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63"/>
        <w:tblW w:w="10423" w:type="dxa"/>
        <w:tblInd w:w="0" w:type="dxa"/>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Layout w:type="autofit"/>
        <w:tblCellMar>
          <w:top w:w="0" w:type="dxa"/>
          <w:left w:w="108" w:type="dxa"/>
          <w:bottom w:w="0" w:type="dxa"/>
          <w:right w:w="108" w:type="dxa"/>
        </w:tblCellMar>
      </w:tblPr>
      <w:tblGrid>
        <w:gridCol w:w="10423"/>
      </w:tblGrid>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c>
          <w:tcPr>
            <w:tcW w:w="10423" w:type="dxa"/>
            <w:shd w:val="clear" w:color="auto" w:fill="auto"/>
          </w:tcPr>
          <w:p>
            <w:pPr>
              <w:pStyle w:val="95"/>
              <w:framePr w:w="0" w:hRule="auto" w:vAnchor="margin" w:hAnchor="text" w:yAlign="inline"/>
              <w:rPr>
                <w:highlight w:val="none"/>
              </w:rPr>
            </w:pPr>
            <w:bookmarkStart w:id="0" w:name="page1"/>
            <w:r>
              <w:rPr>
                <w:sz w:val="64"/>
                <w:highlight w:val="none"/>
              </w:rPr>
              <w:t xml:space="preserve">3GPP </w:t>
            </w:r>
            <w:bookmarkStart w:id="1" w:name="specType1"/>
            <w:r>
              <w:rPr>
                <w:sz w:val="64"/>
                <w:highlight w:val="none"/>
              </w:rPr>
              <w:t>TS</w:t>
            </w:r>
            <w:bookmarkEnd w:id="1"/>
            <w:r>
              <w:rPr>
                <w:sz w:val="64"/>
                <w:highlight w:val="none"/>
              </w:rPr>
              <w:t xml:space="preserve"> </w:t>
            </w:r>
            <w:bookmarkStart w:id="2" w:name="specNumber"/>
            <w:r>
              <w:rPr>
                <w:rFonts w:hint="eastAsia"/>
                <w:sz w:val="64"/>
                <w:highlight w:val="none"/>
                <w:lang w:eastAsia="zh-CN"/>
              </w:rPr>
              <w:t>38</w:t>
            </w:r>
            <w:r>
              <w:rPr>
                <w:sz w:val="64"/>
                <w:highlight w:val="none"/>
              </w:rPr>
              <w:t>.</w:t>
            </w:r>
            <w:bookmarkEnd w:id="2"/>
            <w:r>
              <w:rPr>
                <w:rFonts w:hint="eastAsia"/>
                <w:sz w:val="64"/>
                <w:highlight w:val="none"/>
                <w:lang w:eastAsia="zh-CN"/>
              </w:rPr>
              <w:t>1</w:t>
            </w:r>
            <w:r>
              <w:rPr>
                <w:rFonts w:hint="eastAsia"/>
                <w:sz w:val="64"/>
                <w:highlight w:val="none"/>
                <w:lang w:val="en-US" w:eastAsia="zh-CN"/>
              </w:rPr>
              <w:t>15-2</w:t>
            </w:r>
            <w:r>
              <w:rPr>
                <w:sz w:val="64"/>
                <w:highlight w:val="none"/>
              </w:rPr>
              <w:t xml:space="preserve"> </w:t>
            </w:r>
            <w:r>
              <w:rPr>
                <w:highlight w:val="none"/>
              </w:rPr>
              <w:t>V</w:t>
            </w:r>
            <w:bookmarkStart w:id="3" w:name="specVersion"/>
            <w:r>
              <w:rPr>
                <w:rFonts w:hint="eastAsia"/>
                <w:highlight w:val="none"/>
                <w:lang w:val="en-US" w:eastAsia="zh-CN"/>
              </w:rPr>
              <w:t>0</w:t>
            </w:r>
            <w:r>
              <w:rPr>
                <w:rFonts w:hint="eastAsia"/>
                <w:highlight w:val="none"/>
                <w:lang w:eastAsia="zh-CN"/>
              </w:rPr>
              <w:t>.</w:t>
            </w:r>
            <w:del w:id="0" w:author="ZTE,Fei Xue1" w:date="2022-10-23T11:06:06Z">
              <w:r>
                <w:rPr>
                  <w:rFonts w:hint="default"/>
                  <w:highlight w:val="none"/>
                  <w:lang w:val="en-US" w:eastAsia="zh-CN"/>
                </w:rPr>
                <w:delText>1</w:delText>
              </w:r>
            </w:del>
            <w:ins w:id="1" w:author="ZTE,Fei Xue1" w:date="2022-10-23T11:06:06Z">
              <w:r>
                <w:rPr>
                  <w:rFonts w:hint="eastAsia"/>
                  <w:highlight w:val="none"/>
                  <w:lang w:val="en-US" w:eastAsia="zh-CN"/>
                </w:rPr>
                <w:t>2</w:t>
              </w:r>
            </w:ins>
            <w:r>
              <w:rPr>
                <w:highlight w:val="none"/>
              </w:rPr>
              <w:t>.</w:t>
            </w:r>
            <w:bookmarkEnd w:id="3"/>
            <w:r>
              <w:rPr>
                <w:rFonts w:hint="eastAsia"/>
                <w:highlight w:val="none"/>
                <w:lang w:val="en-US" w:eastAsia="zh-CN"/>
              </w:rPr>
              <w:t>0</w:t>
            </w:r>
            <w:r>
              <w:rPr>
                <w:highlight w:val="none"/>
              </w:rPr>
              <w:t xml:space="preserve"> </w:t>
            </w:r>
            <w:r>
              <w:rPr>
                <w:sz w:val="32"/>
                <w:highlight w:val="none"/>
              </w:rPr>
              <w:t>(</w:t>
            </w:r>
            <w:bookmarkStart w:id="4" w:name="issueDate"/>
            <w:r>
              <w:rPr>
                <w:rFonts w:hint="eastAsia"/>
                <w:sz w:val="32"/>
                <w:highlight w:val="none"/>
                <w:lang w:eastAsia="zh-CN"/>
              </w:rPr>
              <w:t>2022</w:t>
            </w:r>
            <w:r>
              <w:rPr>
                <w:sz w:val="32"/>
                <w:highlight w:val="none"/>
              </w:rPr>
              <w:t>-</w:t>
            </w:r>
            <w:bookmarkEnd w:id="4"/>
            <w:del w:id="2" w:author="ZTE,Fei Xue1" w:date="2022-10-23T11:06:02Z">
              <w:r>
                <w:rPr>
                  <w:rFonts w:hint="default"/>
                  <w:sz w:val="32"/>
                  <w:highlight w:val="none"/>
                  <w:lang w:val="en-US" w:eastAsia="zh-CN"/>
                </w:rPr>
                <w:delText>08</w:delText>
              </w:r>
            </w:del>
            <w:ins w:id="3" w:author="ZTE,Fei Xue1" w:date="2022-10-23T11:06:02Z">
              <w:r>
                <w:rPr>
                  <w:rFonts w:hint="eastAsia"/>
                  <w:sz w:val="32"/>
                  <w:highlight w:val="none"/>
                  <w:lang w:val="en-US" w:eastAsia="zh-CN"/>
                </w:rPr>
                <w:t>10</w:t>
              </w:r>
            </w:ins>
            <w:r>
              <w:rPr>
                <w:sz w:val="32"/>
                <w:highlight w:val="none"/>
              </w:rPr>
              <w:t>)</w:t>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134" w:hRule="exact"/>
        </w:trPr>
        <w:tc>
          <w:tcPr>
            <w:tcW w:w="10423" w:type="dxa"/>
            <w:shd w:val="clear" w:color="auto" w:fill="auto"/>
          </w:tcPr>
          <w:p>
            <w:pPr>
              <w:pStyle w:val="96"/>
              <w:framePr w:w="0" w:hRule="auto" w:vAnchor="margin" w:hAnchor="text" w:yAlign="inline"/>
              <w:rPr>
                <w:highlight w:val="none"/>
                <w:lang w:eastAsia="zh-CN"/>
              </w:rPr>
            </w:pPr>
            <w:r>
              <w:rPr>
                <w:highlight w:val="none"/>
              </w:rPr>
              <w:t xml:space="preserve">Technical </w:t>
            </w:r>
            <w:bookmarkStart w:id="5" w:name="spectype2"/>
            <w:r>
              <w:rPr>
                <w:highlight w:val="none"/>
              </w:rPr>
              <w:t>Specification</w:t>
            </w:r>
            <w:bookmarkEnd w:id="5"/>
          </w:p>
          <w:p>
            <w:pPr>
              <w:pStyle w:val="110"/>
              <w:framePr w:w="0" w:wrap="around" w:vAnchor="margin" w:hAnchor="text" w:yAlign="inline"/>
              <w:rPr>
                <w:highlight w:val="none"/>
              </w:rPr>
            </w:pPr>
            <w:r>
              <w:rPr>
                <w:highlight w:val="none"/>
              </w:rPr>
              <w:br w:type="textWrapping"/>
            </w:r>
            <w:r>
              <w:rPr>
                <w:highlight w:val="none"/>
              </w:rPr>
              <w:br w:type="textWrapping"/>
            </w:r>
          </w:p>
        </w:tc>
      </w:tr>
    </w:tbl>
    <w:tbl>
      <w:tblPr>
        <w:tblStyle w:val="63"/>
        <w:tblW w:w="10423" w:type="dxa"/>
        <w:tblInd w:w="0" w:type="dxa"/>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Layout w:type="autofit"/>
        <w:tblCellMar>
          <w:top w:w="0" w:type="dxa"/>
          <w:left w:w="108" w:type="dxa"/>
          <w:bottom w:w="0" w:type="dxa"/>
          <w:right w:w="108" w:type="dxa"/>
        </w:tblCellMar>
      </w:tblPr>
      <w:tblGrid>
        <w:gridCol w:w="10423"/>
      </w:tblGrid>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3686" w:hRule="exact"/>
        </w:trPr>
        <w:tc>
          <w:tcPr>
            <w:tcW w:w="10423" w:type="dxa"/>
            <w:shd w:val="clear" w:color="auto" w:fill="auto"/>
          </w:tcPr>
          <w:p>
            <w:pPr>
              <w:pStyle w:val="97"/>
              <w:framePr w:hAnchor="text" w:yAlign="inline"/>
              <w:rPr>
                <w:highlight w:val="none"/>
              </w:rPr>
            </w:pPr>
            <w:r>
              <w:rPr>
                <w:highlight w:val="none"/>
              </w:rPr>
              <w:t>3rd Generation Partnership Project;</w:t>
            </w:r>
          </w:p>
          <w:p>
            <w:pPr>
              <w:pStyle w:val="97"/>
              <w:framePr w:hAnchor="text" w:yAlign="inline"/>
              <w:wordWrap w:val="0"/>
              <w:rPr>
                <w:highlight w:val="none"/>
              </w:rPr>
            </w:pPr>
            <w:r>
              <w:rPr>
                <w:highlight w:val="none"/>
              </w:rPr>
              <w:t xml:space="preserve">Technical Specification Group </w:t>
            </w:r>
            <w:bookmarkStart w:id="6" w:name="specTitle"/>
            <w:r>
              <w:rPr>
                <w:rFonts w:hint="eastAsia"/>
                <w:highlight w:val="none"/>
                <w:lang w:eastAsia="zh-CN"/>
              </w:rPr>
              <w:t>Radio Access Network</w:t>
            </w:r>
            <w:r>
              <w:rPr>
                <w:highlight w:val="none"/>
              </w:rPr>
              <w:t>;</w:t>
            </w:r>
          </w:p>
          <w:p>
            <w:pPr>
              <w:pStyle w:val="97"/>
              <w:framePr w:hAnchor="text" w:yAlign="inline"/>
              <w:rPr>
                <w:highlight w:val="none"/>
              </w:rPr>
            </w:pPr>
            <w:r>
              <w:rPr>
                <w:rFonts w:hint="eastAsia"/>
                <w:highlight w:val="none"/>
                <w:lang w:eastAsia="zh-CN"/>
              </w:rPr>
              <w:t>NR</w:t>
            </w:r>
            <w:r>
              <w:rPr>
                <w:highlight w:val="none"/>
              </w:rPr>
              <w:t>;</w:t>
            </w:r>
          </w:p>
          <w:p>
            <w:pPr>
              <w:pStyle w:val="97"/>
              <w:framePr w:hAnchor="text" w:yAlign="inline"/>
              <w:wordWrap w:val="0"/>
              <w:rPr>
                <w:highlight w:val="none"/>
                <w:lang w:val="en-US" w:eastAsia="zh-CN"/>
              </w:rPr>
            </w:pPr>
            <w:r>
              <w:rPr>
                <w:rFonts w:hint="eastAsia"/>
                <w:highlight w:val="none"/>
                <w:lang w:eastAsia="zh-CN"/>
              </w:rPr>
              <w:t>R</w:t>
            </w:r>
            <w:r>
              <w:rPr>
                <w:highlight w:val="none"/>
                <w:lang w:eastAsia="zh-CN"/>
              </w:rPr>
              <w:t xml:space="preserve">epeater </w:t>
            </w:r>
            <w:r>
              <w:rPr>
                <w:rFonts w:hint="eastAsia"/>
                <w:highlight w:val="none"/>
                <w:lang w:val="en-US" w:eastAsia="zh-CN"/>
              </w:rPr>
              <w:t xml:space="preserve">conformance testing </w:t>
            </w:r>
          </w:p>
          <w:p>
            <w:pPr>
              <w:pStyle w:val="97"/>
              <w:framePr w:hAnchor="text" w:yAlign="inline"/>
              <w:wordWrap w:val="0"/>
              <w:jc w:val="center"/>
              <w:rPr>
                <w:highlight w:val="none"/>
                <w:lang w:val="en-US" w:eastAsia="zh-CN"/>
              </w:rPr>
            </w:pPr>
            <w:r>
              <w:rPr>
                <w:rFonts w:hint="eastAsia"/>
                <w:highlight w:val="none"/>
                <w:lang w:val="en-US" w:eastAsia="zh-CN"/>
              </w:rPr>
              <w:t xml:space="preserve">                                        Part 2: Radiated conformance testing</w:t>
            </w:r>
          </w:p>
          <w:bookmarkEnd w:id="6"/>
          <w:p>
            <w:pPr>
              <w:pStyle w:val="97"/>
              <w:framePr w:hAnchor="text" w:yAlign="inline"/>
              <w:rPr>
                <w:i/>
                <w:sz w:val="28"/>
                <w:highlight w:val="none"/>
              </w:rPr>
            </w:pPr>
            <w:r>
              <w:rPr>
                <w:highlight w:val="none"/>
              </w:rPr>
              <w:t xml:space="preserve"> (</w:t>
            </w:r>
            <w:r>
              <w:rPr>
                <w:rStyle w:val="77"/>
                <w:highlight w:val="none"/>
              </w:rPr>
              <w:t xml:space="preserve">Release </w:t>
            </w:r>
            <w:bookmarkStart w:id="7" w:name="specRelease"/>
            <w:r>
              <w:rPr>
                <w:rStyle w:val="77"/>
                <w:highlight w:val="none"/>
              </w:rPr>
              <w:t>17</w:t>
            </w:r>
            <w:bookmarkEnd w:id="7"/>
            <w:r>
              <w:rPr>
                <w:highlight w:val="none"/>
              </w:rPr>
              <w:t>)</w:t>
            </w:r>
          </w:p>
        </w:tc>
      </w:tr>
    </w:tbl>
    <w:tbl>
      <w:tblPr>
        <w:tblStyle w:val="63"/>
        <w:tblW w:w="10423" w:type="dxa"/>
        <w:tblInd w:w="0" w:type="dxa"/>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Layout w:type="autofit"/>
        <w:tblCellMar>
          <w:top w:w="0" w:type="dxa"/>
          <w:left w:w="108" w:type="dxa"/>
          <w:bottom w:w="0" w:type="dxa"/>
          <w:right w:w="108" w:type="dxa"/>
        </w:tblCellMar>
      </w:tblPr>
      <w:tblGrid>
        <w:gridCol w:w="10423"/>
      </w:tblGrid>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c>
          <w:tcPr>
            <w:tcW w:w="10423" w:type="dxa"/>
            <w:shd w:val="clear" w:color="auto" w:fill="auto"/>
          </w:tcPr>
          <w:p>
            <w:pPr>
              <w:pStyle w:val="98"/>
              <w:framePr w:w="0" w:vAnchor="margin" w:hAnchor="text" w:yAlign="inline"/>
              <w:tabs>
                <w:tab w:val="right" w:pos="10206"/>
              </w:tabs>
              <w:jc w:val="left"/>
              <w:rPr>
                <w:color w:val="0000FF"/>
                <w:highlight w:val="none"/>
              </w:rPr>
            </w:pPr>
            <w:r>
              <w:rPr>
                <w:color w:val="0000FF"/>
                <w:highlight w:val="none"/>
              </w:rPr>
              <w:tab/>
            </w:r>
          </w:p>
        </w:tc>
      </w:tr>
    </w:tbl>
    <w:tbl>
      <w:tblPr>
        <w:tblStyle w:val="63"/>
        <w:tblW w:w="10423" w:type="dxa"/>
        <w:tblInd w:w="0" w:type="dxa"/>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Layout w:type="autofit"/>
        <w:tblCellMar>
          <w:top w:w="0" w:type="dxa"/>
          <w:left w:w="108" w:type="dxa"/>
          <w:bottom w:w="0" w:type="dxa"/>
          <w:right w:w="108" w:type="dxa"/>
        </w:tblCellMar>
      </w:tblPr>
      <w:tblGrid>
        <w:gridCol w:w="4883"/>
        <w:gridCol w:w="5540"/>
      </w:tblGrid>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531" w:hRule="exact"/>
        </w:trPr>
        <w:tc>
          <w:tcPr>
            <w:tcW w:w="4883" w:type="dxa"/>
            <w:shd w:val="clear" w:color="auto" w:fill="auto"/>
          </w:tcPr>
          <w:p>
            <w:pPr>
              <w:rPr>
                <w:highlight w:val="none"/>
              </w:rPr>
            </w:pPr>
            <w:r>
              <w:rPr>
                <w:i/>
                <w:highlight w:val="none"/>
                <w:lang w:val="en-US" w:eastAsia="zh-CN"/>
              </w:rPr>
              <w:drawing>
                <wp:inline distT="0" distB="0" distL="0" distR="0">
                  <wp:extent cx="1210310" cy="836930"/>
                  <wp:effectExtent l="19050" t="0" r="889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5G-logo_175px"/>
                          <pic:cNvPicPr>
                            <a:picLocks noChangeAspect="1" noChangeArrowheads="1"/>
                          </pic:cNvPicPr>
                        </pic:nvPicPr>
                        <pic:blipFill>
                          <a:blip r:embed="rId8" cstate="print"/>
                          <a:srcRect/>
                          <a:stretch>
                            <a:fillRect/>
                          </a:stretch>
                        </pic:blipFill>
                        <pic:spPr>
                          <a:xfrm>
                            <a:off x="0" y="0"/>
                            <a:ext cx="1210310" cy="836930"/>
                          </a:xfrm>
                          <a:prstGeom prst="rect">
                            <a:avLst/>
                          </a:prstGeom>
                          <a:noFill/>
                          <a:ln w="9525">
                            <a:noFill/>
                            <a:miter lim="800000"/>
                            <a:headEnd/>
                            <a:tailEnd/>
                          </a:ln>
                        </pic:spPr>
                      </pic:pic>
                    </a:graphicData>
                  </a:graphic>
                </wp:inline>
              </w:drawing>
            </w:r>
          </w:p>
        </w:tc>
        <w:tc>
          <w:tcPr>
            <w:tcW w:w="5540" w:type="dxa"/>
            <w:shd w:val="clear" w:color="auto" w:fill="auto"/>
          </w:tcPr>
          <w:p>
            <w:pPr>
              <w:jc w:val="right"/>
              <w:rPr>
                <w:highlight w:val="none"/>
              </w:rPr>
            </w:pPr>
            <w:bookmarkStart w:id="8" w:name="logos"/>
            <w:r>
              <w:rPr>
                <w:highlight w:val="none"/>
                <w:lang w:val="en-US" w:eastAsia="zh-CN"/>
              </w:rPr>
              <w:drawing>
                <wp:inline distT="0" distB="0" distL="0" distR="0">
                  <wp:extent cx="1622425" cy="946785"/>
                  <wp:effectExtent l="1905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GPP-logo_web"/>
                          <pic:cNvPicPr>
                            <a:picLocks noChangeAspect="1" noChangeArrowheads="1"/>
                          </pic:cNvPicPr>
                        </pic:nvPicPr>
                        <pic:blipFill>
                          <a:blip r:embed="rId9" cstate="print"/>
                          <a:srcRect/>
                          <a:stretch>
                            <a:fillRect/>
                          </a:stretch>
                        </pic:blipFill>
                        <pic:spPr>
                          <a:xfrm>
                            <a:off x="0" y="0"/>
                            <a:ext cx="1622425" cy="946785"/>
                          </a:xfrm>
                          <a:prstGeom prst="rect">
                            <a:avLst/>
                          </a:prstGeom>
                          <a:noFill/>
                          <a:ln w="9525">
                            <a:noFill/>
                            <a:miter lim="800000"/>
                            <a:headEnd/>
                            <a:tailEnd/>
                          </a:ln>
                        </pic:spPr>
                      </pic:pic>
                    </a:graphicData>
                  </a:graphic>
                </wp:inline>
              </w:drawing>
            </w:r>
            <w:bookmarkEnd w:id="8"/>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5783" w:hRule="exact"/>
        </w:trPr>
        <w:tc>
          <w:tcPr>
            <w:tcW w:w="10423" w:type="dxa"/>
            <w:gridSpan w:val="2"/>
            <w:shd w:val="clear" w:color="auto" w:fill="auto"/>
          </w:tcPr>
          <w:p>
            <w:pPr>
              <w:pStyle w:val="110"/>
              <w:rPr>
                <w:b/>
                <w:highlight w:val="none"/>
                <w:lang w:eastAsia="zh-CN"/>
              </w:rPr>
            </w:pP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cantSplit/>
          <w:trHeight w:val="964" w:hRule="exact"/>
        </w:trPr>
        <w:tc>
          <w:tcPr>
            <w:tcW w:w="10423" w:type="dxa"/>
            <w:gridSpan w:val="2"/>
            <w:shd w:val="clear" w:color="auto" w:fill="auto"/>
          </w:tcPr>
          <w:p>
            <w:pPr>
              <w:rPr>
                <w:sz w:val="16"/>
                <w:highlight w:val="none"/>
              </w:rPr>
            </w:pPr>
            <w:bookmarkStart w:id="9" w:name="warningNotice"/>
            <w:r>
              <w:rPr>
                <w:sz w:val="16"/>
                <w:highlight w:val="none"/>
              </w:rPr>
              <w:t>The present document has been developed within the 3rd Generation Partnership Project (3GPP</w:t>
            </w:r>
            <w:r>
              <w:rPr>
                <w:sz w:val="16"/>
                <w:highlight w:val="none"/>
                <w:vertAlign w:val="superscript"/>
              </w:rPr>
              <w:t xml:space="preserve"> TM</w:t>
            </w:r>
            <w:r>
              <w:rPr>
                <w:sz w:val="16"/>
                <w:highlight w:val="none"/>
              </w:rPr>
              <w:t>) and may be further elaborated for the purposes of 3GPP.</w:t>
            </w:r>
            <w:r>
              <w:rPr>
                <w:sz w:val="16"/>
                <w:highlight w:val="none"/>
              </w:rPr>
              <w:br w:type="textWrapping"/>
            </w:r>
            <w:r>
              <w:rPr>
                <w:sz w:val="16"/>
                <w:highlight w:val="none"/>
              </w:rPr>
              <w:t>The present document has not been subject to any approval process by the 3GPP</w:t>
            </w:r>
            <w:r>
              <w:rPr>
                <w:sz w:val="16"/>
                <w:highlight w:val="none"/>
                <w:vertAlign w:val="superscript"/>
              </w:rPr>
              <w:t xml:space="preserve"> </w:t>
            </w:r>
            <w:r>
              <w:rPr>
                <w:sz w:val="16"/>
                <w:highlight w:val="none"/>
              </w:rPr>
              <w:t>Organizational Partners and shall not be implemented.</w:t>
            </w:r>
            <w:r>
              <w:rPr>
                <w:sz w:val="16"/>
                <w:highlight w:val="none"/>
              </w:rPr>
              <w:br w:type="textWrapping"/>
            </w:r>
            <w:r>
              <w:rPr>
                <w:sz w:val="16"/>
                <w:highlight w:val="none"/>
              </w:rPr>
              <w:t>This Specification is provided for future development work within 3GPP</w:t>
            </w:r>
            <w:r>
              <w:rPr>
                <w:sz w:val="16"/>
                <w:highlight w:val="none"/>
                <w:vertAlign w:val="superscript"/>
              </w:rPr>
              <w:t xml:space="preserve"> </w:t>
            </w:r>
            <w:r>
              <w:rPr>
                <w:sz w:val="16"/>
                <w:highlight w:val="none"/>
              </w:rPr>
              <w:t>only. The Organizational Partners accept no liability for any use of this Specification.</w:t>
            </w:r>
            <w:r>
              <w:rPr>
                <w:sz w:val="16"/>
                <w:highlight w:val="none"/>
              </w:rPr>
              <w:br w:type="textWrapping"/>
            </w:r>
            <w:r>
              <w:rPr>
                <w:sz w:val="16"/>
                <w:highlight w:val="none"/>
              </w:rPr>
              <w:t>Specifications and Reports for implementation of the 3GPP</w:t>
            </w:r>
            <w:r>
              <w:rPr>
                <w:sz w:val="16"/>
                <w:highlight w:val="none"/>
                <w:vertAlign w:val="superscript"/>
              </w:rPr>
              <w:t xml:space="preserve"> TM</w:t>
            </w:r>
            <w:r>
              <w:rPr>
                <w:sz w:val="16"/>
                <w:highlight w:val="none"/>
              </w:rPr>
              <w:t xml:space="preserve"> system should be obtained via the 3GPP Organizational Partners' Publications Offices.</w:t>
            </w:r>
            <w:bookmarkEnd w:id="9"/>
          </w:p>
          <w:p>
            <w:pPr>
              <w:pStyle w:val="108"/>
              <w:rPr>
                <w:highlight w:val="none"/>
              </w:rPr>
            </w:pPr>
          </w:p>
          <w:p>
            <w:pPr>
              <w:rPr>
                <w:sz w:val="16"/>
                <w:highlight w:val="none"/>
              </w:rPr>
            </w:pPr>
          </w:p>
        </w:tc>
      </w:tr>
      <w:bookmarkEnd w:id="0"/>
    </w:tbl>
    <w:p>
      <w:pPr>
        <w:rPr>
          <w:highlight w:val="none"/>
        </w:rPr>
        <w:sectPr>
          <w:footnotePr>
            <w:numRestart w:val="eachSect"/>
          </w:footnotePr>
          <w:pgSz w:w="11907" w:h="16840"/>
          <w:pgMar w:top="1134" w:right="851" w:bottom="397" w:left="851" w:header="0" w:footer="0" w:gutter="0"/>
          <w:cols w:space="720" w:num="1"/>
        </w:sectPr>
      </w:pPr>
    </w:p>
    <w:tbl>
      <w:tblPr>
        <w:tblStyle w:val="63"/>
        <w:tblW w:w="10423" w:type="dxa"/>
        <w:tblInd w:w="0" w:type="dxa"/>
        <w:tblLayout w:type="autofit"/>
        <w:tblCellMar>
          <w:top w:w="0" w:type="dxa"/>
          <w:left w:w="108" w:type="dxa"/>
          <w:bottom w:w="0" w:type="dxa"/>
          <w:right w:w="108" w:type="dxa"/>
        </w:tblCellMar>
      </w:tblPr>
      <w:tblGrid>
        <w:gridCol w:w="10423"/>
      </w:tblGrid>
      <w:tr>
        <w:tblPrEx>
          <w:tblCellMar>
            <w:top w:w="0" w:type="dxa"/>
            <w:left w:w="108" w:type="dxa"/>
            <w:bottom w:w="0" w:type="dxa"/>
            <w:right w:w="108" w:type="dxa"/>
          </w:tblCellMar>
        </w:tblPrEx>
        <w:trPr>
          <w:trHeight w:val="5670" w:hRule="exact"/>
        </w:trPr>
        <w:tc>
          <w:tcPr>
            <w:tcW w:w="10423" w:type="dxa"/>
            <w:shd w:val="clear" w:color="auto" w:fill="auto"/>
          </w:tcPr>
          <w:p>
            <w:pPr>
              <w:pStyle w:val="110"/>
              <w:rPr>
                <w:highlight w:val="none"/>
              </w:rPr>
            </w:pPr>
            <w:bookmarkStart w:id="10" w:name="page2"/>
          </w:p>
        </w:tc>
      </w:tr>
      <w:tr>
        <w:tblPrEx>
          <w:tblCellMar>
            <w:top w:w="0" w:type="dxa"/>
            <w:left w:w="108" w:type="dxa"/>
            <w:bottom w:w="0" w:type="dxa"/>
            <w:right w:w="108" w:type="dxa"/>
          </w:tblCellMar>
        </w:tblPrEx>
        <w:trPr>
          <w:trHeight w:val="5387" w:hRule="exact"/>
        </w:trPr>
        <w:tc>
          <w:tcPr>
            <w:tcW w:w="10423" w:type="dxa"/>
            <w:shd w:val="clear" w:color="auto" w:fill="auto"/>
          </w:tcPr>
          <w:p>
            <w:pPr>
              <w:pStyle w:val="89"/>
              <w:spacing w:after="240"/>
              <w:ind w:left="2835" w:right="2835"/>
              <w:jc w:val="center"/>
              <w:rPr>
                <w:rFonts w:ascii="Arial" w:hAnsi="Arial"/>
                <w:b/>
                <w:i/>
                <w:highlight w:val="none"/>
              </w:rPr>
            </w:pPr>
            <w:bookmarkStart w:id="11" w:name="coords3gpp"/>
            <w:r>
              <w:rPr>
                <w:rFonts w:ascii="Arial" w:hAnsi="Arial"/>
                <w:b/>
                <w:i/>
                <w:highlight w:val="none"/>
              </w:rPr>
              <w:t>3GPP</w:t>
            </w:r>
          </w:p>
          <w:p>
            <w:pPr>
              <w:pStyle w:val="89"/>
              <w:pBdr>
                <w:bottom w:val="single" w:color="auto" w:sz="6" w:space="1"/>
              </w:pBdr>
              <w:ind w:left="2835" w:right="2835"/>
              <w:jc w:val="center"/>
              <w:rPr>
                <w:highlight w:val="none"/>
              </w:rPr>
            </w:pPr>
            <w:r>
              <w:rPr>
                <w:highlight w:val="none"/>
              </w:rPr>
              <w:t>Postal address</w:t>
            </w:r>
          </w:p>
          <w:p>
            <w:pPr>
              <w:pStyle w:val="89"/>
              <w:ind w:left="2835" w:right="2835"/>
              <w:jc w:val="center"/>
              <w:rPr>
                <w:rFonts w:ascii="Arial" w:hAnsi="Arial"/>
                <w:sz w:val="18"/>
                <w:highlight w:val="none"/>
              </w:rPr>
            </w:pPr>
          </w:p>
          <w:p>
            <w:pPr>
              <w:pStyle w:val="89"/>
              <w:pBdr>
                <w:bottom w:val="single" w:color="auto" w:sz="6" w:space="1"/>
              </w:pBdr>
              <w:spacing w:before="240"/>
              <w:ind w:left="2835" w:right="2835"/>
              <w:jc w:val="center"/>
              <w:rPr>
                <w:highlight w:val="none"/>
              </w:rPr>
            </w:pPr>
            <w:r>
              <w:rPr>
                <w:highlight w:val="none"/>
              </w:rPr>
              <w:t>3GPP support office address</w:t>
            </w:r>
          </w:p>
          <w:p>
            <w:pPr>
              <w:pStyle w:val="89"/>
              <w:ind w:left="2835" w:right="2835"/>
              <w:jc w:val="center"/>
              <w:rPr>
                <w:rFonts w:ascii="Arial" w:hAnsi="Arial"/>
                <w:sz w:val="18"/>
                <w:highlight w:val="none"/>
              </w:rPr>
            </w:pPr>
            <w:r>
              <w:rPr>
                <w:rFonts w:ascii="Arial" w:hAnsi="Arial"/>
                <w:sz w:val="18"/>
                <w:highlight w:val="none"/>
              </w:rPr>
              <w:t>650 Route des Lucioles - Sophia Antipolis</w:t>
            </w:r>
          </w:p>
          <w:p>
            <w:pPr>
              <w:pStyle w:val="89"/>
              <w:ind w:left="2835" w:right="2835"/>
              <w:jc w:val="center"/>
              <w:rPr>
                <w:rFonts w:ascii="Arial" w:hAnsi="Arial"/>
                <w:sz w:val="18"/>
                <w:highlight w:val="none"/>
              </w:rPr>
            </w:pPr>
            <w:r>
              <w:rPr>
                <w:rFonts w:ascii="Arial" w:hAnsi="Arial"/>
                <w:sz w:val="18"/>
                <w:highlight w:val="none"/>
              </w:rPr>
              <w:t>Valbonne - FRANCE</w:t>
            </w:r>
          </w:p>
          <w:p>
            <w:pPr>
              <w:pStyle w:val="89"/>
              <w:spacing w:after="20"/>
              <w:ind w:left="2835" w:right="2835"/>
              <w:jc w:val="center"/>
              <w:rPr>
                <w:rFonts w:ascii="Arial" w:hAnsi="Arial"/>
                <w:sz w:val="18"/>
                <w:highlight w:val="none"/>
              </w:rPr>
            </w:pPr>
            <w:r>
              <w:rPr>
                <w:rFonts w:ascii="Arial" w:hAnsi="Arial"/>
                <w:sz w:val="18"/>
                <w:highlight w:val="none"/>
              </w:rPr>
              <w:t>Tel.: +33 4 92 94 42 00 Fax: +33 4 93 65 47 16</w:t>
            </w:r>
          </w:p>
          <w:p>
            <w:pPr>
              <w:pStyle w:val="89"/>
              <w:pBdr>
                <w:bottom w:val="single" w:color="auto" w:sz="6" w:space="1"/>
              </w:pBdr>
              <w:spacing w:before="240"/>
              <w:ind w:left="2835" w:right="2835"/>
              <w:jc w:val="center"/>
              <w:rPr>
                <w:highlight w:val="none"/>
              </w:rPr>
            </w:pPr>
            <w:r>
              <w:rPr>
                <w:highlight w:val="none"/>
              </w:rPr>
              <w:t>Internet</w:t>
            </w:r>
          </w:p>
          <w:p>
            <w:pPr>
              <w:pStyle w:val="89"/>
              <w:ind w:left="2835" w:right="2835"/>
              <w:jc w:val="center"/>
              <w:rPr>
                <w:rFonts w:ascii="Arial" w:hAnsi="Arial"/>
                <w:sz w:val="18"/>
                <w:highlight w:val="none"/>
              </w:rPr>
            </w:pPr>
            <w:r>
              <w:rPr>
                <w:rFonts w:ascii="Arial" w:hAnsi="Arial"/>
                <w:sz w:val="18"/>
                <w:highlight w:val="none"/>
              </w:rPr>
              <w:t>http://www.3gpp.org</w:t>
            </w:r>
            <w:bookmarkEnd w:id="11"/>
          </w:p>
          <w:p>
            <w:pPr>
              <w:rPr>
                <w:highlight w:val="none"/>
              </w:rPr>
            </w:pPr>
          </w:p>
        </w:tc>
      </w:tr>
      <w:tr>
        <w:tblPrEx>
          <w:tblCellMar>
            <w:top w:w="0" w:type="dxa"/>
            <w:left w:w="108" w:type="dxa"/>
            <w:bottom w:w="0" w:type="dxa"/>
            <w:right w:w="108" w:type="dxa"/>
          </w:tblCellMar>
        </w:tblPrEx>
        <w:tc>
          <w:tcPr>
            <w:tcW w:w="10423" w:type="dxa"/>
            <w:shd w:val="clear" w:color="auto" w:fill="auto"/>
            <w:vAlign w:val="bottom"/>
          </w:tcPr>
          <w:p>
            <w:pPr>
              <w:pStyle w:val="89"/>
              <w:pBdr>
                <w:bottom w:val="single" w:color="auto" w:sz="6" w:space="1"/>
              </w:pBdr>
              <w:spacing w:after="240"/>
              <w:jc w:val="center"/>
              <w:rPr>
                <w:rFonts w:ascii="Arial" w:hAnsi="Arial"/>
                <w:b/>
                <w:i/>
                <w:highlight w:val="none"/>
              </w:rPr>
            </w:pPr>
            <w:bookmarkStart w:id="12" w:name="copyrightNotification"/>
            <w:r>
              <w:rPr>
                <w:rFonts w:ascii="Arial" w:hAnsi="Arial"/>
                <w:b/>
                <w:i/>
                <w:highlight w:val="none"/>
              </w:rPr>
              <w:t>Copyright Notification</w:t>
            </w:r>
          </w:p>
          <w:p>
            <w:pPr>
              <w:pStyle w:val="89"/>
              <w:jc w:val="center"/>
              <w:rPr>
                <w:highlight w:val="none"/>
              </w:rPr>
            </w:pPr>
            <w:r>
              <w:rPr>
                <w:highlight w:val="none"/>
              </w:rPr>
              <w:t>No part may be reproduced except as authorized by written permission.</w:t>
            </w:r>
            <w:r>
              <w:rPr>
                <w:highlight w:val="none"/>
              </w:rPr>
              <w:br w:type="textWrapping"/>
            </w:r>
            <w:r>
              <w:rPr>
                <w:highlight w:val="none"/>
              </w:rPr>
              <w:t>The copyright and the foregoing restriction extend to reproduction in all media.</w:t>
            </w:r>
          </w:p>
          <w:p>
            <w:pPr>
              <w:pStyle w:val="89"/>
              <w:jc w:val="center"/>
              <w:rPr>
                <w:highlight w:val="none"/>
              </w:rPr>
            </w:pPr>
          </w:p>
          <w:p>
            <w:pPr>
              <w:pStyle w:val="89"/>
              <w:jc w:val="center"/>
              <w:rPr>
                <w:sz w:val="18"/>
                <w:highlight w:val="none"/>
              </w:rPr>
            </w:pPr>
            <w:r>
              <w:rPr>
                <w:sz w:val="18"/>
                <w:highlight w:val="none"/>
              </w:rPr>
              <w:t xml:space="preserve">© </w:t>
            </w:r>
            <w:bookmarkStart w:id="13" w:name="copyrightDate"/>
            <w:r>
              <w:rPr>
                <w:sz w:val="18"/>
                <w:highlight w:val="none"/>
              </w:rPr>
              <w:t>20</w:t>
            </w:r>
            <w:bookmarkEnd w:id="13"/>
            <w:r>
              <w:rPr>
                <w:rFonts w:hint="eastAsia"/>
                <w:sz w:val="18"/>
                <w:highlight w:val="none"/>
              </w:rPr>
              <w:t>2</w:t>
            </w:r>
            <w:r>
              <w:rPr>
                <w:rFonts w:hint="eastAsia"/>
                <w:sz w:val="18"/>
                <w:highlight w:val="none"/>
                <w:lang w:eastAsia="zh-CN"/>
              </w:rPr>
              <w:t>2</w:t>
            </w:r>
            <w:r>
              <w:rPr>
                <w:sz w:val="18"/>
                <w:highlight w:val="none"/>
              </w:rPr>
              <w:t>, 3GPP Organizational Partners (ARIB, ATIS, CCSA, ETSI, TSDSI, TTA, TTC).</w:t>
            </w:r>
            <w:bookmarkStart w:id="14" w:name="copyrightaddon"/>
            <w:bookmarkEnd w:id="14"/>
          </w:p>
          <w:p>
            <w:pPr>
              <w:pStyle w:val="89"/>
              <w:jc w:val="center"/>
              <w:rPr>
                <w:sz w:val="18"/>
                <w:highlight w:val="none"/>
              </w:rPr>
            </w:pPr>
            <w:r>
              <w:rPr>
                <w:sz w:val="18"/>
                <w:highlight w:val="none"/>
              </w:rPr>
              <w:t>All rights reserved.</w:t>
            </w:r>
          </w:p>
          <w:p>
            <w:pPr>
              <w:pStyle w:val="89"/>
              <w:rPr>
                <w:sz w:val="18"/>
                <w:highlight w:val="none"/>
              </w:rPr>
            </w:pPr>
          </w:p>
          <w:p>
            <w:pPr>
              <w:pStyle w:val="89"/>
              <w:rPr>
                <w:sz w:val="18"/>
                <w:highlight w:val="none"/>
              </w:rPr>
            </w:pPr>
            <w:r>
              <w:rPr>
                <w:sz w:val="18"/>
                <w:highlight w:val="none"/>
              </w:rPr>
              <w:t>UMTS™ is a Trade Mark of ETSI registered for the benefit of its members</w:t>
            </w:r>
          </w:p>
          <w:p>
            <w:pPr>
              <w:pStyle w:val="89"/>
              <w:rPr>
                <w:sz w:val="18"/>
                <w:highlight w:val="none"/>
              </w:rPr>
            </w:pPr>
            <w:r>
              <w:rPr>
                <w:sz w:val="18"/>
                <w:highlight w:val="none"/>
              </w:rPr>
              <w:t>3GPP™ is a Trade Mark of ETSI registered for the benefit of its Members and of the 3GPP Organizational Partners</w:t>
            </w:r>
            <w:r>
              <w:rPr>
                <w:sz w:val="18"/>
                <w:highlight w:val="none"/>
              </w:rPr>
              <w:br w:type="textWrapping"/>
            </w:r>
            <w:r>
              <w:rPr>
                <w:sz w:val="18"/>
                <w:highlight w:val="none"/>
              </w:rPr>
              <w:t>LTE™ is a Trade Mark of ETSI registered for the benefit of its Members and of the 3GPP Organizational Partners</w:t>
            </w:r>
          </w:p>
          <w:p>
            <w:pPr>
              <w:pStyle w:val="89"/>
              <w:rPr>
                <w:sz w:val="18"/>
                <w:highlight w:val="none"/>
              </w:rPr>
            </w:pPr>
            <w:r>
              <w:rPr>
                <w:sz w:val="18"/>
                <w:highlight w:val="none"/>
              </w:rPr>
              <w:t>GSM® and the GSM logo are registered and owned by the GSM Association</w:t>
            </w:r>
            <w:bookmarkEnd w:id="12"/>
          </w:p>
          <w:p>
            <w:pPr>
              <w:rPr>
                <w:highlight w:val="none"/>
              </w:rPr>
            </w:pPr>
          </w:p>
        </w:tc>
      </w:tr>
      <w:bookmarkEnd w:id="10"/>
    </w:tbl>
    <w:p>
      <w:pPr>
        <w:pStyle w:val="79"/>
        <w:rPr>
          <w:highlight w:val="none"/>
        </w:rPr>
      </w:pPr>
      <w:r>
        <w:rPr>
          <w:highlight w:val="none"/>
        </w:rPr>
        <w:br w:type="page"/>
      </w:r>
      <w:bookmarkStart w:id="15" w:name="tableOfContents"/>
      <w:bookmarkEnd w:id="15"/>
      <w:r>
        <w:rPr>
          <w:highlight w:val="none"/>
        </w:rPr>
        <w:t>Contents</w:t>
      </w:r>
    </w:p>
    <w:p>
      <w:pPr>
        <w:pStyle w:val="21"/>
        <w:tabs>
          <w:tab w:val="right" w:leader="dot" w:pos="9641"/>
          <w:tab w:val="clear" w:pos="9639"/>
        </w:tabs>
        <w:rPr>
          <w:highlight w:val="none"/>
        </w:rPr>
      </w:pPr>
      <w:r>
        <w:rPr>
          <w:highlight w:val="none"/>
        </w:rPr>
        <w:fldChar w:fldCharType="begin"/>
      </w:r>
      <w:r>
        <w:rPr>
          <w:highlight w:val="none"/>
        </w:rPr>
        <w:instrText xml:space="preserve"> TOC \o "1-9" </w:instrText>
      </w:r>
      <w:r>
        <w:rPr>
          <w:highlight w:val="none"/>
        </w:rPr>
        <w:fldChar w:fldCharType="separate"/>
      </w:r>
      <w:r>
        <w:rPr>
          <w:highlight w:val="none"/>
        </w:rPr>
        <w:t>Foreword</w:t>
      </w:r>
      <w:r>
        <w:rPr>
          <w:highlight w:val="none"/>
        </w:rPr>
        <w:tab/>
      </w:r>
      <w:r>
        <w:rPr>
          <w:highlight w:val="none"/>
        </w:rPr>
        <w:fldChar w:fldCharType="begin"/>
      </w:r>
      <w:r>
        <w:rPr>
          <w:highlight w:val="none"/>
        </w:rPr>
        <w:instrText xml:space="preserve"> PAGEREF _Toc15568 \h </w:instrText>
      </w:r>
      <w:r>
        <w:rPr>
          <w:highlight w:val="none"/>
        </w:rPr>
        <w:fldChar w:fldCharType="separate"/>
      </w:r>
      <w:r>
        <w:rPr>
          <w:highlight w:val="none"/>
        </w:rPr>
        <w:t>9</w:t>
      </w:r>
      <w:r>
        <w:rPr>
          <w:highlight w:val="none"/>
        </w:rPr>
        <w:fldChar w:fldCharType="end"/>
      </w:r>
    </w:p>
    <w:p>
      <w:pPr>
        <w:pStyle w:val="21"/>
        <w:tabs>
          <w:tab w:val="right" w:pos="2000"/>
          <w:tab w:val="right" w:leader="dot" w:pos="9641"/>
          <w:tab w:val="clear" w:pos="9639"/>
        </w:tabs>
        <w:rPr>
          <w:highlight w:val="none"/>
        </w:rPr>
      </w:pPr>
      <w:r>
        <w:rPr>
          <w:highlight w:val="none"/>
        </w:rPr>
        <w:t>1</w:t>
      </w:r>
      <w:r>
        <w:rPr>
          <w:highlight w:val="none"/>
        </w:rPr>
        <w:tab/>
      </w:r>
      <w:r>
        <w:rPr>
          <w:highlight w:val="none"/>
        </w:rPr>
        <w:t>Scope</w:t>
      </w:r>
      <w:r>
        <w:rPr>
          <w:highlight w:val="none"/>
        </w:rPr>
        <w:tab/>
      </w:r>
      <w:r>
        <w:rPr>
          <w:rFonts w:hint="eastAsia"/>
          <w:highlight w:val="none"/>
          <w:lang w:val="en-US" w:eastAsia="zh-CN"/>
        </w:rPr>
        <w:t xml:space="preserve"> </w:t>
      </w:r>
      <w:r>
        <w:rPr>
          <w:rFonts w:hint="eastAsia"/>
          <w:highlight w:val="none"/>
          <w:lang w:val="en-US" w:eastAsia="zh-CN"/>
        </w:rPr>
        <w:tab/>
      </w:r>
      <w:r>
        <w:rPr>
          <w:highlight w:val="none"/>
        </w:rPr>
        <w:fldChar w:fldCharType="begin"/>
      </w:r>
      <w:r>
        <w:rPr>
          <w:highlight w:val="none"/>
        </w:rPr>
        <w:instrText xml:space="preserve"> PAGEREF _Toc27163 \h </w:instrText>
      </w:r>
      <w:r>
        <w:rPr>
          <w:highlight w:val="none"/>
        </w:rPr>
        <w:fldChar w:fldCharType="separate"/>
      </w:r>
      <w:r>
        <w:rPr>
          <w:highlight w:val="none"/>
        </w:rPr>
        <w:t>11</w:t>
      </w:r>
      <w:r>
        <w:rPr>
          <w:highlight w:val="none"/>
        </w:rPr>
        <w:fldChar w:fldCharType="end"/>
      </w:r>
    </w:p>
    <w:p>
      <w:pPr>
        <w:pStyle w:val="21"/>
        <w:tabs>
          <w:tab w:val="right" w:pos="2000"/>
          <w:tab w:val="right" w:leader="dot" w:pos="9641"/>
          <w:tab w:val="clear" w:pos="9639"/>
        </w:tabs>
        <w:rPr>
          <w:highlight w:val="none"/>
        </w:rPr>
      </w:pPr>
      <w:r>
        <w:rPr>
          <w:highlight w:val="none"/>
        </w:rPr>
        <w:t>2</w:t>
      </w:r>
      <w:r>
        <w:rPr>
          <w:highlight w:val="none"/>
        </w:rPr>
        <w:tab/>
      </w:r>
      <w:r>
        <w:rPr>
          <w:highlight w:val="none"/>
        </w:rPr>
        <w:t>References</w:t>
      </w:r>
      <w:r>
        <w:rPr>
          <w:highlight w:val="none"/>
        </w:rPr>
        <w:tab/>
      </w:r>
      <w:r>
        <w:rPr>
          <w:rFonts w:hint="eastAsia"/>
          <w:highlight w:val="none"/>
          <w:lang w:val="en-US" w:eastAsia="zh-CN"/>
        </w:rPr>
        <w:tab/>
      </w:r>
      <w:r>
        <w:rPr>
          <w:highlight w:val="none"/>
        </w:rPr>
        <w:fldChar w:fldCharType="begin"/>
      </w:r>
      <w:r>
        <w:rPr>
          <w:highlight w:val="none"/>
        </w:rPr>
        <w:instrText xml:space="preserve"> PAGEREF _Toc28661 \h </w:instrText>
      </w:r>
      <w:r>
        <w:rPr>
          <w:highlight w:val="none"/>
        </w:rPr>
        <w:fldChar w:fldCharType="separate"/>
      </w:r>
      <w:r>
        <w:rPr>
          <w:highlight w:val="none"/>
        </w:rPr>
        <w:t>11</w:t>
      </w:r>
      <w:r>
        <w:rPr>
          <w:highlight w:val="none"/>
        </w:rPr>
        <w:fldChar w:fldCharType="end"/>
      </w:r>
    </w:p>
    <w:p>
      <w:pPr>
        <w:pStyle w:val="21"/>
        <w:tabs>
          <w:tab w:val="right" w:pos="2000"/>
          <w:tab w:val="right" w:leader="dot" w:pos="9641"/>
          <w:tab w:val="clear" w:pos="9639"/>
        </w:tabs>
        <w:rPr>
          <w:highlight w:val="none"/>
        </w:rPr>
      </w:pPr>
      <w:r>
        <w:rPr>
          <w:highlight w:val="none"/>
        </w:rPr>
        <w:t>3</w:t>
      </w:r>
      <w:r>
        <w:rPr>
          <w:highlight w:val="none"/>
        </w:rPr>
        <w:tab/>
      </w:r>
      <w:r>
        <w:rPr>
          <w:highlight w:val="none"/>
        </w:rPr>
        <w:t>Definitions of terms, symbols and abbreviations</w:t>
      </w:r>
      <w:r>
        <w:rPr>
          <w:highlight w:val="none"/>
        </w:rPr>
        <w:tab/>
      </w:r>
      <w:r>
        <w:rPr>
          <w:highlight w:val="none"/>
        </w:rPr>
        <w:fldChar w:fldCharType="begin"/>
      </w:r>
      <w:r>
        <w:rPr>
          <w:highlight w:val="none"/>
        </w:rPr>
        <w:instrText xml:space="preserve"> PAGEREF _Toc23528 \h </w:instrText>
      </w:r>
      <w:r>
        <w:rPr>
          <w:highlight w:val="none"/>
        </w:rPr>
        <w:fldChar w:fldCharType="separate"/>
      </w:r>
      <w:r>
        <w:rPr>
          <w:highlight w:val="none"/>
        </w:rPr>
        <w:t>11</w:t>
      </w:r>
      <w:r>
        <w:rPr>
          <w:highlight w:val="none"/>
        </w:rPr>
        <w:fldChar w:fldCharType="end"/>
      </w:r>
    </w:p>
    <w:p>
      <w:pPr>
        <w:pStyle w:val="20"/>
        <w:tabs>
          <w:tab w:val="right" w:pos="2000"/>
          <w:tab w:val="right" w:leader="dot" w:pos="9641"/>
          <w:tab w:val="clear" w:pos="9639"/>
        </w:tabs>
        <w:rPr>
          <w:highlight w:val="none"/>
        </w:rPr>
      </w:pPr>
      <w:r>
        <w:rPr>
          <w:highlight w:val="none"/>
        </w:rPr>
        <w:t>3.1</w:t>
      </w:r>
      <w:r>
        <w:rPr>
          <w:highlight w:val="none"/>
        </w:rPr>
        <w:tab/>
      </w:r>
      <w:r>
        <w:rPr>
          <w:rFonts w:hint="eastAsia"/>
          <w:highlight w:val="none"/>
          <w:lang w:eastAsia="zh-CN"/>
        </w:rPr>
        <w:t>Terms</w:t>
      </w:r>
      <w:r>
        <w:rPr>
          <w:highlight w:val="none"/>
        </w:rPr>
        <w:tab/>
      </w:r>
      <w:r>
        <w:rPr>
          <w:rFonts w:hint="eastAsia"/>
          <w:highlight w:val="none"/>
          <w:lang w:val="en-US" w:eastAsia="zh-CN"/>
        </w:rPr>
        <w:tab/>
      </w:r>
      <w:r>
        <w:rPr>
          <w:highlight w:val="none"/>
        </w:rPr>
        <w:fldChar w:fldCharType="begin"/>
      </w:r>
      <w:r>
        <w:rPr>
          <w:highlight w:val="none"/>
        </w:rPr>
        <w:instrText xml:space="preserve"> PAGEREF _Toc27514 \h </w:instrText>
      </w:r>
      <w:r>
        <w:rPr>
          <w:highlight w:val="none"/>
        </w:rPr>
        <w:fldChar w:fldCharType="separate"/>
      </w:r>
      <w:r>
        <w:rPr>
          <w:highlight w:val="none"/>
        </w:rPr>
        <w:t>11</w:t>
      </w:r>
      <w:r>
        <w:rPr>
          <w:highlight w:val="none"/>
        </w:rPr>
        <w:fldChar w:fldCharType="end"/>
      </w:r>
    </w:p>
    <w:p>
      <w:pPr>
        <w:pStyle w:val="20"/>
        <w:tabs>
          <w:tab w:val="right" w:pos="2000"/>
          <w:tab w:val="right" w:leader="dot" w:pos="9641"/>
          <w:tab w:val="clear" w:pos="9639"/>
        </w:tabs>
        <w:rPr>
          <w:highlight w:val="none"/>
        </w:rPr>
      </w:pPr>
      <w:r>
        <w:rPr>
          <w:highlight w:val="none"/>
        </w:rPr>
        <w:t>3.2</w:t>
      </w:r>
      <w:r>
        <w:rPr>
          <w:highlight w:val="none"/>
        </w:rPr>
        <w:tab/>
      </w:r>
      <w:r>
        <w:rPr>
          <w:highlight w:val="none"/>
        </w:rPr>
        <w:t>Symbols</w:t>
      </w:r>
      <w:r>
        <w:rPr>
          <w:highlight w:val="none"/>
        </w:rPr>
        <w:tab/>
      </w:r>
      <w:r>
        <w:rPr>
          <w:rFonts w:hint="eastAsia"/>
          <w:highlight w:val="none"/>
          <w:lang w:val="en-US" w:eastAsia="zh-CN"/>
        </w:rPr>
        <w:tab/>
      </w:r>
      <w:r>
        <w:rPr>
          <w:highlight w:val="none"/>
        </w:rPr>
        <w:fldChar w:fldCharType="begin"/>
      </w:r>
      <w:r>
        <w:rPr>
          <w:highlight w:val="none"/>
        </w:rPr>
        <w:instrText xml:space="preserve"> PAGEREF _Toc7863 \h </w:instrText>
      </w:r>
      <w:r>
        <w:rPr>
          <w:highlight w:val="none"/>
        </w:rPr>
        <w:fldChar w:fldCharType="separate"/>
      </w:r>
      <w:r>
        <w:rPr>
          <w:highlight w:val="none"/>
        </w:rPr>
        <w:t>13</w:t>
      </w:r>
      <w:r>
        <w:rPr>
          <w:highlight w:val="none"/>
        </w:rPr>
        <w:fldChar w:fldCharType="end"/>
      </w:r>
    </w:p>
    <w:p>
      <w:pPr>
        <w:pStyle w:val="20"/>
        <w:tabs>
          <w:tab w:val="right" w:pos="2000"/>
          <w:tab w:val="right" w:leader="dot" w:pos="9641"/>
          <w:tab w:val="clear" w:pos="9639"/>
        </w:tabs>
        <w:rPr>
          <w:highlight w:val="none"/>
        </w:rPr>
      </w:pPr>
      <w:r>
        <w:rPr>
          <w:highlight w:val="none"/>
        </w:rPr>
        <w:t>3.3</w:t>
      </w:r>
      <w:r>
        <w:rPr>
          <w:highlight w:val="none"/>
        </w:rPr>
        <w:tab/>
      </w:r>
      <w:r>
        <w:rPr>
          <w:highlight w:val="none"/>
        </w:rPr>
        <w:t>Abbreviations</w:t>
      </w:r>
      <w:r>
        <w:rPr>
          <w:rFonts w:hint="eastAsia"/>
          <w:highlight w:val="none"/>
          <w:lang w:val="en-US" w:eastAsia="zh-CN"/>
        </w:rPr>
        <w:tab/>
      </w:r>
      <w:r>
        <w:rPr>
          <w:highlight w:val="none"/>
        </w:rPr>
        <w:tab/>
      </w:r>
      <w:r>
        <w:rPr>
          <w:highlight w:val="none"/>
        </w:rPr>
        <w:fldChar w:fldCharType="begin"/>
      </w:r>
      <w:r>
        <w:rPr>
          <w:highlight w:val="none"/>
        </w:rPr>
        <w:instrText xml:space="preserve"> PAGEREF _Toc2707 \h </w:instrText>
      </w:r>
      <w:r>
        <w:rPr>
          <w:highlight w:val="none"/>
        </w:rPr>
        <w:fldChar w:fldCharType="separate"/>
      </w:r>
      <w:r>
        <w:rPr>
          <w:highlight w:val="none"/>
        </w:rPr>
        <w:t>14</w:t>
      </w:r>
      <w:r>
        <w:rPr>
          <w:highlight w:val="none"/>
        </w:rPr>
        <w:fldChar w:fldCharType="end"/>
      </w:r>
    </w:p>
    <w:p>
      <w:pPr>
        <w:pStyle w:val="21"/>
        <w:tabs>
          <w:tab w:val="right" w:pos="2000"/>
          <w:tab w:val="right" w:leader="dot" w:pos="9641"/>
          <w:tab w:val="clear" w:pos="9639"/>
        </w:tabs>
        <w:rPr>
          <w:highlight w:val="none"/>
        </w:rPr>
      </w:pPr>
      <w:r>
        <w:rPr>
          <w:highlight w:val="none"/>
        </w:rPr>
        <w:t>4</w:t>
      </w:r>
      <w:r>
        <w:rPr>
          <w:highlight w:val="none"/>
        </w:rPr>
        <w:tab/>
      </w:r>
      <w:r>
        <w:rPr>
          <w:highlight w:val="none"/>
        </w:rPr>
        <w:t>General radiated test conditions and declarations</w:t>
      </w:r>
      <w:r>
        <w:rPr>
          <w:highlight w:val="none"/>
        </w:rPr>
        <w:tab/>
      </w:r>
      <w:r>
        <w:rPr>
          <w:highlight w:val="none"/>
        </w:rPr>
        <w:fldChar w:fldCharType="begin"/>
      </w:r>
      <w:r>
        <w:rPr>
          <w:highlight w:val="none"/>
        </w:rPr>
        <w:instrText xml:space="preserve"> PAGEREF _Toc29683 \h </w:instrText>
      </w:r>
      <w:r>
        <w:rPr>
          <w:highlight w:val="none"/>
        </w:rPr>
        <w:fldChar w:fldCharType="separate"/>
      </w:r>
      <w:r>
        <w:rPr>
          <w:highlight w:val="none"/>
        </w:rPr>
        <w:t>15</w:t>
      </w:r>
      <w:r>
        <w:rPr>
          <w:highlight w:val="none"/>
        </w:rPr>
        <w:fldChar w:fldCharType="end"/>
      </w:r>
    </w:p>
    <w:p>
      <w:pPr>
        <w:pStyle w:val="20"/>
        <w:tabs>
          <w:tab w:val="right" w:pos="2000"/>
          <w:tab w:val="right" w:leader="dot" w:pos="9641"/>
          <w:tab w:val="clear" w:pos="9639"/>
        </w:tabs>
        <w:rPr>
          <w:highlight w:val="none"/>
        </w:rPr>
      </w:pPr>
      <w:r>
        <w:rPr>
          <w:highlight w:val="none"/>
        </w:rPr>
        <w:t>4.1</w:t>
      </w:r>
      <w:r>
        <w:rPr>
          <w:highlight w:val="none"/>
        </w:rPr>
        <w:tab/>
      </w:r>
      <w:r>
        <w:rPr>
          <w:highlight w:val="none"/>
        </w:rPr>
        <w:t>Measurement uncertainties and test requirements</w:t>
      </w:r>
      <w:r>
        <w:rPr>
          <w:highlight w:val="none"/>
        </w:rPr>
        <w:tab/>
      </w:r>
      <w:r>
        <w:rPr>
          <w:highlight w:val="none"/>
        </w:rPr>
        <w:fldChar w:fldCharType="begin"/>
      </w:r>
      <w:r>
        <w:rPr>
          <w:highlight w:val="none"/>
        </w:rPr>
        <w:instrText xml:space="preserve"> PAGEREF _Toc14309 \h </w:instrText>
      </w:r>
      <w:r>
        <w:rPr>
          <w:highlight w:val="none"/>
        </w:rPr>
        <w:fldChar w:fldCharType="separate"/>
      </w:r>
      <w:r>
        <w:rPr>
          <w:highlight w:val="none"/>
        </w:rPr>
        <w:t>15</w:t>
      </w:r>
      <w:r>
        <w:rPr>
          <w:highlight w:val="none"/>
        </w:rPr>
        <w:fldChar w:fldCharType="end"/>
      </w:r>
    </w:p>
    <w:p>
      <w:pPr>
        <w:pStyle w:val="20"/>
        <w:tabs>
          <w:tab w:val="right" w:pos="2000"/>
          <w:tab w:val="right" w:leader="dot" w:pos="9641"/>
          <w:tab w:val="clear" w:pos="9639"/>
        </w:tabs>
        <w:rPr>
          <w:highlight w:val="none"/>
        </w:rPr>
      </w:pPr>
      <w:r>
        <w:rPr>
          <w:highlight w:val="none"/>
        </w:rPr>
        <w:t>4.2</w:t>
      </w:r>
      <w:r>
        <w:rPr>
          <w:highlight w:val="none"/>
        </w:rPr>
        <w:tab/>
      </w:r>
      <w:r>
        <w:rPr>
          <w:highlight w:val="none"/>
        </w:rPr>
        <w:t>Radiated requirement reference points</w:t>
      </w:r>
      <w:r>
        <w:rPr>
          <w:highlight w:val="none"/>
        </w:rPr>
        <w:tab/>
      </w:r>
      <w:r>
        <w:rPr>
          <w:highlight w:val="none"/>
        </w:rPr>
        <w:fldChar w:fldCharType="begin"/>
      </w:r>
      <w:r>
        <w:rPr>
          <w:highlight w:val="none"/>
        </w:rPr>
        <w:instrText xml:space="preserve"> PAGEREF _Toc5901 \h </w:instrText>
      </w:r>
      <w:r>
        <w:rPr>
          <w:highlight w:val="none"/>
        </w:rPr>
        <w:fldChar w:fldCharType="separate"/>
      </w:r>
      <w:r>
        <w:rPr>
          <w:highlight w:val="none"/>
        </w:rPr>
        <w:t>15</w:t>
      </w:r>
      <w:r>
        <w:rPr>
          <w:highlight w:val="none"/>
        </w:rPr>
        <w:fldChar w:fldCharType="end"/>
      </w:r>
    </w:p>
    <w:p>
      <w:pPr>
        <w:pStyle w:val="20"/>
        <w:tabs>
          <w:tab w:val="right" w:pos="2000"/>
          <w:tab w:val="right" w:leader="dot" w:pos="9641"/>
          <w:tab w:val="clear" w:pos="9639"/>
        </w:tabs>
        <w:rPr>
          <w:highlight w:val="none"/>
        </w:rPr>
      </w:pPr>
      <w:r>
        <w:rPr>
          <w:snapToGrid w:val="0"/>
          <w:highlight w:val="none"/>
        </w:rPr>
        <w:t>4.3</w:t>
      </w:r>
      <w:r>
        <w:rPr>
          <w:snapToGrid w:val="0"/>
          <w:highlight w:val="none"/>
        </w:rPr>
        <w:tab/>
      </w:r>
      <w:r>
        <w:rPr>
          <w:rFonts w:hint="eastAsia"/>
          <w:snapToGrid w:val="0"/>
          <w:highlight w:val="none"/>
          <w:lang w:val="en-US" w:eastAsia="zh-CN"/>
        </w:rPr>
        <w:t>Repeater</w:t>
      </w:r>
      <w:r>
        <w:rPr>
          <w:rFonts w:hint="eastAsia"/>
          <w:highlight w:val="none"/>
          <w:lang w:eastAsia="zh-CN"/>
        </w:rPr>
        <w:t xml:space="preserve"> classes</w:t>
      </w:r>
      <w:r>
        <w:rPr>
          <w:highlight w:val="none"/>
        </w:rPr>
        <w:tab/>
      </w:r>
      <w:r>
        <w:rPr>
          <w:highlight w:val="none"/>
        </w:rPr>
        <w:fldChar w:fldCharType="begin"/>
      </w:r>
      <w:r>
        <w:rPr>
          <w:highlight w:val="none"/>
        </w:rPr>
        <w:instrText xml:space="preserve"> PAGEREF _Toc14094 \h </w:instrText>
      </w:r>
      <w:r>
        <w:rPr>
          <w:highlight w:val="none"/>
        </w:rPr>
        <w:fldChar w:fldCharType="separate"/>
      </w:r>
      <w:r>
        <w:rPr>
          <w:highlight w:val="none"/>
        </w:rPr>
        <w:t>15</w:t>
      </w:r>
      <w:r>
        <w:rPr>
          <w:highlight w:val="none"/>
        </w:rPr>
        <w:fldChar w:fldCharType="end"/>
      </w:r>
    </w:p>
    <w:p>
      <w:pPr>
        <w:pStyle w:val="20"/>
        <w:tabs>
          <w:tab w:val="right" w:pos="2000"/>
          <w:tab w:val="right" w:leader="dot" w:pos="9641"/>
          <w:tab w:val="clear" w:pos="9639"/>
        </w:tabs>
        <w:rPr>
          <w:highlight w:val="none"/>
        </w:rPr>
      </w:pPr>
      <w:r>
        <w:rPr>
          <w:highlight w:val="none"/>
        </w:rPr>
        <w:t>4.</w:t>
      </w:r>
      <w:r>
        <w:rPr>
          <w:rFonts w:hint="eastAsia"/>
          <w:highlight w:val="none"/>
          <w:lang w:eastAsia="zh-CN"/>
        </w:rPr>
        <w:t>4</w:t>
      </w:r>
      <w:r>
        <w:rPr>
          <w:highlight w:val="none"/>
        </w:rPr>
        <w:tab/>
      </w:r>
      <w:r>
        <w:rPr>
          <w:highlight w:val="none"/>
        </w:rPr>
        <w:t>Regional requirements</w:t>
      </w:r>
      <w:r>
        <w:rPr>
          <w:highlight w:val="none"/>
        </w:rPr>
        <w:tab/>
      </w:r>
      <w:r>
        <w:rPr>
          <w:highlight w:val="none"/>
        </w:rPr>
        <w:fldChar w:fldCharType="begin"/>
      </w:r>
      <w:r>
        <w:rPr>
          <w:highlight w:val="none"/>
        </w:rPr>
        <w:instrText xml:space="preserve"> PAGEREF _Toc9040 \h </w:instrText>
      </w:r>
      <w:r>
        <w:rPr>
          <w:highlight w:val="none"/>
        </w:rPr>
        <w:fldChar w:fldCharType="separate"/>
      </w:r>
      <w:r>
        <w:rPr>
          <w:highlight w:val="none"/>
        </w:rPr>
        <w:t>16</w:t>
      </w:r>
      <w:r>
        <w:rPr>
          <w:highlight w:val="none"/>
        </w:rPr>
        <w:fldChar w:fldCharType="end"/>
      </w:r>
    </w:p>
    <w:p>
      <w:pPr>
        <w:pStyle w:val="20"/>
        <w:tabs>
          <w:tab w:val="right" w:pos="2000"/>
          <w:tab w:val="right" w:leader="dot" w:pos="9641"/>
          <w:tab w:val="clear" w:pos="9639"/>
        </w:tabs>
        <w:rPr>
          <w:highlight w:val="none"/>
        </w:rPr>
      </w:pPr>
      <w:r>
        <w:rPr>
          <w:highlight w:val="none"/>
        </w:rPr>
        <w:t>4.</w:t>
      </w:r>
      <w:r>
        <w:rPr>
          <w:rFonts w:hint="eastAsia"/>
          <w:highlight w:val="none"/>
          <w:lang w:eastAsia="zh-CN"/>
        </w:rPr>
        <w:t>5</w:t>
      </w:r>
      <w:r>
        <w:rPr>
          <w:highlight w:val="none"/>
        </w:rPr>
        <w:tab/>
      </w:r>
      <w:r>
        <w:rPr>
          <w:rFonts w:hint="eastAsia"/>
          <w:highlight w:val="none"/>
          <w:lang w:val="en-US" w:eastAsia="zh-CN"/>
        </w:rPr>
        <w:t>Repeater</w:t>
      </w:r>
      <w:r>
        <w:rPr>
          <w:rFonts w:cs="v4.2.0"/>
          <w:highlight w:val="none"/>
        </w:rPr>
        <w:t xml:space="preserve"> configurations</w:t>
      </w:r>
      <w:r>
        <w:rPr>
          <w:highlight w:val="none"/>
        </w:rPr>
        <w:tab/>
      </w:r>
      <w:r>
        <w:rPr>
          <w:highlight w:val="none"/>
        </w:rPr>
        <w:fldChar w:fldCharType="begin"/>
      </w:r>
      <w:r>
        <w:rPr>
          <w:highlight w:val="none"/>
        </w:rPr>
        <w:instrText xml:space="preserve"> PAGEREF _Toc11181 \h </w:instrText>
      </w:r>
      <w:r>
        <w:rPr>
          <w:highlight w:val="none"/>
        </w:rPr>
        <w:fldChar w:fldCharType="separate"/>
      </w:r>
      <w:r>
        <w:rPr>
          <w:highlight w:val="none"/>
        </w:rPr>
        <w:t>16</w:t>
      </w:r>
      <w:r>
        <w:rPr>
          <w:highlight w:val="none"/>
        </w:rPr>
        <w:fldChar w:fldCharType="end"/>
      </w:r>
    </w:p>
    <w:p>
      <w:pPr>
        <w:pStyle w:val="19"/>
        <w:tabs>
          <w:tab w:val="right" w:pos="2000"/>
          <w:tab w:val="right" w:leader="dot" w:pos="9641"/>
          <w:tab w:val="clear" w:pos="9639"/>
        </w:tabs>
        <w:rPr>
          <w:highlight w:val="none"/>
        </w:rPr>
      </w:pPr>
      <w:r>
        <w:rPr>
          <w:highlight w:val="none"/>
        </w:rPr>
        <w:t>4.5.1</w:t>
      </w:r>
      <w:r>
        <w:rPr>
          <w:highlight w:val="none"/>
        </w:rPr>
        <w:tab/>
      </w:r>
      <w:r>
        <w:rPr>
          <w:rFonts w:hint="eastAsia"/>
          <w:highlight w:val="none"/>
          <w:lang w:val="en-US" w:eastAsia="zh-CN"/>
        </w:rPr>
        <w:t>Downlink</w:t>
      </w:r>
      <w:r>
        <w:rPr>
          <w:highlight w:val="none"/>
        </w:rPr>
        <w:t xml:space="preserve"> configurations</w:t>
      </w:r>
      <w:r>
        <w:rPr>
          <w:highlight w:val="none"/>
        </w:rPr>
        <w:tab/>
      </w:r>
      <w:r>
        <w:rPr>
          <w:highlight w:val="none"/>
        </w:rPr>
        <w:fldChar w:fldCharType="begin"/>
      </w:r>
      <w:r>
        <w:rPr>
          <w:highlight w:val="none"/>
        </w:rPr>
        <w:instrText xml:space="preserve"> PAGEREF _Toc21847 \h </w:instrText>
      </w:r>
      <w:r>
        <w:rPr>
          <w:highlight w:val="none"/>
        </w:rPr>
        <w:fldChar w:fldCharType="separate"/>
      </w:r>
      <w:r>
        <w:rPr>
          <w:highlight w:val="none"/>
        </w:rPr>
        <w:t>16</w:t>
      </w:r>
      <w:r>
        <w:rPr>
          <w:highlight w:val="none"/>
        </w:rPr>
        <w:fldChar w:fldCharType="end"/>
      </w:r>
    </w:p>
    <w:p>
      <w:pPr>
        <w:pStyle w:val="19"/>
        <w:tabs>
          <w:tab w:val="right" w:pos="2000"/>
          <w:tab w:val="right" w:leader="dot" w:pos="9641"/>
          <w:tab w:val="clear" w:pos="9639"/>
        </w:tabs>
        <w:rPr>
          <w:highlight w:val="none"/>
        </w:rPr>
      </w:pPr>
      <w:r>
        <w:rPr>
          <w:highlight w:val="none"/>
        </w:rPr>
        <w:t>4.5.2</w:t>
      </w:r>
      <w:r>
        <w:rPr>
          <w:highlight w:val="none"/>
        </w:rPr>
        <w:tab/>
      </w:r>
      <w:r>
        <w:rPr>
          <w:rFonts w:hint="eastAsia"/>
          <w:highlight w:val="none"/>
          <w:lang w:val="en-US" w:eastAsia="zh-CN"/>
        </w:rPr>
        <w:t>Uplink</w:t>
      </w:r>
      <w:r>
        <w:rPr>
          <w:highlight w:val="none"/>
        </w:rPr>
        <w:t xml:space="preserve"> configurations</w:t>
      </w:r>
      <w:r>
        <w:rPr>
          <w:highlight w:val="none"/>
        </w:rPr>
        <w:tab/>
      </w:r>
      <w:r>
        <w:rPr>
          <w:highlight w:val="none"/>
        </w:rPr>
        <w:fldChar w:fldCharType="begin"/>
      </w:r>
      <w:r>
        <w:rPr>
          <w:highlight w:val="none"/>
        </w:rPr>
        <w:instrText xml:space="preserve"> PAGEREF _Toc20868 \h </w:instrText>
      </w:r>
      <w:r>
        <w:rPr>
          <w:highlight w:val="none"/>
        </w:rPr>
        <w:fldChar w:fldCharType="separate"/>
      </w:r>
      <w:r>
        <w:rPr>
          <w:highlight w:val="none"/>
        </w:rPr>
        <w:t>17</w:t>
      </w:r>
      <w:r>
        <w:rPr>
          <w:highlight w:val="none"/>
        </w:rPr>
        <w:fldChar w:fldCharType="end"/>
      </w:r>
    </w:p>
    <w:p>
      <w:pPr>
        <w:pStyle w:val="19"/>
        <w:tabs>
          <w:tab w:val="right" w:pos="2000"/>
          <w:tab w:val="right" w:leader="dot" w:pos="9641"/>
          <w:tab w:val="clear" w:pos="9639"/>
        </w:tabs>
        <w:rPr>
          <w:highlight w:val="none"/>
        </w:rPr>
      </w:pPr>
      <w:r>
        <w:rPr>
          <w:highlight w:val="none"/>
        </w:rPr>
        <w:t>4.5.3</w:t>
      </w:r>
      <w:r>
        <w:rPr>
          <w:highlight w:val="none"/>
        </w:rPr>
        <w:tab/>
      </w:r>
      <w:r>
        <w:rPr>
          <w:highlight w:val="none"/>
        </w:rPr>
        <w:t>Power supply options</w:t>
      </w:r>
      <w:r>
        <w:rPr>
          <w:highlight w:val="none"/>
        </w:rPr>
        <w:tab/>
      </w:r>
      <w:r>
        <w:rPr>
          <w:highlight w:val="none"/>
        </w:rPr>
        <w:fldChar w:fldCharType="begin"/>
      </w:r>
      <w:r>
        <w:rPr>
          <w:highlight w:val="none"/>
        </w:rPr>
        <w:instrText xml:space="preserve"> PAGEREF _Toc27948 \h </w:instrText>
      </w:r>
      <w:r>
        <w:rPr>
          <w:highlight w:val="none"/>
        </w:rPr>
        <w:fldChar w:fldCharType="separate"/>
      </w:r>
      <w:r>
        <w:rPr>
          <w:highlight w:val="none"/>
        </w:rPr>
        <w:t>17</w:t>
      </w:r>
      <w:r>
        <w:rPr>
          <w:highlight w:val="none"/>
        </w:rPr>
        <w:fldChar w:fldCharType="end"/>
      </w:r>
    </w:p>
    <w:p>
      <w:pPr>
        <w:pStyle w:val="19"/>
        <w:tabs>
          <w:tab w:val="right" w:pos="2000"/>
          <w:tab w:val="right" w:leader="dot" w:pos="9641"/>
          <w:tab w:val="clear" w:pos="9639"/>
        </w:tabs>
        <w:rPr>
          <w:highlight w:val="none"/>
        </w:rPr>
      </w:pPr>
      <w:r>
        <w:rPr>
          <w:highlight w:val="none"/>
        </w:rPr>
        <w:t>4.5.4</w:t>
      </w:r>
      <w:r>
        <w:rPr>
          <w:highlight w:val="none"/>
        </w:rPr>
        <w:tab/>
      </w:r>
      <w:r>
        <w:rPr>
          <w:rFonts w:hint="eastAsia"/>
          <w:highlight w:val="none"/>
          <w:lang w:val="en-US" w:eastAsia="zh-CN"/>
        </w:rPr>
        <w:t>[Repeater</w:t>
      </w:r>
      <w:r>
        <w:rPr>
          <w:highlight w:val="none"/>
        </w:rPr>
        <w:t xml:space="preserve"> with integrated Iuant </w:t>
      </w:r>
      <w:r>
        <w:rPr>
          <w:rFonts w:hint="eastAsia"/>
          <w:highlight w:val="none"/>
          <w:lang w:val="en-US" w:eastAsia="zh-CN"/>
        </w:rPr>
        <w:t>repeater</w:t>
      </w:r>
      <w:r>
        <w:rPr>
          <w:highlight w:val="none"/>
        </w:rPr>
        <w:t xml:space="preserve"> modem</w:t>
      </w:r>
      <w:r>
        <w:rPr>
          <w:rFonts w:hint="eastAsia"/>
          <w:highlight w:val="none"/>
          <w:lang w:val="en-US" w:eastAsia="zh-CN"/>
        </w:rPr>
        <w:t>]</w:t>
      </w:r>
      <w:r>
        <w:rPr>
          <w:highlight w:val="none"/>
        </w:rPr>
        <w:tab/>
      </w:r>
      <w:r>
        <w:rPr>
          <w:highlight w:val="none"/>
        </w:rPr>
        <w:fldChar w:fldCharType="begin"/>
      </w:r>
      <w:r>
        <w:rPr>
          <w:highlight w:val="none"/>
        </w:rPr>
        <w:instrText xml:space="preserve"> PAGEREF _Toc13977 \h </w:instrText>
      </w:r>
      <w:r>
        <w:rPr>
          <w:highlight w:val="none"/>
        </w:rPr>
        <w:fldChar w:fldCharType="separate"/>
      </w:r>
      <w:r>
        <w:rPr>
          <w:highlight w:val="none"/>
        </w:rPr>
        <w:t>17</w:t>
      </w:r>
      <w:r>
        <w:rPr>
          <w:highlight w:val="none"/>
        </w:rPr>
        <w:fldChar w:fldCharType="end"/>
      </w:r>
    </w:p>
    <w:p>
      <w:pPr>
        <w:pStyle w:val="20"/>
        <w:tabs>
          <w:tab w:val="right" w:pos="2000"/>
          <w:tab w:val="right" w:leader="dot" w:pos="9641"/>
          <w:tab w:val="clear" w:pos="9639"/>
        </w:tabs>
        <w:rPr>
          <w:highlight w:val="none"/>
        </w:rPr>
      </w:pPr>
      <w:r>
        <w:rPr>
          <w:rFonts w:cs="v4.2.0"/>
          <w:highlight w:val="none"/>
        </w:rPr>
        <w:t>4.6</w:t>
      </w:r>
      <w:r>
        <w:rPr>
          <w:rFonts w:cs="v4.2.0"/>
          <w:highlight w:val="none"/>
        </w:rPr>
        <w:tab/>
      </w:r>
      <w:r>
        <w:rPr>
          <w:rFonts w:cs="v4.2.0"/>
          <w:highlight w:val="none"/>
        </w:rPr>
        <w:t>Manufacturer</w:t>
      </w:r>
      <w:r>
        <w:rPr>
          <w:highlight w:val="none"/>
          <w:lang w:eastAsia="zh-CN"/>
        </w:rPr>
        <w:t>'</w:t>
      </w:r>
      <w:r>
        <w:rPr>
          <w:rFonts w:cs="v4.2.0"/>
          <w:highlight w:val="none"/>
        </w:rPr>
        <w:t>s declarations</w:t>
      </w:r>
      <w:r>
        <w:rPr>
          <w:highlight w:val="none"/>
        </w:rPr>
        <w:tab/>
      </w:r>
      <w:r>
        <w:rPr>
          <w:highlight w:val="none"/>
        </w:rPr>
        <w:fldChar w:fldCharType="begin"/>
      </w:r>
      <w:r>
        <w:rPr>
          <w:highlight w:val="none"/>
        </w:rPr>
        <w:instrText xml:space="preserve"> PAGEREF _Toc24148 \h </w:instrText>
      </w:r>
      <w:r>
        <w:rPr>
          <w:highlight w:val="none"/>
        </w:rPr>
        <w:fldChar w:fldCharType="separate"/>
      </w:r>
      <w:r>
        <w:rPr>
          <w:highlight w:val="none"/>
        </w:rPr>
        <w:t>18</w:t>
      </w:r>
      <w:r>
        <w:rPr>
          <w:highlight w:val="none"/>
        </w:rPr>
        <w:fldChar w:fldCharType="end"/>
      </w:r>
    </w:p>
    <w:p>
      <w:pPr>
        <w:pStyle w:val="20"/>
        <w:tabs>
          <w:tab w:val="right" w:pos="2000"/>
          <w:tab w:val="right" w:leader="dot" w:pos="9641"/>
          <w:tab w:val="clear" w:pos="9639"/>
        </w:tabs>
        <w:rPr>
          <w:highlight w:val="none"/>
        </w:rPr>
      </w:pPr>
      <w:r>
        <w:rPr>
          <w:highlight w:val="none"/>
        </w:rPr>
        <w:t>4.7</w:t>
      </w:r>
      <w:r>
        <w:rPr>
          <w:highlight w:val="none"/>
        </w:rPr>
        <w:tab/>
      </w:r>
      <w:r>
        <w:rPr>
          <w:highlight w:val="none"/>
        </w:rPr>
        <w:t>Test configurations</w:t>
      </w:r>
      <w:r>
        <w:rPr>
          <w:highlight w:val="none"/>
        </w:rPr>
        <w:tab/>
      </w:r>
      <w:r>
        <w:rPr>
          <w:highlight w:val="none"/>
        </w:rPr>
        <w:fldChar w:fldCharType="begin"/>
      </w:r>
      <w:r>
        <w:rPr>
          <w:highlight w:val="none"/>
        </w:rPr>
        <w:instrText xml:space="preserve"> PAGEREF _Toc3979 \h </w:instrText>
      </w:r>
      <w:r>
        <w:rPr>
          <w:highlight w:val="none"/>
        </w:rPr>
        <w:fldChar w:fldCharType="separate"/>
      </w:r>
      <w:r>
        <w:rPr>
          <w:highlight w:val="none"/>
        </w:rPr>
        <w:t>21</w:t>
      </w:r>
      <w:r>
        <w:rPr>
          <w:highlight w:val="none"/>
        </w:rPr>
        <w:fldChar w:fldCharType="end"/>
      </w:r>
    </w:p>
    <w:p>
      <w:pPr>
        <w:pStyle w:val="20"/>
        <w:tabs>
          <w:tab w:val="right" w:pos="2000"/>
          <w:tab w:val="right" w:leader="dot" w:pos="9641"/>
          <w:tab w:val="clear" w:pos="9639"/>
        </w:tabs>
        <w:rPr>
          <w:highlight w:val="none"/>
        </w:rPr>
      </w:pPr>
      <w:r>
        <w:rPr>
          <w:rFonts w:cs="v4.2.0"/>
          <w:highlight w:val="none"/>
        </w:rPr>
        <w:t>4.8</w:t>
      </w:r>
      <w:r>
        <w:rPr>
          <w:rFonts w:cs="v4.2.0"/>
          <w:highlight w:val="none"/>
        </w:rPr>
        <w:tab/>
      </w:r>
      <w:r>
        <w:rPr>
          <w:rFonts w:cs="v4.2.0"/>
          <w:highlight w:val="none"/>
        </w:rPr>
        <w:t>Applicability of requirements</w:t>
      </w:r>
      <w:r>
        <w:rPr>
          <w:highlight w:val="none"/>
        </w:rPr>
        <w:tab/>
      </w:r>
      <w:r>
        <w:rPr>
          <w:highlight w:val="none"/>
        </w:rPr>
        <w:fldChar w:fldCharType="begin"/>
      </w:r>
      <w:r>
        <w:rPr>
          <w:highlight w:val="none"/>
        </w:rPr>
        <w:instrText xml:space="preserve"> PAGEREF _Toc9564 \h </w:instrText>
      </w:r>
      <w:r>
        <w:rPr>
          <w:highlight w:val="none"/>
        </w:rPr>
        <w:fldChar w:fldCharType="separate"/>
      </w:r>
      <w:r>
        <w:rPr>
          <w:highlight w:val="none"/>
        </w:rPr>
        <w:t>21</w:t>
      </w:r>
      <w:r>
        <w:rPr>
          <w:highlight w:val="none"/>
        </w:rPr>
        <w:fldChar w:fldCharType="end"/>
      </w:r>
    </w:p>
    <w:p>
      <w:pPr>
        <w:pStyle w:val="20"/>
        <w:tabs>
          <w:tab w:val="right" w:pos="2000"/>
          <w:tab w:val="right" w:leader="dot" w:pos="9641"/>
          <w:tab w:val="clear" w:pos="9639"/>
        </w:tabs>
        <w:rPr>
          <w:highlight w:val="none"/>
        </w:rPr>
      </w:pPr>
      <w:r>
        <w:rPr>
          <w:highlight w:val="none"/>
        </w:rPr>
        <w:t>4.9</w:t>
      </w:r>
      <w:r>
        <w:rPr>
          <w:highlight w:val="none"/>
        </w:rPr>
        <w:tab/>
      </w:r>
      <w:r>
        <w:rPr>
          <w:highlight w:val="none"/>
        </w:rPr>
        <w:t>RF channels and test models</w:t>
      </w:r>
      <w:r>
        <w:rPr>
          <w:highlight w:val="none"/>
        </w:rPr>
        <w:tab/>
      </w:r>
      <w:r>
        <w:rPr>
          <w:highlight w:val="none"/>
        </w:rPr>
        <w:fldChar w:fldCharType="begin"/>
      </w:r>
      <w:r>
        <w:rPr>
          <w:highlight w:val="none"/>
        </w:rPr>
        <w:instrText xml:space="preserve"> PAGEREF _Toc16251 \h </w:instrText>
      </w:r>
      <w:r>
        <w:rPr>
          <w:highlight w:val="none"/>
        </w:rPr>
        <w:fldChar w:fldCharType="separate"/>
      </w:r>
      <w:r>
        <w:rPr>
          <w:highlight w:val="none"/>
        </w:rPr>
        <w:t>21</w:t>
      </w:r>
      <w:r>
        <w:rPr>
          <w:highlight w:val="none"/>
        </w:rPr>
        <w:fldChar w:fldCharType="end"/>
      </w:r>
    </w:p>
    <w:p>
      <w:pPr>
        <w:pStyle w:val="20"/>
        <w:tabs>
          <w:tab w:val="right" w:pos="2000"/>
          <w:tab w:val="right" w:leader="dot" w:pos="9641"/>
          <w:tab w:val="clear" w:pos="9639"/>
        </w:tabs>
        <w:rPr>
          <w:highlight w:val="none"/>
        </w:rPr>
      </w:pPr>
      <w:r>
        <w:rPr>
          <w:highlight w:val="none"/>
        </w:rPr>
        <w:t>4.10</w:t>
      </w:r>
      <w:r>
        <w:rPr>
          <w:highlight w:val="none"/>
        </w:rPr>
        <w:tab/>
      </w:r>
      <w:r>
        <w:rPr>
          <w:highlight w:val="none"/>
        </w:rPr>
        <w:t>Requirements for contiguous and non-contiguous spectrum</w:t>
      </w:r>
      <w:r>
        <w:rPr>
          <w:highlight w:val="none"/>
        </w:rPr>
        <w:tab/>
      </w:r>
      <w:r>
        <w:rPr>
          <w:highlight w:val="none"/>
        </w:rPr>
        <w:fldChar w:fldCharType="begin"/>
      </w:r>
      <w:r>
        <w:rPr>
          <w:highlight w:val="none"/>
        </w:rPr>
        <w:instrText xml:space="preserve"> PAGEREF _Toc5787 \h </w:instrText>
      </w:r>
      <w:r>
        <w:rPr>
          <w:highlight w:val="none"/>
        </w:rPr>
        <w:fldChar w:fldCharType="separate"/>
      </w:r>
      <w:r>
        <w:rPr>
          <w:highlight w:val="none"/>
        </w:rPr>
        <w:t>21</w:t>
      </w:r>
      <w:r>
        <w:rPr>
          <w:highlight w:val="none"/>
        </w:rPr>
        <w:fldChar w:fldCharType="end"/>
      </w:r>
    </w:p>
    <w:p>
      <w:pPr>
        <w:pStyle w:val="20"/>
        <w:tabs>
          <w:tab w:val="right" w:pos="2000"/>
          <w:tab w:val="right" w:leader="dot" w:pos="9641"/>
          <w:tab w:val="clear" w:pos="9639"/>
        </w:tabs>
        <w:rPr>
          <w:highlight w:val="none"/>
        </w:rPr>
      </w:pPr>
      <w:r>
        <w:rPr>
          <w:highlight w:val="none"/>
        </w:rPr>
        <w:t>4.1</w:t>
      </w:r>
      <w:r>
        <w:rPr>
          <w:highlight w:val="none"/>
          <w:lang w:val="en-US" w:eastAsia="zh-CN"/>
        </w:rPr>
        <w:t>1</w:t>
      </w:r>
      <w:r>
        <w:rPr>
          <w:highlight w:val="none"/>
        </w:rPr>
        <w:tab/>
      </w:r>
      <w:r>
        <w:rPr>
          <w:highlight w:val="none"/>
        </w:rPr>
        <w:t>Format and interpretation of tests</w:t>
      </w:r>
      <w:r>
        <w:rPr>
          <w:highlight w:val="none"/>
        </w:rPr>
        <w:tab/>
      </w:r>
      <w:r>
        <w:rPr>
          <w:highlight w:val="none"/>
        </w:rPr>
        <w:fldChar w:fldCharType="begin"/>
      </w:r>
      <w:r>
        <w:rPr>
          <w:highlight w:val="none"/>
        </w:rPr>
        <w:instrText xml:space="preserve"> PAGEREF _Toc14382 \h </w:instrText>
      </w:r>
      <w:r>
        <w:rPr>
          <w:highlight w:val="none"/>
        </w:rPr>
        <w:fldChar w:fldCharType="separate"/>
      </w:r>
      <w:r>
        <w:rPr>
          <w:highlight w:val="none"/>
        </w:rPr>
        <w:t>21</w:t>
      </w:r>
      <w:r>
        <w:rPr>
          <w:highlight w:val="none"/>
        </w:rPr>
        <w:fldChar w:fldCharType="end"/>
      </w:r>
    </w:p>
    <w:p>
      <w:pPr>
        <w:pStyle w:val="20"/>
        <w:tabs>
          <w:tab w:val="right" w:pos="2000"/>
          <w:tab w:val="right" w:leader="dot" w:pos="9641"/>
          <w:tab w:val="clear" w:pos="9639"/>
        </w:tabs>
        <w:rPr>
          <w:highlight w:val="none"/>
        </w:rPr>
      </w:pPr>
      <w:r>
        <w:rPr>
          <w:rFonts w:hint="eastAsia"/>
          <w:highlight w:val="none"/>
          <w:lang w:eastAsia="zh-CN"/>
        </w:rPr>
        <w:t>4.</w:t>
      </w:r>
      <w:r>
        <w:rPr>
          <w:highlight w:val="none"/>
          <w:lang w:eastAsia="zh-CN"/>
        </w:rPr>
        <w:t>1</w:t>
      </w:r>
      <w:r>
        <w:rPr>
          <w:highlight w:val="none"/>
          <w:lang w:val="en-US" w:eastAsia="zh-CN"/>
        </w:rPr>
        <w:t>2</w:t>
      </w:r>
      <w:r>
        <w:rPr>
          <w:rFonts w:hint="eastAsia"/>
          <w:highlight w:val="none"/>
          <w:lang w:eastAsia="zh-CN"/>
        </w:rPr>
        <w:tab/>
      </w:r>
      <w:r>
        <w:rPr>
          <w:highlight w:val="none"/>
        </w:rPr>
        <w:t>Reference coordinate system</w:t>
      </w:r>
      <w:r>
        <w:rPr>
          <w:highlight w:val="none"/>
        </w:rPr>
        <w:tab/>
      </w:r>
      <w:r>
        <w:rPr>
          <w:highlight w:val="none"/>
        </w:rPr>
        <w:fldChar w:fldCharType="begin"/>
      </w:r>
      <w:r>
        <w:rPr>
          <w:highlight w:val="none"/>
        </w:rPr>
        <w:instrText xml:space="preserve"> PAGEREF _Toc22605 \h </w:instrText>
      </w:r>
      <w:r>
        <w:rPr>
          <w:highlight w:val="none"/>
        </w:rPr>
        <w:fldChar w:fldCharType="separate"/>
      </w:r>
      <w:r>
        <w:rPr>
          <w:highlight w:val="none"/>
        </w:rPr>
        <w:t>22</w:t>
      </w:r>
      <w:r>
        <w:rPr>
          <w:highlight w:val="none"/>
        </w:rPr>
        <w:fldChar w:fldCharType="end"/>
      </w:r>
    </w:p>
    <w:p>
      <w:pPr>
        <w:pStyle w:val="21"/>
        <w:tabs>
          <w:tab w:val="right" w:pos="2000"/>
          <w:tab w:val="right" w:leader="dot" w:pos="9641"/>
          <w:tab w:val="clear" w:pos="9639"/>
        </w:tabs>
        <w:rPr>
          <w:highlight w:val="none"/>
        </w:rPr>
      </w:pPr>
      <w:r>
        <w:rPr>
          <w:rFonts w:hint="eastAsia"/>
          <w:highlight w:val="none"/>
          <w:lang w:eastAsia="zh-CN"/>
        </w:rPr>
        <w:t>5</w:t>
      </w:r>
      <w:r>
        <w:rPr>
          <w:highlight w:val="none"/>
        </w:rPr>
        <w:tab/>
      </w:r>
      <w:r>
        <w:rPr>
          <w:highlight w:val="none"/>
          <w:lang w:eastAsia="zh-CN"/>
        </w:rPr>
        <w:t>Operating bands and channel arrangement</w:t>
      </w:r>
      <w:r>
        <w:rPr>
          <w:highlight w:val="none"/>
        </w:rPr>
        <w:tab/>
      </w:r>
      <w:r>
        <w:rPr>
          <w:highlight w:val="none"/>
        </w:rPr>
        <w:fldChar w:fldCharType="begin"/>
      </w:r>
      <w:r>
        <w:rPr>
          <w:highlight w:val="none"/>
        </w:rPr>
        <w:instrText xml:space="preserve"> PAGEREF _Toc15448 \h </w:instrText>
      </w:r>
      <w:r>
        <w:rPr>
          <w:highlight w:val="none"/>
        </w:rPr>
        <w:fldChar w:fldCharType="separate"/>
      </w:r>
      <w:r>
        <w:rPr>
          <w:highlight w:val="none"/>
        </w:rPr>
        <w:t>23</w:t>
      </w:r>
      <w:r>
        <w:rPr>
          <w:highlight w:val="none"/>
        </w:rPr>
        <w:fldChar w:fldCharType="end"/>
      </w:r>
    </w:p>
    <w:p>
      <w:pPr>
        <w:pStyle w:val="21"/>
        <w:tabs>
          <w:tab w:val="right" w:pos="2000"/>
          <w:tab w:val="right" w:leader="dot" w:pos="9641"/>
          <w:tab w:val="clear" w:pos="9639"/>
        </w:tabs>
        <w:rPr>
          <w:highlight w:val="none"/>
        </w:rPr>
      </w:pPr>
      <w:r>
        <w:rPr>
          <w:rFonts w:hint="eastAsia"/>
          <w:highlight w:val="none"/>
          <w:lang w:val="en-US" w:eastAsia="zh-CN"/>
        </w:rPr>
        <w:t>6</w:t>
      </w:r>
      <w:r>
        <w:rPr>
          <w:highlight w:val="none"/>
        </w:rPr>
        <w:tab/>
      </w:r>
      <w:r>
        <w:rPr>
          <w:highlight w:val="none"/>
        </w:rPr>
        <w:t>Radiated characteristics</w:t>
      </w:r>
      <w:r>
        <w:rPr>
          <w:highlight w:val="none"/>
        </w:rPr>
        <w:tab/>
      </w:r>
      <w:r>
        <w:rPr>
          <w:highlight w:val="none"/>
        </w:rPr>
        <w:fldChar w:fldCharType="begin"/>
      </w:r>
      <w:r>
        <w:rPr>
          <w:highlight w:val="none"/>
        </w:rPr>
        <w:instrText xml:space="preserve"> PAGEREF _Toc2607 \h </w:instrText>
      </w:r>
      <w:r>
        <w:rPr>
          <w:highlight w:val="none"/>
        </w:rPr>
        <w:fldChar w:fldCharType="separate"/>
      </w:r>
      <w:r>
        <w:rPr>
          <w:highlight w:val="none"/>
        </w:rPr>
        <w:t>24</w:t>
      </w:r>
      <w:r>
        <w:rPr>
          <w:highlight w:val="none"/>
        </w:rPr>
        <w:fldChar w:fldCharType="end"/>
      </w:r>
    </w:p>
    <w:p>
      <w:pPr>
        <w:pStyle w:val="20"/>
        <w:tabs>
          <w:tab w:val="right" w:pos="2000"/>
          <w:tab w:val="right" w:leader="dot" w:pos="9641"/>
          <w:tab w:val="clear" w:pos="9639"/>
        </w:tabs>
        <w:rPr>
          <w:highlight w:val="none"/>
        </w:rPr>
      </w:pPr>
      <w:r>
        <w:rPr>
          <w:rFonts w:hint="eastAsia"/>
          <w:highlight w:val="none"/>
          <w:lang w:val="en-US" w:eastAsia="zh-CN"/>
        </w:rPr>
        <w:t>6</w:t>
      </w:r>
      <w:r>
        <w:rPr>
          <w:rFonts w:hint="eastAsia"/>
          <w:highlight w:val="none"/>
          <w:lang w:eastAsia="zh-CN"/>
        </w:rPr>
        <w:t>.1</w:t>
      </w:r>
      <w:r>
        <w:rPr>
          <w:highlight w:val="none"/>
        </w:rPr>
        <w:tab/>
      </w:r>
      <w:r>
        <w:rPr>
          <w:rFonts w:hint="eastAsia"/>
          <w:highlight w:val="none"/>
          <w:lang w:eastAsia="zh-CN"/>
        </w:rPr>
        <w:t>General</w:t>
      </w:r>
      <w:r>
        <w:rPr>
          <w:highlight w:val="none"/>
        </w:rPr>
        <w:tab/>
      </w:r>
      <w:r>
        <w:rPr>
          <w:rFonts w:hint="eastAsia"/>
          <w:highlight w:val="none"/>
          <w:lang w:val="en-US" w:eastAsia="zh-CN"/>
        </w:rPr>
        <w:tab/>
      </w:r>
      <w:r>
        <w:rPr>
          <w:highlight w:val="none"/>
        </w:rPr>
        <w:fldChar w:fldCharType="begin"/>
      </w:r>
      <w:r>
        <w:rPr>
          <w:highlight w:val="none"/>
        </w:rPr>
        <w:instrText xml:space="preserve"> PAGEREF _Toc7475 \h </w:instrText>
      </w:r>
      <w:r>
        <w:rPr>
          <w:highlight w:val="none"/>
        </w:rPr>
        <w:fldChar w:fldCharType="separate"/>
      </w:r>
      <w:r>
        <w:rPr>
          <w:highlight w:val="none"/>
        </w:rPr>
        <w:t>24</w:t>
      </w:r>
      <w:r>
        <w:rPr>
          <w:highlight w:val="none"/>
        </w:rPr>
        <w:fldChar w:fldCharType="end"/>
      </w:r>
    </w:p>
    <w:p>
      <w:pPr>
        <w:pStyle w:val="20"/>
        <w:tabs>
          <w:tab w:val="right" w:pos="2000"/>
          <w:tab w:val="right" w:leader="dot" w:pos="9641"/>
          <w:tab w:val="clear" w:pos="9639"/>
        </w:tabs>
        <w:rPr>
          <w:highlight w:val="none"/>
        </w:rPr>
      </w:pPr>
      <w:r>
        <w:rPr>
          <w:rFonts w:hint="eastAsia"/>
          <w:highlight w:val="none"/>
          <w:lang w:val="en-US" w:eastAsia="zh-CN"/>
        </w:rPr>
        <w:t>6</w:t>
      </w:r>
      <w:r>
        <w:rPr>
          <w:rFonts w:hint="eastAsia"/>
          <w:highlight w:val="none"/>
          <w:lang w:eastAsia="zh-CN"/>
        </w:rPr>
        <w:t>.2</w:t>
      </w:r>
      <w:r>
        <w:rPr>
          <w:highlight w:val="none"/>
        </w:rPr>
        <w:tab/>
      </w:r>
      <w:r>
        <w:rPr>
          <w:highlight w:val="none"/>
          <w:lang w:eastAsia="zh-CN"/>
        </w:rPr>
        <w:t>OTA</w:t>
      </w:r>
      <w:r>
        <w:rPr>
          <w:rFonts w:hint="eastAsia"/>
          <w:highlight w:val="none"/>
          <w:lang w:eastAsia="zh-CN"/>
        </w:rPr>
        <w:t xml:space="preserve"> output power</w:t>
      </w:r>
      <w:r>
        <w:rPr>
          <w:highlight w:val="none"/>
        </w:rPr>
        <w:tab/>
      </w:r>
      <w:r>
        <w:rPr>
          <w:highlight w:val="none"/>
        </w:rPr>
        <w:fldChar w:fldCharType="begin"/>
      </w:r>
      <w:r>
        <w:rPr>
          <w:highlight w:val="none"/>
        </w:rPr>
        <w:instrText xml:space="preserve"> PAGEREF _Toc28478 \h </w:instrText>
      </w:r>
      <w:r>
        <w:rPr>
          <w:highlight w:val="none"/>
        </w:rPr>
        <w:fldChar w:fldCharType="separate"/>
      </w:r>
      <w:r>
        <w:rPr>
          <w:highlight w:val="none"/>
        </w:rPr>
        <w:t>24</w:t>
      </w:r>
      <w:r>
        <w:rPr>
          <w:highlight w:val="none"/>
        </w:rPr>
        <w:fldChar w:fldCharType="end"/>
      </w:r>
    </w:p>
    <w:p>
      <w:pPr>
        <w:pStyle w:val="20"/>
        <w:tabs>
          <w:tab w:val="right" w:pos="2000"/>
          <w:tab w:val="right" w:leader="dot" w:pos="9641"/>
          <w:tab w:val="clear" w:pos="9639"/>
        </w:tabs>
        <w:rPr>
          <w:highlight w:val="none"/>
        </w:rPr>
      </w:pPr>
      <w:r>
        <w:rPr>
          <w:rFonts w:hint="eastAsia"/>
          <w:highlight w:val="none"/>
          <w:lang w:val="en-US" w:eastAsia="zh-CN"/>
        </w:rPr>
        <w:t>6</w:t>
      </w:r>
      <w:r>
        <w:rPr>
          <w:rFonts w:hint="eastAsia"/>
          <w:highlight w:val="none"/>
          <w:lang w:eastAsia="zh-CN"/>
        </w:rPr>
        <w:t>.3</w:t>
      </w:r>
      <w:r>
        <w:rPr>
          <w:highlight w:val="none"/>
        </w:rPr>
        <w:tab/>
      </w:r>
      <w:r>
        <w:rPr>
          <w:rFonts w:hint="eastAsia"/>
          <w:highlight w:val="none"/>
          <w:lang w:eastAsia="zh-CN"/>
        </w:rPr>
        <w:t>OTA frequency stability</w:t>
      </w:r>
      <w:r>
        <w:rPr>
          <w:highlight w:val="none"/>
        </w:rPr>
        <w:tab/>
      </w:r>
      <w:r>
        <w:rPr>
          <w:highlight w:val="none"/>
        </w:rPr>
        <w:fldChar w:fldCharType="begin"/>
      </w:r>
      <w:r>
        <w:rPr>
          <w:highlight w:val="none"/>
        </w:rPr>
        <w:instrText xml:space="preserve"> PAGEREF _Toc5577 \h </w:instrText>
      </w:r>
      <w:r>
        <w:rPr>
          <w:highlight w:val="none"/>
        </w:rPr>
        <w:fldChar w:fldCharType="separate"/>
      </w:r>
      <w:r>
        <w:rPr>
          <w:highlight w:val="none"/>
        </w:rPr>
        <w:t>24</w:t>
      </w:r>
      <w:r>
        <w:rPr>
          <w:highlight w:val="none"/>
        </w:rPr>
        <w:fldChar w:fldCharType="end"/>
      </w:r>
    </w:p>
    <w:p>
      <w:pPr>
        <w:pStyle w:val="19"/>
        <w:tabs>
          <w:tab w:val="right" w:pos="2000"/>
          <w:tab w:val="right" w:leader="dot" w:pos="9641"/>
          <w:tab w:val="clear" w:pos="9639"/>
        </w:tabs>
        <w:rPr>
          <w:highlight w:val="none"/>
        </w:rPr>
      </w:pPr>
      <w:r>
        <w:rPr>
          <w:highlight w:val="none"/>
        </w:rPr>
        <w:t>6.3.1</w:t>
      </w:r>
      <w:r>
        <w:rPr>
          <w:highlight w:val="none"/>
        </w:rPr>
        <w:tab/>
      </w:r>
      <w:r>
        <w:rPr>
          <w:highlight w:val="none"/>
        </w:rPr>
        <w:t>Definition and applicability</w:t>
      </w:r>
      <w:r>
        <w:rPr>
          <w:highlight w:val="none"/>
        </w:rPr>
        <w:tab/>
      </w:r>
      <w:r>
        <w:rPr>
          <w:highlight w:val="none"/>
        </w:rPr>
        <w:fldChar w:fldCharType="begin"/>
      </w:r>
      <w:r>
        <w:rPr>
          <w:highlight w:val="none"/>
        </w:rPr>
        <w:instrText xml:space="preserve"> PAGEREF _Toc21075 \h </w:instrText>
      </w:r>
      <w:r>
        <w:rPr>
          <w:highlight w:val="none"/>
        </w:rPr>
        <w:fldChar w:fldCharType="separate"/>
      </w:r>
      <w:r>
        <w:rPr>
          <w:highlight w:val="none"/>
        </w:rPr>
        <w:t>24</w:t>
      </w:r>
      <w:r>
        <w:rPr>
          <w:highlight w:val="none"/>
        </w:rPr>
        <w:fldChar w:fldCharType="end"/>
      </w:r>
    </w:p>
    <w:p>
      <w:pPr>
        <w:pStyle w:val="19"/>
        <w:tabs>
          <w:tab w:val="right" w:pos="2000"/>
          <w:tab w:val="right" w:leader="dot" w:pos="9641"/>
          <w:tab w:val="clear" w:pos="9639"/>
        </w:tabs>
        <w:rPr>
          <w:highlight w:val="none"/>
        </w:rPr>
      </w:pPr>
      <w:r>
        <w:rPr>
          <w:highlight w:val="none"/>
        </w:rPr>
        <w:t>6.3.2</w:t>
      </w:r>
      <w:r>
        <w:rPr>
          <w:highlight w:val="none"/>
        </w:rPr>
        <w:tab/>
      </w:r>
      <w:r>
        <w:rPr>
          <w:highlight w:val="none"/>
        </w:rPr>
        <w:t>Minimum Requirement</w:t>
      </w:r>
      <w:r>
        <w:rPr>
          <w:highlight w:val="none"/>
        </w:rPr>
        <w:tab/>
      </w:r>
      <w:r>
        <w:rPr>
          <w:highlight w:val="none"/>
        </w:rPr>
        <w:fldChar w:fldCharType="begin"/>
      </w:r>
      <w:r>
        <w:rPr>
          <w:highlight w:val="none"/>
        </w:rPr>
        <w:instrText xml:space="preserve"> PAGEREF _Toc14752 \h </w:instrText>
      </w:r>
      <w:r>
        <w:rPr>
          <w:highlight w:val="none"/>
        </w:rPr>
        <w:fldChar w:fldCharType="separate"/>
      </w:r>
      <w:r>
        <w:rPr>
          <w:highlight w:val="none"/>
        </w:rPr>
        <w:t>24</w:t>
      </w:r>
      <w:r>
        <w:rPr>
          <w:highlight w:val="none"/>
        </w:rPr>
        <w:fldChar w:fldCharType="end"/>
      </w:r>
    </w:p>
    <w:p>
      <w:pPr>
        <w:pStyle w:val="19"/>
        <w:tabs>
          <w:tab w:val="right" w:pos="2000"/>
          <w:tab w:val="right" w:leader="dot" w:pos="9641"/>
          <w:tab w:val="clear" w:pos="9639"/>
        </w:tabs>
        <w:rPr>
          <w:highlight w:val="none"/>
        </w:rPr>
      </w:pPr>
      <w:r>
        <w:rPr>
          <w:highlight w:val="none"/>
        </w:rPr>
        <w:t>6.3.3</w:t>
      </w:r>
      <w:r>
        <w:rPr>
          <w:highlight w:val="none"/>
        </w:rPr>
        <w:tab/>
      </w:r>
      <w:r>
        <w:rPr>
          <w:highlight w:val="none"/>
        </w:rPr>
        <w:t>Test purpose</w:t>
      </w:r>
      <w:r>
        <w:rPr>
          <w:highlight w:val="none"/>
        </w:rPr>
        <w:tab/>
      </w:r>
      <w:r>
        <w:rPr>
          <w:highlight w:val="none"/>
        </w:rPr>
        <w:fldChar w:fldCharType="begin"/>
      </w:r>
      <w:r>
        <w:rPr>
          <w:highlight w:val="none"/>
        </w:rPr>
        <w:instrText xml:space="preserve"> PAGEREF _Toc25772 \h </w:instrText>
      </w:r>
      <w:r>
        <w:rPr>
          <w:highlight w:val="none"/>
        </w:rPr>
        <w:fldChar w:fldCharType="separate"/>
      </w:r>
      <w:r>
        <w:rPr>
          <w:highlight w:val="none"/>
        </w:rPr>
        <w:t>24</w:t>
      </w:r>
      <w:r>
        <w:rPr>
          <w:highlight w:val="none"/>
        </w:rPr>
        <w:fldChar w:fldCharType="end"/>
      </w:r>
    </w:p>
    <w:p>
      <w:pPr>
        <w:pStyle w:val="19"/>
        <w:tabs>
          <w:tab w:val="right" w:pos="2000"/>
          <w:tab w:val="right" w:leader="dot" w:pos="9641"/>
          <w:tab w:val="clear" w:pos="9639"/>
        </w:tabs>
        <w:rPr>
          <w:highlight w:val="none"/>
        </w:rPr>
      </w:pPr>
      <w:r>
        <w:rPr>
          <w:highlight w:val="none"/>
        </w:rPr>
        <w:t>6.3.4</w:t>
      </w:r>
      <w:r>
        <w:rPr>
          <w:highlight w:val="none"/>
        </w:rPr>
        <w:tab/>
      </w:r>
      <w:r>
        <w:rPr>
          <w:highlight w:val="none"/>
        </w:rPr>
        <w:t>Method of test</w:t>
      </w:r>
      <w:r>
        <w:rPr>
          <w:highlight w:val="none"/>
        </w:rPr>
        <w:tab/>
      </w:r>
      <w:r>
        <w:rPr>
          <w:highlight w:val="none"/>
        </w:rPr>
        <w:fldChar w:fldCharType="begin"/>
      </w:r>
      <w:r>
        <w:rPr>
          <w:highlight w:val="none"/>
        </w:rPr>
        <w:instrText xml:space="preserve"> PAGEREF _Toc22945 \h </w:instrText>
      </w:r>
      <w:r>
        <w:rPr>
          <w:highlight w:val="none"/>
        </w:rPr>
        <w:fldChar w:fldCharType="separate"/>
      </w:r>
      <w:r>
        <w:rPr>
          <w:highlight w:val="none"/>
        </w:rPr>
        <w:t>24</w:t>
      </w:r>
      <w:r>
        <w:rPr>
          <w:highlight w:val="none"/>
        </w:rPr>
        <w:fldChar w:fldCharType="end"/>
      </w:r>
    </w:p>
    <w:p>
      <w:pPr>
        <w:pStyle w:val="19"/>
        <w:tabs>
          <w:tab w:val="right" w:pos="2000"/>
          <w:tab w:val="right" w:leader="dot" w:pos="9641"/>
          <w:tab w:val="clear" w:pos="9639"/>
        </w:tabs>
        <w:rPr>
          <w:highlight w:val="none"/>
        </w:rPr>
      </w:pPr>
      <w:r>
        <w:rPr>
          <w:highlight w:val="none"/>
        </w:rPr>
        <w:t>6.3.5</w:t>
      </w:r>
      <w:r>
        <w:rPr>
          <w:highlight w:val="none"/>
        </w:rPr>
        <w:tab/>
      </w:r>
      <w:r>
        <w:rPr>
          <w:highlight w:val="none"/>
        </w:rPr>
        <w:t>Test Requirements</w:t>
      </w:r>
      <w:r>
        <w:rPr>
          <w:highlight w:val="none"/>
        </w:rPr>
        <w:tab/>
      </w:r>
      <w:r>
        <w:rPr>
          <w:highlight w:val="none"/>
        </w:rPr>
        <w:fldChar w:fldCharType="begin"/>
      </w:r>
      <w:r>
        <w:rPr>
          <w:highlight w:val="none"/>
        </w:rPr>
        <w:instrText xml:space="preserve"> PAGEREF _Toc3488 \h </w:instrText>
      </w:r>
      <w:r>
        <w:rPr>
          <w:highlight w:val="none"/>
        </w:rPr>
        <w:fldChar w:fldCharType="separate"/>
      </w:r>
      <w:r>
        <w:rPr>
          <w:highlight w:val="none"/>
        </w:rPr>
        <w:t>24</w:t>
      </w:r>
      <w:r>
        <w:rPr>
          <w:highlight w:val="none"/>
        </w:rPr>
        <w:fldChar w:fldCharType="end"/>
      </w:r>
    </w:p>
    <w:p>
      <w:pPr>
        <w:pStyle w:val="20"/>
        <w:tabs>
          <w:tab w:val="right" w:pos="2000"/>
          <w:tab w:val="right" w:leader="dot" w:pos="9641"/>
          <w:tab w:val="clear" w:pos="9639"/>
        </w:tabs>
        <w:rPr>
          <w:highlight w:val="none"/>
        </w:rPr>
      </w:pPr>
      <w:r>
        <w:rPr>
          <w:rFonts w:hint="eastAsia"/>
          <w:highlight w:val="none"/>
          <w:lang w:val="en-US" w:eastAsia="zh-CN"/>
        </w:rPr>
        <w:t>6</w:t>
      </w:r>
      <w:r>
        <w:rPr>
          <w:rFonts w:hint="eastAsia"/>
          <w:highlight w:val="none"/>
          <w:lang w:eastAsia="zh-CN"/>
        </w:rPr>
        <w:t>.4</w:t>
      </w:r>
      <w:r>
        <w:rPr>
          <w:highlight w:val="none"/>
        </w:rPr>
        <w:tab/>
      </w:r>
      <w:r>
        <w:rPr>
          <w:rFonts w:hint="eastAsia"/>
          <w:highlight w:val="none"/>
          <w:lang w:eastAsia="zh-CN"/>
        </w:rPr>
        <w:t>OTA out of band gain</w:t>
      </w:r>
      <w:r>
        <w:rPr>
          <w:highlight w:val="none"/>
        </w:rPr>
        <w:tab/>
      </w:r>
      <w:r>
        <w:rPr>
          <w:highlight w:val="none"/>
        </w:rPr>
        <w:fldChar w:fldCharType="begin"/>
      </w:r>
      <w:r>
        <w:rPr>
          <w:highlight w:val="none"/>
        </w:rPr>
        <w:instrText xml:space="preserve"> PAGEREF _Toc6525 \h </w:instrText>
      </w:r>
      <w:r>
        <w:rPr>
          <w:highlight w:val="none"/>
        </w:rPr>
        <w:fldChar w:fldCharType="separate"/>
      </w:r>
      <w:r>
        <w:rPr>
          <w:highlight w:val="none"/>
        </w:rPr>
        <w:t>24</w:t>
      </w:r>
      <w:r>
        <w:rPr>
          <w:highlight w:val="none"/>
        </w:rPr>
        <w:fldChar w:fldCharType="end"/>
      </w:r>
    </w:p>
    <w:p>
      <w:pPr>
        <w:pStyle w:val="19"/>
        <w:tabs>
          <w:tab w:val="right" w:pos="2000"/>
          <w:tab w:val="right" w:leader="dot" w:pos="9641"/>
          <w:tab w:val="clear" w:pos="9639"/>
        </w:tabs>
        <w:rPr>
          <w:highlight w:val="none"/>
        </w:rPr>
      </w:pPr>
      <w:r>
        <w:rPr>
          <w:highlight w:val="none"/>
        </w:rPr>
        <w:t>6.4.1</w:t>
      </w:r>
      <w:r>
        <w:rPr>
          <w:highlight w:val="none"/>
        </w:rPr>
        <w:tab/>
      </w:r>
      <w:r>
        <w:rPr>
          <w:highlight w:val="none"/>
        </w:rPr>
        <w:t>Definition and applicability</w:t>
      </w:r>
      <w:r>
        <w:rPr>
          <w:highlight w:val="none"/>
        </w:rPr>
        <w:tab/>
      </w:r>
      <w:r>
        <w:rPr>
          <w:highlight w:val="none"/>
        </w:rPr>
        <w:fldChar w:fldCharType="begin"/>
      </w:r>
      <w:r>
        <w:rPr>
          <w:highlight w:val="none"/>
        </w:rPr>
        <w:instrText xml:space="preserve"> PAGEREF _Toc7438 \h </w:instrText>
      </w:r>
      <w:r>
        <w:rPr>
          <w:highlight w:val="none"/>
        </w:rPr>
        <w:fldChar w:fldCharType="separate"/>
      </w:r>
      <w:r>
        <w:rPr>
          <w:highlight w:val="none"/>
        </w:rPr>
        <w:t>24</w:t>
      </w:r>
      <w:r>
        <w:rPr>
          <w:highlight w:val="none"/>
        </w:rPr>
        <w:fldChar w:fldCharType="end"/>
      </w:r>
    </w:p>
    <w:p>
      <w:pPr>
        <w:pStyle w:val="19"/>
        <w:tabs>
          <w:tab w:val="right" w:pos="2000"/>
          <w:tab w:val="right" w:leader="dot" w:pos="9641"/>
          <w:tab w:val="clear" w:pos="9639"/>
        </w:tabs>
        <w:rPr>
          <w:highlight w:val="none"/>
        </w:rPr>
      </w:pPr>
      <w:r>
        <w:rPr>
          <w:highlight w:val="none"/>
        </w:rPr>
        <w:t>6.4.2</w:t>
      </w:r>
      <w:r>
        <w:rPr>
          <w:highlight w:val="none"/>
        </w:rPr>
        <w:tab/>
      </w:r>
      <w:r>
        <w:rPr>
          <w:highlight w:val="none"/>
        </w:rPr>
        <w:t>Minimum Requirement</w:t>
      </w:r>
      <w:r>
        <w:rPr>
          <w:highlight w:val="none"/>
        </w:rPr>
        <w:tab/>
      </w:r>
      <w:r>
        <w:rPr>
          <w:highlight w:val="none"/>
        </w:rPr>
        <w:fldChar w:fldCharType="begin"/>
      </w:r>
      <w:r>
        <w:rPr>
          <w:highlight w:val="none"/>
        </w:rPr>
        <w:instrText xml:space="preserve"> PAGEREF _Toc208 \h </w:instrText>
      </w:r>
      <w:r>
        <w:rPr>
          <w:highlight w:val="none"/>
        </w:rPr>
        <w:fldChar w:fldCharType="separate"/>
      </w:r>
      <w:r>
        <w:rPr>
          <w:highlight w:val="none"/>
        </w:rPr>
        <w:t>25</w:t>
      </w:r>
      <w:r>
        <w:rPr>
          <w:highlight w:val="none"/>
        </w:rPr>
        <w:fldChar w:fldCharType="end"/>
      </w:r>
    </w:p>
    <w:p>
      <w:pPr>
        <w:pStyle w:val="19"/>
        <w:tabs>
          <w:tab w:val="right" w:pos="2000"/>
          <w:tab w:val="right" w:leader="dot" w:pos="9641"/>
          <w:tab w:val="clear" w:pos="9639"/>
        </w:tabs>
        <w:rPr>
          <w:highlight w:val="none"/>
        </w:rPr>
      </w:pPr>
      <w:r>
        <w:rPr>
          <w:highlight w:val="none"/>
        </w:rPr>
        <w:t>6.4.3</w:t>
      </w:r>
      <w:r>
        <w:rPr>
          <w:highlight w:val="none"/>
        </w:rPr>
        <w:tab/>
      </w:r>
      <w:r>
        <w:rPr>
          <w:highlight w:val="none"/>
        </w:rPr>
        <w:t>Test purpose</w:t>
      </w:r>
      <w:r>
        <w:rPr>
          <w:highlight w:val="none"/>
        </w:rPr>
        <w:tab/>
      </w:r>
      <w:r>
        <w:rPr>
          <w:highlight w:val="none"/>
        </w:rPr>
        <w:fldChar w:fldCharType="begin"/>
      </w:r>
      <w:r>
        <w:rPr>
          <w:highlight w:val="none"/>
        </w:rPr>
        <w:instrText xml:space="preserve"> PAGEREF _Toc7764 \h </w:instrText>
      </w:r>
      <w:r>
        <w:rPr>
          <w:highlight w:val="none"/>
        </w:rPr>
        <w:fldChar w:fldCharType="separate"/>
      </w:r>
      <w:r>
        <w:rPr>
          <w:highlight w:val="none"/>
        </w:rPr>
        <w:t>25</w:t>
      </w:r>
      <w:r>
        <w:rPr>
          <w:highlight w:val="none"/>
        </w:rPr>
        <w:fldChar w:fldCharType="end"/>
      </w:r>
    </w:p>
    <w:p>
      <w:pPr>
        <w:pStyle w:val="19"/>
        <w:tabs>
          <w:tab w:val="right" w:pos="2000"/>
          <w:tab w:val="right" w:leader="dot" w:pos="9641"/>
          <w:tab w:val="clear" w:pos="9639"/>
        </w:tabs>
        <w:rPr>
          <w:highlight w:val="none"/>
        </w:rPr>
      </w:pPr>
      <w:r>
        <w:rPr>
          <w:highlight w:val="none"/>
        </w:rPr>
        <w:t>6.4.4</w:t>
      </w:r>
      <w:r>
        <w:rPr>
          <w:highlight w:val="none"/>
        </w:rPr>
        <w:tab/>
      </w:r>
      <w:r>
        <w:rPr>
          <w:highlight w:val="none"/>
        </w:rPr>
        <w:t>Method of test</w:t>
      </w:r>
      <w:r>
        <w:rPr>
          <w:highlight w:val="none"/>
        </w:rPr>
        <w:tab/>
      </w:r>
      <w:r>
        <w:rPr>
          <w:highlight w:val="none"/>
        </w:rPr>
        <w:fldChar w:fldCharType="begin"/>
      </w:r>
      <w:r>
        <w:rPr>
          <w:highlight w:val="none"/>
        </w:rPr>
        <w:instrText xml:space="preserve"> PAGEREF _Toc28378 \h </w:instrText>
      </w:r>
      <w:r>
        <w:rPr>
          <w:highlight w:val="none"/>
        </w:rPr>
        <w:fldChar w:fldCharType="separate"/>
      </w:r>
      <w:r>
        <w:rPr>
          <w:highlight w:val="none"/>
        </w:rPr>
        <w:t>25</w:t>
      </w:r>
      <w:r>
        <w:rPr>
          <w:highlight w:val="none"/>
        </w:rPr>
        <w:fldChar w:fldCharType="end"/>
      </w:r>
    </w:p>
    <w:p>
      <w:pPr>
        <w:pStyle w:val="18"/>
        <w:tabs>
          <w:tab w:val="right" w:pos="2400"/>
          <w:tab w:val="right" w:leader="dot" w:pos="9641"/>
          <w:tab w:val="clear" w:pos="9639"/>
        </w:tabs>
        <w:rPr>
          <w:highlight w:val="none"/>
        </w:rPr>
      </w:pPr>
      <w:r>
        <w:rPr>
          <w:highlight w:val="none"/>
        </w:rPr>
        <w:t>6.4.4.1</w:t>
      </w:r>
      <w:r>
        <w:rPr>
          <w:highlight w:val="none"/>
        </w:rPr>
        <w:tab/>
      </w:r>
      <w:r>
        <w:rPr>
          <w:highlight w:val="none"/>
        </w:rPr>
        <w:t>Initial conditions</w:t>
      </w:r>
      <w:r>
        <w:rPr>
          <w:highlight w:val="none"/>
        </w:rPr>
        <w:tab/>
      </w:r>
      <w:r>
        <w:rPr>
          <w:highlight w:val="none"/>
        </w:rPr>
        <w:fldChar w:fldCharType="begin"/>
      </w:r>
      <w:r>
        <w:rPr>
          <w:highlight w:val="none"/>
        </w:rPr>
        <w:instrText xml:space="preserve"> PAGEREF _Toc14275 \h </w:instrText>
      </w:r>
      <w:r>
        <w:rPr>
          <w:highlight w:val="none"/>
        </w:rPr>
        <w:fldChar w:fldCharType="separate"/>
      </w:r>
      <w:r>
        <w:rPr>
          <w:highlight w:val="none"/>
        </w:rPr>
        <w:t>25</w:t>
      </w:r>
      <w:r>
        <w:rPr>
          <w:highlight w:val="none"/>
        </w:rPr>
        <w:fldChar w:fldCharType="end"/>
      </w:r>
    </w:p>
    <w:p>
      <w:pPr>
        <w:pStyle w:val="18"/>
        <w:tabs>
          <w:tab w:val="right" w:pos="2400"/>
          <w:tab w:val="right" w:leader="dot" w:pos="9641"/>
          <w:tab w:val="clear" w:pos="9639"/>
        </w:tabs>
        <w:rPr>
          <w:highlight w:val="none"/>
        </w:rPr>
      </w:pPr>
      <w:r>
        <w:rPr>
          <w:highlight w:val="none"/>
        </w:rPr>
        <w:t>6.4.4.2</w:t>
      </w:r>
      <w:r>
        <w:rPr>
          <w:highlight w:val="none"/>
        </w:rPr>
        <w:tab/>
      </w:r>
      <w:r>
        <w:rPr>
          <w:highlight w:val="none"/>
        </w:rPr>
        <w:t>Procedure</w:t>
      </w:r>
      <w:r>
        <w:rPr>
          <w:highlight w:val="none"/>
        </w:rPr>
        <w:tab/>
      </w:r>
      <w:r>
        <w:rPr>
          <w:rFonts w:hint="eastAsia"/>
          <w:highlight w:val="none"/>
          <w:lang w:val="en-US" w:eastAsia="zh-CN"/>
        </w:rPr>
        <w:tab/>
      </w:r>
      <w:r>
        <w:rPr>
          <w:highlight w:val="none"/>
        </w:rPr>
        <w:fldChar w:fldCharType="begin"/>
      </w:r>
      <w:r>
        <w:rPr>
          <w:highlight w:val="none"/>
        </w:rPr>
        <w:instrText xml:space="preserve"> PAGEREF _Toc19592 \h </w:instrText>
      </w:r>
      <w:r>
        <w:rPr>
          <w:highlight w:val="none"/>
        </w:rPr>
        <w:fldChar w:fldCharType="separate"/>
      </w:r>
      <w:r>
        <w:rPr>
          <w:highlight w:val="none"/>
        </w:rPr>
        <w:t>25</w:t>
      </w:r>
      <w:r>
        <w:rPr>
          <w:highlight w:val="none"/>
        </w:rPr>
        <w:fldChar w:fldCharType="end"/>
      </w:r>
    </w:p>
    <w:p>
      <w:pPr>
        <w:pStyle w:val="19"/>
        <w:tabs>
          <w:tab w:val="right" w:pos="2000"/>
          <w:tab w:val="right" w:leader="dot" w:pos="9641"/>
          <w:tab w:val="clear" w:pos="9639"/>
        </w:tabs>
        <w:rPr>
          <w:highlight w:val="none"/>
        </w:rPr>
      </w:pPr>
      <w:r>
        <w:rPr>
          <w:highlight w:val="none"/>
        </w:rPr>
        <w:t>6.4.5</w:t>
      </w:r>
      <w:r>
        <w:rPr>
          <w:highlight w:val="none"/>
        </w:rPr>
        <w:tab/>
      </w:r>
      <w:r>
        <w:rPr>
          <w:highlight w:val="none"/>
        </w:rPr>
        <w:t>Test Requirements</w:t>
      </w:r>
      <w:r>
        <w:rPr>
          <w:highlight w:val="none"/>
        </w:rPr>
        <w:tab/>
      </w:r>
      <w:r>
        <w:rPr>
          <w:highlight w:val="none"/>
        </w:rPr>
        <w:fldChar w:fldCharType="begin"/>
      </w:r>
      <w:r>
        <w:rPr>
          <w:highlight w:val="none"/>
        </w:rPr>
        <w:instrText xml:space="preserve"> PAGEREF _Toc8941 \h </w:instrText>
      </w:r>
      <w:r>
        <w:rPr>
          <w:highlight w:val="none"/>
        </w:rPr>
        <w:fldChar w:fldCharType="separate"/>
      </w:r>
      <w:r>
        <w:rPr>
          <w:highlight w:val="none"/>
        </w:rPr>
        <w:t>26</w:t>
      </w:r>
      <w:r>
        <w:rPr>
          <w:highlight w:val="none"/>
        </w:rPr>
        <w:fldChar w:fldCharType="end"/>
      </w:r>
    </w:p>
    <w:p>
      <w:pPr>
        <w:pStyle w:val="20"/>
        <w:tabs>
          <w:tab w:val="right" w:pos="2000"/>
          <w:tab w:val="right" w:leader="dot" w:pos="9641"/>
          <w:tab w:val="clear" w:pos="9639"/>
        </w:tabs>
        <w:rPr>
          <w:highlight w:val="none"/>
        </w:rPr>
      </w:pPr>
      <w:r>
        <w:rPr>
          <w:rFonts w:hint="eastAsia"/>
          <w:highlight w:val="none"/>
          <w:lang w:val="en-US" w:eastAsia="zh-CN"/>
        </w:rPr>
        <w:t>6</w:t>
      </w:r>
      <w:r>
        <w:rPr>
          <w:highlight w:val="none"/>
        </w:rPr>
        <w:t>.</w:t>
      </w:r>
      <w:r>
        <w:rPr>
          <w:rFonts w:hint="eastAsia"/>
          <w:highlight w:val="none"/>
          <w:lang w:eastAsia="zh-CN"/>
        </w:rPr>
        <w:t>5</w:t>
      </w:r>
      <w:r>
        <w:rPr>
          <w:highlight w:val="none"/>
        </w:rPr>
        <w:tab/>
      </w:r>
      <w:r>
        <w:rPr>
          <w:rFonts w:hint="eastAsia"/>
          <w:highlight w:val="none"/>
          <w:lang w:eastAsia="zh-CN"/>
        </w:rPr>
        <w:t>OTA unwanted emissions</w:t>
      </w:r>
      <w:r>
        <w:rPr>
          <w:highlight w:val="none"/>
        </w:rPr>
        <w:tab/>
      </w:r>
      <w:r>
        <w:rPr>
          <w:highlight w:val="none"/>
        </w:rPr>
        <w:fldChar w:fldCharType="begin"/>
      </w:r>
      <w:r>
        <w:rPr>
          <w:highlight w:val="none"/>
        </w:rPr>
        <w:instrText xml:space="preserve"> PAGEREF _Toc30740 \h </w:instrText>
      </w:r>
      <w:r>
        <w:rPr>
          <w:highlight w:val="none"/>
        </w:rPr>
        <w:fldChar w:fldCharType="separate"/>
      </w:r>
      <w:r>
        <w:rPr>
          <w:highlight w:val="none"/>
        </w:rPr>
        <w:t>26</w:t>
      </w:r>
      <w:r>
        <w:rPr>
          <w:highlight w:val="none"/>
        </w:rPr>
        <w:fldChar w:fldCharType="end"/>
      </w:r>
    </w:p>
    <w:p>
      <w:pPr>
        <w:pStyle w:val="18"/>
        <w:tabs>
          <w:tab w:val="right" w:pos="2400"/>
          <w:tab w:val="right" w:leader="dot" w:pos="9641"/>
          <w:tab w:val="clear" w:pos="9639"/>
        </w:tabs>
        <w:rPr>
          <w:highlight w:val="none"/>
        </w:rPr>
      </w:pPr>
      <w:r>
        <w:rPr>
          <w:highlight w:val="none"/>
        </w:rPr>
        <w:t>6.5.2.1</w:t>
      </w:r>
      <w:r>
        <w:rPr>
          <w:highlight w:val="none"/>
        </w:rPr>
        <w:tab/>
      </w:r>
      <w:r>
        <w:rPr>
          <w:highlight w:val="none"/>
        </w:rPr>
        <w:t>Definition and applicability</w:t>
      </w:r>
      <w:r>
        <w:rPr>
          <w:highlight w:val="none"/>
        </w:rPr>
        <w:tab/>
      </w:r>
      <w:r>
        <w:rPr>
          <w:highlight w:val="none"/>
        </w:rPr>
        <w:fldChar w:fldCharType="begin"/>
      </w:r>
      <w:r>
        <w:rPr>
          <w:highlight w:val="none"/>
        </w:rPr>
        <w:instrText xml:space="preserve"> PAGEREF _Toc27721 \h </w:instrText>
      </w:r>
      <w:r>
        <w:rPr>
          <w:highlight w:val="none"/>
        </w:rPr>
        <w:fldChar w:fldCharType="separate"/>
      </w:r>
      <w:r>
        <w:rPr>
          <w:highlight w:val="none"/>
        </w:rPr>
        <w:t>26</w:t>
      </w:r>
      <w:r>
        <w:rPr>
          <w:highlight w:val="none"/>
        </w:rPr>
        <w:fldChar w:fldCharType="end"/>
      </w:r>
    </w:p>
    <w:p>
      <w:pPr>
        <w:pStyle w:val="18"/>
        <w:tabs>
          <w:tab w:val="right" w:pos="2400"/>
          <w:tab w:val="right" w:leader="dot" w:pos="9641"/>
          <w:tab w:val="clear" w:pos="9639"/>
        </w:tabs>
        <w:rPr>
          <w:highlight w:val="none"/>
        </w:rPr>
      </w:pPr>
      <w:r>
        <w:rPr>
          <w:highlight w:val="none"/>
        </w:rPr>
        <w:t>6.5.2.2</w:t>
      </w:r>
      <w:r>
        <w:rPr>
          <w:highlight w:val="none"/>
        </w:rPr>
        <w:tab/>
      </w:r>
      <w:r>
        <w:rPr>
          <w:highlight w:val="none"/>
        </w:rPr>
        <w:t>Minimum requirement</w:t>
      </w:r>
      <w:r>
        <w:rPr>
          <w:highlight w:val="none"/>
        </w:rPr>
        <w:tab/>
      </w:r>
      <w:r>
        <w:rPr>
          <w:highlight w:val="none"/>
        </w:rPr>
        <w:fldChar w:fldCharType="begin"/>
      </w:r>
      <w:r>
        <w:rPr>
          <w:highlight w:val="none"/>
        </w:rPr>
        <w:instrText xml:space="preserve"> PAGEREF _Toc32414 \h </w:instrText>
      </w:r>
      <w:r>
        <w:rPr>
          <w:highlight w:val="none"/>
        </w:rPr>
        <w:fldChar w:fldCharType="separate"/>
      </w:r>
      <w:r>
        <w:rPr>
          <w:highlight w:val="none"/>
        </w:rPr>
        <w:t>27</w:t>
      </w:r>
      <w:r>
        <w:rPr>
          <w:highlight w:val="none"/>
        </w:rPr>
        <w:fldChar w:fldCharType="end"/>
      </w:r>
    </w:p>
    <w:p>
      <w:pPr>
        <w:pStyle w:val="18"/>
        <w:tabs>
          <w:tab w:val="right" w:pos="2400"/>
          <w:tab w:val="right" w:leader="dot" w:pos="9641"/>
          <w:tab w:val="clear" w:pos="9639"/>
        </w:tabs>
        <w:rPr>
          <w:highlight w:val="none"/>
        </w:rPr>
      </w:pPr>
      <w:r>
        <w:rPr>
          <w:highlight w:val="none"/>
        </w:rPr>
        <w:t>6.5.2.3</w:t>
      </w:r>
      <w:r>
        <w:rPr>
          <w:highlight w:val="none"/>
        </w:rPr>
        <w:tab/>
      </w:r>
      <w:r>
        <w:rPr>
          <w:highlight w:val="none"/>
        </w:rPr>
        <w:t>Test purpose</w:t>
      </w:r>
      <w:r>
        <w:rPr>
          <w:highlight w:val="none"/>
        </w:rPr>
        <w:tab/>
      </w:r>
      <w:r>
        <w:rPr>
          <w:highlight w:val="none"/>
        </w:rPr>
        <w:fldChar w:fldCharType="begin"/>
      </w:r>
      <w:r>
        <w:rPr>
          <w:highlight w:val="none"/>
        </w:rPr>
        <w:instrText xml:space="preserve"> PAGEREF _Toc23799 \h </w:instrText>
      </w:r>
      <w:r>
        <w:rPr>
          <w:highlight w:val="none"/>
        </w:rPr>
        <w:fldChar w:fldCharType="separate"/>
      </w:r>
      <w:r>
        <w:rPr>
          <w:highlight w:val="none"/>
        </w:rPr>
        <w:t>27</w:t>
      </w:r>
      <w:r>
        <w:rPr>
          <w:highlight w:val="none"/>
        </w:rPr>
        <w:fldChar w:fldCharType="end"/>
      </w:r>
    </w:p>
    <w:p>
      <w:pPr>
        <w:pStyle w:val="18"/>
        <w:tabs>
          <w:tab w:val="right" w:pos="2400"/>
          <w:tab w:val="right" w:leader="dot" w:pos="9641"/>
          <w:tab w:val="clear" w:pos="9639"/>
        </w:tabs>
        <w:rPr>
          <w:highlight w:val="none"/>
        </w:rPr>
      </w:pPr>
      <w:r>
        <w:rPr>
          <w:highlight w:val="none"/>
        </w:rPr>
        <w:t>6.5.2.4</w:t>
      </w:r>
      <w:r>
        <w:rPr>
          <w:highlight w:val="none"/>
        </w:rPr>
        <w:tab/>
      </w:r>
      <w:r>
        <w:rPr>
          <w:highlight w:val="none"/>
        </w:rPr>
        <w:t>Method of test</w:t>
      </w:r>
      <w:r>
        <w:rPr>
          <w:highlight w:val="none"/>
        </w:rPr>
        <w:tab/>
      </w:r>
      <w:r>
        <w:rPr>
          <w:highlight w:val="none"/>
        </w:rPr>
        <w:fldChar w:fldCharType="begin"/>
      </w:r>
      <w:r>
        <w:rPr>
          <w:highlight w:val="none"/>
        </w:rPr>
        <w:instrText xml:space="preserve"> PAGEREF _Toc6997 \h </w:instrText>
      </w:r>
      <w:r>
        <w:rPr>
          <w:highlight w:val="none"/>
        </w:rPr>
        <w:fldChar w:fldCharType="separate"/>
      </w:r>
      <w:r>
        <w:rPr>
          <w:highlight w:val="none"/>
        </w:rPr>
        <w:t>27</w:t>
      </w:r>
      <w:r>
        <w:rPr>
          <w:highlight w:val="none"/>
        </w:rPr>
        <w:fldChar w:fldCharType="end"/>
      </w:r>
    </w:p>
    <w:p>
      <w:pPr>
        <w:pStyle w:val="17"/>
        <w:tabs>
          <w:tab w:val="right" w:pos="2400"/>
          <w:tab w:val="right" w:leader="dot" w:pos="9641"/>
          <w:tab w:val="clear" w:pos="9639"/>
        </w:tabs>
        <w:rPr>
          <w:highlight w:val="none"/>
        </w:rPr>
      </w:pPr>
      <w:r>
        <w:rPr>
          <w:highlight w:val="none"/>
        </w:rPr>
        <w:t>6.5.2.4.1</w:t>
      </w:r>
      <w:r>
        <w:rPr>
          <w:highlight w:val="none"/>
        </w:rPr>
        <w:tab/>
      </w:r>
      <w:r>
        <w:rPr>
          <w:highlight w:val="none"/>
        </w:rPr>
        <w:t>Initial conditions</w:t>
      </w:r>
      <w:r>
        <w:rPr>
          <w:highlight w:val="none"/>
        </w:rPr>
        <w:tab/>
      </w:r>
      <w:r>
        <w:rPr>
          <w:highlight w:val="none"/>
        </w:rPr>
        <w:fldChar w:fldCharType="begin"/>
      </w:r>
      <w:r>
        <w:rPr>
          <w:highlight w:val="none"/>
        </w:rPr>
        <w:instrText xml:space="preserve"> PAGEREF _Toc18351 \h </w:instrText>
      </w:r>
      <w:r>
        <w:rPr>
          <w:highlight w:val="none"/>
        </w:rPr>
        <w:fldChar w:fldCharType="separate"/>
      </w:r>
      <w:r>
        <w:rPr>
          <w:highlight w:val="none"/>
        </w:rPr>
        <w:t>27</w:t>
      </w:r>
      <w:r>
        <w:rPr>
          <w:highlight w:val="none"/>
        </w:rPr>
        <w:fldChar w:fldCharType="end"/>
      </w:r>
    </w:p>
    <w:p>
      <w:pPr>
        <w:pStyle w:val="17"/>
        <w:tabs>
          <w:tab w:val="right" w:pos="2400"/>
          <w:tab w:val="right" w:leader="dot" w:pos="9641"/>
          <w:tab w:val="clear" w:pos="9639"/>
        </w:tabs>
        <w:rPr>
          <w:highlight w:val="none"/>
        </w:rPr>
      </w:pPr>
      <w:r>
        <w:rPr>
          <w:highlight w:val="none"/>
        </w:rPr>
        <w:t>6.5.2.4.2</w:t>
      </w:r>
      <w:r>
        <w:rPr>
          <w:highlight w:val="none"/>
        </w:rPr>
        <w:tab/>
      </w:r>
      <w:r>
        <w:rPr>
          <w:highlight w:val="none"/>
        </w:rPr>
        <w:t>Procedure</w:t>
      </w:r>
      <w:r>
        <w:rPr>
          <w:highlight w:val="none"/>
        </w:rPr>
        <w:tab/>
      </w:r>
      <w:r>
        <w:rPr>
          <w:highlight w:val="none"/>
        </w:rPr>
        <w:fldChar w:fldCharType="begin"/>
      </w:r>
      <w:r>
        <w:rPr>
          <w:highlight w:val="none"/>
        </w:rPr>
        <w:instrText xml:space="preserve"> PAGEREF _Toc28978 \h </w:instrText>
      </w:r>
      <w:r>
        <w:rPr>
          <w:highlight w:val="none"/>
        </w:rPr>
        <w:fldChar w:fldCharType="separate"/>
      </w:r>
      <w:r>
        <w:rPr>
          <w:highlight w:val="none"/>
        </w:rPr>
        <w:t>27</w:t>
      </w:r>
      <w:r>
        <w:rPr>
          <w:highlight w:val="none"/>
        </w:rPr>
        <w:fldChar w:fldCharType="end"/>
      </w:r>
    </w:p>
    <w:p>
      <w:pPr>
        <w:pStyle w:val="18"/>
        <w:tabs>
          <w:tab w:val="right" w:pos="2400"/>
          <w:tab w:val="right" w:leader="dot" w:pos="9641"/>
          <w:tab w:val="clear" w:pos="9639"/>
        </w:tabs>
        <w:rPr>
          <w:highlight w:val="none"/>
        </w:rPr>
      </w:pPr>
      <w:r>
        <w:rPr>
          <w:highlight w:val="none"/>
        </w:rPr>
        <w:t>6.5.2.5</w:t>
      </w:r>
      <w:r>
        <w:rPr>
          <w:highlight w:val="none"/>
        </w:rPr>
        <w:tab/>
      </w:r>
      <w:r>
        <w:rPr>
          <w:highlight w:val="none"/>
        </w:rPr>
        <w:t>Test requirements</w:t>
      </w:r>
      <w:r>
        <w:rPr>
          <w:highlight w:val="none"/>
        </w:rPr>
        <w:tab/>
      </w:r>
      <w:r>
        <w:rPr>
          <w:highlight w:val="none"/>
        </w:rPr>
        <w:fldChar w:fldCharType="begin"/>
      </w:r>
      <w:r>
        <w:rPr>
          <w:highlight w:val="none"/>
        </w:rPr>
        <w:instrText xml:space="preserve"> PAGEREF _Toc31266 \h </w:instrText>
      </w:r>
      <w:r>
        <w:rPr>
          <w:highlight w:val="none"/>
        </w:rPr>
        <w:fldChar w:fldCharType="separate"/>
      </w:r>
      <w:r>
        <w:rPr>
          <w:highlight w:val="none"/>
        </w:rPr>
        <w:t>28</w:t>
      </w:r>
      <w:r>
        <w:rPr>
          <w:highlight w:val="none"/>
        </w:rPr>
        <w:fldChar w:fldCharType="end"/>
      </w:r>
    </w:p>
    <w:p>
      <w:pPr>
        <w:pStyle w:val="18"/>
        <w:tabs>
          <w:tab w:val="right" w:pos="2400"/>
          <w:tab w:val="right" w:leader="dot" w:pos="9641"/>
          <w:tab w:val="clear" w:pos="9639"/>
        </w:tabs>
        <w:rPr>
          <w:highlight w:val="none"/>
        </w:rPr>
      </w:pPr>
      <w:r>
        <w:rPr>
          <w:highlight w:val="none"/>
        </w:rPr>
        <w:t>6.5.3.1</w:t>
      </w:r>
      <w:r>
        <w:rPr>
          <w:highlight w:val="none"/>
        </w:rPr>
        <w:tab/>
      </w:r>
      <w:r>
        <w:rPr>
          <w:highlight w:val="none"/>
        </w:rPr>
        <w:t>Definition and applicability</w:t>
      </w:r>
      <w:r>
        <w:rPr>
          <w:highlight w:val="none"/>
        </w:rPr>
        <w:tab/>
      </w:r>
      <w:r>
        <w:rPr>
          <w:highlight w:val="none"/>
        </w:rPr>
        <w:fldChar w:fldCharType="begin"/>
      </w:r>
      <w:r>
        <w:rPr>
          <w:highlight w:val="none"/>
        </w:rPr>
        <w:instrText xml:space="preserve"> PAGEREF _Toc23386 \h </w:instrText>
      </w:r>
      <w:r>
        <w:rPr>
          <w:highlight w:val="none"/>
        </w:rPr>
        <w:fldChar w:fldCharType="separate"/>
      </w:r>
      <w:r>
        <w:rPr>
          <w:highlight w:val="none"/>
        </w:rPr>
        <w:t>31</w:t>
      </w:r>
      <w:r>
        <w:rPr>
          <w:highlight w:val="none"/>
        </w:rPr>
        <w:fldChar w:fldCharType="end"/>
      </w:r>
    </w:p>
    <w:p>
      <w:pPr>
        <w:pStyle w:val="18"/>
        <w:tabs>
          <w:tab w:val="right" w:pos="2400"/>
          <w:tab w:val="right" w:leader="dot" w:pos="9641"/>
          <w:tab w:val="clear" w:pos="9639"/>
        </w:tabs>
        <w:rPr>
          <w:highlight w:val="none"/>
        </w:rPr>
      </w:pPr>
      <w:r>
        <w:rPr>
          <w:highlight w:val="none"/>
        </w:rPr>
        <w:t>6.5.3.2</w:t>
      </w:r>
      <w:r>
        <w:rPr>
          <w:highlight w:val="none"/>
        </w:rPr>
        <w:tab/>
      </w:r>
      <w:r>
        <w:rPr>
          <w:highlight w:val="none"/>
        </w:rPr>
        <w:t>Minimum requirement</w:t>
      </w:r>
      <w:r>
        <w:rPr>
          <w:highlight w:val="none"/>
        </w:rPr>
        <w:tab/>
      </w:r>
      <w:r>
        <w:rPr>
          <w:highlight w:val="none"/>
        </w:rPr>
        <w:fldChar w:fldCharType="begin"/>
      </w:r>
      <w:r>
        <w:rPr>
          <w:highlight w:val="none"/>
        </w:rPr>
        <w:instrText xml:space="preserve"> PAGEREF _Toc24141 \h </w:instrText>
      </w:r>
      <w:r>
        <w:rPr>
          <w:highlight w:val="none"/>
        </w:rPr>
        <w:fldChar w:fldCharType="separate"/>
      </w:r>
      <w:r>
        <w:rPr>
          <w:highlight w:val="none"/>
        </w:rPr>
        <w:t>32</w:t>
      </w:r>
      <w:r>
        <w:rPr>
          <w:highlight w:val="none"/>
        </w:rPr>
        <w:fldChar w:fldCharType="end"/>
      </w:r>
    </w:p>
    <w:p>
      <w:pPr>
        <w:pStyle w:val="18"/>
        <w:tabs>
          <w:tab w:val="right" w:pos="2400"/>
          <w:tab w:val="right" w:leader="dot" w:pos="9641"/>
          <w:tab w:val="clear" w:pos="9639"/>
        </w:tabs>
        <w:rPr>
          <w:highlight w:val="none"/>
        </w:rPr>
      </w:pPr>
      <w:r>
        <w:rPr>
          <w:highlight w:val="none"/>
        </w:rPr>
        <w:t>6.5.3.3</w:t>
      </w:r>
      <w:r>
        <w:rPr>
          <w:highlight w:val="none"/>
        </w:rPr>
        <w:tab/>
      </w:r>
      <w:r>
        <w:rPr>
          <w:highlight w:val="none"/>
        </w:rPr>
        <w:t>Test purpose</w:t>
      </w:r>
      <w:r>
        <w:rPr>
          <w:highlight w:val="none"/>
        </w:rPr>
        <w:tab/>
      </w:r>
      <w:r>
        <w:rPr>
          <w:highlight w:val="none"/>
        </w:rPr>
        <w:fldChar w:fldCharType="begin"/>
      </w:r>
      <w:r>
        <w:rPr>
          <w:highlight w:val="none"/>
        </w:rPr>
        <w:instrText xml:space="preserve"> PAGEREF _Toc20882 \h </w:instrText>
      </w:r>
      <w:r>
        <w:rPr>
          <w:highlight w:val="none"/>
        </w:rPr>
        <w:fldChar w:fldCharType="separate"/>
      </w:r>
      <w:r>
        <w:rPr>
          <w:highlight w:val="none"/>
        </w:rPr>
        <w:t>32</w:t>
      </w:r>
      <w:r>
        <w:rPr>
          <w:highlight w:val="none"/>
        </w:rPr>
        <w:fldChar w:fldCharType="end"/>
      </w:r>
    </w:p>
    <w:p>
      <w:pPr>
        <w:pStyle w:val="18"/>
        <w:tabs>
          <w:tab w:val="right" w:pos="2400"/>
          <w:tab w:val="right" w:leader="dot" w:pos="9641"/>
          <w:tab w:val="clear" w:pos="9639"/>
        </w:tabs>
        <w:rPr>
          <w:highlight w:val="none"/>
        </w:rPr>
      </w:pPr>
      <w:r>
        <w:rPr>
          <w:highlight w:val="none"/>
        </w:rPr>
        <w:t>6.5.3.4</w:t>
      </w:r>
      <w:r>
        <w:rPr>
          <w:highlight w:val="none"/>
        </w:rPr>
        <w:tab/>
      </w:r>
      <w:r>
        <w:rPr>
          <w:highlight w:val="none"/>
        </w:rPr>
        <w:t>Method of test</w:t>
      </w:r>
      <w:r>
        <w:rPr>
          <w:highlight w:val="none"/>
        </w:rPr>
        <w:tab/>
      </w:r>
      <w:r>
        <w:rPr>
          <w:highlight w:val="none"/>
        </w:rPr>
        <w:fldChar w:fldCharType="begin"/>
      </w:r>
      <w:r>
        <w:rPr>
          <w:highlight w:val="none"/>
        </w:rPr>
        <w:instrText xml:space="preserve"> PAGEREF _Toc29591 \h </w:instrText>
      </w:r>
      <w:r>
        <w:rPr>
          <w:highlight w:val="none"/>
        </w:rPr>
        <w:fldChar w:fldCharType="separate"/>
      </w:r>
      <w:r>
        <w:rPr>
          <w:highlight w:val="none"/>
        </w:rPr>
        <w:t>32</w:t>
      </w:r>
      <w:r>
        <w:rPr>
          <w:highlight w:val="none"/>
        </w:rPr>
        <w:fldChar w:fldCharType="end"/>
      </w:r>
    </w:p>
    <w:p>
      <w:pPr>
        <w:pStyle w:val="17"/>
        <w:tabs>
          <w:tab w:val="right" w:pos="2400"/>
          <w:tab w:val="right" w:leader="dot" w:pos="9641"/>
          <w:tab w:val="clear" w:pos="9639"/>
        </w:tabs>
        <w:rPr>
          <w:highlight w:val="none"/>
        </w:rPr>
      </w:pPr>
      <w:r>
        <w:rPr>
          <w:highlight w:val="none"/>
        </w:rPr>
        <w:t>6.5.3.4.1</w:t>
      </w:r>
      <w:r>
        <w:rPr>
          <w:highlight w:val="none"/>
        </w:rPr>
        <w:tab/>
      </w:r>
      <w:r>
        <w:rPr>
          <w:highlight w:val="none"/>
        </w:rPr>
        <w:t>Initial conditions</w:t>
      </w:r>
      <w:r>
        <w:rPr>
          <w:highlight w:val="none"/>
        </w:rPr>
        <w:tab/>
      </w:r>
      <w:r>
        <w:rPr>
          <w:highlight w:val="none"/>
        </w:rPr>
        <w:fldChar w:fldCharType="begin"/>
      </w:r>
      <w:r>
        <w:rPr>
          <w:highlight w:val="none"/>
        </w:rPr>
        <w:instrText xml:space="preserve"> PAGEREF _Toc2425 \h </w:instrText>
      </w:r>
      <w:r>
        <w:rPr>
          <w:highlight w:val="none"/>
        </w:rPr>
        <w:fldChar w:fldCharType="separate"/>
      </w:r>
      <w:r>
        <w:rPr>
          <w:highlight w:val="none"/>
        </w:rPr>
        <w:t>32</w:t>
      </w:r>
      <w:r>
        <w:rPr>
          <w:highlight w:val="none"/>
        </w:rPr>
        <w:fldChar w:fldCharType="end"/>
      </w:r>
    </w:p>
    <w:p>
      <w:pPr>
        <w:pStyle w:val="17"/>
        <w:tabs>
          <w:tab w:val="right" w:pos="2400"/>
          <w:tab w:val="right" w:leader="dot" w:pos="9641"/>
          <w:tab w:val="clear" w:pos="9639"/>
        </w:tabs>
        <w:rPr>
          <w:highlight w:val="none"/>
        </w:rPr>
      </w:pPr>
      <w:r>
        <w:rPr>
          <w:highlight w:val="none"/>
        </w:rPr>
        <w:t>6.5.3.4.2</w:t>
      </w:r>
      <w:r>
        <w:rPr>
          <w:highlight w:val="none"/>
        </w:rPr>
        <w:tab/>
      </w:r>
      <w:r>
        <w:rPr>
          <w:highlight w:val="none"/>
        </w:rPr>
        <w:t>Procedure</w:t>
      </w:r>
      <w:r>
        <w:rPr>
          <w:highlight w:val="none"/>
        </w:rPr>
        <w:tab/>
      </w:r>
      <w:r>
        <w:rPr>
          <w:highlight w:val="none"/>
        </w:rPr>
        <w:fldChar w:fldCharType="begin"/>
      </w:r>
      <w:r>
        <w:rPr>
          <w:highlight w:val="none"/>
        </w:rPr>
        <w:instrText xml:space="preserve"> PAGEREF _Toc17842 \h </w:instrText>
      </w:r>
      <w:r>
        <w:rPr>
          <w:highlight w:val="none"/>
        </w:rPr>
        <w:fldChar w:fldCharType="separate"/>
      </w:r>
      <w:r>
        <w:rPr>
          <w:highlight w:val="none"/>
        </w:rPr>
        <w:t>33</w:t>
      </w:r>
      <w:r>
        <w:rPr>
          <w:highlight w:val="none"/>
        </w:rPr>
        <w:fldChar w:fldCharType="end"/>
      </w:r>
    </w:p>
    <w:p>
      <w:pPr>
        <w:pStyle w:val="18"/>
        <w:tabs>
          <w:tab w:val="right" w:pos="2400"/>
          <w:tab w:val="right" w:leader="dot" w:pos="9641"/>
          <w:tab w:val="clear" w:pos="9639"/>
        </w:tabs>
        <w:rPr>
          <w:highlight w:val="none"/>
        </w:rPr>
      </w:pPr>
      <w:r>
        <w:rPr>
          <w:highlight w:val="none"/>
        </w:rPr>
        <w:t>6.5.3.4</w:t>
      </w:r>
      <w:r>
        <w:rPr>
          <w:highlight w:val="none"/>
        </w:rPr>
        <w:tab/>
      </w:r>
      <w:r>
        <w:rPr>
          <w:highlight w:val="none"/>
        </w:rPr>
        <w:t>Test requirements</w:t>
      </w:r>
      <w:r>
        <w:rPr>
          <w:highlight w:val="none"/>
        </w:rPr>
        <w:tab/>
      </w:r>
      <w:r>
        <w:rPr>
          <w:highlight w:val="none"/>
        </w:rPr>
        <w:fldChar w:fldCharType="begin"/>
      </w:r>
      <w:r>
        <w:rPr>
          <w:highlight w:val="none"/>
        </w:rPr>
        <w:instrText xml:space="preserve"> PAGEREF _Toc604 \h </w:instrText>
      </w:r>
      <w:r>
        <w:rPr>
          <w:highlight w:val="none"/>
        </w:rPr>
        <w:fldChar w:fldCharType="separate"/>
      </w:r>
      <w:r>
        <w:rPr>
          <w:highlight w:val="none"/>
        </w:rPr>
        <w:t>34</w:t>
      </w:r>
      <w:r>
        <w:rPr>
          <w:highlight w:val="none"/>
        </w:rPr>
        <w:fldChar w:fldCharType="end"/>
      </w:r>
    </w:p>
    <w:p>
      <w:pPr>
        <w:pStyle w:val="18"/>
        <w:tabs>
          <w:tab w:val="right" w:pos="2400"/>
          <w:tab w:val="right" w:leader="dot" w:pos="9641"/>
          <w:tab w:val="clear" w:pos="9639"/>
        </w:tabs>
        <w:rPr>
          <w:highlight w:val="none"/>
        </w:rPr>
      </w:pPr>
      <w:r>
        <w:rPr>
          <w:highlight w:val="none"/>
        </w:rPr>
        <w:t>6.5.4.1</w:t>
      </w:r>
      <w:r>
        <w:rPr>
          <w:highlight w:val="none"/>
        </w:rPr>
        <w:tab/>
      </w:r>
      <w:r>
        <w:rPr>
          <w:highlight w:val="none"/>
        </w:rPr>
        <w:t>Definition and applicability</w:t>
      </w:r>
      <w:r>
        <w:rPr>
          <w:highlight w:val="none"/>
        </w:rPr>
        <w:tab/>
      </w:r>
      <w:r>
        <w:rPr>
          <w:highlight w:val="none"/>
        </w:rPr>
        <w:fldChar w:fldCharType="begin"/>
      </w:r>
      <w:r>
        <w:rPr>
          <w:highlight w:val="none"/>
        </w:rPr>
        <w:instrText xml:space="preserve"> PAGEREF _Toc30604 \h </w:instrText>
      </w:r>
      <w:r>
        <w:rPr>
          <w:highlight w:val="none"/>
        </w:rPr>
        <w:fldChar w:fldCharType="separate"/>
      </w:r>
      <w:r>
        <w:rPr>
          <w:highlight w:val="none"/>
        </w:rPr>
        <w:t>36</w:t>
      </w:r>
      <w:r>
        <w:rPr>
          <w:highlight w:val="none"/>
        </w:rPr>
        <w:fldChar w:fldCharType="end"/>
      </w:r>
    </w:p>
    <w:p>
      <w:pPr>
        <w:pStyle w:val="18"/>
        <w:tabs>
          <w:tab w:val="right" w:pos="2400"/>
          <w:tab w:val="right" w:leader="dot" w:pos="9641"/>
          <w:tab w:val="clear" w:pos="9639"/>
        </w:tabs>
        <w:rPr>
          <w:highlight w:val="none"/>
        </w:rPr>
      </w:pPr>
      <w:r>
        <w:rPr>
          <w:highlight w:val="none"/>
        </w:rPr>
        <w:t>6.5.4.2</w:t>
      </w:r>
      <w:r>
        <w:rPr>
          <w:highlight w:val="none"/>
        </w:rPr>
        <w:tab/>
      </w:r>
      <w:r>
        <w:rPr>
          <w:highlight w:val="none"/>
        </w:rPr>
        <w:t>Minimum requirement</w:t>
      </w:r>
      <w:r>
        <w:rPr>
          <w:highlight w:val="none"/>
        </w:rPr>
        <w:tab/>
      </w:r>
      <w:r>
        <w:rPr>
          <w:highlight w:val="none"/>
        </w:rPr>
        <w:fldChar w:fldCharType="begin"/>
      </w:r>
      <w:r>
        <w:rPr>
          <w:highlight w:val="none"/>
        </w:rPr>
        <w:instrText xml:space="preserve"> PAGEREF _Toc22754 \h </w:instrText>
      </w:r>
      <w:r>
        <w:rPr>
          <w:highlight w:val="none"/>
        </w:rPr>
        <w:fldChar w:fldCharType="separate"/>
      </w:r>
      <w:r>
        <w:rPr>
          <w:highlight w:val="none"/>
        </w:rPr>
        <w:t>36</w:t>
      </w:r>
      <w:r>
        <w:rPr>
          <w:highlight w:val="none"/>
        </w:rPr>
        <w:fldChar w:fldCharType="end"/>
      </w:r>
    </w:p>
    <w:p>
      <w:pPr>
        <w:pStyle w:val="18"/>
        <w:tabs>
          <w:tab w:val="right" w:pos="2400"/>
          <w:tab w:val="right" w:leader="dot" w:pos="9641"/>
          <w:tab w:val="clear" w:pos="9639"/>
        </w:tabs>
        <w:rPr>
          <w:highlight w:val="none"/>
        </w:rPr>
      </w:pPr>
      <w:r>
        <w:rPr>
          <w:highlight w:val="none"/>
        </w:rPr>
        <w:t>6.5.4.3</w:t>
      </w:r>
      <w:r>
        <w:rPr>
          <w:highlight w:val="none"/>
        </w:rPr>
        <w:tab/>
      </w:r>
      <w:r>
        <w:rPr>
          <w:highlight w:val="none"/>
        </w:rPr>
        <w:t>Test purpose</w:t>
      </w:r>
      <w:r>
        <w:rPr>
          <w:highlight w:val="none"/>
        </w:rPr>
        <w:tab/>
      </w:r>
      <w:r>
        <w:rPr>
          <w:highlight w:val="none"/>
        </w:rPr>
        <w:fldChar w:fldCharType="begin"/>
      </w:r>
      <w:r>
        <w:rPr>
          <w:highlight w:val="none"/>
        </w:rPr>
        <w:instrText xml:space="preserve"> PAGEREF _Toc27358 \h </w:instrText>
      </w:r>
      <w:r>
        <w:rPr>
          <w:highlight w:val="none"/>
        </w:rPr>
        <w:fldChar w:fldCharType="separate"/>
      </w:r>
      <w:r>
        <w:rPr>
          <w:highlight w:val="none"/>
        </w:rPr>
        <w:t>37</w:t>
      </w:r>
      <w:r>
        <w:rPr>
          <w:highlight w:val="none"/>
        </w:rPr>
        <w:fldChar w:fldCharType="end"/>
      </w:r>
    </w:p>
    <w:p>
      <w:pPr>
        <w:pStyle w:val="18"/>
        <w:tabs>
          <w:tab w:val="right" w:pos="2400"/>
          <w:tab w:val="right" w:leader="dot" w:pos="9641"/>
          <w:tab w:val="clear" w:pos="9639"/>
        </w:tabs>
        <w:rPr>
          <w:highlight w:val="none"/>
        </w:rPr>
      </w:pPr>
      <w:r>
        <w:rPr>
          <w:highlight w:val="none"/>
        </w:rPr>
        <w:t>6.5.4.4</w:t>
      </w:r>
      <w:r>
        <w:rPr>
          <w:highlight w:val="none"/>
        </w:rPr>
        <w:tab/>
      </w:r>
      <w:r>
        <w:rPr>
          <w:highlight w:val="none"/>
        </w:rPr>
        <w:t>Method of test</w:t>
      </w:r>
      <w:r>
        <w:rPr>
          <w:highlight w:val="none"/>
        </w:rPr>
        <w:tab/>
      </w:r>
      <w:r>
        <w:rPr>
          <w:highlight w:val="none"/>
        </w:rPr>
        <w:fldChar w:fldCharType="begin"/>
      </w:r>
      <w:r>
        <w:rPr>
          <w:highlight w:val="none"/>
        </w:rPr>
        <w:instrText xml:space="preserve"> PAGEREF _Toc26851 \h </w:instrText>
      </w:r>
      <w:r>
        <w:rPr>
          <w:highlight w:val="none"/>
        </w:rPr>
        <w:fldChar w:fldCharType="separate"/>
      </w:r>
      <w:r>
        <w:rPr>
          <w:highlight w:val="none"/>
        </w:rPr>
        <w:t>37</w:t>
      </w:r>
      <w:r>
        <w:rPr>
          <w:highlight w:val="none"/>
        </w:rPr>
        <w:fldChar w:fldCharType="end"/>
      </w:r>
    </w:p>
    <w:p>
      <w:pPr>
        <w:pStyle w:val="17"/>
        <w:tabs>
          <w:tab w:val="right" w:pos="2400"/>
          <w:tab w:val="right" w:leader="dot" w:pos="9641"/>
          <w:tab w:val="clear" w:pos="9639"/>
        </w:tabs>
        <w:rPr>
          <w:highlight w:val="none"/>
        </w:rPr>
      </w:pPr>
      <w:r>
        <w:rPr>
          <w:highlight w:val="none"/>
        </w:rPr>
        <w:t>6.5.4.4.1</w:t>
      </w:r>
      <w:r>
        <w:rPr>
          <w:highlight w:val="none"/>
        </w:rPr>
        <w:tab/>
      </w:r>
      <w:r>
        <w:rPr>
          <w:highlight w:val="none"/>
        </w:rPr>
        <w:t>Initial conditions</w:t>
      </w:r>
      <w:r>
        <w:rPr>
          <w:highlight w:val="none"/>
        </w:rPr>
        <w:tab/>
      </w:r>
      <w:r>
        <w:rPr>
          <w:highlight w:val="none"/>
        </w:rPr>
        <w:fldChar w:fldCharType="begin"/>
      </w:r>
      <w:r>
        <w:rPr>
          <w:highlight w:val="none"/>
        </w:rPr>
        <w:instrText xml:space="preserve"> PAGEREF _Toc4374 \h </w:instrText>
      </w:r>
      <w:r>
        <w:rPr>
          <w:highlight w:val="none"/>
        </w:rPr>
        <w:fldChar w:fldCharType="separate"/>
      </w:r>
      <w:r>
        <w:rPr>
          <w:highlight w:val="none"/>
        </w:rPr>
        <w:t>37</w:t>
      </w:r>
      <w:r>
        <w:rPr>
          <w:highlight w:val="none"/>
        </w:rPr>
        <w:fldChar w:fldCharType="end"/>
      </w:r>
    </w:p>
    <w:p>
      <w:pPr>
        <w:pStyle w:val="17"/>
        <w:tabs>
          <w:tab w:val="right" w:pos="2400"/>
          <w:tab w:val="right" w:leader="dot" w:pos="9641"/>
          <w:tab w:val="clear" w:pos="9639"/>
        </w:tabs>
        <w:rPr>
          <w:highlight w:val="none"/>
        </w:rPr>
      </w:pPr>
      <w:r>
        <w:rPr>
          <w:highlight w:val="none"/>
        </w:rPr>
        <w:t>6.5.4.4.2</w:t>
      </w:r>
      <w:r>
        <w:rPr>
          <w:highlight w:val="none"/>
        </w:rPr>
        <w:tab/>
      </w:r>
      <w:r>
        <w:rPr>
          <w:highlight w:val="none"/>
        </w:rPr>
        <w:t>Procedure</w:t>
      </w:r>
      <w:r>
        <w:rPr>
          <w:highlight w:val="none"/>
        </w:rPr>
        <w:tab/>
      </w:r>
      <w:r>
        <w:rPr>
          <w:highlight w:val="none"/>
        </w:rPr>
        <w:fldChar w:fldCharType="begin"/>
      </w:r>
      <w:r>
        <w:rPr>
          <w:highlight w:val="none"/>
        </w:rPr>
        <w:instrText xml:space="preserve"> PAGEREF _Toc14117 \h </w:instrText>
      </w:r>
      <w:r>
        <w:rPr>
          <w:highlight w:val="none"/>
        </w:rPr>
        <w:fldChar w:fldCharType="separate"/>
      </w:r>
      <w:r>
        <w:rPr>
          <w:highlight w:val="none"/>
        </w:rPr>
        <w:t>37</w:t>
      </w:r>
      <w:r>
        <w:rPr>
          <w:highlight w:val="none"/>
        </w:rPr>
        <w:fldChar w:fldCharType="end"/>
      </w:r>
    </w:p>
    <w:p>
      <w:pPr>
        <w:pStyle w:val="18"/>
        <w:tabs>
          <w:tab w:val="right" w:pos="2400"/>
          <w:tab w:val="right" w:leader="dot" w:pos="9641"/>
          <w:tab w:val="clear" w:pos="9639"/>
        </w:tabs>
        <w:rPr>
          <w:highlight w:val="none"/>
        </w:rPr>
      </w:pPr>
      <w:r>
        <w:rPr>
          <w:highlight w:val="none"/>
        </w:rPr>
        <w:t>6.5.4.5</w:t>
      </w:r>
      <w:r>
        <w:rPr>
          <w:highlight w:val="none"/>
        </w:rPr>
        <w:tab/>
      </w:r>
      <w:r>
        <w:rPr>
          <w:highlight w:val="none"/>
        </w:rPr>
        <w:t>Test requirements</w:t>
      </w:r>
      <w:r>
        <w:rPr>
          <w:highlight w:val="none"/>
        </w:rPr>
        <w:tab/>
      </w:r>
      <w:r>
        <w:rPr>
          <w:highlight w:val="none"/>
        </w:rPr>
        <w:fldChar w:fldCharType="begin"/>
      </w:r>
      <w:r>
        <w:rPr>
          <w:highlight w:val="none"/>
        </w:rPr>
        <w:instrText xml:space="preserve"> PAGEREF _Toc6322 \h </w:instrText>
      </w:r>
      <w:r>
        <w:rPr>
          <w:highlight w:val="none"/>
        </w:rPr>
        <w:fldChar w:fldCharType="separate"/>
      </w:r>
      <w:r>
        <w:rPr>
          <w:highlight w:val="none"/>
        </w:rPr>
        <w:t>38</w:t>
      </w:r>
      <w:r>
        <w:rPr>
          <w:highlight w:val="none"/>
        </w:rPr>
        <w:fldChar w:fldCharType="end"/>
      </w:r>
    </w:p>
    <w:p>
      <w:pPr>
        <w:pStyle w:val="17"/>
        <w:tabs>
          <w:tab w:val="right" w:pos="2400"/>
          <w:tab w:val="right" w:leader="dot" w:pos="9641"/>
          <w:tab w:val="clear" w:pos="9639"/>
        </w:tabs>
        <w:rPr>
          <w:highlight w:val="none"/>
        </w:rPr>
      </w:pPr>
      <w:r>
        <w:rPr>
          <w:highlight w:val="none"/>
          <w:lang w:eastAsia="en-GB"/>
        </w:rPr>
        <w:t>6.5.4.5.1</w:t>
      </w:r>
      <w:r>
        <w:rPr>
          <w:highlight w:val="none"/>
          <w:lang w:eastAsia="en-GB"/>
        </w:rPr>
        <w:tab/>
      </w:r>
      <w:r>
        <w:rPr>
          <w:highlight w:val="none"/>
          <w:lang w:eastAsia="en-GB"/>
        </w:rPr>
        <w:t>General</w:t>
      </w:r>
      <w:r>
        <w:rPr>
          <w:highlight w:val="none"/>
        </w:rPr>
        <w:tab/>
      </w:r>
      <w:r>
        <w:rPr>
          <w:rFonts w:hint="eastAsia"/>
          <w:highlight w:val="none"/>
          <w:lang w:val="en-US" w:eastAsia="zh-CN"/>
        </w:rPr>
        <w:tab/>
      </w:r>
      <w:r>
        <w:rPr>
          <w:highlight w:val="none"/>
        </w:rPr>
        <w:fldChar w:fldCharType="begin"/>
      </w:r>
      <w:r>
        <w:rPr>
          <w:highlight w:val="none"/>
        </w:rPr>
        <w:instrText xml:space="preserve"> PAGEREF _Toc10708 \h </w:instrText>
      </w:r>
      <w:r>
        <w:rPr>
          <w:highlight w:val="none"/>
        </w:rPr>
        <w:fldChar w:fldCharType="separate"/>
      </w:r>
      <w:r>
        <w:rPr>
          <w:highlight w:val="none"/>
        </w:rPr>
        <w:t>38</w:t>
      </w:r>
      <w:r>
        <w:rPr>
          <w:highlight w:val="none"/>
        </w:rPr>
        <w:fldChar w:fldCharType="end"/>
      </w:r>
    </w:p>
    <w:p>
      <w:pPr>
        <w:pStyle w:val="17"/>
        <w:tabs>
          <w:tab w:val="right" w:pos="2400"/>
          <w:tab w:val="right" w:leader="dot" w:pos="9641"/>
          <w:tab w:val="clear" w:pos="9639"/>
        </w:tabs>
        <w:rPr>
          <w:highlight w:val="none"/>
        </w:rPr>
      </w:pPr>
      <w:r>
        <w:rPr>
          <w:highlight w:val="none"/>
          <w:lang w:eastAsia="en-GB"/>
        </w:rPr>
        <w:t>6.5.4.5.2</w:t>
      </w:r>
      <w:r>
        <w:rPr>
          <w:highlight w:val="none"/>
          <w:lang w:eastAsia="en-GB"/>
        </w:rPr>
        <w:tab/>
      </w:r>
      <w:r>
        <w:rPr>
          <w:highlight w:val="none"/>
          <w:lang w:eastAsia="en-GB"/>
        </w:rPr>
        <w:t>OTA transmitter spurious emissions (Category A)</w:t>
      </w:r>
      <w:r>
        <w:rPr>
          <w:highlight w:val="none"/>
        </w:rPr>
        <w:tab/>
      </w:r>
      <w:r>
        <w:rPr>
          <w:highlight w:val="none"/>
        </w:rPr>
        <w:fldChar w:fldCharType="begin"/>
      </w:r>
      <w:r>
        <w:rPr>
          <w:highlight w:val="none"/>
        </w:rPr>
        <w:instrText xml:space="preserve"> PAGEREF _Toc575 \h </w:instrText>
      </w:r>
      <w:r>
        <w:rPr>
          <w:highlight w:val="none"/>
        </w:rPr>
        <w:fldChar w:fldCharType="separate"/>
      </w:r>
      <w:r>
        <w:rPr>
          <w:highlight w:val="none"/>
        </w:rPr>
        <w:t>38</w:t>
      </w:r>
      <w:r>
        <w:rPr>
          <w:highlight w:val="none"/>
        </w:rPr>
        <w:fldChar w:fldCharType="end"/>
      </w:r>
    </w:p>
    <w:p>
      <w:pPr>
        <w:pStyle w:val="17"/>
        <w:tabs>
          <w:tab w:val="right" w:pos="2400"/>
          <w:tab w:val="right" w:leader="dot" w:pos="9641"/>
          <w:tab w:val="clear" w:pos="9639"/>
        </w:tabs>
        <w:rPr>
          <w:highlight w:val="none"/>
        </w:rPr>
      </w:pPr>
      <w:r>
        <w:rPr>
          <w:highlight w:val="none"/>
          <w:lang w:eastAsia="en-GB"/>
        </w:rPr>
        <w:t>6.5.4.5.3</w:t>
      </w:r>
      <w:r>
        <w:rPr>
          <w:highlight w:val="none"/>
          <w:lang w:eastAsia="en-GB"/>
        </w:rPr>
        <w:tab/>
      </w:r>
      <w:r>
        <w:rPr>
          <w:highlight w:val="none"/>
          <w:lang w:eastAsia="en-GB"/>
        </w:rPr>
        <w:t>OTA transmitter spurious emissions (Category B)</w:t>
      </w:r>
      <w:r>
        <w:rPr>
          <w:highlight w:val="none"/>
        </w:rPr>
        <w:tab/>
      </w:r>
      <w:r>
        <w:rPr>
          <w:highlight w:val="none"/>
        </w:rPr>
        <w:fldChar w:fldCharType="begin"/>
      </w:r>
      <w:r>
        <w:rPr>
          <w:highlight w:val="none"/>
        </w:rPr>
        <w:instrText xml:space="preserve"> PAGEREF _Toc3572 \h </w:instrText>
      </w:r>
      <w:r>
        <w:rPr>
          <w:highlight w:val="none"/>
        </w:rPr>
        <w:fldChar w:fldCharType="separate"/>
      </w:r>
      <w:r>
        <w:rPr>
          <w:highlight w:val="none"/>
        </w:rPr>
        <w:t>38</w:t>
      </w:r>
      <w:r>
        <w:rPr>
          <w:highlight w:val="none"/>
        </w:rPr>
        <w:fldChar w:fldCharType="end"/>
      </w:r>
    </w:p>
    <w:p>
      <w:pPr>
        <w:pStyle w:val="17"/>
        <w:tabs>
          <w:tab w:val="right" w:pos="2400"/>
          <w:tab w:val="right" w:leader="dot" w:pos="9641"/>
          <w:tab w:val="clear" w:pos="9639"/>
        </w:tabs>
        <w:rPr>
          <w:highlight w:val="none"/>
        </w:rPr>
      </w:pPr>
      <w:r>
        <w:rPr>
          <w:highlight w:val="none"/>
          <w:lang w:eastAsia="en-GB"/>
        </w:rPr>
        <w:t>6.5.4.5.4</w:t>
      </w:r>
      <w:r>
        <w:rPr>
          <w:highlight w:val="none"/>
          <w:lang w:eastAsia="en-GB"/>
        </w:rPr>
        <w:tab/>
      </w:r>
      <w:r>
        <w:rPr>
          <w:highlight w:val="none"/>
          <w:lang w:eastAsia="en-GB"/>
        </w:rPr>
        <w:t>Additional OTA transmitter spurious emissions requirements</w:t>
      </w:r>
      <w:r>
        <w:rPr>
          <w:highlight w:val="none"/>
        </w:rPr>
        <w:tab/>
      </w:r>
      <w:r>
        <w:rPr>
          <w:highlight w:val="none"/>
        </w:rPr>
        <w:fldChar w:fldCharType="begin"/>
      </w:r>
      <w:r>
        <w:rPr>
          <w:highlight w:val="none"/>
        </w:rPr>
        <w:instrText xml:space="preserve"> PAGEREF _Toc17060 \h </w:instrText>
      </w:r>
      <w:r>
        <w:rPr>
          <w:highlight w:val="none"/>
        </w:rPr>
        <w:fldChar w:fldCharType="separate"/>
      </w:r>
      <w:r>
        <w:rPr>
          <w:highlight w:val="none"/>
        </w:rPr>
        <w:t>39</w:t>
      </w:r>
      <w:r>
        <w:rPr>
          <w:highlight w:val="none"/>
        </w:rPr>
        <w:fldChar w:fldCharType="end"/>
      </w:r>
    </w:p>
    <w:p>
      <w:pPr>
        <w:pStyle w:val="20"/>
        <w:tabs>
          <w:tab w:val="right" w:pos="2000"/>
          <w:tab w:val="right" w:leader="dot" w:pos="9641"/>
          <w:tab w:val="clear" w:pos="9639"/>
        </w:tabs>
        <w:rPr>
          <w:highlight w:val="none"/>
        </w:rPr>
      </w:pPr>
      <w:r>
        <w:rPr>
          <w:rFonts w:hint="eastAsia"/>
          <w:highlight w:val="none"/>
          <w:lang w:val="en-US" w:eastAsia="zh-CN"/>
        </w:rPr>
        <w:t>6</w:t>
      </w:r>
      <w:r>
        <w:rPr>
          <w:highlight w:val="none"/>
        </w:rPr>
        <w:t>.</w:t>
      </w:r>
      <w:r>
        <w:rPr>
          <w:rFonts w:hint="eastAsia"/>
          <w:highlight w:val="none"/>
          <w:lang w:eastAsia="zh-CN"/>
        </w:rPr>
        <w:t>6</w:t>
      </w:r>
      <w:r>
        <w:rPr>
          <w:highlight w:val="none"/>
        </w:rPr>
        <w:tab/>
      </w:r>
      <w:r>
        <w:rPr>
          <w:rFonts w:hint="eastAsia"/>
          <w:highlight w:val="none"/>
          <w:lang w:eastAsia="zh-CN"/>
        </w:rPr>
        <w:t>OTA Error Vector Magnitude</w:t>
      </w:r>
      <w:r>
        <w:rPr>
          <w:highlight w:val="none"/>
        </w:rPr>
        <w:tab/>
      </w:r>
      <w:r>
        <w:rPr>
          <w:highlight w:val="none"/>
        </w:rPr>
        <w:fldChar w:fldCharType="begin"/>
      </w:r>
      <w:r>
        <w:rPr>
          <w:highlight w:val="none"/>
        </w:rPr>
        <w:instrText xml:space="preserve"> PAGEREF _Toc6426 \h </w:instrText>
      </w:r>
      <w:r>
        <w:rPr>
          <w:highlight w:val="none"/>
        </w:rPr>
        <w:fldChar w:fldCharType="separate"/>
      </w:r>
      <w:r>
        <w:rPr>
          <w:highlight w:val="none"/>
        </w:rPr>
        <w:t>39</w:t>
      </w:r>
      <w:r>
        <w:rPr>
          <w:highlight w:val="none"/>
        </w:rPr>
        <w:fldChar w:fldCharType="end"/>
      </w:r>
    </w:p>
    <w:p>
      <w:pPr>
        <w:pStyle w:val="18"/>
        <w:tabs>
          <w:tab w:val="right" w:pos="2400"/>
          <w:tab w:val="right" w:leader="dot" w:pos="9641"/>
          <w:tab w:val="clear" w:pos="9639"/>
        </w:tabs>
        <w:rPr>
          <w:highlight w:val="none"/>
        </w:rPr>
      </w:pPr>
      <w:r>
        <w:rPr>
          <w:highlight w:val="none"/>
          <w:lang w:eastAsia="zh-CN"/>
        </w:rPr>
        <w:t>6</w:t>
      </w:r>
      <w:r>
        <w:rPr>
          <w:highlight w:val="none"/>
          <w:lang w:eastAsia="en-GB"/>
        </w:rPr>
        <w:t>.6.1.1</w:t>
      </w:r>
      <w:r>
        <w:rPr>
          <w:highlight w:val="none"/>
          <w:lang w:eastAsia="en-GB"/>
        </w:rPr>
        <w:tab/>
      </w:r>
      <w:r>
        <w:rPr>
          <w:highlight w:val="none"/>
          <w:lang w:eastAsia="en-GB"/>
        </w:rPr>
        <w:t>General</w:t>
      </w:r>
      <w:r>
        <w:rPr>
          <w:highlight w:val="none"/>
        </w:rPr>
        <w:tab/>
      </w:r>
      <w:r>
        <w:rPr>
          <w:rFonts w:hint="eastAsia"/>
          <w:highlight w:val="none"/>
          <w:lang w:val="en-US" w:eastAsia="zh-CN"/>
        </w:rPr>
        <w:tab/>
      </w:r>
      <w:r>
        <w:rPr>
          <w:highlight w:val="none"/>
        </w:rPr>
        <w:fldChar w:fldCharType="begin"/>
      </w:r>
      <w:r>
        <w:rPr>
          <w:highlight w:val="none"/>
        </w:rPr>
        <w:instrText xml:space="preserve"> PAGEREF _Toc1113 \h </w:instrText>
      </w:r>
      <w:r>
        <w:rPr>
          <w:highlight w:val="none"/>
        </w:rPr>
        <w:fldChar w:fldCharType="separate"/>
      </w:r>
      <w:r>
        <w:rPr>
          <w:highlight w:val="none"/>
        </w:rPr>
        <w:t>39</w:t>
      </w:r>
      <w:r>
        <w:rPr>
          <w:highlight w:val="none"/>
        </w:rPr>
        <w:fldChar w:fldCharType="end"/>
      </w:r>
    </w:p>
    <w:p>
      <w:pPr>
        <w:pStyle w:val="18"/>
        <w:tabs>
          <w:tab w:val="right" w:pos="2400"/>
          <w:tab w:val="right" w:leader="dot" w:pos="9641"/>
          <w:tab w:val="clear" w:pos="9639"/>
        </w:tabs>
        <w:rPr>
          <w:highlight w:val="none"/>
        </w:rPr>
      </w:pPr>
      <w:r>
        <w:rPr>
          <w:highlight w:val="none"/>
        </w:rPr>
        <w:t>6.6.1.2</w:t>
      </w:r>
      <w:r>
        <w:rPr>
          <w:highlight w:val="none"/>
        </w:rPr>
        <w:tab/>
      </w:r>
      <w:r>
        <w:rPr>
          <w:highlight w:val="none"/>
        </w:rPr>
        <w:t>Minimum requirements</w:t>
      </w:r>
      <w:r>
        <w:rPr>
          <w:highlight w:val="none"/>
        </w:rPr>
        <w:tab/>
      </w:r>
      <w:r>
        <w:rPr>
          <w:highlight w:val="none"/>
        </w:rPr>
        <w:fldChar w:fldCharType="begin"/>
      </w:r>
      <w:r>
        <w:rPr>
          <w:highlight w:val="none"/>
        </w:rPr>
        <w:instrText xml:space="preserve"> PAGEREF _Toc21034 \h </w:instrText>
      </w:r>
      <w:r>
        <w:rPr>
          <w:highlight w:val="none"/>
        </w:rPr>
        <w:fldChar w:fldCharType="separate"/>
      </w:r>
      <w:r>
        <w:rPr>
          <w:highlight w:val="none"/>
        </w:rPr>
        <w:t>40</w:t>
      </w:r>
      <w:r>
        <w:rPr>
          <w:highlight w:val="none"/>
        </w:rPr>
        <w:fldChar w:fldCharType="end"/>
      </w:r>
    </w:p>
    <w:p>
      <w:pPr>
        <w:pStyle w:val="18"/>
        <w:tabs>
          <w:tab w:val="right" w:pos="2400"/>
          <w:tab w:val="right" w:leader="dot" w:pos="9641"/>
          <w:tab w:val="clear" w:pos="9639"/>
        </w:tabs>
        <w:rPr>
          <w:highlight w:val="none"/>
        </w:rPr>
      </w:pPr>
      <w:r>
        <w:rPr>
          <w:highlight w:val="none"/>
        </w:rPr>
        <w:t>6.6.1.3</w:t>
      </w:r>
      <w:r>
        <w:rPr>
          <w:highlight w:val="none"/>
        </w:rPr>
        <w:tab/>
      </w:r>
      <w:r>
        <w:rPr>
          <w:highlight w:val="none"/>
        </w:rPr>
        <w:t>Test purpose</w:t>
      </w:r>
      <w:r>
        <w:rPr>
          <w:highlight w:val="none"/>
        </w:rPr>
        <w:tab/>
      </w:r>
      <w:r>
        <w:rPr>
          <w:highlight w:val="none"/>
        </w:rPr>
        <w:fldChar w:fldCharType="begin"/>
      </w:r>
      <w:r>
        <w:rPr>
          <w:highlight w:val="none"/>
        </w:rPr>
        <w:instrText xml:space="preserve"> PAGEREF _Toc26551 \h </w:instrText>
      </w:r>
      <w:r>
        <w:rPr>
          <w:highlight w:val="none"/>
        </w:rPr>
        <w:fldChar w:fldCharType="separate"/>
      </w:r>
      <w:r>
        <w:rPr>
          <w:highlight w:val="none"/>
        </w:rPr>
        <w:t>40</w:t>
      </w:r>
      <w:r>
        <w:rPr>
          <w:highlight w:val="none"/>
        </w:rPr>
        <w:fldChar w:fldCharType="end"/>
      </w:r>
    </w:p>
    <w:p>
      <w:pPr>
        <w:pStyle w:val="18"/>
        <w:tabs>
          <w:tab w:val="right" w:pos="2400"/>
          <w:tab w:val="right" w:leader="dot" w:pos="9641"/>
          <w:tab w:val="clear" w:pos="9639"/>
        </w:tabs>
        <w:rPr>
          <w:highlight w:val="none"/>
        </w:rPr>
      </w:pPr>
      <w:r>
        <w:rPr>
          <w:highlight w:val="none"/>
        </w:rPr>
        <w:t>6.6.1.4</w:t>
      </w:r>
      <w:r>
        <w:rPr>
          <w:highlight w:val="none"/>
        </w:rPr>
        <w:tab/>
      </w:r>
      <w:r>
        <w:rPr>
          <w:highlight w:val="none"/>
        </w:rPr>
        <w:t>Method of test</w:t>
      </w:r>
      <w:r>
        <w:rPr>
          <w:highlight w:val="none"/>
        </w:rPr>
        <w:tab/>
      </w:r>
      <w:r>
        <w:rPr>
          <w:highlight w:val="none"/>
        </w:rPr>
        <w:fldChar w:fldCharType="begin"/>
      </w:r>
      <w:r>
        <w:rPr>
          <w:highlight w:val="none"/>
        </w:rPr>
        <w:instrText xml:space="preserve"> PAGEREF _Toc24830 \h </w:instrText>
      </w:r>
      <w:r>
        <w:rPr>
          <w:highlight w:val="none"/>
        </w:rPr>
        <w:fldChar w:fldCharType="separate"/>
      </w:r>
      <w:r>
        <w:rPr>
          <w:highlight w:val="none"/>
        </w:rPr>
        <w:t>40</w:t>
      </w:r>
      <w:r>
        <w:rPr>
          <w:highlight w:val="none"/>
        </w:rPr>
        <w:fldChar w:fldCharType="end"/>
      </w:r>
    </w:p>
    <w:p>
      <w:pPr>
        <w:pStyle w:val="17"/>
        <w:tabs>
          <w:tab w:val="right" w:pos="2400"/>
          <w:tab w:val="right" w:leader="dot" w:pos="9641"/>
          <w:tab w:val="clear" w:pos="9639"/>
        </w:tabs>
        <w:rPr>
          <w:highlight w:val="none"/>
        </w:rPr>
      </w:pPr>
      <w:r>
        <w:rPr>
          <w:highlight w:val="none"/>
        </w:rPr>
        <w:t>6.6.1.4.1</w:t>
      </w:r>
      <w:r>
        <w:rPr>
          <w:highlight w:val="none"/>
        </w:rPr>
        <w:tab/>
      </w:r>
      <w:r>
        <w:rPr>
          <w:highlight w:val="none"/>
        </w:rPr>
        <w:t>Initial conditions</w:t>
      </w:r>
      <w:r>
        <w:rPr>
          <w:highlight w:val="none"/>
        </w:rPr>
        <w:tab/>
      </w:r>
      <w:r>
        <w:rPr>
          <w:highlight w:val="none"/>
        </w:rPr>
        <w:fldChar w:fldCharType="begin"/>
      </w:r>
      <w:r>
        <w:rPr>
          <w:highlight w:val="none"/>
        </w:rPr>
        <w:instrText xml:space="preserve"> PAGEREF _Toc25234 \h </w:instrText>
      </w:r>
      <w:r>
        <w:rPr>
          <w:highlight w:val="none"/>
        </w:rPr>
        <w:fldChar w:fldCharType="separate"/>
      </w:r>
      <w:r>
        <w:rPr>
          <w:highlight w:val="none"/>
        </w:rPr>
        <w:t>40</w:t>
      </w:r>
      <w:r>
        <w:rPr>
          <w:highlight w:val="none"/>
        </w:rPr>
        <w:fldChar w:fldCharType="end"/>
      </w:r>
    </w:p>
    <w:p>
      <w:pPr>
        <w:pStyle w:val="17"/>
        <w:tabs>
          <w:tab w:val="right" w:pos="2400"/>
          <w:tab w:val="right" w:leader="dot" w:pos="9641"/>
          <w:tab w:val="clear" w:pos="9639"/>
        </w:tabs>
        <w:rPr>
          <w:highlight w:val="none"/>
        </w:rPr>
      </w:pPr>
      <w:r>
        <w:rPr>
          <w:highlight w:val="none"/>
        </w:rPr>
        <w:t>6.6.1.4.2</w:t>
      </w:r>
      <w:r>
        <w:rPr>
          <w:highlight w:val="none"/>
        </w:rPr>
        <w:tab/>
      </w:r>
      <w:r>
        <w:rPr>
          <w:highlight w:val="none"/>
        </w:rPr>
        <w:t>Procedure</w:t>
      </w:r>
      <w:r>
        <w:rPr>
          <w:highlight w:val="none"/>
        </w:rPr>
        <w:tab/>
      </w:r>
      <w:r>
        <w:rPr>
          <w:highlight w:val="none"/>
        </w:rPr>
        <w:fldChar w:fldCharType="begin"/>
      </w:r>
      <w:r>
        <w:rPr>
          <w:highlight w:val="none"/>
        </w:rPr>
        <w:instrText xml:space="preserve"> PAGEREF _Toc1037 \h </w:instrText>
      </w:r>
      <w:r>
        <w:rPr>
          <w:highlight w:val="none"/>
        </w:rPr>
        <w:fldChar w:fldCharType="separate"/>
      </w:r>
      <w:r>
        <w:rPr>
          <w:highlight w:val="none"/>
        </w:rPr>
        <w:t>41</w:t>
      </w:r>
      <w:r>
        <w:rPr>
          <w:highlight w:val="none"/>
        </w:rPr>
        <w:fldChar w:fldCharType="end"/>
      </w:r>
    </w:p>
    <w:p>
      <w:pPr>
        <w:pStyle w:val="18"/>
        <w:tabs>
          <w:tab w:val="right" w:pos="2400"/>
          <w:tab w:val="right" w:leader="dot" w:pos="9641"/>
          <w:tab w:val="clear" w:pos="9639"/>
        </w:tabs>
        <w:rPr>
          <w:highlight w:val="none"/>
        </w:rPr>
      </w:pPr>
      <w:r>
        <w:rPr>
          <w:highlight w:val="none"/>
        </w:rPr>
        <w:t>6.6.1.5</w:t>
      </w:r>
      <w:r>
        <w:rPr>
          <w:highlight w:val="none"/>
        </w:rPr>
        <w:tab/>
      </w:r>
      <w:r>
        <w:rPr>
          <w:highlight w:val="none"/>
        </w:rPr>
        <w:t>Test requirement</w:t>
      </w:r>
      <w:r>
        <w:rPr>
          <w:highlight w:val="none"/>
        </w:rPr>
        <w:tab/>
      </w:r>
      <w:r>
        <w:rPr>
          <w:highlight w:val="none"/>
        </w:rPr>
        <w:fldChar w:fldCharType="begin"/>
      </w:r>
      <w:r>
        <w:rPr>
          <w:highlight w:val="none"/>
        </w:rPr>
        <w:instrText xml:space="preserve"> PAGEREF _Toc8619 \h </w:instrText>
      </w:r>
      <w:r>
        <w:rPr>
          <w:highlight w:val="none"/>
        </w:rPr>
        <w:fldChar w:fldCharType="separate"/>
      </w:r>
      <w:r>
        <w:rPr>
          <w:highlight w:val="none"/>
        </w:rPr>
        <w:t>42</w:t>
      </w:r>
      <w:r>
        <w:rPr>
          <w:highlight w:val="none"/>
        </w:rPr>
        <w:fldChar w:fldCharType="end"/>
      </w:r>
    </w:p>
    <w:p>
      <w:pPr>
        <w:pStyle w:val="18"/>
        <w:tabs>
          <w:tab w:val="right" w:pos="2400"/>
          <w:tab w:val="right" w:leader="dot" w:pos="9641"/>
          <w:tab w:val="clear" w:pos="9639"/>
        </w:tabs>
        <w:rPr>
          <w:highlight w:val="none"/>
        </w:rPr>
      </w:pPr>
      <w:r>
        <w:rPr>
          <w:highlight w:val="none"/>
          <w:lang w:eastAsia="zh-CN"/>
        </w:rPr>
        <w:t>6</w:t>
      </w:r>
      <w:r>
        <w:rPr>
          <w:highlight w:val="none"/>
          <w:lang w:eastAsia="en-GB"/>
        </w:rPr>
        <w:t>.6.1.1</w:t>
      </w:r>
      <w:r>
        <w:rPr>
          <w:highlight w:val="none"/>
          <w:lang w:eastAsia="en-GB"/>
        </w:rPr>
        <w:tab/>
      </w:r>
      <w:r>
        <w:rPr>
          <w:highlight w:val="none"/>
          <w:lang w:eastAsia="en-GB"/>
        </w:rPr>
        <w:t>General</w:t>
      </w:r>
      <w:r>
        <w:rPr>
          <w:highlight w:val="none"/>
        </w:rPr>
        <w:tab/>
      </w:r>
      <w:r>
        <w:rPr>
          <w:rFonts w:hint="eastAsia"/>
          <w:highlight w:val="none"/>
          <w:lang w:val="en-US" w:eastAsia="zh-CN"/>
        </w:rPr>
        <w:tab/>
      </w:r>
      <w:r>
        <w:rPr>
          <w:highlight w:val="none"/>
        </w:rPr>
        <w:fldChar w:fldCharType="begin"/>
      </w:r>
      <w:r>
        <w:rPr>
          <w:highlight w:val="none"/>
        </w:rPr>
        <w:instrText xml:space="preserve"> PAGEREF _Toc9363 \h </w:instrText>
      </w:r>
      <w:r>
        <w:rPr>
          <w:highlight w:val="none"/>
        </w:rPr>
        <w:fldChar w:fldCharType="separate"/>
      </w:r>
      <w:r>
        <w:rPr>
          <w:highlight w:val="none"/>
        </w:rPr>
        <w:t>42</w:t>
      </w:r>
      <w:r>
        <w:rPr>
          <w:highlight w:val="none"/>
        </w:rPr>
        <w:fldChar w:fldCharType="end"/>
      </w:r>
    </w:p>
    <w:p>
      <w:pPr>
        <w:pStyle w:val="18"/>
        <w:tabs>
          <w:tab w:val="right" w:pos="2400"/>
          <w:tab w:val="right" w:leader="dot" w:pos="9641"/>
          <w:tab w:val="clear" w:pos="9639"/>
        </w:tabs>
        <w:rPr>
          <w:highlight w:val="none"/>
        </w:rPr>
      </w:pPr>
      <w:r>
        <w:rPr>
          <w:highlight w:val="none"/>
        </w:rPr>
        <w:t>6.6.1.2</w:t>
      </w:r>
      <w:r>
        <w:rPr>
          <w:highlight w:val="none"/>
        </w:rPr>
        <w:tab/>
      </w:r>
      <w:r>
        <w:rPr>
          <w:highlight w:val="none"/>
        </w:rPr>
        <w:t>Minimum requirements</w:t>
      </w:r>
      <w:r>
        <w:rPr>
          <w:highlight w:val="none"/>
        </w:rPr>
        <w:tab/>
      </w:r>
      <w:r>
        <w:rPr>
          <w:highlight w:val="none"/>
        </w:rPr>
        <w:fldChar w:fldCharType="begin"/>
      </w:r>
      <w:r>
        <w:rPr>
          <w:highlight w:val="none"/>
        </w:rPr>
        <w:instrText xml:space="preserve"> PAGEREF _Toc8904 \h </w:instrText>
      </w:r>
      <w:r>
        <w:rPr>
          <w:highlight w:val="none"/>
        </w:rPr>
        <w:fldChar w:fldCharType="separate"/>
      </w:r>
      <w:r>
        <w:rPr>
          <w:highlight w:val="none"/>
        </w:rPr>
        <w:t>43</w:t>
      </w:r>
      <w:r>
        <w:rPr>
          <w:highlight w:val="none"/>
        </w:rPr>
        <w:fldChar w:fldCharType="end"/>
      </w:r>
    </w:p>
    <w:p>
      <w:pPr>
        <w:pStyle w:val="18"/>
        <w:tabs>
          <w:tab w:val="right" w:pos="2400"/>
          <w:tab w:val="right" w:leader="dot" w:pos="9641"/>
          <w:tab w:val="clear" w:pos="9639"/>
        </w:tabs>
        <w:rPr>
          <w:highlight w:val="none"/>
        </w:rPr>
      </w:pPr>
      <w:r>
        <w:rPr>
          <w:highlight w:val="none"/>
        </w:rPr>
        <w:t>6.6.1.3</w:t>
      </w:r>
      <w:r>
        <w:rPr>
          <w:highlight w:val="none"/>
        </w:rPr>
        <w:tab/>
      </w:r>
      <w:r>
        <w:rPr>
          <w:highlight w:val="none"/>
        </w:rPr>
        <w:t>Test purpose</w:t>
      </w:r>
      <w:r>
        <w:rPr>
          <w:highlight w:val="none"/>
        </w:rPr>
        <w:tab/>
      </w:r>
      <w:r>
        <w:rPr>
          <w:highlight w:val="none"/>
        </w:rPr>
        <w:fldChar w:fldCharType="begin"/>
      </w:r>
      <w:r>
        <w:rPr>
          <w:highlight w:val="none"/>
        </w:rPr>
        <w:instrText xml:space="preserve"> PAGEREF _Toc1232 \h </w:instrText>
      </w:r>
      <w:r>
        <w:rPr>
          <w:highlight w:val="none"/>
        </w:rPr>
        <w:fldChar w:fldCharType="separate"/>
      </w:r>
      <w:r>
        <w:rPr>
          <w:highlight w:val="none"/>
        </w:rPr>
        <w:t>43</w:t>
      </w:r>
      <w:r>
        <w:rPr>
          <w:highlight w:val="none"/>
        </w:rPr>
        <w:fldChar w:fldCharType="end"/>
      </w:r>
    </w:p>
    <w:p>
      <w:pPr>
        <w:pStyle w:val="18"/>
        <w:tabs>
          <w:tab w:val="right" w:pos="2400"/>
          <w:tab w:val="right" w:leader="dot" w:pos="9641"/>
          <w:tab w:val="clear" w:pos="9639"/>
        </w:tabs>
        <w:rPr>
          <w:highlight w:val="none"/>
        </w:rPr>
      </w:pPr>
      <w:r>
        <w:rPr>
          <w:highlight w:val="none"/>
        </w:rPr>
        <w:t>6.6.1.4</w:t>
      </w:r>
      <w:r>
        <w:rPr>
          <w:highlight w:val="none"/>
        </w:rPr>
        <w:tab/>
      </w:r>
      <w:r>
        <w:rPr>
          <w:highlight w:val="none"/>
        </w:rPr>
        <w:t>Method of test</w:t>
      </w:r>
      <w:r>
        <w:rPr>
          <w:highlight w:val="none"/>
        </w:rPr>
        <w:tab/>
      </w:r>
      <w:r>
        <w:rPr>
          <w:highlight w:val="none"/>
        </w:rPr>
        <w:fldChar w:fldCharType="begin"/>
      </w:r>
      <w:r>
        <w:rPr>
          <w:highlight w:val="none"/>
        </w:rPr>
        <w:instrText xml:space="preserve"> PAGEREF _Toc13424 \h </w:instrText>
      </w:r>
      <w:r>
        <w:rPr>
          <w:highlight w:val="none"/>
        </w:rPr>
        <w:fldChar w:fldCharType="separate"/>
      </w:r>
      <w:r>
        <w:rPr>
          <w:highlight w:val="none"/>
        </w:rPr>
        <w:t>43</w:t>
      </w:r>
      <w:r>
        <w:rPr>
          <w:highlight w:val="none"/>
        </w:rPr>
        <w:fldChar w:fldCharType="end"/>
      </w:r>
    </w:p>
    <w:p>
      <w:pPr>
        <w:pStyle w:val="17"/>
        <w:tabs>
          <w:tab w:val="right" w:pos="2400"/>
          <w:tab w:val="right" w:leader="dot" w:pos="9641"/>
          <w:tab w:val="clear" w:pos="9639"/>
        </w:tabs>
        <w:rPr>
          <w:highlight w:val="none"/>
        </w:rPr>
      </w:pPr>
      <w:r>
        <w:rPr>
          <w:highlight w:val="none"/>
        </w:rPr>
        <w:t>6.6.1.4.1</w:t>
      </w:r>
      <w:r>
        <w:rPr>
          <w:highlight w:val="none"/>
        </w:rPr>
        <w:tab/>
      </w:r>
      <w:r>
        <w:rPr>
          <w:highlight w:val="none"/>
        </w:rPr>
        <w:t>Initial conditions</w:t>
      </w:r>
      <w:r>
        <w:rPr>
          <w:highlight w:val="none"/>
        </w:rPr>
        <w:tab/>
      </w:r>
      <w:r>
        <w:rPr>
          <w:highlight w:val="none"/>
        </w:rPr>
        <w:fldChar w:fldCharType="begin"/>
      </w:r>
      <w:r>
        <w:rPr>
          <w:highlight w:val="none"/>
        </w:rPr>
        <w:instrText xml:space="preserve"> PAGEREF _Toc8529 \h </w:instrText>
      </w:r>
      <w:r>
        <w:rPr>
          <w:highlight w:val="none"/>
        </w:rPr>
        <w:fldChar w:fldCharType="separate"/>
      </w:r>
      <w:r>
        <w:rPr>
          <w:highlight w:val="none"/>
        </w:rPr>
        <w:t>43</w:t>
      </w:r>
      <w:r>
        <w:rPr>
          <w:highlight w:val="none"/>
        </w:rPr>
        <w:fldChar w:fldCharType="end"/>
      </w:r>
    </w:p>
    <w:p>
      <w:pPr>
        <w:pStyle w:val="17"/>
        <w:tabs>
          <w:tab w:val="right" w:pos="2400"/>
          <w:tab w:val="right" w:leader="dot" w:pos="9641"/>
          <w:tab w:val="clear" w:pos="9639"/>
        </w:tabs>
        <w:rPr>
          <w:highlight w:val="none"/>
        </w:rPr>
      </w:pPr>
      <w:r>
        <w:rPr>
          <w:highlight w:val="none"/>
        </w:rPr>
        <w:t>6.6.1.4.2</w:t>
      </w:r>
      <w:r>
        <w:rPr>
          <w:highlight w:val="none"/>
        </w:rPr>
        <w:tab/>
      </w:r>
      <w:r>
        <w:rPr>
          <w:highlight w:val="none"/>
        </w:rPr>
        <w:t>Procedure</w:t>
      </w:r>
      <w:r>
        <w:rPr>
          <w:highlight w:val="none"/>
        </w:rPr>
        <w:tab/>
      </w:r>
      <w:r>
        <w:rPr>
          <w:highlight w:val="none"/>
        </w:rPr>
        <w:fldChar w:fldCharType="begin"/>
      </w:r>
      <w:r>
        <w:rPr>
          <w:highlight w:val="none"/>
        </w:rPr>
        <w:instrText xml:space="preserve"> PAGEREF _Toc12446 \h </w:instrText>
      </w:r>
      <w:r>
        <w:rPr>
          <w:highlight w:val="none"/>
        </w:rPr>
        <w:fldChar w:fldCharType="separate"/>
      </w:r>
      <w:r>
        <w:rPr>
          <w:highlight w:val="none"/>
        </w:rPr>
        <w:t>44</w:t>
      </w:r>
      <w:r>
        <w:rPr>
          <w:highlight w:val="none"/>
        </w:rPr>
        <w:fldChar w:fldCharType="end"/>
      </w:r>
    </w:p>
    <w:p>
      <w:pPr>
        <w:pStyle w:val="18"/>
        <w:tabs>
          <w:tab w:val="right" w:pos="2400"/>
          <w:tab w:val="right" w:leader="dot" w:pos="9641"/>
          <w:tab w:val="clear" w:pos="9639"/>
        </w:tabs>
        <w:rPr>
          <w:highlight w:val="none"/>
        </w:rPr>
      </w:pPr>
      <w:r>
        <w:rPr>
          <w:highlight w:val="none"/>
        </w:rPr>
        <w:t>6.6.1.5</w:t>
      </w:r>
      <w:r>
        <w:rPr>
          <w:highlight w:val="none"/>
        </w:rPr>
        <w:tab/>
      </w:r>
      <w:r>
        <w:rPr>
          <w:highlight w:val="none"/>
        </w:rPr>
        <w:t>Test requirement</w:t>
      </w:r>
      <w:r>
        <w:rPr>
          <w:highlight w:val="none"/>
        </w:rPr>
        <w:tab/>
      </w:r>
      <w:r>
        <w:rPr>
          <w:highlight w:val="none"/>
        </w:rPr>
        <w:fldChar w:fldCharType="begin"/>
      </w:r>
      <w:r>
        <w:rPr>
          <w:highlight w:val="none"/>
        </w:rPr>
        <w:instrText xml:space="preserve"> PAGEREF _Toc25949 \h </w:instrText>
      </w:r>
      <w:r>
        <w:rPr>
          <w:highlight w:val="none"/>
        </w:rPr>
        <w:fldChar w:fldCharType="separate"/>
      </w:r>
      <w:r>
        <w:rPr>
          <w:highlight w:val="none"/>
        </w:rPr>
        <w:t>45</w:t>
      </w:r>
      <w:r>
        <w:rPr>
          <w:highlight w:val="none"/>
        </w:rPr>
        <w:fldChar w:fldCharType="end"/>
      </w:r>
    </w:p>
    <w:p>
      <w:pPr>
        <w:pStyle w:val="20"/>
        <w:tabs>
          <w:tab w:val="right" w:pos="2000"/>
          <w:tab w:val="right" w:leader="dot" w:pos="9641"/>
          <w:tab w:val="clear" w:pos="9639"/>
        </w:tabs>
        <w:rPr>
          <w:highlight w:val="none"/>
        </w:rPr>
      </w:pPr>
      <w:r>
        <w:rPr>
          <w:rFonts w:hint="eastAsia"/>
          <w:highlight w:val="none"/>
          <w:lang w:val="en-US" w:eastAsia="zh-CN"/>
        </w:rPr>
        <w:t>6</w:t>
      </w:r>
      <w:r>
        <w:rPr>
          <w:highlight w:val="none"/>
        </w:rPr>
        <w:t>.</w:t>
      </w:r>
      <w:r>
        <w:rPr>
          <w:rFonts w:hint="eastAsia"/>
          <w:highlight w:val="none"/>
          <w:lang w:eastAsia="zh-CN"/>
        </w:rPr>
        <w:t>7</w:t>
      </w:r>
      <w:r>
        <w:rPr>
          <w:highlight w:val="none"/>
        </w:rPr>
        <w:tab/>
      </w:r>
      <w:r>
        <w:rPr>
          <w:rFonts w:hint="eastAsia"/>
          <w:highlight w:val="none"/>
          <w:lang w:eastAsia="zh-CN"/>
        </w:rPr>
        <w:t>OTA input intermodulation</w:t>
      </w:r>
      <w:r>
        <w:rPr>
          <w:highlight w:val="none"/>
        </w:rPr>
        <w:tab/>
      </w:r>
      <w:r>
        <w:rPr>
          <w:highlight w:val="none"/>
        </w:rPr>
        <w:fldChar w:fldCharType="begin"/>
      </w:r>
      <w:r>
        <w:rPr>
          <w:highlight w:val="none"/>
        </w:rPr>
        <w:instrText xml:space="preserve"> PAGEREF _Toc12769 \h </w:instrText>
      </w:r>
      <w:r>
        <w:rPr>
          <w:highlight w:val="none"/>
        </w:rPr>
        <w:fldChar w:fldCharType="separate"/>
      </w:r>
      <w:r>
        <w:rPr>
          <w:highlight w:val="none"/>
        </w:rPr>
        <w:t>45</w:t>
      </w:r>
      <w:r>
        <w:rPr>
          <w:highlight w:val="none"/>
        </w:rPr>
        <w:fldChar w:fldCharType="end"/>
      </w:r>
    </w:p>
    <w:p>
      <w:pPr>
        <w:pStyle w:val="19"/>
        <w:tabs>
          <w:tab w:val="right" w:pos="2000"/>
          <w:tab w:val="right" w:leader="dot" w:pos="9641"/>
          <w:tab w:val="clear" w:pos="9639"/>
        </w:tabs>
        <w:rPr>
          <w:highlight w:val="none"/>
        </w:rPr>
      </w:pPr>
      <w:r>
        <w:rPr>
          <w:highlight w:val="none"/>
        </w:rPr>
        <w:t>6.7.1</w:t>
      </w:r>
      <w:r>
        <w:rPr>
          <w:highlight w:val="none"/>
        </w:rPr>
        <w:tab/>
      </w:r>
      <w:r>
        <w:rPr>
          <w:highlight w:val="none"/>
        </w:rPr>
        <w:t>Definition and applicability</w:t>
      </w:r>
      <w:r>
        <w:rPr>
          <w:highlight w:val="none"/>
        </w:rPr>
        <w:tab/>
      </w:r>
      <w:r>
        <w:rPr>
          <w:highlight w:val="none"/>
        </w:rPr>
        <w:fldChar w:fldCharType="begin"/>
      </w:r>
      <w:r>
        <w:rPr>
          <w:highlight w:val="none"/>
        </w:rPr>
        <w:instrText xml:space="preserve"> PAGEREF _Toc5120 \h </w:instrText>
      </w:r>
      <w:r>
        <w:rPr>
          <w:highlight w:val="none"/>
        </w:rPr>
        <w:fldChar w:fldCharType="separate"/>
      </w:r>
      <w:r>
        <w:rPr>
          <w:highlight w:val="none"/>
        </w:rPr>
        <w:t>45</w:t>
      </w:r>
      <w:r>
        <w:rPr>
          <w:highlight w:val="none"/>
        </w:rPr>
        <w:fldChar w:fldCharType="end"/>
      </w:r>
    </w:p>
    <w:p>
      <w:pPr>
        <w:pStyle w:val="18"/>
        <w:tabs>
          <w:tab w:val="right" w:pos="2400"/>
          <w:tab w:val="right" w:leader="dot" w:pos="9641"/>
          <w:tab w:val="clear" w:pos="9639"/>
        </w:tabs>
        <w:rPr>
          <w:highlight w:val="none"/>
        </w:rPr>
      </w:pPr>
      <w:r>
        <w:rPr>
          <w:highlight w:val="none"/>
        </w:rPr>
        <w:t>6.7.1.1</w:t>
      </w:r>
      <w:r>
        <w:rPr>
          <w:highlight w:val="none"/>
        </w:rPr>
        <w:tab/>
      </w:r>
      <w:r>
        <w:rPr>
          <w:highlight w:val="none"/>
        </w:rPr>
        <w:t>General</w:t>
      </w:r>
      <w:r>
        <w:rPr>
          <w:highlight w:val="none"/>
        </w:rPr>
        <w:tab/>
      </w:r>
      <w:r>
        <w:rPr>
          <w:rFonts w:hint="eastAsia"/>
          <w:highlight w:val="none"/>
          <w:lang w:val="en-US" w:eastAsia="zh-CN"/>
        </w:rPr>
        <w:tab/>
      </w:r>
      <w:r>
        <w:rPr>
          <w:highlight w:val="none"/>
        </w:rPr>
        <w:fldChar w:fldCharType="begin"/>
      </w:r>
      <w:r>
        <w:rPr>
          <w:highlight w:val="none"/>
        </w:rPr>
        <w:instrText xml:space="preserve"> PAGEREF _Toc16079 \h </w:instrText>
      </w:r>
      <w:r>
        <w:rPr>
          <w:highlight w:val="none"/>
        </w:rPr>
        <w:fldChar w:fldCharType="separate"/>
      </w:r>
      <w:r>
        <w:rPr>
          <w:highlight w:val="none"/>
        </w:rPr>
        <w:t>45</w:t>
      </w:r>
      <w:r>
        <w:rPr>
          <w:highlight w:val="none"/>
        </w:rPr>
        <w:fldChar w:fldCharType="end"/>
      </w:r>
    </w:p>
    <w:p>
      <w:pPr>
        <w:pStyle w:val="18"/>
        <w:tabs>
          <w:tab w:val="right" w:pos="2400"/>
          <w:tab w:val="right" w:leader="dot" w:pos="9641"/>
          <w:tab w:val="clear" w:pos="9639"/>
        </w:tabs>
        <w:rPr>
          <w:highlight w:val="none"/>
        </w:rPr>
      </w:pPr>
      <w:r>
        <w:rPr>
          <w:highlight w:val="none"/>
        </w:rPr>
        <w:t>6.7.1.2</w:t>
      </w:r>
      <w:r>
        <w:rPr>
          <w:highlight w:val="none"/>
        </w:rPr>
        <w:tab/>
      </w:r>
      <w:r>
        <w:rPr>
          <w:highlight w:val="none"/>
        </w:rPr>
        <w:t>Minimum requirements</w:t>
      </w:r>
      <w:r>
        <w:rPr>
          <w:highlight w:val="none"/>
        </w:rPr>
        <w:tab/>
      </w:r>
      <w:r>
        <w:rPr>
          <w:highlight w:val="none"/>
        </w:rPr>
        <w:fldChar w:fldCharType="begin"/>
      </w:r>
      <w:r>
        <w:rPr>
          <w:highlight w:val="none"/>
        </w:rPr>
        <w:instrText xml:space="preserve"> PAGEREF _Toc4689 \h </w:instrText>
      </w:r>
      <w:r>
        <w:rPr>
          <w:highlight w:val="none"/>
        </w:rPr>
        <w:fldChar w:fldCharType="separate"/>
      </w:r>
      <w:r>
        <w:rPr>
          <w:highlight w:val="none"/>
        </w:rPr>
        <w:t>45</w:t>
      </w:r>
      <w:r>
        <w:rPr>
          <w:highlight w:val="none"/>
        </w:rPr>
        <w:fldChar w:fldCharType="end"/>
      </w:r>
    </w:p>
    <w:p>
      <w:pPr>
        <w:pStyle w:val="18"/>
        <w:tabs>
          <w:tab w:val="right" w:pos="2400"/>
          <w:tab w:val="right" w:leader="dot" w:pos="9641"/>
          <w:tab w:val="clear" w:pos="9639"/>
        </w:tabs>
        <w:rPr>
          <w:highlight w:val="none"/>
        </w:rPr>
      </w:pPr>
      <w:r>
        <w:rPr>
          <w:highlight w:val="none"/>
        </w:rPr>
        <w:t>6.7.1.3</w:t>
      </w:r>
      <w:r>
        <w:rPr>
          <w:highlight w:val="none"/>
        </w:rPr>
        <w:tab/>
      </w:r>
      <w:r>
        <w:rPr>
          <w:highlight w:val="none"/>
        </w:rPr>
        <w:t>Test purpose</w:t>
      </w:r>
      <w:r>
        <w:rPr>
          <w:highlight w:val="none"/>
        </w:rPr>
        <w:tab/>
      </w:r>
      <w:r>
        <w:rPr>
          <w:highlight w:val="none"/>
        </w:rPr>
        <w:fldChar w:fldCharType="begin"/>
      </w:r>
      <w:r>
        <w:rPr>
          <w:highlight w:val="none"/>
        </w:rPr>
        <w:instrText xml:space="preserve"> PAGEREF _Toc1455 \h </w:instrText>
      </w:r>
      <w:r>
        <w:rPr>
          <w:highlight w:val="none"/>
        </w:rPr>
        <w:fldChar w:fldCharType="separate"/>
      </w:r>
      <w:r>
        <w:rPr>
          <w:highlight w:val="none"/>
        </w:rPr>
        <w:t>45</w:t>
      </w:r>
      <w:r>
        <w:rPr>
          <w:highlight w:val="none"/>
        </w:rPr>
        <w:fldChar w:fldCharType="end"/>
      </w:r>
    </w:p>
    <w:p>
      <w:pPr>
        <w:pStyle w:val="18"/>
        <w:tabs>
          <w:tab w:val="right" w:pos="2400"/>
          <w:tab w:val="right" w:leader="dot" w:pos="9641"/>
          <w:tab w:val="clear" w:pos="9639"/>
        </w:tabs>
        <w:rPr>
          <w:highlight w:val="none"/>
        </w:rPr>
      </w:pPr>
      <w:r>
        <w:rPr>
          <w:highlight w:val="none"/>
        </w:rPr>
        <w:t>6.7.1.4</w:t>
      </w:r>
      <w:r>
        <w:rPr>
          <w:highlight w:val="none"/>
        </w:rPr>
        <w:tab/>
      </w:r>
      <w:r>
        <w:rPr>
          <w:highlight w:val="none"/>
        </w:rPr>
        <w:t>Method of test</w:t>
      </w:r>
      <w:r>
        <w:rPr>
          <w:highlight w:val="none"/>
        </w:rPr>
        <w:tab/>
      </w:r>
      <w:r>
        <w:rPr>
          <w:highlight w:val="none"/>
        </w:rPr>
        <w:fldChar w:fldCharType="begin"/>
      </w:r>
      <w:r>
        <w:rPr>
          <w:highlight w:val="none"/>
        </w:rPr>
        <w:instrText xml:space="preserve"> PAGEREF _Toc25816 \h </w:instrText>
      </w:r>
      <w:r>
        <w:rPr>
          <w:highlight w:val="none"/>
        </w:rPr>
        <w:fldChar w:fldCharType="separate"/>
      </w:r>
      <w:r>
        <w:rPr>
          <w:highlight w:val="none"/>
        </w:rPr>
        <w:t>45</w:t>
      </w:r>
      <w:r>
        <w:rPr>
          <w:highlight w:val="none"/>
        </w:rPr>
        <w:fldChar w:fldCharType="end"/>
      </w:r>
    </w:p>
    <w:p>
      <w:pPr>
        <w:pStyle w:val="17"/>
        <w:tabs>
          <w:tab w:val="right" w:pos="2400"/>
          <w:tab w:val="right" w:leader="dot" w:pos="9641"/>
          <w:tab w:val="clear" w:pos="9639"/>
        </w:tabs>
        <w:rPr>
          <w:highlight w:val="none"/>
        </w:rPr>
      </w:pPr>
      <w:r>
        <w:rPr>
          <w:highlight w:val="none"/>
        </w:rPr>
        <w:t>6.7.1.4.1</w:t>
      </w:r>
      <w:r>
        <w:rPr>
          <w:highlight w:val="none"/>
        </w:rPr>
        <w:tab/>
      </w:r>
      <w:r>
        <w:rPr>
          <w:highlight w:val="none"/>
        </w:rPr>
        <w:t>Initial conditions</w:t>
      </w:r>
      <w:r>
        <w:rPr>
          <w:highlight w:val="none"/>
        </w:rPr>
        <w:tab/>
      </w:r>
      <w:r>
        <w:rPr>
          <w:highlight w:val="none"/>
        </w:rPr>
        <w:fldChar w:fldCharType="begin"/>
      </w:r>
      <w:r>
        <w:rPr>
          <w:highlight w:val="none"/>
        </w:rPr>
        <w:instrText xml:space="preserve"> PAGEREF _Toc21186 \h </w:instrText>
      </w:r>
      <w:r>
        <w:rPr>
          <w:highlight w:val="none"/>
        </w:rPr>
        <w:fldChar w:fldCharType="separate"/>
      </w:r>
      <w:r>
        <w:rPr>
          <w:highlight w:val="none"/>
        </w:rPr>
        <w:t>45</w:t>
      </w:r>
      <w:r>
        <w:rPr>
          <w:highlight w:val="none"/>
        </w:rPr>
        <w:fldChar w:fldCharType="end"/>
      </w:r>
    </w:p>
    <w:p>
      <w:pPr>
        <w:pStyle w:val="17"/>
        <w:tabs>
          <w:tab w:val="right" w:pos="2400"/>
          <w:tab w:val="right" w:leader="dot" w:pos="9641"/>
          <w:tab w:val="clear" w:pos="9639"/>
        </w:tabs>
        <w:rPr>
          <w:highlight w:val="none"/>
        </w:rPr>
      </w:pPr>
      <w:r>
        <w:rPr>
          <w:highlight w:val="none"/>
        </w:rPr>
        <w:t>6.7.1.4.2</w:t>
      </w:r>
      <w:r>
        <w:rPr>
          <w:highlight w:val="none"/>
        </w:rPr>
        <w:tab/>
      </w:r>
      <w:r>
        <w:rPr>
          <w:highlight w:val="none"/>
        </w:rPr>
        <w:t>Procedure</w:t>
      </w:r>
      <w:r>
        <w:rPr>
          <w:highlight w:val="none"/>
        </w:rPr>
        <w:tab/>
      </w:r>
      <w:r>
        <w:rPr>
          <w:highlight w:val="none"/>
        </w:rPr>
        <w:fldChar w:fldCharType="begin"/>
      </w:r>
      <w:r>
        <w:rPr>
          <w:highlight w:val="none"/>
        </w:rPr>
        <w:instrText xml:space="preserve"> PAGEREF _Toc327 \h </w:instrText>
      </w:r>
      <w:r>
        <w:rPr>
          <w:highlight w:val="none"/>
        </w:rPr>
        <w:fldChar w:fldCharType="separate"/>
      </w:r>
      <w:r>
        <w:rPr>
          <w:highlight w:val="none"/>
        </w:rPr>
        <w:t>46</w:t>
      </w:r>
      <w:r>
        <w:rPr>
          <w:highlight w:val="none"/>
        </w:rPr>
        <w:fldChar w:fldCharType="end"/>
      </w:r>
    </w:p>
    <w:p>
      <w:pPr>
        <w:pStyle w:val="18"/>
        <w:tabs>
          <w:tab w:val="right" w:pos="2400"/>
          <w:tab w:val="right" w:leader="dot" w:pos="9641"/>
          <w:tab w:val="clear" w:pos="9639"/>
        </w:tabs>
        <w:rPr>
          <w:highlight w:val="none"/>
        </w:rPr>
      </w:pPr>
      <w:r>
        <w:rPr>
          <w:highlight w:val="none"/>
        </w:rPr>
        <w:t>6.7.1.5</w:t>
      </w:r>
      <w:r>
        <w:rPr>
          <w:highlight w:val="none"/>
        </w:rPr>
        <w:tab/>
      </w:r>
      <w:r>
        <w:rPr>
          <w:highlight w:val="none"/>
        </w:rPr>
        <w:t>Test requirements</w:t>
      </w:r>
      <w:r>
        <w:rPr>
          <w:highlight w:val="none"/>
        </w:rPr>
        <w:tab/>
      </w:r>
      <w:r>
        <w:rPr>
          <w:highlight w:val="none"/>
        </w:rPr>
        <w:fldChar w:fldCharType="begin"/>
      </w:r>
      <w:r>
        <w:rPr>
          <w:highlight w:val="none"/>
        </w:rPr>
        <w:instrText xml:space="preserve"> PAGEREF _Toc32155 \h </w:instrText>
      </w:r>
      <w:r>
        <w:rPr>
          <w:highlight w:val="none"/>
        </w:rPr>
        <w:fldChar w:fldCharType="separate"/>
      </w:r>
      <w:r>
        <w:rPr>
          <w:highlight w:val="none"/>
        </w:rPr>
        <w:t>46</w:t>
      </w:r>
      <w:r>
        <w:rPr>
          <w:highlight w:val="none"/>
        </w:rPr>
        <w:fldChar w:fldCharType="end"/>
      </w:r>
    </w:p>
    <w:p>
      <w:pPr>
        <w:pStyle w:val="20"/>
        <w:tabs>
          <w:tab w:val="right" w:pos="2000"/>
          <w:tab w:val="right" w:leader="dot" w:pos="9641"/>
          <w:tab w:val="clear" w:pos="9639"/>
        </w:tabs>
        <w:rPr>
          <w:highlight w:val="none"/>
        </w:rPr>
      </w:pPr>
      <w:r>
        <w:rPr>
          <w:rFonts w:hint="eastAsia"/>
          <w:highlight w:val="none"/>
          <w:lang w:val="en-US" w:eastAsia="zh-CN"/>
        </w:rPr>
        <w:t>6</w:t>
      </w:r>
      <w:r>
        <w:rPr>
          <w:rFonts w:hint="eastAsia"/>
          <w:highlight w:val="none"/>
          <w:lang w:eastAsia="zh-CN"/>
        </w:rPr>
        <w:t>.</w:t>
      </w:r>
      <w:r>
        <w:rPr>
          <w:highlight w:val="none"/>
          <w:lang w:eastAsia="zh-CN"/>
        </w:rPr>
        <w:t>8</w:t>
      </w:r>
      <w:r>
        <w:rPr>
          <w:rFonts w:hint="eastAsia"/>
          <w:highlight w:val="none"/>
          <w:lang w:eastAsia="zh-CN"/>
        </w:rPr>
        <w:tab/>
      </w:r>
      <w:r>
        <w:rPr>
          <w:rFonts w:hint="eastAsia"/>
          <w:highlight w:val="none"/>
          <w:lang w:eastAsia="zh-CN"/>
        </w:rPr>
        <w:t xml:space="preserve">OTA </w:t>
      </w:r>
      <w:r>
        <w:rPr>
          <w:highlight w:val="none"/>
        </w:rPr>
        <w:t>Adjacent Channel Rejection Ratio (ACRR)</w:t>
      </w:r>
      <w:r>
        <w:rPr>
          <w:highlight w:val="none"/>
        </w:rPr>
        <w:tab/>
      </w:r>
      <w:r>
        <w:rPr>
          <w:highlight w:val="none"/>
        </w:rPr>
        <w:fldChar w:fldCharType="begin"/>
      </w:r>
      <w:r>
        <w:rPr>
          <w:highlight w:val="none"/>
        </w:rPr>
        <w:instrText xml:space="preserve"> PAGEREF _Toc24294 \h </w:instrText>
      </w:r>
      <w:r>
        <w:rPr>
          <w:highlight w:val="none"/>
        </w:rPr>
        <w:fldChar w:fldCharType="separate"/>
      </w:r>
      <w:r>
        <w:rPr>
          <w:highlight w:val="none"/>
        </w:rPr>
        <w:t>47</w:t>
      </w:r>
      <w:r>
        <w:rPr>
          <w:highlight w:val="none"/>
        </w:rPr>
        <w:fldChar w:fldCharType="end"/>
      </w:r>
    </w:p>
    <w:p>
      <w:pPr>
        <w:pStyle w:val="19"/>
        <w:tabs>
          <w:tab w:val="right" w:pos="2000"/>
          <w:tab w:val="right" w:leader="dot" w:pos="9641"/>
          <w:tab w:val="clear" w:pos="9639"/>
        </w:tabs>
        <w:rPr>
          <w:highlight w:val="none"/>
        </w:rPr>
      </w:pPr>
      <w:r>
        <w:rPr>
          <w:rFonts w:hint="eastAsia"/>
          <w:highlight w:val="none"/>
          <w:lang w:val="en-US" w:eastAsia="zh-CN"/>
        </w:rPr>
        <w:t>6</w:t>
      </w:r>
      <w:r>
        <w:rPr>
          <w:highlight w:val="none"/>
        </w:rPr>
        <w:t>.</w:t>
      </w:r>
      <w:r>
        <w:rPr>
          <w:rFonts w:hint="eastAsia"/>
          <w:highlight w:val="none"/>
          <w:lang w:val="en-US" w:eastAsia="zh-CN"/>
        </w:rPr>
        <w:t>8.1</w:t>
      </w:r>
      <w:r>
        <w:rPr>
          <w:highlight w:val="none"/>
        </w:rPr>
        <w:tab/>
      </w:r>
      <w:r>
        <w:rPr>
          <w:highlight w:val="none"/>
        </w:rPr>
        <w:t>Definitions and applicability</w:t>
      </w:r>
      <w:r>
        <w:rPr>
          <w:highlight w:val="none"/>
        </w:rPr>
        <w:tab/>
      </w:r>
      <w:r>
        <w:rPr>
          <w:highlight w:val="none"/>
        </w:rPr>
        <w:fldChar w:fldCharType="begin"/>
      </w:r>
      <w:r>
        <w:rPr>
          <w:highlight w:val="none"/>
        </w:rPr>
        <w:instrText xml:space="preserve"> PAGEREF _Toc11871 \h </w:instrText>
      </w:r>
      <w:r>
        <w:rPr>
          <w:highlight w:val="none"/>
        </w:rPr>
        <w:fldChar w:fldCharType="separate"/>
      </w:r>
      <w:r>
        <w:rPr>
          <w:highlight w:val="none"/>
        </w:rPr>
        <w:t>47</w:t>
      </w:r>
      <w:r>
        <w:rPr>
          <w:highlight w:val="none"/>
        </w:rPr>
        <w:fldChar w:fldCharType="end"/>
      </w:r>
    </w:p>
    <w:p>
      <w:pPr>
        <w:pStyle w:val="19"/>
        <w:tabs>
          <w:tab w:val="right" w:pos="2000"/>
          <w:tab w:val="right" w:leader="dot" w:pos="9641"/>
          <w:tab w:val="clear" w:pos="9639"/>
        </w:tabs>
        <w:rPr>
          <w:highlight w:val="none"/>
        </w:rPr>
      </w:pPr>
      <w:r>
        <w:rPr>
          <w:rFonts w:hint="eastAsia"/>
          <w:highlight w:val="none"/>
          <w:lang w:val="en-US" w:eastAsia="zh-CN"/>
        </w:rPr>
        <w:t>6.8.2</w:t>
      </w:r>
      <w:r>
        <w:rPr>
          <w:rFonts w:hint="eastAsia"/>
          <w:highlight w:val="none"/>
          <w:lang w:val="en-US" w:eastAsia="zh-CN"/>
        </w:rPr>
        <w:tab/>
      </w:r>
      <w:r>
        <w:rPr>
          <w:rFonts w:hint="eastAsia"/>
          <w:highlight w:val="none"/>
          <w:lang w:val="en-US" w:eastAsia="zh-CN"/>
        </w:rPr>
        <w:t>Co-existence with NR</w:t>
      </w:r>
      <w:r>
        <w:rPr>
          <w:highlight w:val="none"/>
        </w:rPr>
        <w:tab/>
      </w:r>
      <w:r>
        <w:rPr>
          <w:highlight w:val="none"/>
        </w:rPr>
        <w:fldChar w:fldCharType="begin"/>
      </w:r>
      <w:r>
        <w:rPr>
          <w:highlight w:val="none"/>
        </w:rPr>
        <w:instrText xml:space="preserve"> PAGEREF _Toc17241 \h </w:instrText>
      </w:r>
      <w:r>
        <w:rPr>
          <w:highlight w:val="none"/>
        </w:rPr>
        <w:fldChar w:fldCharType="separate"/>
      </w:r>
      <w:r>
        <w:rPr>
          <w:highlight w:val="none"/>
        </w:rPr>
        <w:t>47</w:t>
      </w:r>
      <w:r>
        <w:rPr>
          <w:highlight w:val="none"/>
        </w:rPr>
        <w:fldChar w:fldCharType="end"/>
      </w:r>
    </w:p>
    <w:p>
      <w:pPr>
        <w:pStyle w:val="18"/>
        <w:tabs>
          <w:tab w:val="right" w:pos="2400"/>
          <w:tab w:val="right" w:leader="dot" w:pos="9641"/>
          <w:tab w:val="clear" w:pos="9639"/>
        </w:tabs>
        <w:rPr>
          <w:highlight w:val="none"/>
        </w:rPr>
      </w:pPr>
      <w:r>
        <w:rPr>
          <w:rFonts w:hint="eastAsia"/>
          <w:highlight w:val="none"/>
          <w:lang w:val="en-US" w:eastAsia="zh-CN"/>
        </w:rPr>
        <w:t>6.8.2.1</w:t>
      </w:r>
      <w:r>
        <w:rPr>
          <w:rFonts w:hint="eastAsia"/>
          <w:highlight w:val="none"/>
          <w:lang w:val="en-US" w:eastAsia="zh-CN"/>
        </w:rPr>
        <w:tab/>
      </w:r>
      <w:r>
        <w:rPr>
          <w:rFonts w:hint="eastAsia"/>
          <w:highlight w:val="none"/>
          <w:lang w:val="en-US" w:eastAsia="zh-CN"/>
        </w:rPr>
        <w:t>Minimum requirements</w:t>
      </w:r>
      <w:r>
        <w:rPr>
          <w:highlight w:val="none"/>
        </w:rPr>
        <w:tab/>
      </w:r>
      <w:r>
        <w:rPr>
          <w:highlight w:val="none"/>
        </w:rPr>
        <w:fldChar w:fldCharType="begin"/>
      </w:r>
      <w:r>
        <w:rPr>
          <w:highlight w:val="none"/>
        </w:rPr>
        <w:instrText xml:space="preserve"> PAGEREF _Toc8681 \h </w:instrText>
      </w:r>
      <w:r>
        <w:rPr>
          <w:highlight w:val="none"/>
        </w:rPr>
        <w:fldChar w:fldCharType="separate"/>
      </w:r>
      <w:r>
        <w:rPr>
          <w:highlight w:val="none"/>
        </w:rPr>
        <w:t>47</w:t>
      </w:r>
      <w:r>
        <w:rPr>
          <w:highlight w:val="none"/>
        </w:rPr>
        <w:fldChar w:fldCharType="end"/>
      </w:r>
    </w:p>
    <w:p>
      <w:pPr>
        <w:pStyle w:val="18"/>
        <w:tabs>
          <w:tab w:val="right" w:pos="2400"/>
          <w:tab w:val="right" w:leader="dot" w:pos="9641"/>
          <w:tab w:val="clear" w:pos="9639"/>
        </w:tabs>
        <w:rPr>
          <w:highlight w:val="none"/>
        </w:rPr>
      </w:pPr>
      <w:r>
        <w:rPr>
          <w:rFonts w:hint="eastAsia"/>
          <w:highlight w:val="none"/>
          <w:lang w:val="en-US" w:eastAsia="zh-CN"/>
        </w:rPr>
        <w:t>6.8.2.2</w:t>
      </w:r>
      <w:r>
        <w:rPr>
          <w:rFonts w:hint="eastAsia"/>
          <w:highlight w:val="none"/>
          <w:lang w:val="en-US" w:eastAsia="zh-CN"/>
        </w:rPr>
        <w:tab/>
      </w:r>
      <w:r>
        <w:rPr>
          <w:rFonts w:hint="eastAsia"/>
          <w:highlight w:val="none"/>
          <w:lang w:val="en-US" w:eastAsia="zh-CN"/>
        </w:rPr>
        <w:t>Test purpose</w:t>
      </w:r>
      <w:r>
        <w:rPr>
          <w:highlight w:val="none"/>
        </w:rPr>
        <w:tab/>
      </w:r>
      <w:r>
        <w:rPr>
          <w:highlight w:val="none"/>
        </w:rPr>
        <w:fldChar w:fldCharType="begin"/>
      </w:r>
      <w:r>
        <w:rPr>
          <w:highlight w:val="none"/>
        </w:rPr>
        <w:instrText xml:space="preserve"> PAGEREF _Toc30385 \h </w:instrText>
      </w:r>
      <w:r>
        <w:rPr>
          <w:highlight w:val="none"/>
        </w:rPr>
        <w:fldChar w:fldCharType="separate"/>
      </w:r>
      <w:r>
        <w:rPr>
          <w:highlight w:val="none"/>
        </w:rPr>
        <w:t>47</w:t>
      </w:r>
      <w:r>
        <w:rPr>
          <w:highlight w:val="none"/>
        </w:rPr>
        <w:fldChar w:fldCharType="end"/>
      </w:r>
    </w:p>
    <w:p>
      <w:pPr>
        <w:pStyle w:val="18"/>
        <w:tabs>
          <w:tab w:val="right" w:pos="2400"/>
          <w:tab w:val="right" w:leader="dot" w:pos="9641"/>
          <w:tab w:val="clear" w:pos="9639"/>
        </w:tabs>
        <w:rPr>
          <w:highlight w:val="none"/>
        </w:rPr>
      </w:pPr>
      <w:r>
        <w:rPr>
          <w:rFonts w:hint="eastAsia"/>
          <w:highlight w:val="none"/>
          <w:lang w:val="en-US" w:eastAsia="zh-CN"/>
        </w:rPr>
        <w:t>6.8.2.3</w:t>
      </w:r>
      <w:r>
        <w:rPr>
          <w:rFonts w:hint="eastAsia"/>
          <w:highlight w:val="none"/>
          <w:lang w:val="en-US" w:eastAsia="zh-CN"/>
        </w:rPr>
        <w:tab/>
      </w:r>
      <w:r>
        <w:rPr>
          <w:rFonts w:hint="eastAsia"/>
          <w:highlight w:val="none"/>
          <w:lang w:val="en-US" w:eastAsia="zh-CN"/>
        </w:rPr>
        <w:t>Method of test</w:t>
      </w:r>
      <w:r>
        <w:rPr>
          <w:highlight w:val="none"/>
        </w:rPr>
        <w:tab/>
      </w:r>
      <w:r>
        <w:rPr>
          <w:highlight w:val="none"/>
        </w:rPr>
        <w:fldChar w:fldCharType="begin"/>
      </w:r>
      <w:r>
        <w:rPr>
          <w:highlight w:val="none"/>
        </w:rPr>
        <w:instrText xml:space="preserve"> PAGEREF _Toc3106 \h </w:instrText>
      </w:r>
      <w:r>
        <w:rPr>
          <w:highlight w:val="none"/>
        </w:rPr>
        <w:fldChar w:fldCharType="separate"/>
      </w:r>
      <w:r>
        <w:rPr>
          <w:highlight w:val="none"/>
        </w:rPr>
        <w:t>47</w:t>
      </w:r>
      <w:r>
        <w:rPr>
          <w:highlight w:val="none"/>
        </w:rPr>
        <w:fldChar w:fldCharType="end"/>
      </w:r>
    </w:p>
    <w:p>
      <w:pPr>
        <w:pStyle w:val="17"/>
        <w:tabs>
          <w:tab w:val="right" w:pos="2400"/>
          <w:tab w:val="right" w:leader="dot" w:pos="9641"/>
          <w:tab w:val="clear" w:pos="9639"/>
        </w:tabs>
        <w:rPr>
          <w:highlight w:val="none"/>
        </w:rPr>
      </w:pPr>
      <w:r>
        <w:rPr>
          <w:rFonts w:hint="eastAsia"/>
          <w:highlight w:val="none"/>
          <w:lang w:val="en-US" w:eastAsia="zh-CN"/>
        </w:rPr>
        <w:t>6.8.2.3.1</w:t>
      </w:r>
      <w:r>
        <w:rPr>
          <w:highlight w:val="none"/>
        </w:rPr>
        <w:tab/>
      </w:r>
      <w:r>
        <w:rPr>
          <w:highlight w:val="none"/>
        </w:rPr>
        <w:t>Initial conditions</w:t>
      </w:r>
      <w:r>
        <w:rPr>
          <w:highlight w:val="none"/>
        </w:rPr>
        <w:tab/>
      </w:r>
      <w:r>
        <w:rPr>
          <w:highlight w:val="none"/>
        </w:rPr>
        <w:fldChar w:fldCharType="begin"/>
      </w:r>
      <w:r>
        <w:rPr>
          <w:highlight w:val="none"/>
        </w:rPr>
        <w:instrText xml:space="preserve"> PAGEREF _Toc8420 \h </w:instrText>
      </w:r>
      <w:r>
        <w:rPr>
          <w:highlight w:val="none"/>
        </w:rPr>
        <w:fldChar w:fldCharType="separate"/>
      </w:r>
      <w:r>
        <w:rPr>
          <w:highlight w:val="none"/>
        </w:rPr>
        <w:t>47</w:t>
      </w:r>
      <w:r>
        <w:rPr>
          <w:highlight w:val="none"/>
        </w:rPr>
        <w:fldChar w:fldCharType="end"/>
      </w:r>
    </w:p>
    <w:p>
      <w:pPr>
        <w:pStyle w:val="17"/>
        <w:tabs>
          <w:tab w:val="right" w:pos="2400"/>
          <w:tab w:val="right" w:leader="dot" w:pos="9641"/>
          <w:tab w:val="clear" w:pos="9639"/>
        </w:tabs>
        <w:rPr>
          <w:highlight w:val="none"/>
        </w:rPr>
      </w:pPr>
      <w:r>
        <w:rPr>
          <w:rFonts w:hint="eastAsia"/>
          <w:highlight w:val="none"/>
          <w:lang w:val="en-US" w:eastAsia="zh-CN"/>
        </w:rPr>
        <w:t>6.8.2.3.2</w:t>
      </w:r>
      <w:r>
        <w:rPr>
          <w:rFonts w:hint="eastAsia"/>
          <w:highlight w:val="none"/>
          <w:lang w:val="en-US" w:eastAsia="zh-CN"/>
        </w:rPr>
        <w:tab/>
      </w:r>
      <w:r>
        <w:rPr>
          <w:rFonts w:hint="eastAsia"/>
          <w:highlight w:val="none"/>
          <w:lang w:val="en-US" w:eastAsia="zh-CN"/>
        </w:rPr>
        <w:t>Procedure</w:t>
      </w:r>
      <w:r>
        <w:rPr>
          <w:highlight w:val="none"/>
        </w:rPr>
        <w:tab/>
      </w:r>
      <w:r>
        <w:rPr>
          <w:highlight w:val="none"/>
        </w:rPr>
        <w:fldChar w:fldCharType="begin"/>
      </w:r>
      <w:r>
        <w:rPr>
          <w:highlight w:val="none"/>
        </w:rPr>
        <w:instrText xml:space="preserve"> PAGEREF _Toc29201 \h </w:instrText>
      </w:r>
      <w:r>
        <w:rPr>
          <w:highlight w:val="none"/>
        </w:rPr>
        <w:fldChar w:fldCharType="separate"/>
      </w:r>
      <w:r>
        <w:rPr>
          <w:highlight w:val="none"/>
        </w:rPr>
        <w:t>48</w:t>
      </w:r>
      <w:r>
        <w:rPr>
          <w:highlight w:val="none"/>
        </w:rPr>
        <w:fldChar w:fldCharType="end"/>
      </w:r>
    </w:p>
    <w:p>
      <w:pPr>
        <w:pStyle w:val="17"/>
        <w:tabs>
          <w:tab w:val="right" w:pos="2400"/>
          <w:tab w:val="right" w:leader="dot" w:pos="9641"/>
          <w:tab w:val="clear" w:pos="9639"/>
        </w:tabs>
        <w:rPr>
          <w:highlight w:val="none"/>
        </w:rPr>
      </w:pPr>
      <w:r>
        <w:rPr>
          <w:rFonts w:hint="eastAsia"/>
          <w:highlight w:val="none"/>
          <w:lang w:val="en-US" w:eastAsia="zh-CN"/>
        </w:rPr>
        <w:t>6.8.2.3.3</w:t>
      </w:r>
      <w:r>
        <w:rPr>
          <w:rFonts w:hint="eastAsia"/>
          <w:highlight w:val="none"/>
          <w:lang w:val="en-US" w:eastAsia="zh-CN"/>
        </w:rPr>
        <w:tab/>
      </w:r>
      <w:r>
        <w:rPr>
          <w:rFonts w:hint="eastAsia"/>
          <w:highlight w:val="none"/>
          <w:lang w:val="en-US" w:eastAsia="zh-CN"/>
        </w:rPr>
        <w:t>Test Requirements</w:t>
      </w:r>
      <w:r>
        <w:rPr>
          <w:highlight w:val="none"/>
        </w:rPr>
        <w:tab/>
      </w:r>
      <w:r>
        <w:rPr>
          <w:highlight w:val="none"/>
        </w:rPr>
        <w:fldChar w:fldCharType="begin"/>
      </w:r>
      <w:r>
        <w:rPr>
          <w:highlight w:val="none"/>
        </w:rPr>
        <w:instrText xml:space="preserve"> PAGEREF _Toc25630 \h </w:instrText>
      </w:r>
      <w:r>
        <w:rPr>
          <w:highlight w:val="none"/>
        </w:rPr>
        <w:fldChar w:fldCharType="separate"/>
      </w:r>
      <w:r>
        <w:rPr>
          <w:highlight w:val="none"/>
        </w:rPr>
        <w:t>48</w:t>
      </w:r>
      <w:r>
        <w:rPr>
          <w:highlight w:val="none"/>
        </w:rPr>
        <w:fldChar w:fldCharType="end"/>
      </w:r>
    </w:p>
    <w:p>
      <w:pPr>
        <w:pStyle w:val="20"/>
        <w:tabs>
          <w:tab w:val="right" w:pos="2000"/>
          <w:tab w:val="right" w:leader="dot" w:pos="9641"/>
          <w:tab w:val="clear" w:pos="9639"/>
        </w:tabs>
        <w:rPr>
          <w:highlight w:val="none"/>
        </w:rPr>
      </w:pPr>
      <w:r>
        <w:rPr>
          <w:rFonts w:hint="eastAsia"/>
          <w:highlight w:val="none"/>
          <w:lang w:val="en-US" w:eastAsia="zh-CN"/>
        </w:rPr>
        <w:t>6</w:t>
      </w:r>
      <w:r>
        <w:rPr>
          <w:rFonts w:hint="eastAsia"/>
          <w:highlight w:val="none"/>
          <w:lang w:eastAsia="zh-CN"/>
        </w:rPr>
        <w:t>.</w:t>
      </w:r>
      <w:r>
        <w:rPr>
          <w:rFonts w:hint="eastAsia"/>
          <w:highlight w:val="none"/>
          <w:lang w:val="en-US" w:eastAsia="zh-CN"/>
        </w:rPr>
        <w:t>9</w:t>
      </w:r>
      <w:r>
        <w:rPr>
          <w:rFonts w:hint="eastAsia"/>
          <w:highlight w:val="none"/>
          <w:lang w:eastAsia="zh-CN"/>
        </w:rPr>
        <w:tab/>
      </w:r>
      <w:r>
        <w:rPr>
          <w:rFonts w:hint="eastAsia"/>
          <w:highlight w:val="none"/>
          <w:lang w:eastAsia="zh-CN"/>
        </w:rPr>
        <w:t xml:space="preserve">OTA transmit </w:t>
      </w:r>
      <w:r>
        <w:rPr>
          <w:highlight w:val="none"/>
          <w:lang w:eastAsia="zh-CN"/>
        </w:rPr>
        <w:t xml:space="preserve">ON/OFF </w:t>
      </w:r>
      <w:r>
        <w:rPr>
          <w:rFonts w:hint="eastAsia"/>
          <w:highlight w:val="none"/>
          <w:lang w:eastAsia="zh-CN"/>
        </w:rPr>
        <w:t>power</w:t>
      </w:r>
      <w:r>
        <w:rPr>
          <w:highlight w:val="none"/>
        </w:rPr>
        <w:tab/>
      </w:r>
      <w:r>
        <w:rPr>
          <w:highlight w:val="none"/>
        </w:rPr>
        <w:fldChar w:fldCharType="begin"/>
      </w:r>
      <w:r>
        <w:rPr>
          <w:highlight w:val="none"/>
        </w:rPr>
        <w:instrText xml:space="preserve"> PAGEREF _Toc24941 \h </w:instrText>
      </w:r>
      <w:r>
        <w:rPr>
          <w:highlight w:val="none"/>
        </w:rPr>
        <w:fldChar w:fldCharType="separate"/>
      </w:r>
      <w:r>
        <w:rPr>
          <w:highlight w:val="none"/>
        </w:rPr>
        <w:t>49</w:t>
      </w:r>
      <w:r>
        <w:rPr>
          <w:highlight w:val="none"/>
        </w:rPr>
        <w:fldChar w:fldCharType="end"/>
      </w:r>
    </w:p>
    <w:p>
      <w:pPr>
        <w:pStyle w:val="21"/>
        <w:tabs>
          <w:tab w:val="right" w:leader="dot" w:pos="9641"/>
          <w:tab w:val="clear" w:pos="9639"/>
        </w:tabs>
        <w:rPr>
          <w:highlight w:val="none"/>
        </w:rPr>
      </w:pPr>
      <w:r>
        <w:rPr>
          <w:rFonts w:eastAsia="MS Mincho"/>
          <w:highlight w:val="none"/>
        </w:rPr>
        <w:t>Annex A</w:t>
      </w:r>
      <w:r>
        <w:rPr>
          <w:highlight w:val="none"/>
        </w:rPr>
        <w:t xml:space="preserve"> (normative)</w:t>
      </w:r>
      <w:r>
        <w:rPr>
          <w:rFonts w:eastAsia="MS Mincho"/>
          <w:highlight w:val="none"/>
        </w:rPr>
        <w:t>:</w:t>
      </w:r>
      <w:r>
        <w:rPr>
          <w:highlight w:val="none"/>
        </w:rPr>
        <w:tab/>
      </w:r>
      <w:r>
        <w:rPr>
          <w:highlight w:val="none"/>
        </w:rPr>
        <w:fldChar w:fldCharType="begin"/>
      </w:r>
      <w:r>
        <w:rPr>
          <w:highlight w:val="none"/>
        </w:rPr>
        <w:instrText xml:space="preserve"> PAGEREF _Toc8844 \h </w:instrText>
      </w:r>
      <w:r>
        <w:rPr>
          <w:highlight w:val="none"/>
        </w:rPr>
        <w:fldChar w:fldCharType="separate"/>
      </w:r>
      <w:r>
        <w:rPr>
          <w:highlight w:val="none"/>
        </w:rPr>
        <w:t>53</w:t>
      </w:r>
      <w:r>
        <w:rPr>
          <w:highlight w:val="none"/>
        </w:rPr>
        <w:fldChar w:fldCharType="end"/>
      </w:r>
    </w:p>
    <w:p>
      <w:pPr>
        <w:pStyle w:val="21"/>
        <w:tabs>
          <w:tab w:val="right" w:leader="dot" w:pos="9641"/>
          <w:tab w:val="clear" w:pos="9639"/>
        </w:tabs>
        <w:rPr>
          <w:highlight w:val="none"/>
        </w:rPr>
      </w:pPr>
      <w:r>
        <w:rPr>
          <w:rFonts w:eastAsia="MS Mincho"/>
          <w:highlight w:val="none"/>
        </w:rPr>
        <w:t>Repeater stimulus signals</w:t>
      </w:r>
      <w:r>
        <w:rPr>
          <w:highlight w:val="none"/>
        </w:rPr>
        <w:tab/>
      </w:r>
      <w:r>
        <w:rPr>
          <w:highlight w:val="none"/>
        </w:rPr>
        <w:fldChar w:fldCharType="begin"/>
      </w:r>
      <w:r>
        <w:rPr>
          <w:highlight w:val="none"/>
        </w:rPr>
        <w:instrText xml:space="preserve"> PAGEREF _Toc22967 \h </w:instrText>
      </w:r>
      <w:r>
        <w:rPr>
          <w:highlight w:val="none"/>
        </w:rPr>
        <w:fldChar w:fldCharType="separate"/>
      </w:r>
      <w:r>
        <w:rPr>
          <w:highlight w:val="none"/>
        </w:rPr>
        <w:t>53</w:t>
      </w:r>
      <w:r>
        <w:rPr>
          <w:highlight w:val="none"/>
        </w:rPr>
        <w:fldChar w:fldCharType="end"/>
      </w:r>
    </w:p>
    <w:p>
      <w:pPr>
        <w:pStyle w:val="21"/>
        <w:tabs>
          <w:tab w:val="right" w:pos="2000"/>
          <w:tab w:val="right" w:leader="dot" w:pos="9641"/>
          <w:tab w:val="clear" w:pos="9639"/>
        </w:tabs>
        <w:rPr>
          <w:highlight w:val="none"/>
        </w:rPr>
      </w:pPr>
      <w:r>
        <w:rPr>
          <w:highlight w:val="none"/>
        </w:rPr>
        <w:t>A.1</w:t>
      </w:r>
      <w:r>
        <w:rPr>
          <w:highlight w:val="none"/>
        </w:rPr>
        <w:tab/>
      </w:r>
      <w:r>
        <w:rPr>
          <w:highlight w:val="none"/>
        </w:rPr>
        <w:t>Repeater stimulus signal 1</w:t>
      </w:r>
      <w:r>
        <w:rPr>
          <w:highlight w:val="none"/>
        </w:rPr>
        <w:tab/>
      </w:r>
      <w:r>
        <w:rPr>
          <w:highlight w:val="none"/>
        </w:rPr>
        <w:fldChar w:fldCharType="begin"/>
      </w:r>
      <w:r>
        <w:rPr>
          <w:highlight w:val="none"/>
        </w:rPr>
        <w:instrText xml:space="preserve"> PAGEREF _Toc5009 \h </w:instrText>
      </w:r>
      <w:r>
        <w:rPr>
          <w:highlight w:val="none"/>
        </w:rPr>
        <w:fldChar w:fldCharType="separate"/>
      </w:r>
      <w:r>
        <w:rPr>
          <w:highlight w:val="none"/>
        </w:rPr>
        <w:t>53</w:t>
      </w:r>
      <w:r>
        <w:rPr>
          <w:highlight w:val="none"/>
        </w:rPr>
        <w:fldChar w:fldCharType="end"/>
      </w:r>
    </w:p>
    <w:p>
      <w:pPr>
        <w:pStyle w:val="21"/>
        <w:tabs>
          <w:tab w:val="right" w:pos="2000"/>
          <w:tab w:val="right" w:leader="dot" w:pos="9641"/>
          <w:tab w:val="clear" w:pos="9639"/>
        </w:tabs>
        <w:rPr>
          <w:highlight w:val="none"/>
        </w:rPr>
      </w:pPr>
      <w:r>
        <w:rPr>
          <w:highlight w:val="none"/>
        </w:rPr>
        <w:t>A.2</w:t>
      </w:r>
      <w:r>
        <w:rPr>
          <w:highlight w:val="none"/>
        </w:rPr>
        <w:tab/>
      </w:r>
      <w:r>
        <w:rPr>
          <w:highlight w:val="none"/>
        </w:rPr>
        <w:t>Repeater stimulus signal 2</w:t>
      </w:r>
      <w:r>
        <w:rPr>
          <w:highlight w:val="none"/>
        </w:rPr>
        <w:tab/>
      </w:r>
      <w:r>
        <w:rPr>
          <w:highlight w:val="none"/>
        </w:rPr>
        <w:fldChar w:fldCharType="begin"/>
      </w:r>
      <w:r>
        <w:rPr>
          <w:highlight w:val="none"/>
        </w:rPr>
        <w:instrText xml:space="preserve"> PAGEREF _Toc6947 \h </w:instrText>
      </w:r>
      <w:r>
        <w:rPr>
          <w:highlight w:val="none"/>
        </w:rPr>
        <w:fldChar w:fldCharType="separate"/>
      </w:r>
      <w:r>
        <w:rPr>
          <w:highlight w:val="none"/>
        </w:rPr>
        <w:t>53</w:t>
      </w:r>
      <w:r>
        <w:rPr>
          <w:highlight w:val="none"/>
        </w:rPr>
        <w:fldChar w:fldCharType="end"/>
      </w:r>
    </w:p>
    <w:p>
      <w:pPr>
        <w:pStyle w:val="21"/>
        <w:tabs>
          <w:tab w:val="right" w:pos="2000"/>
          <w:tab w:val="right" w:leader="dot" w:pos="9641"/>
          <w:tab w:val="clear" w:pos="9639"/>
        </w:tabs>
        <w:rPr>
          <w:highlight w:val="none"/>
        </w:rPr>
      </w:pPr>
      <w:r>
        <w:rPr>
          <w:highlight w:val="none"/>
        </w:rPr>
        <w:t>A.3</w:t>
      </w:r>
      <w:r>
        <w:rPr>
          <w:highlight w:val="none"/>
        </w:rPr>
        <w:tab/>
      </w:r>
      <w:r>
        <w:rPr>
          <w:highlight w:val="none"/>
        </w:rPr>
        <w:t>Repeater stimulus signal spectral purity requirements</w:t>
      </w:r>
      <w:r>
        <w:rPr>
          <w:highlight w:val="none"/>
        </w:rPr>
        <w:tab/>
      </w:r>
      <w:r>
        <w:rPr>
          <w:highlight w:val="none"/>
        </w:rPr>
        <w:fldChar w:fldCharType="begin"/>
      </w:r>
      <w:r>
        <w:rPr>
          <w:highlight w:val="none"/>
        </w:rPr>
        <w:instrText xml:space="preserve"> PAGEREF _Toc11136 \h </w:instrText>
      </w:r>
      <w:r>
        <w:rPr>
          <w:highlight w:val="none"/>
        </w:rPr>
        <w:fldChar w:fldCharType="separate"/>
      </w:r>
      <w:r>
        <w:rPr>
          <w:highlight w:val="none"/>
        </w:rPr>
        <w:t>53</w:t>
      </w:r>
      <w:r>
        <w:rPr>
          <w:highlight w:val="none"/>
        </w:rPr>
        <w:fldChar w:fldCharType="end"/>
      </w:r>
    </w:p>
    <w:p>
      <w:pPr>
        <w:pStyle w:val="21"/>
        <w:tabs>
          <w:tab w:val="right" w:leader="dot" w:pos="9641"/>
          <w:tab w:val="clear" w:pos="9639"/>
        </w:tabs>
        <w:rPr>
          <w:highlight w:val="none"/>
        </w:rPr>
      </w:pPr>
      <w:r>
        <w:rPr>
          <w:highlight w:val="none"/>
        </w:rPr>
        <w:t xml:space="preserve">Annex </w:t>
      </w:r>
      <w:r>
        <w:rPr>
          <w:rFonts w:hint="eastAsia"/>
          <w:highlight w:val="none"/>
        </w:rPr>
        <w:t>B</w:t>
      </w:r>
      <w:r>
        <w:rPr>
          <w:rFonts w:hint="eastAsia"/>
          <w:highlight w:val="none"/>
          <w:lang w:val="en-US" w:eastAsia="zh-CN"/>
        </w:rPr>
        <w:t xml:space="preserve"> </w:t>
      </w:r>
      <w:r>
        <w:rPr>
          <w:highlight w:val="none"/>
        </w:rPr>
        <w:t>(normative)</w:t>
      </w:r>
      <w:r>
        <w:rPr>
          <w:rFonts w:hint="eastAsia"/>
          <w:highlight w:val="none"/>
        </w:rPr>
        <w:t>:</w:t>
      </w:r>
      <w:r>
        <w:rPr>
          <w:highlight w:val="none"/>
        </w:rPr>
        <w:tab/>
      </w:r>
      <w:r>
        <w:rPr>
          <w:highlight w:val="none"/>
        </w:rPr>
        <w:fldChar w:fldCharType="begin"/>
      </w:r>
      <w:r>
        <w:rPr>
          <w:highlight w:val="none"/>
        </w:rPr>
        <w:instrText xml:space="preserve"> PAGEREF _Toc29149 \h </w:instrText>
      </w:r>
      <w:r>
        <w:rPr>
          <w:highlight w:val="none"/>
        </w:rPr>
        <w:fldChar w:fldCharType="separate"/>
      </w:r>
      <w:r>
        <w:rPr>
          <w:highlight w:val="none"/>
        </w:rPr>
        <w:t>54</w:t>
      </w:r>
      <w:r>
        <w:rPr>
          <w:highlight w:val="none"/>
        </w:rPr>
        <w:fldChar w:fldCharType="end"/>
      </w:r>
    </w:p>
    <w:p>
      <w:pPr>
        <w:pStyle w:val="21"/>
        <w:tabs>
          <w:tab w:val="right" w:leader="dot" w:pos="9641"/>
          <w:tab w:val="clear" w:pos="9639"/>
        </w:tabs>
        <w:rPr>
          <w:highlight w:val="none"/>
        </w:rPr>
      </w:pPr>
      <w:r>
        <w:rPr>
          <w:highlight w:val="none"/>
        </w:rPr>
        <w:t>Environmental requirements for the Repeater equipment</w:t>
      </w:r>
      <w:r>
        <w:rPr>
          <w:highlight w:val="none"/>
        </w:rPr>
        <w:tab/>
      </w:r>
      <w:r>
        <w:rPr>
          <w:highlight w:val="none"/>
        </w:rPr>
        <w:fldChar w:fldCharType="begin"/>
      </w:r>
      <w:r>
        <w:rPr>
          <w:highlight w:val="none"/>
        </w:rPr>
        <w:instrText xml:space="preserve"> PAGEREF _Toc12885 \h </w:instrText>
      </w:r>
      <w:r>
        <w:rPr>
          <w:highlight w:val="none"/>
        </w:rPr>
        <w:fldChar w:fldCharType="separate"/>
      </w:r>
      <w:r>
        <w:rPr>
          <w:highlight w:val="none"/>
        </w:rPr>
        <w:t>54</w:t>
      </w:r>
      <w:r>
        <w:rPr>
          <w:highlight w:val="none"/>
        </w:rPr>
        <w:fldChar w:fldCharType="end"/>
      </w:r>
    </w:p>
    <w:p>
      <w:pPr>
        <w:pStyle w:val="21"/>
        <w:tabs>
          <w:tab w:val="right" w:leader="dot" w:pos="9641"/>
          <w:tab w:val="clear" w:pos="9639"/>
        </w:tabs>
        <w:rPr>
          <w:highlight w:val="none"/>
        </w:rPr>
      </w:pPr>
      <w:r>
        <w:rPr>
          <w:highlight w:val="none"/>
        </w:rPr>
        <w:t xml:space="preserve">Annex </w:t>
      </w:r>
      <w:r>
        <w:rPr>
          <w:rFonts w:hint="eastAsia"/>
          <w:highlight w:val="none"/>
        </w:rPr>
        <w:t>C</w:t>
      </w:r>
      <w:r>
        <w:rPr>
          <w:highlight w:val="none"/>
        </w:rPr>
        <w:t xml:space="preserve"> (informative)</w:t>
      </w:r>
      <w:r>
        <w:rPr>
          <w:rFonts w:hint="eastAsia"/>
          <w:highlight w:val="none"/>
        </w:rPr>
        <w:t>:</w:t>
      </w:r>
      <w:r>
        <w:rPr>
          <w:highlight w:val="none"/>
        </w:rPr>
        <w:tab/>
      </w:r>
      <w:r>
        <w:rPr>
          <w:highlight w:val="none"/>
        </w:rPr>
        <w:fldChar w:fldCharType="begin"/>
      </w:r>
      <w:r>
        <w:rPr>
          <w:highlight w:val="none"/>
        </w:rPr>
        <w:instrText xml:space="preserve"> PAGEREF _Toc2162 \h </w:instrText>
      </w:r>
      <w:r>
        <w:rPr>
          <w:highlight w:val="none"/>
        </w:rPr>
        <w:fldChar w:fldCharType="separate"/>
      </w:r>
      <w:r>
        <w:rPr>
          <w:highlight w:val="none"/>
        </w:rPr>
        <w:t>54</w:t>
      </w:r>
      <w:r>
        <w:rPr>
          <w:highlight w:val="none"/>
        </w:rPr>
        <w:fldChar w:fldCharType="end"/>
      </w:r>
    </w:p>
    <w:p>
      <w:pPr>
        <w:pStyle w:val="21"/>
        <w:tabs>
          <w:tab w:val="right" w:leader="dot" w:pos="9641"/>
          <w:tab w:val="clear" w:pos="9639"/>
        </w:tabs>
        <w:rPr>
          <w:highlight w:val="none"/>
        </w:rPr>
      </w:pPr>
      <w:r>
        <w:rPr>
          <w:rFonts w:hint="eastAsia"/>
          <w:highlight w:val="none"/>
        </w:rPr>
        <w:t xml:space="preserve">Test </w:t>
      </w:r>
      <w:r>
        <w:rPr>
          <w:highlight w:val="none"/>
        </w:rPr>
        <w:t>tolerances and derivation of test requirements</w:t>
      </w:r>
      <w:r>
        <w:rPr>
          <w:highlight w:val="none"/>
        </w:rPr>
        <w:tab/>
      </w:r>
      <w:r>
        <w:rPr>
          <w:highlight w:val="none"/>
        </w:rPr>
        <w:fldChar w:fldCharType="begin"/>
      </w:r>
      <w:r>
        <w:rPr>
          <w:highlight w:val="none"/>
        </w:rPr>
        <w:instrText xml:space="preserve"> PAGEREF _Toc2303 \h </w:instrText>
      </w:r>
      <w:r>
        <w:rPr>
          <w:highlight w:val="none"/>
        </w:rPr>
        <w:fldChar w:fldCharType="separate"/>
      </w:r>
      <w:r>
        <w:rPr>
          <w:highlight w:val="none"/>
        </w:rPr>
        <w:t>54</w:t>
      </w:r>
      <w:r>
        <w:rPr>
          <w:highlight w:val="none"/>
        </w:rPr>
        <w:fldChar w:fldCharType="end"/>
      </w:r>
    </w:p>
    <w:p>
      <w:pPr>
        <w:pStyle w:val="21"/>
        <w:tabs>
          <w:tab w:val="right" w:leader="dot" w:pos="9641"/>
          <w:tab w:val="clear" w:pos="9639"/>
        </w:tabs>
        <w:rPr>
          <w:highlight w:val="none"/>
        </w:rPr>
      </w:pPr>
      <w:r>
        <w:rPr>
          <w:highlight w:val="none"/>
        </w:rPr>
        <w:t xml:space="preserve">Annex </w:t>
      </w:r>
      <w:r>
        <w:rPr>
          <w:rFonts w:hint="eastAsia"/>
          <w:highlight w:val="none"/>
          <w:lang w:val="en-US" w:eastAsia="zh-CN"/>
        </w:rPr>
        <w:t>D</w:t>
      </w:r>
      <w:r>
        <w:rPr>
          <w:highlight w:val="none"/>
        </w:rPr>
        <w:t xml:space="preserve"> (normative):</w:t>
      </w:r>
      <w:r>
        <w:rPr>
          <w:highlight w:val="none"/>
        </w:rPr>
        <w:tab/>
      </w:r>
      <w:r>
        <w:rPr>
          <w:highlight w:val="none"/>
        </w:rPr>
        <w:fldChar w:fldCharType="begin"/>
      </w:r>
      <w:r>
        <w:rPr>
          <w:highlight w:val="none"/>
        </w:rPr>
        <w:instrText xml:space="preserve"> PAGEREF _Toc25176 \h </w:instrText>
      </w:r>
      <w:r>
        <w:rPr>
          <w:highlight w:val="none"/>
        </w:rPr>
        <w:fldChar w:fldCharType="separate"/>
      </w:r>
      <w:r>
        <w:rPr>
          <w:highlight w:val="none"/>
        </w:rPr>
        <w:t>55</w:t>
      </w:r>
      <w:r>
        <w:rPr>
          <w:highlight w:val="none"/>
        </w:rPr>
        <w:fldChar w:fldCharType="end"/>
      </w:r>
    </w:p>
    <w:p>
      <w:pPr>
        <w:pStyle w:val="21"/>
        <w:tabs>
          <w:tab w:val="right" w:leader="dot" w:pos="9641"/>
          <w:tab w:val="clear" w:pos="9639"/>
        </w:tabs>
        <w:rPr>
          <w:highlight w:val="none"/>
        </w:rPr>
      </w:pPr>
      <w:r>
        <w:rPr>
          <w:highlight w:val="none"/>
        </w:rPr>
        <w:t>Calibration</w:t>
      </w:r>
      <w:r>
        <w:rPr>
          <w:highlight w:val="none"/>
        </w:rPr>
        <w:tab/>
      </w:r>
      <w:r>
        <w:rPr>
          <w:highlight w:val="none"/>
        </w:rPr>
        <w:fldChar w:fldCharType="begin"/>
      </w:r>
      <w:r>
        <w:rPr>
          <w:highlight w:val="none"/>
        </w:rPr>
        <w:instrText xml:space="preserve"> PAGEREF _Toc23102 \h </w:instrText>
      </w:r>
      <w:r>
        <w:rPr>
          <w:highlight w:val="none"/>
        </w:rPr>
        <w:fldChar w:fldCharType="separate"/>
      </w:r>
      <w:r>
        <w:rPr>
          <w:highlight w:val="none"/>
        </w:rPr>
        <w:t>55</w:t>
      </w:r>
      <w:r>
        <w:rPr>
          <w:highlight w:val="none"/>
        </w:rPr>
        <w:fldChar w:fldCharType="end"/>
      </w:r>
    </w:p>
    <w:p>
      <w:pPr>
        <w:pStyle w:val="21"/>
        <w:tabs>
          <w:tab w:val="right" w:leader="dot" w:pos="9641"/>
          <w:tab w:val="clear" w:pos="9639"/>
        </w:tabs>
        <w:rPr>
          <w:highlight w:val="none"/>
        </w:rPr>
      </w:pPr>
      <w:r>
        <w:rPr>
          <w:highlight w:val="none"/>
        </w:rPr>
        <w:t xml:space="preserve">Annex </w:t>
      </w:r>
      <w:r>
        <w:rPr>
          <w:rFonts w:hint="eastAsia"/>
          <w:highlight w:val="none"/>
        </w:rPr>
        <w:t>E</w:t>
      </w:r>
      <w:r>
        <w:rPr>
          <w:rFonts w:hint="eastAsia"/>
          <w:highlight w:val="none"/>
          <w:lang w:val="en-US" w:eastAsia="zh-CN"/>
        </w:rPr>
        <w:t xml:space="preserve"> </w:t>
      </w:r>
      <w:r>
        <w:rPr>
          <w:highlight w:val="none"/>
        </w:rPr>
        <w:t>(informative)</w:t>
      </w:r>
      <w:r>
        <w:rPr>
          <w:rFonts w:hint="eastAsia"/>
          <w:highlight w:val="none"/>
        </w:rPr>
        <w:t>:</w:t>
      </w:r>
      <w:r>
        <w:rPr>
          <w:highlight w:val="none"/>
        </w:rPr>
        <w:tab/>
      </w:r>
      <w:r>
        <w:rPr>
          <w:highlight w:val="none"/>
        </w:rPr>
        <w:fldChar w:fldCharType="begin"/>
      </w:r>
      <w:r>
        <w:rPr>
          <w:highlight w:val="none"/>
        </w:rPr>
        <w:instrText xml:space="preserve"> PAGEREF _Toc26608 \h </w:instrText>
      </w:r>
      <w:r>
        <w:rPr>
          <w:highlight w:val="none"/>
        </w:rPr>
        <w:fldChar w:fldCharType="separate"/>
      </w:r>
      <w:r>
        <w:rPr>
          <w:highlight w:val="none"/>
        </w:rPr>
        <w:t>55</w:t>
      </w:r>
      <w:r>
        <w:rPr>
          <w:highlight w:val="none"/>
        </w:rPr>
        <w:fldChar w:fldCharType="end"/>
      </w:r>
    </w:p>
    <w:p>
      <w:pPr>
        <w:pStyle w:val="21"/>
        <w:tabs>
          <w:tab w:val="right" w:leader="dot" w:pos="9641"/>
          <w:tab w:val="clear" w:pos="9639"/>
        </w:tabs>
        <w:rPr>
          <w:highlight w:val="none"/>
        </w:rPr>
      </w:pPr>
      <w:r>
        <w:rPr>
          <w:highlight w:val="none"/>
        </w:rPr>
        <w:t>OTA measurement system set-up</w:t>
      </w:r>
      <w:r>
        <w:rPr>
          <w:highlight w:val="none"/>
        </w:rPr>
        <w:tab/>
      </w:r>
      <w:r>
        <w:rPr>
          <w:highlight w:val="none"/>
        </w:rPr>
        <w:fldChar w:fldCharType="begin"/>
      </w:r>
      <w:r>
        <w:rPr>
          <w:highlight w:val="none"/>
        </w:rPr>
        <w:instrText xml:space="preserve"> PAGEREF _Toc6940 \h </w:instrText>
      </w:r>
      <w:r>
        <w:rPr>
          <w:highlight w:val="none"/>
        </w:rPr>
        <w:fldChar w:fldCharType="separate"/>
      </w:r>
      <w:r>
        <w:rPr>
          <w:highlight w:val="none"/>
        </w:rPr>
        <w:t>55</w:t>
      </w:r>
      <w:r>
        <w:rPr>
          <w:highlight w:val="none"/>
        </w:rPr>
        <w:fldChar w:fldCharType="end"/>
      </w:r>
    </w:p>
    <w:p>
      <w:pPr>
        <w:pStyle w:val="21"/>
        <w:tabs>
          <w:tab w:val="right" w:leader="dot" w:pos="9641"/>
          <w:tab w:val="clear" w:pos="9639"/>
        </w:tabs>
        <w:rPr>
          <w:highlight w:val="none"/>
        </w:rPr>
      </w:pPr>
      <w:r>
        <w:rPr>
          <w:highlight w:val="none"/>
        </w:rPr>
        <w:t xml:space="preserve">Annex </w:t>
      </w:r>
      <w:r>
        <w:rPr>
          <w:rFonts w:hint="eastAsia"/>
          <w:highlight w:val="none"/>
        </w:rPr>
        <w:t>F</w:t>
      </w:r>
      <w:r>
        <w:rPr>
          <w:rFonts w:hint="eastAsia"/>
          <w:highlight w:val="none"/>
          <w:lang w:val="en-US" w:eastAsia="zh-CN"/>
        </w:rPr>
        <w:t xml:space="preserve"> </w:t>
      </w:r>
      <w:r>
        <w:rPr>
          <w:highlight w:val="none"/>
        </w:rPr>
        <w:t>(normative):</w:t>
      </w:r>
      <w:r>
        <w:rPr>
          <w:highlight w:val="none"/>
        </w:rPr>
        <w:tab/>
      </w:r>
      <w:r>
        <w:rPr>
          <w:highlight w:val="none"/>
        </w:rPr>
        <w:fldChar w:fldCharType="begin"/>
      </w:r>
      <w:r>
        <w:rPr>
          <w:highlight w:val="none"/>
        </w:rPr>
        <w:instrText xml:space="preserve"> PAGEREF _Toc30592 \h </w:instrText>
      </w:r>
      <w:r>
        <w:rPr>
          <w:highlight w:val="none"/>
        </w:rPr>
        <w:fldChar w:fldCharType="separate"/>
      </w:r>
      <w:r>
        <w:rPr>
          <w:highlight w:val="none"/>
        </w:rPr>
        <w:t>59</w:t>
      </w:r>
      <w:r>
        <w:rPr>
          <w:highlight w:val="none"/>
        </w:rPr>
        <w:fldChar w:fldCharType="end"/>
      </w:r>
    </w:p>
    <w:p>
      <w:pPr>
        <w:pStyle w:val="21"/>
        <w:tabs>
          <w:tab w:val="right" w:leader="dot" w:pos="9641"/>
          <w:tab w:val="clear" w:pos="9639"/>
        </w:tabs>
        <w:rPr>
          <w:highlight w:val="none"/>
        </w:rPr>
      </w:pPr>
      <w:r>
        <w:rPr>
          <w:highlight w:val="none"/>
        </w:rPr>
        <w:t>Characteristics of interfering signals</w:t>
      </w:r>
      <w:r>
        <w:rPr>
          <w:highlight w:val="none"/>
        </w:rPr>
        <w:tab/>
      </w:r>
      <w:r>
        <w:rPr>
          <w:highlight w:val="none"/>
        </w:rPr>
        <w:fldChar w:fldCharType="begin"/>
      </w:r>
      <w:r>
        <w:rPr>
          <w:highlight w:val="none"/>
        </w:rPr>
        <w:instrText xml:space="preserve"> PAGEREF _Toc8332 \h </w:instrText>
      </w:r>
      <w:r>
        <w:rPr>
          <w:highlight w:val="none"/>
        </w:rPr>
        <w:fldChar w:fldCharType="separate"/>
      </w:r>
      <w:r>
        <w:rPr>
          <w:highlight w:val="none"/>
        </w:rPr>
        <w:t>59</w:t>
      </w:r>
      <w:r>
        <w:rPr>
          <w:highlight w:val="none"/>
        </w:rPr>
        <w:fldChar w:fldCharType="end"/>
      </w:r>
    </w:p>
    <w:p>
      <w:pPr>
        <w:pStyle w:val="21"/>
        <w:tabs>
          <w:tab w:val="right" w:leader="dot" w:pos="9641"/>
          <w:tab w:val="clear" w:pos="9639"/>
        </w:tabs>
        <w:rPr>
          <w:highlight w:val="none"/>
        </w:rPr>
      </w:pPr>
      <w:r>
        <w:rPr>
          <w:rFonts w:eastAsia="MS Mincho"/>
          <w:highlight w:val="none"/>
        </w:rPr>
        <w:t xml:space="preserve">Annex </w:t>
      </w:r>
      <w:r>
        <w:rPr>
          <w:rFonts w:hint="eastAsia"/>
          <w:highlight w:val="none"/>
        </w:rPr>
        <w:t>G</w:t>
      </w:r>
      <w:r>
        <w:rPr>
          <w:rFonts w:hint="eastAsia"/>
          <w:highlight w:val="none"/>
          <w:lang w:val="en-US" w:eastAsia="zh-CN"/>
        </w:rPr>
        <w:t xml:space="preserve"> </w:t>
      </w:r>
      <w:r>
        <w:rPr>
          <w:highlight w:val="none"/>
        </w:rPr>
        <w:t xml:space="preserve"> (</w:t>
      </w:r>
      <w:r>
        <w:rPr>
          <w:rFonts w:hint="eastAsia"/>
          <w:highlight w:val="none"/>
          <w:lang w:eastAsia="zh-CN"/>
        </w:rPr>
        <w:t>n</w:t>
      </w:r>
      <w:r>
        <w:rPr>
          <w:highlight w:val="none"/>
        </w:rPr>
        <w:t>ormative)</w:t>
      </w:r>
      <w:r>
        <w:rPr>
          <w:rFonts w:eastAsia="MS Mincho"/>
          <w:highlight w:val="none"/>
        </w:rPr>
        <w:t>:</w:t>
      </w:r>
      <w:r>
        <w:rPr>
          <w:highlight w:val="none"/>
        </w:rPr>
        <w:tab/>
      </w:r>
      <w:r>
        <w:rPr>
          <w:highlight w:val="none"/>
        </w:rPr>
        <w:fldChar w:fldCharType="begin"/>
      </w:r>
      <w:r>
        <w:rPr>
          <w:highlight w:val="none"/>
        </w:rPr>
        <w:instrText xml:space="preserve"> PAGEREF _Toc19178 \h </w:instrText>
      </w:r>
      <w:r>
        <w:rPr>
          <w:highlight w:val="none"/>
        </w:rPr>
        <w:fldChar w:fldCharType="separate"/>
      </w:r>
      <w:r>
        <w:rPr>
          <w:highlight w:val="none"/>
        </w:rPr>
        <w:t>59</w:t>
      </w:r>
      <w:r>
        <w:rPr>
          <w:highlight w:val="none"/>
        </w:rPr>
        <w:fldChar w:fldCharType="end"/>
      </w:r>
    </w:p>
    <w:p>
      <w:pPr>
        <w:pStyle w:val="21"/>
        <w:tabs>
          <w:tab w:val="right" w:leader="dot" w:pos="9641"/>
          <w:tab w:val="clear" w:pos="9639"/>
        </w:tabs>
        <w:rPr>
          <w:highlight w:val="none"/>
        </w:rPr>
      </w:pPr>
      <w:r>
        <w:rPr>
          <w:rFonts w:eastAsia="MS Mincho"/>
          <w:highlight w:val="none"/>
        </w:rPr>
        <w:t>In-channel TX tests</w:t>
      </w:r>
      <w:r>
        <w:rPr>
          <w:highlight w:val="none"/>
        </w:rPr>
        <w:tab/>
      </w:r>
      <w:r>
        <w:rPr>
          <w:highlight w:val="none"/>
        </w:rPr>
        <w:fldChar w:fldCharType="begin"/>
      </w:r>
      <w:r>
        <w:rPr>
          <w:highlight w:val="none"/>
        </w:rPr>
        <w:instrText xml:space="preserve"> PAGEREF _Toc31422 \h </w:instrText>
      </w:r>
      <w:r>
        <w:rPr>
          <w:highlight w:val="none"/>
        </w:rPr>
        <w:fldChar w:fldCharType="separate"/>
      </w:r>
      <w:r>
        <w:rPr>
          <w:highlight w:val="none"/>
        </w:rPr>
        <w:t>59</w:t>
      </w:r>
      <w:r>
        <w:rPr>
          <w:highlight w:val="none"/>
        </w:rPr>
        <w:fldChar w:fldCharType="end"/>
      </w:r>
    </w:p>
    <w:p>
      <w:pPr>
        <w:pStyle w:val="21"/>
        <w:tabs>
          <w:tab w:val="right" w:leader="dot" w:pos="9641"/>
          <w:tab w:val="clear" w:pos="9639"/>
        </w:tabs>
        <w:rPr>
          <w:highlight w:val="none"/>
        </w:rPr>
      </w:pPr>
      <w:r>
        <w:rPr>
          <w:highlight w:val="none"/>
        </w:rPr>
        <w:t xml:space="preserve">Annex </w:t>
      </w:r>
      <w:r>
        <w:rPr>
          <w:rFonts w:hint="eastAsia"/>
          <w:highlight w:val="none"/>
          <w:lang w:val="en-US" w:eastAsia="zh-CN"/>
        </w:rPr>
        <w:t>H</w:t>
      </w:r>
      <w:r>
        <w:rPr>
          <w:highlight w:val="none"/>
        </w:rPr>
        <w:t xml:space="preserve"> (informative): Change history</w:t>
      </w:r>
      <w:r>
        <w:rPr>
          <w:highlight w:val="none"/>
        </w:rPr>
        <w:tab/>
      </w:r>
      <w:r>
        <w:rPr>
          <w:highlight w:val="none"/>
        </w:rPr>
        <w:fldChar w:fldCharType="begin"/>
      </w:r>
      <w:r>
        <w:rPr>
          <w:highlight w:val="none"/>
        </w:rPr>
        <w:instrText xml:space="preserve"> PAGEREF _Toc16428 \h </w:instrText>
      </w:r>
      <w:r>
        <w:rPr>
          <w:highlight w:val="none"/>
        </w:rPr>
        <w:fldChar w:fldCharType="separate"/>
      </w:r>
      <w:r>
        <w:rPr>
          <w:highlight w:val="none"/>
        </w:rPr>
        <w:t>60</w:t>
      </w:r>
      <w:r>
        <w:rPr>
          <w:highlight w:val="none"/>
        </w:rPr>
        <w:fldChar w:fldCharType="end"/>
      </w:r>
    </w:p>
    <w:p>
      <w:pPr>
        <w:rPr>
          <w:highlight w:val="none"/>
        </w:rPr>
      </w:pPr>
      <w:r>
        <w:rPr>
          <w:highlight w:val="none"/>
        </w:rPr>
        <w:fldChar w:fldCharType="end"/>
      </w:r>
    </w:p>
    <w:p>
      <w:pPr>
        <w:pStyle w:val="110"/>
        <w:rPr>
          <w:highlight w:val="none"/>
        </w:rPr>
      </w:pPr>
      <w:r>
        <w:rPr>
          <w:highlight w:val="none"/>
        </w:rPr>
        <w:br w:type="page"/>
      </w:r>
    </w:p>
    <w:p>
      <w:pPr>
        <w:pStyle w:val="2"/>
        <w:rPr>
          <w:highlight w:val="none"/>
        </w:rPr>
      </w:pPr>
      <w:bookmarkStart w:id="16" w:name="foreword"/>
      <w:bookmarkEnd w:id="16"/>
      <w:bookmarkStart w:id="17" w:name="_Toc15568"/>
      <w:bookmarkStart w:id="18" w:name="_Toc20105"/>
      <w:r>
        <w:rPr>
          <w:highlight w:val="none"/>
        </w:rPr>
        <w:t>Foreword</w:t>
      </w:r>
      <w:bookmarkEnd w:id="17"/>
      <w:bookmarkEnd w:id="18"/>
    </w:p>
    <w:p>
      <w:pPr>
        <w:rPr>
          <w:highlight w:val="none"/>
        </w:rPr>
      </w:pPr>
      <w:r>
        <w:rPr>
          <w:highlight w:val="none"/>
        </w:rPr>
        <w:t xml:space="preserve">This Technical </w:t>
      </w:r>
      <w:bookmarkStart w:id="19" w:name="spectype3"/>
      <w:r>
        <w:rPr>
          <w:highlight w:val="none"/>
        </w:rPr>
        <w:t>Specification</w:t>
      </w:r>
      <w:bookmarkEnd w:id="19"/>
      <w:r>
        <w:rPr>
          <w:highlight w:val="none"/>
        </w:rPr>
        <w:t xml:space="preserve"> has been produced by the 3rd Generation Partnership Project (3GPP).</w:t>
      </w:r>
    </w:p>
    <w:p>
      <w:pPr>
        <w:rPr>
          <w:highlight w:val="none"/>
        </w:rPr>
      </w:pPr>
      <w:r>
        <w:rPr>
          <w:highlight w:val="none"/>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92"/>
        <w:rPr>
          <w:highlight w:val="none"/>
        </w:rPr>
      </w:pPr>
      <w:r>
        <w:rPr>
          <w:highlight w:val="none"/>
        </w:rPr>
        <w:t>Version x.y.z</w:t>
      </w:r>
    </w:p>
    <w:p>
      <w:pPr>
        <w:pStyle w:val="92"/>
        <w:rPr>
          <w:highlight w:val="none"/>
        </w:rPr>
      </w:pPr>
      <w:r>
        <w:rPr>
          <w:highlight w:val="none"/>
        </w:rPr>
        <w:t>where:</w:t>
      </w:r>
    </w:p>
    <w:p>
      <w:pPr>
        <w:pStyle w:val="103"/>
        <w:rPr>
          <w:highlight w:val="none"/>
        </w:rPr>
      </w:pPr>
      <w:r>
        <w:rPr>
          <w:highlight w:val="none"/>
        </w:rPr>
        <w:t>x</w:t>
      </w:r>
      <w:r>
        <w:rPr>
          <w:highlight w:val="none"/>
        </w:rPr>
        <w:tab/>
      </w:r>
      <w:r>
        <w:rPr>
          <w:highlight w:val="none"/>
        </w:rPr>
        <w:t>the first digit:</w:t>
      </w:r>
    </w:p>
    <w:p>
      <w:pPr>
        <w:pStyle w:val="104"/>
        <w:rPr>
          <w:highlight w:val="none"/>
        </w:rPr>
      </w:pPr>
      <w:r>
        <w:rPr>
          <w:highlight w:val="none"/>
        </w:rPr>
        <w:t>1</w:t>
      </w:r>
      <w:r>
        <w:rPr>
          <w:highlight w:val="none"/>
        </w:rPr>
        <w:tab/>
      </w:r>
      <w:r>
        <w:rPr>
          <w:highlight w:val="none"/>
        </w:rPr>
        <w:t>presented to TSG for information;</w:t>
      </w:r>
    </w:p>
    <w:p>
      <w:pPr>
        <w:pStyle w:val="104"/>
        <w:rPr>
          <w:highlight w:val="none"/>
        </w:rPr>
      </w:pPr>
      <w:r>
        <w:rPr>
          <w:highlight w:val="none"/>
        </w:rPr>
        <w:t>2</w:t>
      </w:r>
      <w:r>
        <w:rPr>
          <w:highlight w:val="none"/>
        </w:rPr>
        <w:tab/>
      </w:r>
      <w:r>
        <w:rPr>
          <w:highlight w:val="none"/>
        </w:rPr>
        <w:t>presented to TSG for approval;</w:t>
      </w:r>
    </w:p>
    <w:p>
      <w:pPr>
        <w:pStyle w:val="104"/>
        <w:rPr>
          <w:highlight w:val="none"/>
        </w:rPr>
      </w:pPr>
      <w:r>
        <w:rPr>
          <w:highlight w:val="none"/>
        </w:rPr>
        <w:t>3</w:t>
      </w:r>
      <w:r>
        <w:rPr>
          <w:highlight w:val="none"/>
        </w:rPr>
        <w:tab/>
      </w:r>
      <w:r>
        <w:rPr>
          <w:highlight w:val="none"/>
        </w:rPr>
        <w:t>or greater indicates TSG approved document under change control.</w:t>
      </w:r>
    </w:p>
    <w:p>
      <w:pPr>
        <w:pStyle w:val="103"/>
        <w:rPr>
          <w:highlight w:val="none"/>
        </w:rPr>
      </w:pPr>
      <w:r>
        <w:rPr>
          <w:highlight w:val="none"/>
        </w:rPr>
        <w:t>y</w:t>
      </w:r>
      <w:r>
        <w:rPr>
          <w:highlight w:val="none"/>
        </w:rPr>
        <w:tab/>
      </w:r>
      <w:r>
        <w:rPr>
          <w:highlight w:val="none"/>
        </w:rPr>
        <w:t>the second digit is incremented for all changes of substance, i.e. technical enhancements, corrections, updates, etc.</w:t>
      </w:r>
    </w:p>
    <w:p>
      <w:pPr>
        <w:pStyle w:val="103"/>
        <w:rPr>
          <w:highlight w:val="none"/>
        </w:rPr>
      </w:pPr>
      <w:r>
        <w:rPr>
          <w:highlight w:val="none"/>
        </w:rPr>
        <w:t>z</w:t>
      </w:r>
      <w:r>
        <w:rPr>
          <w:highlight w:val="none"/>
        </w:rPr>
        <w:tab/>
      </w:r>
      <w:r>
        <w:rPr>
          <w:highlight w:val="none"/>
        </w:rPr>
        <w:t>the third digit is incremented when editorial only changes have been incorporated in the document.</w:t>
      </w:r>
    </w:p>
    <w:p>
      <w:pPr>
        <w:rPr>
          <w:highlight w:val="none"/>
        </w:rPr>
      </w:pPr>
      <w:r>
        <w:rPr>
          <w:highlight w:val="none"/>
        </w:rPr>
        <w:t>In the present document, modal verbs have the following meanings:</w:t>
      </w:r>
    </w:p>
    <w:p>
      <w:pPr>
        <w:pStyle w:val="88"/>
        <w:rPr>
          <w:highlight w:val="none"/>
        </w:rPr>
      </w:pPr>
      <w:r>
        <w:rPr>
          <w:b/>
          <w:highlight w:val="none"/>
        </w:rPr>
        <w:t>shall</w:t>
      </w:r>
      <w:r>
        <w:rPr>
          <w:highlight w:val="none"/>
        </w:rPr>
        <w:tab/>
      </w:r>
      <w:r>
        <w:rPr>
          <w:highlight w:val="none"/>
        </w:rPr>
        <w:tab/>
      </w:r>
      <w:r>
        <w:rPr>
          <w:highlight w:val="none"/>
        </w:rPr>
        <w:t>indicates a mandatory requirement to do something</w:t>
      </w:r>
    </w:p>
    <w:p>
      <w:pPr>
        <w:pStyle w:val="88"/>
        <w:rPr>
          <w:highlight w:val="none"/>
        </w:rPr>
      </w:pPr>
      <w:r>
        <w:rPr>
          <w:b/>
          <w:highlight w:val="none"/>
        </w:rPr>
        <w:t>shall not</w:t>
      </w:r>
      <w:r>
        <w:rPr>
          <w:highlight w:val="none"/>
        </w:rPr>
        <w:tab/>
      </w:r>
      <w:r>
        <w:rPr>
          <w:highlight w:val="none"/>
        </w:rPr>
        <w:t>indicates an interdiction (prohibition) to do something</w:t>
      </w:r>
    </w:p>
    <w:p>
      <w:pPr>
        <w:rPr>
          <w:highlight w:val="none"/>
        </w:rPr>
      </w:pPr>
      <w:r>
        <w:rPr>
          <w:highlight w:val="none"/>
        </w:rPr>
        <w:t>The constructions "shall" and "shall not" are confined to the context of normative provisions, and do not appear in Technical Reports.</w:t>
      </w:r>
    </w:p>
    <w:p>
      <w:pPr>
        <w:rPr>
          <w:highlight w:val="none"/>
        </w:rPr>
      </w:pPr>
      <w:r>
        <w:rPr>
          <w:highlight w:val="none"/>
        </w:rP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pPr>
        <w:pStyle w:val="88"/>
        <w:rPr>
          <w:highlight w:val="none"/>
        </w:rPr>
      </w:pPr>
      <w:r>
        <w:rPr>
          <w:b/>
          <w:highlight w:val="none"/>
        </w:rPr>
        <w:t>should</w:t>
      </w:r>
      <w:r>
        <w:rPr>
          <w:highlight w:val="none"/>
        </w:rPr>
        <w:tab/>
      </w:r>
      <w:r>
        <w:rPr>
          <w:highlight w:val="none"/>
        </w:rPr>
        <w:tab/>
      </w:r>
      <w:r>
        <w:rPr>
          <w:highlight w:val="none"/>
        </w:rPr>
        <w:t>indicates a recommendation to do something</w:t>
      </w:r>
    </w:p>
    <w:p>
      <w:pPr>
        <w:pStyle w:val="88"/>
        <w:rPr>
          <w:highlight w:val="none"/>
        </w:rPr>
      </w:pPr>
      <w:r>
        <w:rPr>
          <w:b/>
          <w:highlight w:val="none"/>
        </w:rPr>
        <w:t>should not</w:t>
      </w:r>
      <w:r>
        <w:rPr>
          <w:highlight w:val="none"/>
        </w:rPr>
        <w:tab/>
      </w:r>
      <w:r>
        <w:rPr>
          <w:highlight w:val="none"/>
        </w:rPr>
        <w:t>indicates a recommendation not to do something</w:t>
      </w:r>
    </w:p>
    <w:p>
      <w:pPr>
        <w:pStyle w:val="88"/>
        <w:rPr>
          <w:highlight w:val="none"/>
        </w:rPr>
      </w:pPr>
      <w:r>
        <w:rPr>
          <w:b/>
          <w:highlight w:val="none"/>
        </w:rPr>
        <w:t>may</w:t>
      </w:r>
      <w:r>
        <w:rPr>
          <w:highlight w:val="none"/>
        </w:rPr>
        <w:tab/>
      </w:r>
      <w:r>
        <w:rPr>
          <w:highlight w:val="none"/>
        </w:rPr>
        <w:tab/>
      </w:r>
      <w:r>
        <w:rPr>
          <w:highlight w:val="none"/>
        </w:rPr>
        <w:t>indicates permission to do something</w:t>
      </w:r>
    </w:p>
    <w:p>
      <w:pPr>
        <w:pStyle w:val="88"/>
        <w:rPr>
          <w:highlight w:val="none"/>
        </w:rPr>
      </w:pPr>
      <w:r>
        <w:rPr>
          <w:b/>
          <w:highlight w:val="none"/>
        </w:rPr>
        <w:t>need not</w:t>
      </w:r>
      <w:r>
        <w:rPr>
          <w:highlight w:val="none"/>
        </w:rPr>
        <w:tab/>
      </w:r>
      <w:r>
        <w:rPr>
          <w:highlight w:val="none"/>
        </w:rPr>
        <w:t>indicates permission not to do something</w:t>
      </w:r>
    </w:p>
    <w:p>
      <w:pPr>
        <w:rPr>
          <w:highlight w:val="none"/>
        </w:rPr>
      </w:pPr>
      <w:r>
        <w:rPr>
          <w:highlight w:val="none"/>
        </w:rPr>
        <w:t>The construction "may not" is ambiguous and is not used in normative elements. The unambiguous constructions "might not" or "shall not" are used instead, depending upon the meaning intended.</w:t>
      </w:r>
    </w:p>
    <w:p>
      <w:pPr>
        <w:pStyle w:val="88"/>
        <w:rPr>
          <w:highlight w:val="none"/>
        </w:rPr>
      </w:pPr>
      <w:r>
        <w:rPr>
          <w:b/>
          <w:highlight w:val="none"/>
        </w:rPr>
        <w:t>can</w:t>
      </w:r>
      <w:r>
        <w:rPr>
          <w:highlight w:val="none"/>
        </w:rPr>
        <w:tab/>
      </w:r>
      <w:r>
        <w:rPr>
          <w:highlight w:val="none"/>
        </w:rPr>
        <w:tab/>
      </w:r>
      <w:r>
        <w:rPr>
          <w:highlight w:val="none"/>
        </w:rPr>
        <w:t>indicates that something is possible</w:t>
      </w:r>
    </w:p>
    <w:p>
      <w:pPr>
        <w:pStyle w:val="88"/>
        <w:rPr>
          <w:highlight w:val="none"/>
        </w:rPr>
      </w:pPr>
      <w:r>
        <w:rPr>
          <w:b/>
          <w:highlight w:val="none"/>
        </w:rPr>
        <w:t>cannot</w:t>
      </w:r>
      <w:r>
        <w:rPr>
          <w:highlight w:val="none"/>
        </w:rPr>
        <w:tab/>
      </w:r>
      <w:r>
        <w:rPr>
          <w:highlight w:val="none"/>
        </w:rPr>
        <w:tab/>
      </w:r>
      <w:r>
        <w:rPr>
          <w:highlight w:val="none"/>
        </w:rPr>
        <w:t>indicates that something is impossible</w:t>
      </w:r>
    </w:p>
    <w:p>
      <w:pPr>
        <w:rPr>
          <w:highlight w:val="none"/>
        </w:rPr>
      </w:pPr>
      <w:r>
        <w:rPr>
          <w:highlight w:val="none"/>
        </w:rPr>
        <w:t>The constructions "can" and "cannot" are not substitutes for "may" and "need not".</w:t>
      </w:r>
    </w:p>
    <w:p>
      <w:pPr>
        <w:pStyle w:val="88"/>
        <w:rPr>
          <w:highlight w:val="none"/>
        </w:rPr>
      </w:pPr>
      <w:r>
        <w:rPr>
          <w:b/>
          <w:highlight w:val="none"/>
        </w:rPr>
        <w:t>will</w:t>
      </w:r>
      <w:r>
        <w:rPr>
          <w:highlight w:val="none"/>
        </w:rPr>
        <w:tab/>
      </w:r>
      <w:r>
        <w:rPr>
          <w:highlight w:val="none"/>
        </w:rPr>
        <w:tab/>
      </w:r>
      <w:r>
        <w:rPr>
          <w:highlight w:val="none"/>
        </w:rPr>
        <w:t>indicates that something is certain or expected to happen as a result of action taken by an agency the behaviour of which is outside the scope of the present document</w:t>
      </w:r>
    </w:p>
    <w:p>
      <w:pPr>
        <w:pStyle w:val="88"/>
        <w:rPr>
          <w:highlight w:val="none"/>
        </w:rPr>
      </w:pPr>
      <w:r>
        <w:rPr>
          <w:b/>
          <w:highlight w:val="none"/>
        </w:rPr>
        <w:t>will not</w:t>
      </w:r>
      <w:r>
        <w:rPr>
          <w:highlight w:val="none"/>
        </w:rPr>
        <w:tab/>
      </w:r>
      <w:r>
        <w:rPr>
          <w:highlight w:val="none"/>
        </w:rPr>
        <w:tab/>
      </w:r>
      <w:r>
        <w:rPr>
          <w:highlight w:val="none"/>
        </w:rPr>
        <w:t>indicates that something is certain or expected not to happen as a result of action taken by an agency the behaviour of which is outside the scope of the present document</w:t>
      </w:r>
    </w:p>
    <w:p>
      <w:pPr>
        <w:pStyle w:val="88"/>
        <w:rPr>
          <w:highlight w:val="none"/>
        </w:rPr>
      </w:pPr>
      <w:r>
        <w:rPr>
          <w:b/>
          <w:highlight w:val="none"/>
        </w:rPr>
        <w:t>might</w:t>
      </w:r>
      <w:r>
        <w:rPr>
          <w:highlight w:val="none"/>
        </w:rPr>
        <w:tab/>
      </w:r>
      <w:r>
        <w:rPr>
          <w:highlight w:val="none"/>
        </w:rPr>
        <w:t>indicates a likelihood that something will happen as a result of action taken by some agency the behaviour of which is outside the scope of the present document</w:t>
      </w:r>
    </w:p>
    <w:p>
      <w:pPr>
        <w:pStyle w:val="88"/>
        <w:rPr>
          <w:highlight w:val="none"/>
        </w:rPr>
      </w:pPr>
      <w:r>
        <w:rPr>
          <w:b/>
          <w:highlight w:val="none"/>
        </w:rPr>
        <w:t>might not</w:t>
      </w:r>
      <w:r>
        <w:rPr>
          <w:highlight w:val="none"/>
        </w:rPr>
        <w:tab/>
      </w:r>
      <w:r>
        <w:rPr>
          <w:highlight w:val="none"/>
        </w:rPr>
        <w:t>indicates a likelihood that something will not happen as a result of action taken by some agency the behaviour of which is outside the scope of the present document</w:t>
      </w:r>
    </w:p>
    <w:p>
      <w:pPr>
        <w:rPr>
          <w:highlight w:val="none"/>
        </w:rPr>
      </w:pPr>
      <w:r>
        <w:rPr>
          <w:highlight w:val="none"/>
        </w:rPr>
        <w:t>In addition:</w:t>
      </w:r>
    </w:p>
    <w:p>
      <w:pPr>
        <w:pStyle w:val="88"/>
        <w:rPr>
          <w:highlight w:val="none"/>
        </w:rPr>
      </w:pPr>
      <w:r>
        <w:rPr>
          <w:b/>
          <w:highlight w:val="none"/>
        </w:rPr>
        <w:t>is</w:t>
      </w:r>
      <w:r>
        <w:rPr>
          <w:highlight w:val="none"/>
        </w:rPr>
        <w:tab/>
      </w:r>
      <w:r>
        <w:rPr>
          <w:highlight w:val="none"/>
        </w:rPr>
        <w:t>(or any other verb in the indicative mood) indicates a statement of fact</w:t>
      </w:r>
    </w:p>
    <w:p>
      <w:pPr>
        <w:pStyle w:val="88"/>
        <w:rPr>
          <w:highlight w:val="none"/>
        </w:rPr>
      </w:pPr>
      <w:r>
        <w:rPr>
          <w:b/>
          <w:highlight w:val="none"/>
        </w:rPr>
        <w:t>is not</w:t>
      </w:r>
      <w:r>
        <w:rPr>
          <w:highlight w:val="none"/>
        </w:rPr>
        <w:tab/>
      </w:r>
      <w:r>
        <w:rPr>
          <w:highlight w:val="none"/>
        </w:rPr>
        <w:t>(or any other negative verb in the indicative mood) indicates a statement of fact</w:t>
      </w:r>
    </w:p>
    <w:p>
      <w:pPr>
        <w:rPr>
          <w:highlight w:val="none"/>
        </w:rPr>
      </w:pPr>
      <w:r>
        <w:rPr>
          <w:highlight w:val="none"/>
        </w:rPr>
        <w:t>The constructions "is" and "is not" do not indicate requirements.</w:t>
      </w:r>
    </w:p>
    <w:p>
      <w:pPr>
        <w:pStyle w:val="2"/>
        <w:rPr>
          <w:highlight w:val="none"/>
        </w:rPr>
      </w:pPr>
      <w:bookmarkStart w:id="20" w:name="introduction"/>
      <w:bookmarkEnd w:id="20"/>
      <w:r>
        <w:rPr>
          <w:highlight w:val="none"/>
        </w:rPr>
        <w:br w:type="page"/>
      </w:r>
      <w:bookmarkStart w:id="21" w:name="scope"/>
      <w:bookmarkEnd w:id="21"/>
      <w:bookmarkStart w:id="22" w:name="_Toc477"/>
      <w:bookmarkStart w:id="23" w:name="_Toc27163"/>
      <w:r>
        <w:rPr>
          <w:highlight w:val="none"/>
        </w:rPr>
        <w:t>1</w:t>
      </w:r>
      <w:r>
        <w:rPr>
          <w:highlight w:val="none"/>
        </w:rPr>
        <w:tab/>
      </w:r>
      <w:r>
        <w:rPr>
          <w:highlight w:val="none"/>
        </w:rPr>
        <w:t>Scope</w:t>
      </w:r>
      <w:bookmarkEnd w:id="22"/>
      <w:bookmarkEnd w:id="23"/>
    </w:p>
    <w:p>
      <w:pPr>
        <w:rPr>
          <w:ins w:id="4" w:author="ZTE,Fei Xue1" w:date="2022-10-23T10:28:14Z"/>
        </w:rPr>
      </w:pPr>
      <w:ins w:id="5" w:author="ZTE,Fei Xue1" w:date="2022-10-23T10:28:14Z">
        <w:r>
          <w:rPr/>
          <w:t xml:space="preserve">The present document specifies the Radio Frequency (RF) test methods and conformance requirements for </w:t>
        </w:r>
      </w:ins>
      <w:ins w:id="6" w:author="ZTE,Fei Xue1" w:date="2022-10-23T10:28:14Z">
        <w:r>
          <w:rPr>
            <w:rFonts w:hint="eastAsia"/>
            <w:lang w:val="en-US" w:eastAsia="zh-CN"/>
          </w:rPr>
          <w:t xml:space="preserve">NR </w:t>
        </w:r>
      </w:ins>
      <w:ins w:id="7" w:author="ZTE,Fei Xue1" w:date="2022-10-23T10:28:14Z">
        <w:r>
          <w:rPr>
            <w:rFonts w:hint="eastAsia"/>
            <w:i/>
            <w:iCs/>
            <w:lang w:val="en-US" w:eastAsia="zh-CN"/>
          </w:rPr>
          <w:t>Repeater</w:t>
        </w:r>
      </w:ins>
      <w:ins w:id="8" w:author="ZTE,Fei Xue1" w:date="2022-10-23T10:28:14Z">
        <w:r>
          <w:rPr>
            <w:lang w:eastAsia="zh-CN"/>
          </w:rPr>
          <w:t xml:space="preserve"> </w:t>
        </w:r>
      </w:ins>
      <w:ins w:id="9" w:author="ZTE,Fei Xue1" w:date="2022-10-23T10:28:14Z">
        <w:r>
          <w:rPr>
            <w:i/>
            <w:lang w:eastAsia="zh-CN"/>
          </w:rPr>
          <w:t xml:space="preserve">type </w:t>
        </w:r>
      </w:ins>
      <w:ins w:id="10" w:author="ZTE,Fei Xue1" w:date="2022-10-23T10:28:14Z">
        <w:r>
          <w:rPr>
            <w:rFonts w:hint="eastAsia"/>
            <w:i/>
            <w:lang w:eastAsia="zh-CN"/>
          </w:rPr>
          <w:t>2</w:t>
        </w:r>
      </w:ins>
      <w:ins w:id="11" w:author="ZTE,Fei Xue1" w:date="2022-10-23T10:28:14Z">
        <w:r>
          <w:rPr>
            <w:i/>
            <w:lang w:eastAsia="zh-CN"/>
          </w:rPr>
          <w:t>-</w:t>
        </w:r>
      </w:ins>
      <w:ins w:id="12" w:author="ZTE,Fei Xue1" w:date="2022-10-23T10:28:14Z">
        <w:r>
          <w:rPr>
            <w:rFonts w:hint="eastAsia"/>
            <w:i/>
            <w:lang w:eastAsia="zh-CN"/>
          </w:rPr>
          <w:t>O</w:t>
        </w:r>
      </w:ins>
      <w:ins w:id="13" w:author="ZTE,Fei Xue1" w:date="2022-10-23T10:28:14Z">
        <w:r>
          <w:rPr/>
          <w:t xml:space="preserve">. These have been derived from, and are consistent with the </w:t>
        </w:r>
      </w:ins>
      <w:ins w:id="14" w:author="ZTE,Fei Xue1" w:date="2022-10-23T10:28:14Z">
        <w:r>
          <w:rPr>
            <w:rFonts w:hint="eastAsia"/>
            <w:lang w:eastAsia="zh-CN"/>
          </w:rPr>
          <w:t xml:space="preserve">radiated </w:t>
        </w:r>
      </w:ins>
      <w:ins w:id="15" w:author="ZTE,Fei Xue1" w:date="2022-10-23T10:28:14Z">
        <w:r>
          <w:rPr>
            <w:lang w:eastAsia="zh-CN"/>
          </w:rPr>
          <w:t>requirements</w:t>
        </w:r>
      </w:ins>
      <w:ins w:id="16" w:author="ZTE,Fei Xue1" w:date="2022-10-23T10:28:14Z">
        <w:r>
          <w:rPr>
            <w:rFonts w:hint="eastAsia"/>
            <w:lang w:eastAsia="zh-CN"/>
          </w:rPr>
          <w:t xml:space="preserve"> for </w:t>
        </w:r>
      </w:ins>
      <w:ins w:id="17" w:author="ZTE,Fei Xue1" w:date="2022-10-23T10:28:14Z">
        <w:r>
          <w:rPr>
            <w:rFonts w:hint="eastAsia"/>
            <w:i/>
            <w:lang w:val="en-US" w:eastAsia="zh-CN"/>
          </w:rPr>
          <w:t>Repeater</w:t>
        </w:r>
      </w:ins>
      <w:ins w:id="18" w:author="ZTE,Fei Xue1" w:date="2022-10-23T10:28:14Z">
        <w:r>
          <w:rPr>
            <w:i/>
            <w:lang w:eastAsia="zh-CN"/>
          </w:rPr>
          <w:t xml:space="preserve"> type </w:t>
        </w:r>
      </w:ins>
      <w:ins w:id="19" w:author="ZTE,Fei Xue1" w:date="2022-10-23T10:28:14Z">
        <w:r>
          <w:rPr>
            <w:rFonts w:hint="eastAsia"/>
            <w:i/>
            <w:lang w:eastAsia="zh-CN"/>
          </w:rPr>
          <w:t>2</w:t>
        </w:r>
      </w:ins>
      <w:ins w:id="20" w:author="ZTE,Fei Xue1" w:date="2022-10-23T10:28:14Z">
        <w:r>
          <w:rPr>
            <w:i/>
            <w:lang w:eastAsia="zh-CN"/>
          </w:rPr>
          <w:t>-</w:t>
        </w:r>
      </w:ins>
      <w:ins w:id="21" w:author="ZTE,Fei Xue1" w:date="2022-10-23T10:28:14Z">
        <w:r>
          <w:rPr>
            <w:rFonts w:hint="eastAsia"/>
            <w:i/>
            <w:lang w:eastAsia="zh-CN"/>
          </w:rPr>
          <w:t>O</w:t>
        </w:r>
      </w:ins>
      <w:ins w:id="22" w:author="ZTE,Fei Xue1" w:date="2022-10-23T10:28:14Z">
        <w:r>
          <w:rPr>
            <w:rFonts w:hint="eastAsia"/>
            <w:lang w:eastAsia="zh-CN"/>
          </w:rPr>
          <w:t xml:space="preserve"> in</w:t>
        </w:r>
      </w:ins>
      <w:ins w:id="23" w:author="ZTE,Fei Xue1" w:date="2022-10-23T10:28:14Z">
        <w:r>
          <w:rPr/>
          <w:t xml:space="preserve"> </w:t>
        </w:r>
      </w:ins>
      <w:ins w:id="24" w:author="ZTE,Fei Xue1" w:date="2022-10-23T10:28:14Z">
        <w:r>
          <w:rPr>
            <w:rFonts w:hint="eastAsia"/>
            <w:lang w:val="en-US" w:eastAsia="zh-CN"/>
          </w:rPr>
          <w:t>Repeater</w:t>
        </w:r>
      </w:ins>
      <w:ins w:id="25" w:author="ZTE,Fei Xue1" w:date="2022-10-23T10:28:14Z">
        <w:r>
          <w:rPr/>
          <w:t xml:space="preserve"> specification defined in TS 38.10</w:t>
        </w:r>
      </w:ins>
      <w:ins w:id="26" w:author="ZTE,Fei Xue1" w:date="2022-10-23T10:28:14Z">
        <w:r>
          <w:rPr>
            <w:rFonts w:hint="eastAsia"/>
            <w:lang w:val="en-US" w:eastAsia="zh-CN"/>
          </w:rPr>
          <w:t>6</w:t>
        </w:r>
      </w:ins>
      <w:ins w:id="27" w:author="ZTE,Fei Xue1" w:date="2022-10-23T10:28:14Z">
        <w:r>
          <w:rPr/>
          <w:t> [2].</w:t>
        </w:r>
      </w:ins>
    </w:p>
    <w:p>
      <w:pPr>
        <w:rPr>
          <w:ins w:id="28" w:author="ZTE,Fei Xue1" w:date="2022-10-23T10:28:14Z"/>
        </w:rPr>
      </w:pPr>
      <w:ins w:id="29" w:author="ZTE,Fei Xue1" w:date="2022-10-23T10:28:14Z">
        <w:r>
          <w:rPr/>
          <w:t xml:space="preserve">A </w:t>
        </w:r>
      </w:ins>
      <w:ins w:id="30" w:author="ZTE,Fei Xue1" w:date="2022-10-23T10:28:14Z">
        <w:r>
          <w:rPr>
            <w:rFonts w:hint="eastAsia"/>
            <w:i/>
          </w:rPr>
          <w:t>repeater</w:t>
        </w:r>
      </w:ins>
      <w:ins w:id="31" w:author="ZTE,Fei Xue1" w:date="2022-10-23T10:28:14Z">
        <w:r>
          <w:rPr>
            <w:i/>
          </w:rPr>
          <w:t xml:space="preserve"> type 1-C</w:t>
        </w:r>
      </w:ins>
      <w:ins w:id="32" w:author="ZTE,Fei Xue1" w:date="2022-10-23T10:28:14Z">
        <w:r>
          <w:rPr/>
          <w:t xml:space="preserve"> only has conducted requirements so it</w:t>
        </w:r>
      </w:ins>
      <w:ins w:id="33" w:author="ZTE,Fei Xue1" w:date="2022-10-23T10:28:14Z">
        <w:r>
          <w:rPr>
            <w:rFonts w:hint="eastAsia"/>
          </w:rPr>
          <w:t xml:space="preserve"> does not</w:t>
        </w:r>
      </w:ins>
      <w:ins w:id="34" w:author="ZTE,Fei Xue1" w:date="2022-10-23T10:28:14Z">
        <w:r>
          <w:rPr/>
          <w:t xml:space="preserve"> require compliance to this specification.</w:t>
        </w:r>
      </w:ins>
    </w:p>
    <w:p>
      <w:pPr>
        <w:rPr>
          <w:rFonts w:cs="v5.0.0"/>
          <w:highlight w:val="none"/>
          <w:lang w:eastAsia="zh-CN"/>
        </w:rPr>
      </w:pPr>
      <w:ins w:id="35" w:author="ZTE,Fei Xue1" w:date="2022-10-23T10:28:14Z">
        <w:r>
          <w:rPr>
            <w:rFonts w:hint="eastAsia"/>
            <w:i/>
            <w:lang w:val="en-US" w:eastAsia="zh-CN"/>
          </w:rPr>
          <w:t>Repeater</w:t>
        </w:r>
      </w:ins>
      <w:ins w:id="36" w:author="ZTE,Fei Xue1" w:date="2022-10-23T10:28:14Z">
        <w:r>
          <w:rPr>
            <w:i/>
          </w:rPr>
          <w:t xml:space="preserve"> type 2-O</w:t>
        </w:r>
      </w:ins>
      <w:ins w:id="37" w:author="ZTE,Fei Xue1" w:date="2022-10-23T10:28:14Z">
        <w:r>
          <w:rPr/>
          <w:t xml:space="preserve"> have only radiated requirements so they require compliance to this specification only.</w:t>
        </w:r>
      </w:ins>
      <w:del w:id="38" w:author="ZTE,Fei Xue1" w:date="2022-10-23T10:28:13Z">
        <w:r>
          <w:rPr>
            <w:highlight w:val="none"/>
          </w:rPr>
          <w:delText>The</w:delText>
        </w:r>
      </w:del>
      <w:del w:id="39" w:author="ZTE,Fei Xue1" w:date="2022-10-23T10:28:12Z">
        <w:r>
          <w:rPr>
            <w:highlight w:val="none"/>
          </w:rPr>
          <w:delText xml:space="preserve"> present document </w:delText>
        </w:r>
      </w:del>
      <w:del w:id="40" w:author="ZTE,Fei Xue1" w:date="2022-10-23T10:28:12Z">
        <w:r>
          <w:rPr>
            <w:rFonts w:cs="v5.0.0"/>
            <w:highlight w:val="none"/>
          </w:rPr>
          <w:delText>establishes the minimum RF characteristics of</w:delText>
        </w:r>
      </w:del>
      <w:del w:id="41" w:author="ZTE,Fei Xue1" w:date="2022-10-23T10:28:12Z">
        <w:r>
          <w:rPr>
            <w:rFonts w:hint="eastAsia" w:cs="v5.0.0"/>
            <w:highlight w:val="none"/>
            <w:lang w:eastAsia="zh-CN"/>
          </w:rPr>
          <w:delText xml:space="preserve"> NR</w:delText>
        </w:r>
      </w:del>
      <w:del w:id="42" w:author="ZTE,Fei Xue1" w:date="2022-10-23T10:28:12Z">
        <w:r>
          <w:rPr>
            <w:rFonts w:cs="v5.0.0"/>
            <w:highlight w:val="none"/>
          </w:rPr>
          <w:delText xml:space="preserve"> Repeater.</w:delText>
        </w:r>
      </w:del>
    </w:p>
    <w:p>
      <w:pPr>
        <w:pStyle w:val="2"/>
        <w:rPr>
          <w:highlight w:val="none"/>
        </w:rPr>
      </w:pPr>
      <w:bookmarkStart w:id="24" w:name="references"/>
      <w:bookmarkEnd w:id="24"/>
      <w:bookmarkStart w:id="25" w:name="_Toc28661"/>
      <w:bookmarkStart w:id="26" w:name="_Toc13128"/>
      <w:r>
        <w:rPr>
          <w:highlight w:val="none"/>
        </w:rPr>
        <w:t>2</w:t>
      </w:r>
      <w:r>
        <w:rPr>
          <w:highlight w:val="none"/>
        </w:rPr>
        <w:tab/>
      </w:r>
      <w:r>
        <w:rPr>
          <w:highlight w:val="none"/>
        </w:rPr>
        <w:t>References</w:t>
      </w:r>
      <w:bookmarkEnd w:id="25"/>
      <w:bookmarkEnd w:id="26"/>
    </w:p>
    <w:p>
      <w:pPr>
        <w:rPr>
          <w:highlight w:val="none"/>
        </w:rPr>
      </w:pPr>
      <w:r>
        <w:rPr>
          <w:highlight w:val="none"/>
        </w:rPr>
        <w:t>The following documents contain provisions which, through reference in this text, constitute provisions of the present document.</w:t>
      </w:r>
    </w:p>
    <w:p>
      <w:pPr>
        <w:pStyle w:val="92"/>
        <w:rPr>
          <w:highlight w:val="none"/>
        </w:rPr>
      </w:pPr>
      <w:r>
        <w:rPr>
          <w:highlight w:val="none"/>
        </w:rPr>
        <w:t>-</w:t>
      </w:r>
      <w:r>
        <w:rPr>
          <w:highlight w:val="none"/>
        </w:rPr>
        <w:tab/>
      </w:r>
      <w:r>
        <w:rPr>
          <w:highlight w:val="none"/>
        </w:rPr>
        <w:t>References are either specific (identified by date of publication, edition number, version number, etc.) or non</w:t>
      </w:r>
      <w:r>
        <w:rPr>
          <w:highlight w:val="none"/>
        </w:rPr>
        <w:noBreakHyphen/>
      </w:r>
      <w:r>
        <w:rPr>
          <w:highlight w:val="none"/>
        </w:rPr>
        <w:t>specific.</w:t>
      </w:r>
    </w:p>
    <w:p>
      <w:pPr>
        <w:pStyle w:val="92"/>
        <w:rPr>
          <w:highlight w:val="none"/>
        </w:rPr>
      </w:pPr>
      <w:r>
        <w:rPr>
          <w:highlight w:val="none"/>
        </w:rPr>
        <w:t>-</w:t>
      </w:r>
      <w:r>
        <w:rPr>
          <w:highlight w:val="none"/>
        </w:rPr>
        <w:tab/>
      </w:r>
      <w:r>
        <w:rPr>
          <w:highlight w:val="none"/>
        </w:rPr>
        <w:t>For a specific reference, subsequent revisions do not apply.</w:t>
      </w:r>
    </w:p>
    <w:p>
      <w:pPr>
        <w:pStyle w:val="92"/>
        <w:rPr>
          <w:highlight w:val="none"/>
        </w:rPr>
      </w:pPr>
      <w:r>
        <w:rPr>
          <w:highlight w:val="none"/>
        </w:rPr>
        <w:t>-</w:t>
      </w:r>
      <w:r>
        <w:rPr>
          <w:highlight w:val="none"/>
        </w:rPr>
        <w:tab/>
      </w:r>
      <w:r>
        <w:rPr>
          <w:highlight w:val="none"/>
        </w:rPr>
        <w:t>For a non-specific reference, the latest version applies. In the case of a reference to a 3GPP document (including a GSM document), a non-specific reference implicitly refers to the latest version of that document</w:t>
      </w:r>
      <w:r>
        <w:rPr>
          <w:i/>
          <w:highlight w:val="none"/>
        </w:rPr>
        <w:t xml:space="preserve"> in the same Release as the present document</w:t>
      </w:r>
      <w:r>
        <w:rPr>
          <w:highlight w:val="none"/>
        </w:rPr>
        <w:t>.</w:t>
      </w:r>
    </w:p>
    <w:p>
      <w:pPr>
        <w:pStyle w:val="88"/>
        <w:numPr>
          <w:ilvl w:val="0"/>
          <w:numId w:val="22"/>
          <w:ins w:id="44" w:author="ZTE,Fei Xue1" w:date="2022-10-23T10:27:56Z"/>
        </w:numPr>
        <w:rPr>
          <w:ins w:id="45" w:author="ZTE,Fei Xue1" w:date="2022-10-23T10:27:56Z"/>
          <w:highlight w:val="none"/>
        </w:rPr>
        <w:pPrChange w:id="43" w:author="ZTE,Fei Xue1" w:date="2022-10-23T10:27:56Z">
          <w:pPr>
            <w:pStyle w:val="88"/>
          </w:pPr>
        </w:pPrChange>
      </w:pPr>
      <w:del w:id="46" w:author="ZTE,Fei Xue1" w:date="2022-10-23T10:27:56Z">
        <w:r>
          <w:rPr>
            <w:highlight w:val="none"/>
          </w:rPr>
          <w:delText>[1]</w:delText>
        </w:r>
      </w:del>
      <w:del w:id="47" w:author="ZTE,Fei Xue1" w:date="2022-10-23T10:27:56Z">
        <w:r>
          <w:rPr>
            <w:highlight w:val="none"/>
          </w:rPr>
          <w:tab/>
        </w:r>
      </w:del>
      <w:r>
        <w:rPr>
          <w:highlight w:val="none"/>
        </w:rPr>
        <w:t>3GPP TR 21.905: "Vocabulary for 3GPP Specifications"</w:t>
      </w:r>
    </w:p>
    <w:p>
      <w:pPr>
        <w:pStyle w:val="88"/>
        <w:numPr>
          <w:ilvl w:val="0"/>
          <w:numId w:val="23"/>
        </w:numPr>
        <w:rPr>
          <w:ins w:id="48" w:author="ZTE,Fei Xue1" w:date="2022-10-23T10:28:26Z"/>
        </w:rPr>
      </w:pPr>
      <w:ins w:id="49" w:author="ZTE,Fei Xue1" w:date="2022-10-23T10:28:26Z">
        <w:r>
          <w:rPr/>
          <w:t>3GPP TS 38.10</w:t>
        </w:r>
      </w:ins>
      <w:ins w:id="50" w:author="ZTE,Fei Xue1" w:date="2022-10-23T10:28:26Z">
        <w:r>
          <w:rPr>
            <w:rFonts w:hint="eastAsia"/>
            <w:lang w:val="en-US" w:eastAsia="zh-CN"/>
          </w:rPr>
          <w:t>6</w:t>
        </w:r>
      </w:ins>
      <w:ins w:id="51" w:author="ZTE,Fei Xue1" w:date="2022-10-23T10:28:26Z">
        <w:r>
          <w:rPr/>
          <w:t xml:space="preserve">: "NR </w:t>
        </w:r>
      </w:ins>
      <w:ins w:id="52" w:author="ZTE,Fei Xue1" w:date="2022-10-23T10:28:26Z">
        <w:r>
          <w:rPr>
            <w:rFonts w:hint="eastAsia"/>
            <w:lang w:val="en-US" w:eastAsia="zh-CN"/>
          </w:rPr>
          <w:t>repeater</w:t>
        </w:r>
      </w:ins>
      <w:ins w:id="53" w:author="ZTE,Fei Xue1" w:date="2022-10-23T10:28:26Z">
        <w:r>
          <w:rPr/>
          <w:t xml:space="preserve"> radio transmission and reception"</w:t>
        </w:r>
      </w:ins>
    </w:p>
    <w:p>
      <w:pPr>
        <w:pStyle w:val="88"/>
        <w:rPr>
          <w:ins w:id="54" w:author="ZTE,Fei Xue1" w:date="2022-10-23T10:28:26Z"/>
        </w:rPr>
      </w:pPr>
      <w:ins w:id="55" w:author="ZTE,Fei Xue1" w:date="2022-10-23T10:28:26Z">
        <w:r>
          <w:rPr/>
          <w:t>[</w:t>
        </w:r>
      </w:ins>
      <w:ins w:id="56" w:author="ZTE,Fei Xue1" w:date="2022-10-23T10:28:26Z">
        <w:r>
          <w:rPr>
            <w:rFonts w:hint="eastAsia"/>
            <w:lang w:val="en-US" w:eastAsia="zh-CN"/>
          </w:rPr>
          <w:t>3</w:t>
        </w:r>
      </w:ins>
      <w:ins w:id="57" w:author="ZTE,Fei Xue1" w:date="2022-10-23T10:28:26Z">
        <w:r>
          <w:rPr/>
          <w:t>]</w:t>
        </w:r>
      </w:ins>
      <w:ins w:id="58" w:author="ZTE,Fei Xue1" w:date="2022-10-23T10:28:26Z">
        <w:r>
          <w:rPr/>
          <w:tab/>
        </w:r>
      </w:ins>
      <w:ins w:id="59" w:author="ZTE,Fei Xue1" w:date="2022-10-23T10:28:26Z">
        <w:r>
          <w:rPr/>
          <w:t>Recommendation ITU-R M.1545: "Measurement uncertainty as it applies to test limits for the terrestrial component of International Mobile Telecommunications-2000"</w:t>
        </w:r>
      </w:ins>
    </w:p>
    <w:p>
      <w:pPr>
        <w:pStyle w:val="88"/>
        <w:rPr>
          <w:ins w:id="60" w:author="ZTE,Fei Xue1" w:date="2022-10-23T10:28:26Z"/>
        </w:rPr>
      </w:pPr>
      <w:ins w:id="61" w:author="ZTE,Fei Xue1" w:date="2022-10-23T10:28:26Z">
        <w:r>
          <w:rPr/>
          <w:t>[</w:t>
        </w:r>
      </w:ins>
      <w:ins w:id="62" w:author="ZTE,Fei Xue1" w:date="2022-10-23T10:28:26Z">
        <w:r>
          <w:rPr>
            <w:rFonts w:hint="eastAsia"/>
            <w:lang w:val="en-US" w:eastAsia="zh-CN"/>
          </w:rPr>
          <w:t>4</w:t>
        </w:r>
      </w:ins>
      <w:ins w:id="63" w:author="ZTE,Fei Xue1" w:date="2022-10-23T10:28:26Z">
        <w:r>
          <w:rPr/>
          <w:t>]</w:t>
        </w:r>
      </w:ins>
      <w:ins w:id="64" w:author="ZTE,Fei Xue1" w:date="2022-10-23T10:28:26Z">
        <w:r>
          <w:rPr/>
          <w:tab/>
        </w:r>
      </w:ins>
      <w:ins w:id="65" w:author="ZTE,Fei Xue1" w:date="2022-10-23T10:28:26Z">
        <w:r>
          <w:rPr/>
          <w:t>ITU-R Recommendation SM.329: "Unwanted emissions in the spurious domain"</w:t>
        </w:r>
      </w:ins>
    </w:p>
    <w:p>
      <w:pPr>
        <w:pStyle w:val="88"/>
        <w:rPr>
          <w:ins w:id="66" w:author="ZTE,Fei Xue1" w:date="2022-10-23T10:28:26Z"/>
        </w:rPr>
      </w:pPr>
      <w:ins w:id="67" w:author="ZTE,Fei Xue1" w:date="2022-10-23T10:28:26Z">
        <w:r>
          <w:rPr/>
          <w:t>[</w:t>
        </w:r>
      </w:ins>
      <w:ins w:id="68" w:author="ZTE,Fei Xue1" w:date="2022-10-23T10:28:26Z">
        <w:r>
          <w:rPr>
            <w:rFonts w:hint="eastAsia"/>
            <w:lang w:val="en-US" w:eastAsia="zh-CN"/>
          </w:rPr>
          <w:t>5</w:t>
        </w:r>
      </w:ins>
      <w:ins w:id="69" w:author="ZTE,Fei Xue1" w:date="2022-10-23T10:28:26Z">
        <w:r>
          <w:rPr/>
          <w:t>]</w:t>
        </w:r>
      </w:ins>
      <w:ins w:id="70" w:author="ZTE,Fei Xue1" w:date="2022-10-23T10:28:26Z">
        <w:r>
          <w:rPr/>
          <w:tab/>
        </w:r>
      </w:ins>
      <w:ins w:id="71" w:author="ZTE,Fei Xue1" w:date="2022-10-23T10:28:26Z">
        <w:r>
          <w:rPr/>
          <w:t>3GPP TS 38.104: "NR Base Station (BS) radio transmission and reception"</w:t>
        </w:r>
      </w:ins>
    </w:p>
    <w:p>
      <w:pPr>
        <w:pStyle w:val="88"/>
        <w:rPr>
          <w:ins w:id="72" w:author="ZTE,Fei Xue1" w:date="2022-10-23T10:41:53Z"/>
        </w:rPr>
      </w:pPr>
      <w:ins w:id="73" w:author="ZTE,Fei Xue1" w:date="2022-10-23T10:28:26Z">
        <w:r>
          <w:rPr/>
          <w:t>[</w:t>
        </w:r>
      </w:ins>
      <w:ins w:id="74" w:author="ZTE,Fei Xue1" w:date="2022-10-23T10:28:26Z">
        <w:r>
          <w:rPr>
            <w:rFonts w:hint="eastAsia"/>
            <w:lang w:eastAsia="zh-CN"/>
          </w:rPr>
          <w:t>6</w:t>
        </w:r>
      </w:ins>
      <w:ins w:id="75" w:author="ZTE,Fei Xue1" w:date="2022-10-23T10:28:26Z">
        <w:r>
          <w:rPr/>
          <w:t>]</w:t>
        </w:r>
      </w:ins>
      <w:ins w:id="76" w:author="ZTE,Fei Xue1" w:date="2022-10-23T10:28:26Z">
        <w:r>
          <w:rPr/>
          <w:tab/>
        </w:r>
      </w:ins>
      <w:ins w:id="77" w:author="ZTE,Fei Xue1" w:date="2022-10-23T10:28:26Z">
        <w:r>
          <w:rPr/>
          <w:t>3GPP TS 38.141-2: "NR; Base Station (BS) conformance testing; Part 2: Radiated conformance testing"</w:t>
        </w:r>
      </w:ins>
    </w:p>
    <w:p>
      <w:pPr>
        <w:pStyle w:val="88"/>
        <w:rPr>
          <w:ins w:id="78" w:author="ZTE,Fei Xue1" w:date="2022-10-23T10:41:54Z"/>
        </w:rPr>
      </w:pPr>
      <w:ins w:id="79" w:author="ZTE,Fei Xue1" w:date="2022-10-23T10:41:54Z">
        <w:r>
          <w:rPr/>
          <w:t>[</w:t>
        </w:r>
      </w:ins>
      <w:ins w:id="80" w:author="ZTE,Fei Xue1" w:date="2022-10-23T10:42:30Z">
        <w:r>
          <w:rPr>
            <w:rFonts w:hint="eastAsia"/>
            <w:lang w:val="en-US" w:eastAsia="zh-CN"/>
          </w:rPr>
          <w:t>7</w:t>
        </w:r>
      </w:ins>
      <w:ins w:id="81" w:author="ZTE,Fei Xue1" w:date="2022-10-23T10:41:54Z">
        <w:r>
          <w:rPr/>
          <w:t>]</w:t>
        </w:r>
      </w:ins>
      <w:ins w:id="82" w:author="ZTE,Fei Xue1" w:date="2022-10-23T10:41:54Z">
        <w:r>
          <w:rPr/>
          <w:tab/>
        </w:r>
      </w:ins>
      <w:ins w:id="83" w:author="ZTE,Fei Xue1" w:date="2022-10-23T10:41:54Z">
        <w:r>
          <w:rPr/>
          <w:t>IEC 60 721-3-3: "Classification of environmental conditions - Part 3-3: Classification of groups of environmental parameters and their severities - Stationary use at weather protected locations"</w:t>
        </w:r>
      </w:ins>
    </w:p>
    <w:p>
      <w:pPr>
        <w:pStyle w:val="88"/>
        <w:rPr>
          <w:ins w:id="84" w:author="ZTE,Fei Xue1" w:date="2022-10-23T10:41:54Z"/>
        </w:rPr>
      </w:pPr>
      <w:ins w:id="85" w:author="ZTE,Fei Xue1" w:date="2022-10-23T10:41:54Z">
        <w:r>
          <w:rPr/>
          <w:t>[</w:t>
        </w:r>
      </w:ins>
      <w:ins w:id="86" w:author="ZTE,Fei Xue1" w:date="2022-10-23T10:42:33Z">
        <w:r>
          <w:rPr>
            <w:rFonts w:hint="eastAsia"/>
            <w:lang w:val="en-US" w:eastAsia="zh-CN"/>
          </w:rPr>
          <w:t>8</w:t>
        </w:r>
      </w:ins>
      <w:ins w:id="87" w:author="ZTE,Fei Xue1" w:date="2022-10-23T10:41:54Z">
        <w:r>
          <w:rPr/>
          <w:t>]</w:t>
        </w:r>
      </w:ins>
      <w:ins w:id="88" w:author="ZTE,Fei Xue1" w:date="2022-10-23T10:41:54Z">
        <w:r>
          <w:rPr/>
          <w:tab/>
        </w:r>
      </w:ins>
      <w:ins w:id="89" w:author="ZTE,Fei Xue1" w:date="2022-10-23T10:41:54Z">
        <w:r>
          <w:rPr/>
          <w:t>IEC 60 721-3-4: "Classification of environmental conditions - Part 3: Classification of groups of environmental parameters and their severities - Clause 4: Stationary use at non-weather protected locations"</w:t>
        </w:r>
      </w:ins>
    </w:p>
    <w:p>
      <w:pPr>
        <w:pStyle w:val="88"/>
        <w:rPr>
          <w:ins w:id="90" w:author="ZTE,Fei Xue1" w:date="2022-10-23T10:41:54Z"/>
        </w:rPr>
      </w:pPr>
      <w:ins w:id="91" w:author="ZTE,Fei Xue1" w:date="2022-10-23T10:41:54Z">
        <w:r>
          <w:rPr/>
          <w:t>[</w:t>
        </w:r>
      </w:ins>
      <w:ins w:id="92" w:author="ZTE,Fei Xue1" w:date="2022-10-23T10:42:36Z">
        <w:r>
          <w:rPr>
            <w:rFonts w:hint="eastAsia"/>
            <w:lang w:val="en-US" w:eastAsia="zh-CN"/>
          </w:rPr>
          <w:t>9</w:t>
        </w:r>
      </w:ins>
      <w:ins w:id="93" w:author="ZTE,Fei Xue1" w:date="2022-10-23T10:41:54Z">
        <w:r>
          <w:rPr/>
          <w:t>]</w:t>
        </w:r>
      </w:ins>
      <w:ins w:id="94" w:author="ZTE,Fei Xue1" w:date="2022-10-23T10:41:54Z">
        <w:r>
          <w:rPr/>
          <w:tab/>
        </w:r>
      </w:ins>
      <w:ins w:id="95" w:author="ZTE,Fei Xue1" w:date="2022-10-23T10:41:54Z">
        <w:r>
          <w:rPr/>
          <w:t>IEC 60 721: "Classification of environmental conditions"</w:t>
        </w:r>
      </w:ins>
    </w:p>
    <w:p>
      <w:pPr>
        <w:pStyle w:val="88"/>
        <w:rPr>
          <w:ins w:id="96" w:author="ZTE,Fei Xue1" w:date="2022-10-23T10:41:54Z"/>
        </w:rPr>
      </w:pPr>
      <w:ins w:id="97" w:author="ZTE,Fei Xue1" w:date="2022-10-23T10:41:54Z">
        <w:r>
          <w:rPr/>
          <w:t>[</w:t>
        </w:r>
      </w:ins>
      <w:ins w:id="98" w:author="ZTE,Fei Xue1" w:date="2022-10-23T10:42:38Z">
        <w:r>
          <w:rPr>
            <w:rFonts w:hint="eastAsia"/>
            <w:lang w:val="en-US" w:eastAsia="zh-CN"/>
          </w:rPr>
          <w:t>10</w:t>
        </w:r>
      </w:ins>
      <w:ins w:id="99" w:author="ZTE,Fei Xue1" w:date="2022-10-23T10:41:54Z">
        <w:r>
          <w:rPr/>
          <w:t>]</w:t>
        </w:r>
      </w:ins>
      <w:ins w:id="100" w:author="ZTE,Fei Xue1" w:date="2022-10-23T10:41:54Z">
        <w:r>
          <w:rPr/>
          <w:tab/>
        </w:r>
      </w:ins>
      <w:ins w:id="101" w:author="ZTE,Fei Xue1" w:date="2022-10-23T10:41:54Z">
        <w:r>
          <w:rPr/>
          <w:t>IEC 60 068-2-1</w:t>
        </w:r>
      </w:ins>
      <w:ins w:id="102" w:author="ZTE,Fei Xue1" w:date="2022-10-23T10:41:54Z">
        <w:r>
          <w:rPr>
            <w:rFonts w:cs="v4.2.0"/>
          </w:rPr>
          <w:t xml:space="preserve"> (2007): "Environmental testing - Part 2: Tests. Tests A: Cold"</w:t>
        </w:r>
      </w:ins>
    </w:p>
    <w:p>
      <w:pPr>
        <w:pStyle w:val="88"/>
        <w:rPr>
          <w:ins w:id="103" w:author="ZTE,Fei Xue1" w:date="2022-10-23T10:41:54Z"/>
        </w:rPr>
      </w:pPr>
      <w:ins w:id="104" w:author="ZTE,Fei Xue1" w:date="2022-10-23T10:41:54Z">
        <w:r>
          <w:rPr/>
          <w:t>[1</w:t>
        </w:r>
      </w:ins>
      <w:ins w:id="105" w:author="ZTE,Fei Xue1" w:date="2022-10-23T10:42:42Z">
        <w:r>
          <w:rPr>
            <w:rFonts w:hint="eastAsia"/>
            <w:lang w:val="en-US" w:eastAsia="zh-CN"/>
          </w:rPr>
          <w:t>1</w:t>
        </w:r>
      </w:ins>
      <w:ins w:id="106" w:author="ZTE,Fei Xue1" w:date="2022-10-23T10:41:54Z">
        <w:r>
          <w:rPr/>
          <w:t>]</w:t>
        </w:r>
      </w:ins>
      <w:ins w:id="107" w:author="ZTE,Fei Xue1" w:date="2022-10-23T10:41:54Z">
        <w:r>
          <w:rPr/>
          <w:tab/>
        </w:r>
      </w:ins>
      <w:ins w:id="108" w:author="ZTE,Fei Xue1" w:date="2022-10-23T10:41:54Z">
        <w:r>
          <w:rPr/>
          <w:t>IEC 60 068-2-2:</w:t>
        </w:r>
      </w:ins>
      <w:ins w:id="109" w:author="ZTE,Fei Xue1" w:date="2022-10-23T10:41:54Z">
        <w:r>
          <w:rPr>
            <w:rFonts w:cs="v4.2.0"/>
          </w:rPr>
          <w:t xml:space="preserve"> (2007): "Environmental testing - Part 2: Tests. Tests B: Dry heat"</w:t>
        </w:r>
      </w:ins>
    </w:p>
    <w:p>
      <w:pPr>
        <w:pStyle w:val="88"/>
        <w:rPr>
          <w:ins w:id="110" w:author="ZTE,Fei Xue1" w:date="2022-10-23T10:41:54Z"/>
          <w:rFonts w:cs="v4.2.0"/>
        </w:rPr>
      </w:pPr>
      <w:ins w:id="111" w:author="ZTE,Fei Xue1" w:date="2022-10-23T10:41:54Z">
        <w:r>
          <w:rPr/>
          <w:t>[1</w:t>
        </w:r>
      </w:ins>
      <w:ins w:id="112" w:author="ZTE,Fei Xue1" w:date="2022-10-23T10:42:43Z">
        <w:r>
          <w:rPr>
            <w:rFonts w:hint="eastAsia"/>
            <w:lang w:val="en-US" w:eastAsia="zh-CN"/>
          </w:rPr>
          <w:t>2</w:t>
        </w:r>
      </w:ins>
      <w:ins w:id="113" w:author="ZTE,Fei Xue1" w:date="2022-10-23T10:41:54Z">
        <w:r>
          <w:rPr/>
          <w:t>]</w:t>
        </w:r>
      </w:ins>
      <w:ins w:id="114" w:author="ZTE,Fei Xue1" w:date="2022-10-23T10:41:54Z">
        <w:r>
          <w:rPr/>
          <w:tab/>
        </w:r>
      </w:ins>
      <w:ins w:id="115" w:author="ZTE,Fei Xue1" w:date="2022-10-23T10:41:54Z">
        <w:r>
          <w:rPr/>
          <w:t xml:space="preserve">IEC 60 068-2-6: </w:t>
        </w:r>
      </w:ins>
      <w:ins w:id="116" w:author="ZTE,Fei Xue1" w:date="2022-10-23T10:41:54Z">
        <w:r>
          <w:rPr>
            <w:rFonts w:cs="v4.2.0"/>
          </w:rPr>
          <w:t>(2007): "Environmental testing - Part 2: Tests - Test Fc: Vibration (sinusoidal)"</w:t>
        </w:r>
      </w:ins>
    </w:p>
    <w:p>
      <w:pPr>
        <w:pStyle w:val="88"/>
        <w:rPr>
          <w:lang w:val="en-US"/>
        </w:rPr>
      </w:pPr>
    </w:p>
    <w:p>
      <w:pPr>
        <w:pStyle w:val="2"/>
        <w:rPr>
          <w:highlight w:val="none"/>
        </w:rPr>
      </w:pPr>
      <w:bookmarkStart w:id="27" w:name="definitions"/>
      <w:bookmarkEnd w:id="27"/>
      <w:bookmarkStart w:id="28" w:name="_Toc23528"/>
      <w:bookmarkStart w:id="29" w:name="_Toc7682"/>
      <w:r>
        <w:rPr>
          <w:highlight w:val="none"/>
        </w:rPr>
        <w:t>3</w:t>
      </w:r>
      <w:r>
        <w:rPr>
          <w:highlight w:val="none"/>
        </w:rPr>
        <w:tab/>
      </w:r>
      <w:r>
        <w:rPr>
          <w:highlight w:val="none"/>
        </w:rPr>
        <w:t>Definitions of terms, symbols and abbreviations</w:t>
      </w:r>
      <w:bookmarkEnd w:id="28"/>
      <w:bookmarkEnd w:id="29"/>
    </w:p>
    <w:p>
      <w:pPr>
        <w:pStyle w:val="3"/>
        <w:rPr>
          <w:highlight w:val="none"/>
          <w:lang w:eastAsia="zh-CN"/>
        </w:rPr>
      </w:pPr>
      <w:bookmarkStart w:id="30" w:name="_Toc32079"/>
      <w:bookmarkStart w:id="31" w:name="_Toc27514"/>
      <w:r>
        <w:rPr>
          <w:highlight w:val="none"/>
        </w:rPr>
        <w:t>3.1</w:t>
      </w:r>
      <w:r>
        <w:rPr>
          <w:highlight w:val="none"/>
        </w:rPr>
        <w:tab/>
      </w:r>
      <w:r>
        <w:rPr>
          <w:rFonts w:hint="eastAsia"/>
          <w:highlight w:val="none"/>
          <w:lang w:eastAsia="zh-CN"/>
        </w:rPr>
        <w:t>Terms</w:t>
      </w:r>
      <w:bookmarkEnd w:id="30"/>
      <w:bookmarkEnd w:id="31"/>
    </w:p>
    <w:p>
      <w:pPr>
        <w:rPr>
          <w:highlight w:val="none"/>
        </w:rPr>
      </w:pPr>
      <w:r>
        <w:rPr>
          <w:highlight w:val="none"/>
        </w:rPr>
        <w:t>For the purposes of the present document, the terms given in 3GPP TR 21.905 [1] and the following apply. A term defined in the present document takes precedence over the definition of the same term, if any, in 3GPP TR 21.905 [1].</w:t>
      </w:r>
    </w:p>
    <w:p>
      <w:pPr>
        <w:rPr>
          <w:highlight w:val="none"/>
        </w:rPr>
      </w:pPr>
      <w:r>
        <w:rPr>
          <w:b/>
          <w:highlight w:val="none"/>
        </w:rPr>
        <w:t>Beam:</w:t>
      </w:r>
      <w:r>
        <w:rPr>
          <w:highlight w:val="none"/>
        </w:rPr>
        <w:t xml:space="preserve"> beam (of the antenna) is the main lobe of the radiation pattern of an </w:t>
      </w:r>
      <w:r>
        <w:rPr>
          <w:i/>
          <w:highlight w:val="none"/>
        </w:rPr>
        <w:t>antenna array</w:t>
      </w:r>
    </w:p>
    <w:p>
      <w:pPr>
        <w:rPr>
          <w:highlight w:val="none"/>
        </w:rPr>
      </w:pPr>
      <w:r>
        <w:rPr>
          <w:b/>
          <w:highlight w:val="none"/>
        </w:rPr>
        <w:t>Beam centre direction:</w:t>
      </w:r>
      <w:r>
        <w:rPr>
          <w:highlight w:val="none"/>
        </w:rPr>
        <w:t xml:space="preserve"> direction equal to the geometric centre of the half-power contour of the beam</w:t>
      </w:r>
    </w:p>
    <w:p>
      <w:pPr>
        <w:rPr>
          <w:highlight w:val="none"/>
        </w:rPr>
      </w:pPr>
      <w:r>
        <w:rPr>
          <w:b/>
          <w:highlight w:val="none"/>
        </w:rPr>
        <w:t>Beam direction pair:</w:t>
      </w:r>
      <w:r>
        <w:rPr>
          <w:highlight w:val="none"/>
        </w:rPr>
        <w:t xml:space="preserve"> data set consisting of the </w:t>
      </w:r>
      <w:r>
        <w:rPr>
          <w:i/>
          <w:highlight w:val="none"/>
        </w:rPr>
        <w:t>beam centre direction</w:t>
      </w:r>
      <w:r>
        <w:rPr>
          <w:highlight w:val="none"/>
        </w:rPr>
        <w:t xml:space="preserve"> and the related </w:t>
      </w:r>
      <w:r>
        <w:rPr>
          <w:i/>
          <w:highlight w:val="none"/>
        </w:rPr>
        <w:t>beam peak direction</w:t>
      </w:r>
    </w:p>
    <w:p>
      <w:pPr>
        <w:rPr>
          <w:highlight w:val="none"/>
        </w:rPr>
      </w:pPr>
      <w:r>
        <w:rPr>
          <w:b/>
          <w:highlight w:val="none"/>
        </w:rPr>
        <w:t>Beam peak direction:</w:t>
      </w:r>
      <w:r>
        <w:rPr>
          <w:highlight w:val="none"/>
        </w:rPr>
        <w:t xml:space="preserve"> direction where the maximum EIRP is found</w:t>
      </w:r>
    </w:p>
    <w:p>
      <w:pPr>
        <w:rPr>
          <w:highlight w:val="none"/>
        </w:rPr>
      </w:pPr>
      <w:bookmarkStart w:id="32" w:name="_Hlk494631435"/>
      <w:bookmarkStart w:id="33" w:name="_Hlk490252228"/>
      <w:r>
        <w:rPr>
          <w:b/>
          <w:highlight w:val="none"/>
        </w:rPr>
        <w:t>Beamwidth:</w:t>
      </w:r>
      <w:r>
        <w:rPr>
          <w:highlight w:val="none"/>
        </w:rPr>
        <w:t xml:space="preserve"> beam which has a half-power contour that is essentially elliptical, the half-power beamwidths in the two pattern cuts that respectively contain the major and minor axis of the ellipse</w:t>
      </w:r>
      <w:bookmarkStart w:id="34" w:name="_Hlk500327898"/>
    </w:p>
    <w:p>
      <w:pPr>
        <w:rPr>
          <w:highlight w:val="none"/>
        </w:rPr>
      </w:pPr>
      <w:r>
        <w:rPr>
          <w:b/>
          <w:bCs/>
          <w:highlight w:val="none"/>
        </w:rPr>
        <w:t>directional requirement:</w:t>
      </w:r>
      <w:r>
        <w:rPr>
          <w:bCs/>
          <w:highlight w:val="none"/>
        </w:rPr>
        <w:t xml:space="preserve"> requirement which is applied in a specific direction within the </w:t>
      </w:r>
      <w:r>
        <w:rPr>
          <w:bCs/>
          <w:i/>
          <w:highlight w:val="none"/>
        </w:rPr>
        <w:t>OTA coverage range</w:t>
      </w:r>
      <w:r>
        <w:rPr>
          <w:bCs/>
          <w:highlight w:val="none"/>
        </w:rPr>
        <w:t>.</w:t>
      </w:r>
      <w:bookmarkEnd w:id="34"/>
      <w:r>
        <w:rPr>
          <w:b/>
          <w:bCs/>
          <w:highlight w:val="none"/>
        </w:rPr>
        <w:t xml:space="preserve">Equivalent isotropic radiated power: </w:t>
      </w:r>
      <w:r>
        <w:rPr>
          <w:highlight w:val="none"/>
        </w:rPr>
        <w:t>equivalent power radiated from an isotropic directivity device producing the same field intensity at a point of observation as the field intensity radiated in the direction of the same point of observation by the discussed device</w:t>
      </w:r>
    </w:p>
    <w:bookmarkEnd w:id="32"/>
    <w:bookmarkEnd w:id="33"/>
    <w:p>
      <w:pPr>
        <w:rPr>
          <w:highlight w:val="none"/>
        </w:rPr>
      </w:pPr>
      <w:r>
        <w:rPr>
          <w:b/>
          <w:bCs/>
          <w:highlight w:val="none"/>
        </w:rPr>
        <w:t xml:space="preserve">Fractional bandwidth: </w:t>
      </w:r>
      <w:r>
        <w:rPr>
          <w:bCs/>
          <w:i/>
          <w:highlight w:val="none"/>
        </w:rPr>
        <w:t>fractional bandwidth</w:t>
      </w:r>
      <w:r>
        <w:rPr>
          <w:bCs/>
          <w:highlight w:val="none"/>
        </w:rPr>
        <w:t xml:space="preserve"> FBW is defined as </w:t>
      </w:r>
      <m:oMath>
        <m:r>
          <w:rPr>
            <w:rFonts w:ascii="Cambria Math" w:hAnsi="Cambria Math"/>
            <w:highlight w:val="none"/>
          </w:rPr>
          <m:t>FBW</m:t>
        </m:r>
        <m:r>
          <m:rPr>
            <m:sty m:val="p"/>
          </m:rPr>
          <w:rPr>
            <w:rFonts w:ascii="Cambria Math" w:hAnsi="Cambria Math"/>
            <w:highlight w:val="none"/>
          </w:rPr>
          <m:t>=200∙</m:t>
        </m:r>
        <m:f>
          <m:fPr>
            <m:ctrlPr>
              <w:rPr>
                <w:rFonts w:ascii="Cambria Math" w:hAnsi="Cambria Math"/>
                <w:bCs/>
                <w:highlight w:val="none"/>
              </w:rPr>
            </m:ctrlPr>
          </m:fPr>
          <m:num>
            <m:sSub>
              <m:sSubPr>
                <m:ctrlPr>
                  <w:rPr>
                    <w:rFonts w:ascii="Cambria Math" w:hAnsi="Cambria Math"/>
                    <w:bCs/>
                    <w:i/>
                    <w:highlight w:val="none"/>
                  </w:rPr>
                </m:ctrlPr>
              </m:sSubPr>
              <m:e>
                <m:r>
                  <w:rPr>
                    <w:rFonts w:ascii="Cambria Math" w:hAnsi="Cambria Math"/>
                    <w:highlight w:val="none"/>
                  </w:rPr>
                  <m:t>F</m:t>
                </m:r>
                <m:ctrlPr>
                  <w:rPr>
                    <w:rFonts w:ascii="Cambria Math" w:hAnsi="Cambria Math"/>
                    <w:bCs/>
                    <w:i/>
                    <w:highlight w:val="none"/>
                  </w:rPr>
                </m:ctrlPr>
              </m:e>
              <m:sub>
                <m:r>
                  <w:rPr>
                    <w:rFonts w:ascii="Cambria Math" w:hAnsi="Cambria Math"/>
                    <w:highlight w:val="none"/>
                  </w:rPr>
                  <m:t>FBWhigh</m:t>
                </m:r>
                <m:ctrlPr>
                  <w:rPr>
                    <w:rFonts w:ascii="Cambria Math" w:hAnsi="Cambria Math"/>
                    <w:bCs/>
                    <w:i/>
                    <w:highlight w:val="none"/>
                  </w:rPr>
                </m:ctrlPr>
              </m:sub>
            </m:sSub>
            <m:r>
              <w:rPr>
                <w:rFonts w:ascii="Cambria Math" w:hAnsi="Cambria Math"/>
                <w:highlight w:val="none"/>
              </w:rPr>
              <m:t>-</m:t>
            </m:r>
            <m:sSub>
              <m:sSubPr>
                <m:ctrlPr>
                  <w:rPr>
                    <w:rFonts w:ascii="Cambria Math" w:hAnsi="Cambria Math"/>
                    <w:bCs/>
                    <w:i/>
                    <w:highlight w:val="none"/>
                  </w:rPr>
                </m:ctrlPr>
              </m:sSubPr>
              <m:e>
                <m:r>
                  <w:rPr>
                    <w:rFonts w:ascii="Cambria Math" w:hAnsi="Cambria Math"/>
                    <w:highlight w:val="none"/>
                  </w:rPr>
                  <m:t>F</m:t>
                </m:r>
                <m:ctrlPr>
                  <w:rPr>
                    <w:rFonts w:ascii="Cambria Math" w:hAnsi="Cambria Math"/>
                    <w:bCs/>
                    <w:i/>
                    <w:highlight w:val="none"/>
                  </w:rPr>
                </m:ctrlPr>
              </m:e>
              <m:sub>
                <m:r>
                  <w:rPr>
                    <w:rFonts w:ascii="Cambria Math" w:hAnsi="Cambria Math"/>
                    <w:highlight w:val="none"/>
                  </w:rPr>
                  <m:t>FBWlow</m:t>
                </m:r>
                <m:ctrlPr>
                  <w:rPr>
                    <w:rFonts w:ascii="Cambria Math" w:hAnsi="Cambria Math"/>
                    <w:bCs/>
                    <w:i/>
                    <w:highlight w:val="none"/>
                  </w:rPr>
                </m:ctrlPr>
              </m:sub>
            </m:sSub>
            <m:ctrlPr>
              <w:rPr>
                <w:rFonts w:ascii="Cambria Math" w:hAnsi="Cambria Math"/>
                <w:bCs/>
                <w:highlight w:val="none"/>
              </w:rPr>
            </m:ctrlPr>
          </m:num>
          <m:den>
            <m:sSub>
              <m:sSubPr>
                <m:ctrlPr>
                  <w:rPr>
                    <w:rFonts w:ascii="Cambria Math" w:hAnsi="Cambria Math"/>
                    <w:bCs/>
                    <w:i/>
                    <w:highlight w:val="none"/>
                  </w:rPr>
                </m:ctrlPr>
              </m:sSubPr>
              <m:e>
                <m:r>
                  <w:rPr>
                    <w:rFonts w:ascii="Cambria Math" w:hAnsi="Cambria Math"/>
                    <w:highlight w:val="none"/>
                  </w:rPr>
                  <m:t>F</m:t>
                </m:r>
                <m:ctrlPr>
                  <w:rPr>
                    <w:rFonts w:ascii="Cambria Math" w:hAnsi="Cambria Math"/>
                    <w:bCs/>
                    <w:i/>
                    <w:highlight w:val="none"/>
                  </w:rPr>
                </m:ctrlPr>
              </m:e>
              <m:sub>
                <m:r>
                  <w:rPr>
                    <w:rFonts w:ascii="Cambria Math" w:hAnsi="Cambria Math"/>
                    <w:highlight w:val="none"/>
                  </w:rPr>
                  <m:t>FBWhigh</m:t>
                </m:r>
                <m:ctrlPr>
                  <w:rPr>
                    <w:rFonts w:ascii="Cambria Math" w:hAnsi="Cambria Math"/>
                    <w:bCs/>
                    <w:i/>
                    <w:highlight w:val="none"/>
                  </w:rPr>
                </m:ctrlPr>
              </m:sub>
            </m:sSub>
            <m:r>
              <w:rPr>
                <w:rFonts w:ascii="Cambria Math" w:hAnsi="Cambria Math"/>
                <w:highlight w:val="none"/>
              </w:rPr>
              <m:t>+</m:t>
            </m:r>
            <m:sSub>
              <m:sSubPr>
                <m:ctrlPr>
                  <w:rPr>
                    <w:rFonts w:ascii="Cambria Math" w:hAnsi="Cambria Math"/>
                    <w:bCs/>
                    <w:i/>
                    <w:highlight w:val="none"/>
                  </w:rPr>
                </m:ctrlPr>
              </m:sSubPr>
              <m:e>
                <m:r>
                  <w:rPr>
                    <w:rFonts w:ascii="Cambria Math" w:hAnsi="Cambria Math"/>
                    <w:highlight w:val="none"/>
                  </w:rPr>
                  <m:t>F</m:t>
                </m:r>
                <m:ctrlPr>
                  <w:rPr>
                    <w:rFonts w:ascii="Cambria Math" w:hAnsi="Cambria Math"/>
                    <w:bCs/>
                    <w:i/>
                    <w:highlight w:val="none"/>
                  </w:rPr>
                </m:ctrlPr>
              </m:e>
              <m:sub>
                <m:r>
                  <w:rPr>
                    <w:rFonts w:ascii="Cambria Math" w:hAnsi="Cambria Math"/>
                    <w:highlight w:val="none"/>
                  </w:rPr>
                  <m:t>FBWlow</m:t>
                </m:r>
                <m:ctrlPr>
                  <w:rPr>
                    <w:rFonts w:ascii="Cambria Math" w:hAnsi="Cambria Math"/>
                    <w:bCs/>
                    <w:i/>
                    <w:highlight w:val="none"/>
                  </w:rPr>
                </m:ctrlPr>
              </m:sub>
            </m:sSub>
            <m:ctrlPr>
              <w:rPr>
                <w:rFonts w:ascii="Cambria Math" w:hAnsi="Cambria Math"/>
                <w:bCs/>
                <w:highlight w:val="none"/>
              </w:rPr>
            </m:ctrlPr>
          </m:den>
        </m:f>
        <m:r>
          <w:rPr>
            <w:rFonts w:ascii="Cambria Math" w:hAnsi="Cambria Math"/>
            <w:highlight w:val="none"/>
          </w:rPr>
          <m:t>%</m:t>
        </m:r>
      </m:oMath>
    </w:p>
    <w:p>
      <w:pPr>
        <w:rPr>
          <w:rFonts w:cs="v5.0.0"/>
          <w:b/>
          <w:bCs/>
          <w:highlight w:val="none"/>
        </w:rPr>
      </w:pPr>
      <w:r>
        <w:rPr>
          <w:b/>
          <w:highlight w:val="none"/>
          <w:lang w:eastAsia="en-GB"/>
        </w:rPr>
        <w:t>gap between passbands</w:t>
      </w:r>
      <w:r>
        <w:rPr>
          <w:rFonts w:cs="v5.0.0"/>
          <w:b/>
          <w:bCs/>
          <w:highlight w:val="none"/>
        </w:rPr>
        <w:t xml:space="preserve">: </w:t>
      </w:r>
      <w:r>
        <w:rPr>
          <w:highlight w:val="none"/>
        </w:rPr>
        <w:t xml:space="preserve">frequency gap between two consecutive passbands that belong to the same </w:t>
      </w:r>
      <w:r>
        <w:rPr>
          <w:i/>
          <w:iCs/>
          <w:highlight w:val="none"/>
        </w:rPr>
        <w:t>operating band</w:t>
      </w:r>
      <w:r>
        <w:rPr>
          <w:highlight w:val="none"/>
        </w:rPr>
        <w:t xml:space="preserve">, where the RF requirements in the gap are based on co-existence for un-coordinated operation </w:t>
      </w:r>
    </w:p>
    <w:p>
      <w:pPr>
        <w:rPr>
          <w:highlight w:val="none"/>
          <w:lang w:val="en-US"/>
        </w:rPr>
      </w:pPr>
      <w:r>
        <w:rPr>
          <w:b/>
          <w:bCs/>
          <w:highlight w:val="none"/>
          <w:lang w:val="en-US"/>
        </w:rPr>
        <w:t>Inter-passband gap</w:t>
      </w:r>
      <w:r>
        <w:rPr>
          <w:highlight w:val="none"/>
          <w:lang w:val="en-US"/>
        </w:rPr>
        <w:t xml:space="preserve">: The frequency gap between two supported consecutive </w:t>
      </w:r>
      <w:r>
        <w:rPr>
          <w:i/>
          <w:iCs/>
          <w:highlight w:val="none"/>
          <w:lang w:val="en-US"/>
        </w:rPr>
        <w:t>passbands</w:t>
      </w:r>
      <w:r>
        <w:rPr>
          <w:highlight w:val="none"/>
        </w:rPr>
        <w:t xml:space="preserve"> that belong to different operating bands</w:t>
      </w:r>
      <w:r>
        <w:rPr>
          <w:highlight w:val="none"/>
          <w:lang w:val="en-US"/>
        </w:rPr>
        <w:t>.</w:t>
      </w:r>
    </w:p>
    <w:p>
      <w:pPr>
        <w:rPr>
          <w:highlight w:val="none"/>
        </w:rPr>
      </w:pPr>
      <w:r>
        <w:rPr>
          <w:rFonts w:cs="v5.0.0"/>
          <w:b/>
          <w:bCs/>
          <w:highlight w:val="none"/>
        </w:rPr>
        <w:t xml:space="preserve">Maximum passband TRP output power: </w:t>
      </w:r>
      <w:r>
        <w:rPr>
          <w:highlight w:val="none"/>
        </w:rPr>
        <w:t>mean power level measured per</w:t>
      </w:r>
      <w:r>
        <w:rPr>
          <w:i/>
          <w:highlight w:val="none"/>
        </w:rPr>
        <w:t xml:space="preserve"> </w:t>
      </w:r>
      <w:r>
        <w:rPr>
          <w:highlight w:val="none"/>
        </w:rPr>
        <w:t xml:space="preserve">passband during the </w:t>
      </w:r>
      <w:r>
        <w:rPr>
          <w:i/>
          <w:highlight w:val="none"/>
        </w:rPr>
        <w:t>transmitter ON state</w:t>
      </w:r>
      <w:r>
        <w:rPr>
          <w:highlight w:val="none"/>
        </w:rPr>
        <w:t xml:space="preserve"> in a specified reference condition and corresponding to the declared </w:t>
      </w:r>
      <w:r>
        <w:rPr>
          <w:i/>
          <w:highlight w:val="none"/>
        </w:rPr>
        <w:t>rated passband TRP output</w:t>
      </w:r>
      <w:r>
        <w:rPr>
          <w:highlight w:val="none"/>
        </w:rPr>
        <w:t xml:space="preserve"> power (P</w:t>
      </w:r>
      <w:r>
        <w:rPr>
          <w:highlight w:val="none"/>
          <w:vertAlign w:val="subscript"/>
        </w:rPr>
        <w:t>rated,p,,TRP</w:t>
      </w:r>
      <w:r>
        <w:rPr>
          <w:highlight w:val="none"/>
        </w:rPr>
        <w:t>)</w:t>
      </w:r>
    </w:p>
    <w:p>
      <w:pPr>
        <w:rPr>
          <w:highlight w:val="none"/>
        </w:rPr>
      </w:pPr>
      <w:r>
        <w:rPr>
          <w:b/>
          <w:highlight w:val="none"/>
        </w:rPr>
        <w:t>Measurement bandwidth</w:t>
      </w:r>
      <w:r>
        <w:rPr>
          <w:highlight w:val="none"/>
        </w:rPr>
        <w:t>: RF bandwidth in which an emission level is specified</w:t>
      </w:r>
    </w:p>
    <w:p>
      <w:pPr>
        <w:rPr>
          <w:highlight w:val="none"/>
          <w:lang w:val="en-US"/>
        </w:rPr>
      </w:pPr>
      <w:r>
        <w:rPr>
          <w:b/>
          <w:bCs/>
          <w:highlight w:val="none"/>
          <w:lang w:val="en-US"/>
        </w:rPr>
        <w:t>Non-contiguous spectrum</w:t>
      </w:r>
      <w:r>
        <w:rPr>
          <w:highlight w:val="none"/>
          <w:lang w:val="en-US"/>
        </w:rPr>
        <w:t xml:space="preserve">: spectrum consisting of two or more </w:t>
      </w:r>
      <w:r>
        <w:rPr>
          <w:i/>
          <w:iCs/>
          <w:highlight w:val="none"/>
          <w:lang w:val="en-US"/>
        </w:rPr>
        <w:t>passbands</w:t>
      </w:r>
      <w:r>
        <w:rPr>
          <w:highlight w:val="none"/>
          <w:lang w:val="en-US"/>
        </w:rPr>
        <w:t xml:space="preserve"> separated by </w:t>
      </w:r>
      <w:r>
        <w:rPr>
          <w:i/>
          <w:iCs/>
          <w:highlight w:val="none"/>
          <w:lang w:val="en-US"/>
        </w:rPr>
        <w:t>inter-passband gap</w:t>
      </w:r>
      <w:r>
        <w:rPr>
          <w:highlight w:val="none"/>
          <w:lang w:val="en-US"/>
        </w:rPr>
        <w:t>(s).</w:t>
      </w:r>
    </w:p>
    <w:p>
      <w:pPr>
        <w:tabs>
          <w:tab w:val="left" w:pos="2448"/>
          <w:tab w:val="left" w:pos="9468"/>
        </w:tabs>
        <w:rPr>
          <w:rFonts w:cs="v5.0.0"/>
          <w:highlight w:val="none"/>
        </w:rPr>
      </w:pPr>
      <w:r>
        <w:rPr>
          <w:rFonts w:cs="v5.0.0"/>
          <w:b/>
          <w:bCs/>
          <w:highlight w:val="none"/>
        </w:rPr>
        <w:t xml:space="preserve">Operating band: </w:t>
      </w:r>
      <w:r>
        <w:rPr>
          <w:rFonts w:cs="v5.0.0"/>
          <w:highlight w:val="none"/>
        </w:rPr>
        <w:t>frequency range in which NR operates (paired or unpaired), that is defined with a specific set of technical requirements</w:t>
      </w:r>
    </w:p>
    <w:p>
      <w:pPr>
        <w:rPr>
          <w:highlight w:val="none"/>
        </w:rPr>
      </w:pPr>
      <w:r>
        <w:rPr>
          <w:b/>
          <w:highlight w:val="none"/>
        </w:rPr>
        <w:t>OTA coverage range</w:t>
      </w:r>
      <w:r>
        <w:rPr>
          <w:highlight w:val="none"/>
        </w:rPr>
        <w:t xml:space="preserve">: a common range of directions within which OTA requirements that are neither specified in the </w:t>
      </w:r>
      <w:r>
        <w:rPr>
          <w:i/>
          <w:highlight w:val="none"/>
        </w:rPr>
        <w:t>OTA peak directions sets</w:t>
      </w:r>
      <w:r>
        <w:rPr>
          <w:highlight w:val="none"/>
        </w:rPr>
        <w:t xml:space="preserve"> nor as </w:t>
      </w:r>
      <w:r>
        <w:rPr>
          <w:i/>
          <w:highlight w:val="none"/>
        </w:rPr>
        <w:t>TRP requirement</w:t>
      </w:r>
      <w:r>
        <w:rPr>
          <w:highlight w:val="none"/>
        </w:rPr>
        <w:t xml:space="preserve"> are intended to be met</w:t>
      </w:r>
    </w:p>
    <w:p>
      <w:pPr>
        <w:rPr>
          <w:color w:val="000000" w:themeColor="text1"/>
          <w:highlight w:val="none"/>
          <w14:textFill>
            <w14:solidFill>
              <w14:schemeClr w14:val="tx1"/>
            </w14:solidFill>
          </w14:textFill>
        </w:rPr>
      </w:pPr>
      <w:r>
        <w:rPr>
          <w:b/>
          <w:highlight w:val="none"/>
        </w:rPr>
        <w:t xml:space="preserve">OTA peak directions set: </w:t>
      </w:r>
      <w:r>
        <w:rPr>
          <w:highlight w:val="none"/>
        </w:rPr>
        <w:t>set(s) of </w:t>
      </w:r>
      <w:r>
        <w:rPr>
          <w:i/>
          <w:highlight w:val="none"/>
        </w:rPr>
        <w:t>beam peak directions</w:t>
      </w:r>
      <w:r>
        <w:rPr>
          <w:highlight w:val="none"/>
        </w:rPr>
        <w:t> within which certain OTA requirements are intended to be met, where all </w:t>
      </w:r>
      <w:r>
        <w:rPr>
          <w:i/>
          <w:highlight w:val="none"/>
        </w:rPr>
        <w:t>OTA peak directions set(s)</w:t>
      </w:r>
      <w:r>
        <w:rPr>
          <w:highlight w:val="none"/>
        </w:rPr>
        <w:t> are subsets of the </w:t>
      </w:r>
      <w:r>
        <w:rPr>
          <w:i/>
          <w:highlight w:val="none"/>
        </w:rPr>
        <w:t>OTA coverage range</w:t>
      </w:r>
      <w:r>
        <w:rPr>
          <w:b/>
          <w:color w:val="000000" w:themeColor="text1"/>
          <w:highlight w:val="none"/>
          <w14:textFill>
            <w14:solidFill>
              <w14:schemeClr w14:val="tx1"/>
            </w14:solidFill>
          </w14:textFill>
        </w:rPr>
        <w:t xml:space="preserve">Passband: </w:t>
      </w:r>
      <w:r>
        <w:rPr>
          <w:color w:val="000000" w:themeColor="text1"/>
          <w:highlight w:val="none"/>
          <w14:textFill>
            <w14:solidFill>
              <w14:schemeClr w14:val="tx1"/>
            </w14:solidFill>
          </w14:textFill>
        </w:rPr>
        <w:t xml:space="preserve">The frequency range in which the repeater operates in with operational configuration, this frequency range can correspond to one or several consecutive nominal channels, if they are not consecutive each subset of channels shall be considered as an individual </w:t>
      </w:r>
      <w:r>
        <w:rPr>
          <w:i/>
          <w:color w:val="000000" w:themeColor="text1"/>
          <w:highlight w:val="none"/>
          <w14:textFill>
            <w14:solidFill>
              <w14:schemeClr w14:val="tx1"/>
            </w14:solidFill>
          </w14:textFill>
        </w:rPr>
        <w:t>passband</w:t>
      </w:r>
      <w:r>
        <w:rPr>
          <w:color w:val="000000" w:themeColor="text1"/>
          <w:highlight w:val="none"/>
          <w14:textFill>
            <w14:solidFill>
              <w14:schemeClr w14:val="tx1"/>
            </w14:solidFill>
          </w14:textFill>
        </w:rPr>
        <w:t xml:space="preserve">, a repeater can have one or several </w:t>
      </w:r>
      <w:r>
        <w:rPr>
          <w:i/>
          <w:color w:val="000000" w:themeColor="text1"/>
          <w:highlight w:val="none"/>
          <w14:textFill>
            <w14:solidFill>
              <w14:schemeClr w14:val="tx1"/>
            </w14:solidFill>
          </w14:textFill>
        </w:rPr>
        <w:t>passband</w:t>
      </w:r>
      <w:r>
        <w:rPr>
          <w:i/>
          <w:iCs/>
          <w:color w:val="000000" w:themeColor="text1"/>
          <w:highlight w:val="none"/>
          <w14:textFill>
            <w14:solidFill>
              <w14:schemeClr w14:val="tx1"/>
            </w14:solidFill>
          </w14:textFill>
        </w:rPr>
        <w:t>s</w:t>
      </w:r>
      <w:r>
        <w:rPr>
          <w:color w:val="000000" w:themeColor="text1"/>
          <w:highlight w:val="none"/>
          <w14:textFill>
            <w14:solidFill>
              <w14:schemeClr w14:val="tx1"/>
            </w14:solidFill>
          </w14:textFill>
        </w:rPr>
        <w:t xml:space="preserve">, all channels within the </w:t>
      </w:r>
      <w:r>
        <w:rPr>
          <w:i/>
          <w:color w:val="000000" w:themeColor="text1"/>
          <w:highlight w:val="none"/>
          <w14:textFill>
            <w14:solidFill>
              <w14:schemeClr w14:val="tx1"/>
            </w14:solidFill>
          </w14:textFill>
        </w:rPr>
        <w:t>passband</w:t>
      </w:r>
      <w:r>
        <w:rPr>
          <w:i/>
          <w:iCs/>
          <w:color w:val="000000" w:themeColor="text1"/>
          <w:highlight w:val="none"/>
          <w14:textFill>
            <w14:solidFill>
              <w14:schemeClr w14:val="tx1"/>
            </w14:solidFill>
          </w14:textFill>
        </w:rPr>
        <w:t>(s)</w:t>
      </w:r>
      <w:r>
        <w:rPr>
          <w:color w:val="000000" w:themeColor="text1"/>
          <w:highlight w:val="none"/>
          <w14:textFill>
            <w14:solidFill>
              <w14:schemeClr w14:val="tx1"/>
            </w14:solidFill>
          </w14:textFill>
        </w:rPr>
        <w:t xml:space="preserve"> shall belong to a single operator or collaborating operators.</w:t>
      </w:r>
    </w:p>
    <w:p>
      <w:pPr>
        <w:rPr>
          <w:color w:val="000000"/>
          <w:highlight w:val="none"/>
        </w:rPr>
      </w:pPr>
      <w:r>
        <w:rPr>
          <w:b/>
          <w:color w:val="000000"/>
          <w:highlight w:val="none"/>
        </w:rPr>
        <w:t>passband edge</w:t>
      </w:r>
      <w:r>
        <w:rPr>
          <w:i/>
          <w:color w:val="000000"/>
          <w:highlight w:val="none"/>
        </w:rPr>
        <w:t>:</w:t>
      </w:r>
      <w:r>
        <w:rPr>
          <w:color w:val="000000"/>
          <w:highlight w:val="none"/>
        </w:rPr>
        <w:t xml:space="preserve"> Frequency at the edge of the passband</w:t>
      </w:r>
    </w:p>
    <w:p>
      <w:pPr>
        <w:rPr>
          <w:highlight w:val="none"/>
          <w:lang w:eastAsia="sv-SE"/>
        </w:rPr>
      </w:pPr>
      <w:r>
        <w:rPr>
          <w:b/>
          <w:highlight w:val="none"/>
          <w:lang w:eastAsia="sv-SE"/>
        </w:rPr>
        <w:t>Radiated interface boundary</w:t>
      </w:r>
      <w:r>
        <w:rPr>
          <w:highlight w:val="none"/>
          <w:lang w:eastAsia="sv-SE"/>
        </w:rPr>
        <w:t xml:space="preserve">: </w:t>
      </w:r>
      <w:r>
        <w:rPr>
          <w:i/>
          <w:highlight w:val="none"/>
          <w:lang w:eastAsia="sv-SE"/>
        </w:rPr>
        <w:t>operating band</w:t>
      </w:r>
      <w:r>
        <w:rPr>
          <w:highlight w:val="none"/>
          <w:lang w:eastAsia="sv-SE"/>
        </w:rPr>
        <w:t xml:space="preserve"> specific radiated requirements reference where the radiated requirements apply</w:t>
      </w:r>
    </w:p>
    <w:p>
      <w:pPr>
        <w:rPr>
          <w:highlight w:val="none"/>
        </w:rPr>
      </w:pPr>
      <w:r>
        <w:rPr>
          <w:b/>
          <w:bCs/>
          <w:highlight w:val="none"/>
        </w:rPr>
        <w:t xml:space="preserve">Rated beam EIRP: </w:t>
      </w:r>
      <w:r>
        <w:rPr>
          <w:highlight w:val="none"/>
          <w:lang w:eastAsia="ja-JP"/>
        </w:rPr>
        <w:t xml:space="preserve">For a declared beam and </w:t>
      </w:r>
      <w:r>
        <w:rPr>
          <w:i/>
          <w:highlight w:val="none"/>
          <w:lang w:eastAsia="ja-JP"/>
        </w:rPr>
        <w:t>beam direction pair</w:t>
      </w:r>
      <w:r>
        <w:rPr>
          <w:highlight w:val="none"/>
          <w:lang w:eastAsia="ja-JP"/>
        </w:rPr>
        <w:t>, the</w:t>
      </w:r>
      <w:r>
        <w:rPr>
          <w:i/>
          <w:highlight w:val="none"/>
          <w:lang w:eastAsia="ja-JP"/>
        </w:rPr>
        <w:t xml:space="preserve"> rated beam EIRP</w:t>
      </w:r>
      <w:r>
        <w:rPr>
          <w:highlight w:val="none"/>
          <w:lang w:eastAsia="ja-JP"/>
        </w:rPr>
        <w:t xml:space="preserve"> level is the maximum power that the repeater is declared to radiate at the associated </w:t>
      </w:r>
      <w:r>
        <w:rPr>
          <w:i/>
          <w:highlight w:val="none"/>
          <w:lang w:eastAsia="ja-JP"/>
        </w:rPr>
        <w:t>beam peak direction</w:t>
      </w:r>
      <w:r>
        <w:rPr>
          <w:highlight w:val="none"/>
          <w:lang w:eastAsia="ja-JP"/>
        </w:rPr>
        <w:t xml:space="preserve"> during the </w:t>
      </w:r>
      <w:r>
        <w:rPr>
          <w:i/>
          <w:highlight w:val="none"/>
          <w:lang w:eastAsia="ja-JP"/>
        </w:rPr>
        <w:t>transmitter ON period</w:t>
      </w:r>
    </w:p>
    <w:p>
      <w:pPr>
        <w:rPr>
          <w:rFonts w:eastAsia="MS Mincho" w:cs="v5.0.0"/>
          <w:i/>
          <w:snapToGrid w:val="0"/>
          <w:highlight w:val="none"/>
        </w:rPr>
      </w:pPr>
      <w:r>
        <w:rPr>
          <w:b/>
          <w:highlight w:val="none"/>
        </w:rPr>
        <w:t>Rated passband TRP output power</w:t>
      </w:r>
      <w:r>
        <w:rPr>
          <w:rFonts w:cs="v5.0.0"/>
          <w:snapToGrid w:val="0"/>
          <w:highlight w:val="none"/>
        </w:rPr>
        <w:t>: mean power level declared by the manufacturer per passband, that the manufacturer has declared to be available at the RIB</w:t>
      </w:r>
      <w:r>
        <w:rPr>
          <w:rFonts w:eastAsia="MS Mincho" w:cs="v5.0.0"/>
          <w:snapToGrid w:val="0"/>
          <w:highlight w:val="none"/>
        </w:rPr>
        <w:t xml:space="preserve"> during the </w:t>
      </w:r>
      <w:r>
        <w:rPr>
          <w:rFonts w:eastAsia="MS Mincho" w:cs="v5.0.0"/>
          <w:i/>
          <w:snapToGrid w:val="0"/>
          <w:highlight w:val="none"/>
        </w:rPr>
        <w:t>transmitter ON state</w:t>
      </w:r>
    </w:p>
    <w:p>
      <w:pPr>
        <w:rPr>
          <w:highlight w:val="none"/>
        </w:rPr>
      </w:pPr>
      <w:r>
        <w:rPr>
          <w:rFonts w:eastAsia="MS Mincho"/>
          <w:b/>
          <w:highlight w:val="none"/>
        </w:rPr>
        <w:t>Rated total TRP output power</w:t>
      </w:r>
      <w:r>
        <w:rPr>
          <w:rFonts w:eastAsia="MS Mincho" w:cs="v5.0.0"/>
          <w:snapToGrid w:val="0"/>
          <w:highlight w:val="none"/>
        </w:rPr>
        <w:t xml:space="preserve">: mean power level </w:t>
      </w:r>
      <w:r>
        <w:rPr>
          <w:rFonts w:eastAsia="MS Mincho"/>
          <w:highlight w:val="none"/>
        </w:rPr>
        <w:t>associated with a particular</w:t>
      </w:r>
      <w:r>
        <w:rPr>
          <w:rFonts w:eastAsia="MS Mincho"/>
          <w:i/>
          <w:highlight w:val="none"/>
        </w:rPr>
        <w:t xml:space="preserve"> operating band</w:t>
      </w:r>
      <w:r>
        <w:rPr>
          <w:rFonts w:eastAsia="MS Mincho" w:cs="v5.0.0"/>
          <w:snapToGrid w:val="0"/>
          <w:highlight w:val="none"/>
        </w:rPr>
        <w:t xml:space="preserve">, that the manufacturer has declared to be available at the RIB during the </w:t>
      </w:r>
      <w:r>
        <w:rPr>
          <w:rFonts w:eastAsia="MS Mincho" w:cs="v5.0.0"/>
          <w:i/>
          <w:snapToGrid w:val="0"/>
          <w:highlight w:val="none"/>
        </w:rPr>
        <w:t>transmitter ON state</w:t>
      </w:r>
      <w:r>
        <w:rPr>
          <w:rFonts w:eastAsia="MS Mincho"/>
          <w:highlight w:val="none"/>
        </w:rPr>
        <w:t xml:space="preserve"> in a specified reference condition</w:t>
      </w:r>
      <w:r>
        <w:rPr>
          <w:b/>
          <w:highlight w:val="none"/>
        </w:rPr>
        <w:t xml:space="preserve">Reference beam direction pair: </w:t>
      </w:r>
      <w:r>
        <w:rPr>
          <w:highlight w:val="none"/>
        </w:rPr>
        <w:t>Beam direction pair in the reference direction declared by the manufacturer.</w:t>
      </w:r>
    </w:p>
    <w:p>
      <w:pPr>
        <w:rPr>
          <w:color w:val="000000" w:themeColor="text1"/>
          <w:highlight w:val="none"/>
          <w14:textFill>
            <w14:solidFill>
              <w14:schemeClr w14:val="tx1"/>
            </w14:solidFill>
          </w14:textFill>
        </w:rPr>
      </w:pPr>
      <w:r>
        <w:rPr>
          <w:rFonts w:cs="v5.0.0"/>
          <w:b/>
          <w:snapToGrid w:val="0"/>
          <w:color w:val="000000" w:themeColor="text1"/>
          <w:highlight w:val="none"/>
          <w14:textFill>
            <w14:solidFill>
              <w14:schemeClr w14:val="tx1"/>
            </w14:solidFill>
          </w14:textFill>
        </w:rPr>
        <w:t>Repeater type 2-O:</w:t>
      </w:r>
      <w:r>
        <w:rPr>
          <w:rFonts w:cs="v5.0.0"/>
          <w:snapToGrid w:val="0"/>
          <w:color w:val="000000" w:themeColor="text1"/>
          <w:highlight w:val="none"/>
          <w14:textFill>
            <w14:solidFill>
              <w14:schemeClr w14:val="tx1"/>
            </w14:solidFill>
          </w14:textFill>
        </w:rPr>
        <w:t xml:space="preserve"> </w:t>
      </w:r>
      <w:r>
        <w:rPr>
          <w:color w:val="000000" w:themeColor="text1"/>
          <w:highlight w:val="none"/>
          <w14:textFill>
            <w14:solidFill>
              <w14:schemeClr w14:val="tx1"/>
            </w14:solidFill>
          </w14:textFill>
        </w:rPr>
        <w:t>Repeater operating at FR2 with a requirement set consisting only of OTA requirements defined at the RIB</w:t>
      </w:r>
    </w:p>
    <w:p>
      <w:pPr>
        <w:rPr>
          <w:i/>
          <w:highlight w:val="none"/>
          <w:lang w:eastAsia="sv-SE"/>
        </w:rPr>
      </w:pPr>
      <w:r>
        <w:rPr>
          <w:b/>
          <w:iCs/>
          <w:highlight w:val="none"/>
        </w:rPr>
        <w:t>Requirement set</w:t>
      </w:r>
      <w:r>
        <w:rPr>
          <w:bCs/>
          <w:iCs/>
          <w:highlight w:val="none"/>
        </w:rPr>
        <w:t xml:space="preserve">: </w:t>
      </w:r>
      <w:r>
        <w:rPr>
          <w:highlight w:val="none"/>
          <w:lang w:eastAsia="sv-SE"/>
        </w:rPr>
        <w:t xml:space="preserve">one of the NR requirements set as defined for </w:t>
      </w:r>
      <w:r>
        <w:rPr>
          <w:i/>
          <w:highlight w:val="none"/>
          <w:lang w:eastAsia="sv-SE"/>
        </w:rPr>
        <w:t>NR repeater</w:t>
      </w:r>
    </w:p>
    <w:p>
      <w:pPr>
        <w:rPr>
          <w:highlight w:val="none"/>
        </w:rPr>
      </w:pPr>
      <w:r>
        <w:rPr>
          <w:b/>
          <w:highlight w:val="none"/>
        </w:rPr>
        <w:t>Sub-band</w:t>
      </w:r>
      <w:r>
        <w:rPr>
          <w:highlight w:val="none"/>
        </w:rPr>
        <w:t xml:space="preserve">: A </w:t>
      </w:r>
      <w:r>
        <w:rPr>
          <w:i/>
          <w:highlight w:val="none"/>
        </w:rPr>
        <w:t>sub-band</w:t>
      </w:r>
      <w:r>
        <w:rPr>
          <w:highlight w:val="none"/>
        </w:rPr>
        <w:t xml:space="preserve"> of an operating band contains a part of the uplink and downlink frequency range of the operating band.</w:t>
      </w:r>
    </w:p>
    <w:p>
      <w:pPr>
        <w:rPr>
          <w:highlight w:val="none"/>
        </w:rPr>
      </w:pPr>
      <w:r>
        <w:rPr>
          <w:b/>
          <w:highlight w:val="none"/>
        </w:rPr>
        <w:t>sub-block:</w:t>
      </w:r>
      <w:r>
        <w:rPr>
          <w:highlight w:val="none"/>
        </w:rPr>
        <w:t xml:space="preserve"> one contiguous allocated block of spectrum for transmission and reception by the repeater.</w:t>
      </w:r>
    </w:p>
    <w:p>
      <w:pPr>
        <w:rPr>
          <w:highlight w:val="none"/>
        </w:rPr>
      </w:pPr>
      <w:r>
        <w:rPr>
          <w:b/>
          <w:highlight w:val="none"/>
        </w:rPr>
        <w:t>Superseding-band</w:t>
      </w:r>
      <w:r>
        <w:rPr>
          <w:highlight w:val="none"/>
        </w:rPr>
        <w:t xml:space="preserve">: A </w:t>
      </w:r>
      <w:r>
        <w:rPr>
          <w:i/>
          <w:highlight w:val="none"/>
        </w:rPr>
        <w:t>superseding-band</w:t>
      </w:r>
      <w:r>
        <w:rPr>
          <w:highlight w:val="none"/>
        </w:rPr>
        <w:t xml:space="preserve"> of an operating band includes the whole of the uplink and downlink frequency range of the operating band.</w:t>
      </w:r>
    </w:p>
    <w:p>
      <w:pPr>
        <w:rPr>
          <w:rFonts w:cs="v5.0.0"/>
          <w:bCs/>
          <w:highlight w:val="none"/>
        </w:rPr>
      </w:pPr>
      <w:r>
        <w:rPr>
          <w:rFonts w:cs="v5.0.0"/>
          <w:b/>
          <w:bCs/>
          <w:highlight w:val="none"/>
        </w:rPr>
        <w:t>Total radiated power:</w:t>
      </w:r>
      <w:r>
        <w:rPr>
          <w:rFonts w:cs="v5.0.0"/>
          <w:bCs/>
          <w:highlight w:val="none"/>
        </w:rPr>
        <w:t xml:space="preserve"> is the total power radiated by the antenna</w:t>
      </w:r>
    </w:p>
    <w:p>
      <w:pPr>
        <w:pStyle w:val="81"/>
        <w:rPr>
          <w:highlight w:val="none"/>
        </w:rPr>
      </w:pPr>
      <w:r>
        <w:rPr>
          <w:highlight w:val="none"/>
        </w:rPr>
        <w:t>NOTE:</w:t>
      </w:r>
      <w:r>
        <w:rPr>
          <w:highlight w:val="none"/>
        </w:rPr>
        <w:tab/>
      </w:r>
      <w:r>
        <w:rPr>
          <w:highlight w:val="none"/>
        </w:rPr>
        <w:t xml:space="preserve">The </w:t>
      </w:r>
      <w:r>
        <w:rPr>
          <w:i/>
          <w:highlight w:val="none"/>
        </w:rPr>
        <w:t>total radiated power</w:t>
      </w:r>
      <w:r>
        <w:rPr>
          <w:highlight w:val="none"/>
        </w:rPr>
        <w:t xml:space="preserve"> is the power radiating in all direction for two orthogonal polarizations.</w:t>
      </w:r>
      <w:r>
        <w:rPr>
          <w:rFonts w:hint="eastAsia"/>
          <w:highlight w:val="none"/>
        </w:rPr>
        <w:t xml:space="preserve"> </w:t>
      </w:r>
      <w:r>
        <w:rPr>
          <w:i/>
          <w:highlight w:val="none"/>
        </w:rPr>
        <w:t>Total radiated power</w:t>
      </w:r>
      <w:r>
        <w:rPr>
          <w:highlight w:val="none"/>
        </w:rPr>
        <w:t xml:space="preserve"> is defined in both the near-field region and the far-field region</w:t>
      </w:r>
    </w:p>
    <w:p>
      <w:pPr>
        <w:rPr>
          <w:rFonts w:hint="eastAsia" w:eastAsiaTheme="minorEastAsia"/>
          <w:highlight w:val="none"/>
          <w:lang w:val="en-US" w:eastAsia="zh-CN"/>
        </w:rPr>
      </w:pPr>
      <w:r>
        <w:rPr>
          <w:b/>
          <w:bCs/>
          <w:highlight w:val="none"/>
        </w:rPr>
        <w:t>Transmitter OFF state:</w:t>
      </w:r>
      <w:r>
        <w:rPr>
          <w:highlight w:val="none"/>
        </w:rPr>
        <w:t xml:space="preserve"> </w:t>
      </w:r>
      <w:r>
        <w:rPr>
          <w:highlight w:val="none"/>
          <w:lang w:val="en-US" w:eastAsia="ja-JP"/>
        </w:rPr>
        <w:t>Time period during which the repeater downlink or uplink is not allowed to transmit in the corresponding direction</w:t>
      </w:r>
      <w:r>
        <w:rPr>
          <w:rFonts w:hint="eastAsia"/>
          <w:highlight w:val="none"/>
          <w:lang w:val="en-US" w:eastAsia="zh-CN"/>
        </w:rPr>
        <w:t>.</w:t>
      </w:r>
    </w:p>
    <w:p>
      <w:pPr>
        <w:pStyle w:val="3"/>
        <w:rPr>
          <w:highlight w:val="none"/>
        </w:rPr>
      </w:pPr>
      <w:bookmarkStart w:id="35" w:name="_Toc27559"/>
      <w:bookmarkStart w:id="36" w:name="_Toc7863"/>
      <w:r>
        <w:rPr>
          <w:highlight w:val="none"/>
        </w:rPr>
        <w:t>3.2</w:t>
      </w:r>
      <w:r>
        <w:rPr>
          <w:highlight w:val="none"/>
        </w:rPr>
        <w:tab/>
      </w:r>
      <w:r>
        <w:rPr>
          <w:highlight w:val="none"/>
        </w:rPr>
        <w:t>Symbols</w:t>
      </w:r>
      <w:bookmarkEnd w:id="35"/>
      <w:bookmarkEnd w:id="36"/>
    </w:p>
    <w:p>
      <w:pPr>
        <w:keepNext/>
        <w:rPr>
          <w:highlight w:val="none"/>
        </w:rPr>
      </w:pPr>
      <w:r>
        <w:rPr>
          <w:highlight w:val="none"/>
        </w:rPr>
        <w:t>For the purposes of the present document, the following symbols apply:</w:t>
      </w:r>
    </w:p>
    <w:p>
      <w:pPr>
        <w:pStyle w:val="91"/>
        <w:rPr>
          <w:iCs/>
          <w:highlight w:val="none"/>
        </w:rPr>
      </w:pPr>
      <w:r>
        <w:rPr>
          <w:highlight w:val="none"/>
        </w:rPr>
        <w:t>BW</w:t>
      </w:r>
      <w:r>
        <w:rPr>
          <w:highlight w:val="none"/>
          <w:vertAlign w:val="subscript"/>
        </w:rPr>
        <w:t>Passband</w:t>
      </w:r>
      <w:r>
        <w:rPr>
          <w:highlight w:val="none"/>
        </w:rPr>
        <w:tab/>
      </w:r>
      <w:r>
        <w:rPr>
          <w:i/>
          <w:highlight w:val="none"/>
        </w:rPr>
        <w:t xml:space="preserve">Passband </w:t>
      </w:r>
      <w:r>
        <w:rPr>
          <w:iCs/>
          <w:highlight w:val="none"/>
        </w:rPr>
        <w:t>bandwidth</w:t>
      </w:r>
    </w:p>
    <w:p>
      <w:pPr>
        <w:pStyle w:val="91"/>
        <w:rPr>
          <w:highlight w:val="none"/>
        </w:rPr>
      </w:pPr>
      <w:r>
        <w:rPr>
          <w:rFonts w:cs="v5.0.0"/>
          <w:highlight w:val="none"/>
        </w:rPr>
        <w:sym w:font="Symbol" w:char="F044"/>
      </w:r>
      <w:r>
        <w:rPr>
          <w:rFonts w:cs="v5.0.0"/>
          <w:highlight w:val="none"/>
        </w:rPr>
        <w:t>f</w:t>
      </w:r>
      <w:r>
        <w:rPr>
          <w:highlight w:val="none"/>
        </w:rPr>
        <w:tab/>
      </w:r>
      <w:r>
        <w:rPr>
          <w:highlight w:val="none"/>
        </w:rPr>
        <w:t xml:space="preserve">Separation between the </w:t>
      </w:r>
      <w:r>
        <w:rPr>
          <w:i/>
          <w:highlight w:val="none"/>
        </w:rPr>
        <w:t>passband edge</w:t>
      </w:r>
      <w:r>
        <w:rPr>
          <w:highlight w:val="none"/>
        </w:rPr>
        <w:t xml:space="preserve"> frequency and the nominal -3 dB point of the measuring filter closest to the carrier frequency</w:t>
      </w:r>
    </w:p>
    <w:p>
      <w:pPr>
        <w:pStyle w:val="91"/>
        <w:rPr>
          <w:rFonts w:cs="v5.0.0"/>
          <w:highlight w:val="none"/>
        </w:rPr>
      </w:pPr>
      <w:r>
        <w:rPr>
          <w:rFonts w:cs="v5.0.0"/>
          <w:highlight w:val="none"/>
        </w:rPr>
        <w:sym w:font="Symbol" w:char="F044"/>
      </w:r>
      <w:r>
        <w:rPr>
          <w:rFonts w:cs="v5.0.0"/>
          <w:highlight w:val="none"/>
        </w:rPr>
        <w:t>f</w:t>
      </w:r>
      <w:r>
        <w:rPr>
          <w:rFonts w:cs="v5.0.0"/>
          <w:highlight w:val="none"/>
          <w:vertAlign w:val="subscript"/>
        </w:rPr>
        <w:t>max</w:t>
      </w:r>
      <w:r>
        <w:rPr>
          <w:rFonts w:cs="v5.0.0"/>
          <w:highlight w:val="none"/>
        </w:rPr>
        <w:tab/>
      </w:r>
      <w:r>
        <w:rPr>
          <w:rFonts w:cs="v5.0.0"/>
          <w:highlight w:val="none"/>
        </w:rPr>
        <w:t>f_offset</w:t>
      </w:r>
      <w:r>
        <w:rPr>
          <w:rFonts w:cs="v5.0.0"/>
          <w:highlight w:val="none"/>
          <w:vertAlign w:val="subscript"/>
        </w:rPr>
        <w:t>max</w:t>
      </w:r>
      <w:r>
        <w:rPr>
          <w:rFonts w:cs="v5.0.0"/>
          <w:highlight w:val="none"/>
        </w:rPr>
        <w:t xml:space="preserve"> minus half of the bandwidth of the measuring filter</w:t>
      </w:r>
    </w:p>
    <w:p>
      <w:pPr>
        <w:pStyle w:val="91"/>
        <w:rPr>
          <w:highlight w:val="none"/>
        </w:rPr>
      </w:pPr>
      <w:r>
        <w:rPr>
          <w:highlight w:val="none"/>
        </w:rPr>
        <w:t>Δf</w:t>
      </w:r>
      <w:r>
        <w:rPr>
          <w:highlight w:val="none"/>
          <w:vertAlign w:val="subscript"/>
        </w:rPr>
        <w:t>OBUE</w:t>
      </w:r>
      <w:r>
        <w:rPr>
          <w:highlight w:val="none"/>
        </w:rPr>
        <w:tab/>
      </w:r>
      <w:r>
        <w:rPr>
          <w:highlight w:val="none"/>
        </w:rPr>
        <w:t xml:space="preserve">Maximum offset of the </w:t>
      </w:r>
      <w:r>
        <w:rPr>
          <w:i/>
          <w:highlight w:val="none"/>
        </w:rPr>
        <w:t>operating band</w:t>
      </w:r>
      <w:r>
        <w:rPr>
          <w:highlight w:val="none"/>
        </w:rPr>
        <w:t xml:space="preserve"> unwanted emissions mask from the </w:t>
      </w:r>
      <w:r>
        <w:rPr>
          <w:i/>
          <w:highlight w:val="none"/>
        </w:rPr>
        <w:t>operating band</w:t>
      </w:r>
      <w:r>
        <w:rPr>
          <w:highlight w:val="none"/>
        </w:rPr>
        <w:t xml:space="preserve"> edgeF</w:t>
      </w:r>
      <w:r>
        <w:rPr>
          <w:highlight w:val="none"/>
          <w:vertAlign w:val="subscript"/>
        </w:rPr>
        <w:t>DL,low</w:t>
      </w:r>
      <w:r>
        <w:rPr>
          <w:highlight w:val="none"/>
          <w:vertAlign w:val="subscript"/>
        </w:rPr>
        <w:tab/>
      </w:r>
      <w:r>
        <w:rPr>
          <w:highlight w:val="none"/>
        </w:rPr>
        <w:t xml:space="preserve">The lowest frequency of the downlink </w:t>
      </w:r>
      <w:r>
        <w:rPr>
          <w:i/>
          <w:highlight w:val="none"/>
        </w:rPr>
        <w:t>operating band</w:t>
      </w:r>
    </w:p>
    <w:p>
      <w:pPr>
        <w:pStyle w:val="91"/>
        <w:rPr>
          <w:rFonts w:asciiTheme="minorHAnsi" w:hAnsiTheme="minorHAnsi" w:cstheme="minorBidi"/>
          <w:sz w:val="22"/>
          <w:szCs w:val="22"/>
          <w:highlight w:val="none"/>
          <w:lang w:val="en-US"/>
        </w:rPr>
      </w:pPr>
      <w:r>
        <w:rPr>
          <w:highlight w:val="none"/>
        </w:rPr>
        <w:t>F</w:t>
      </w:r>
      <w:r>
        <w:rPr>
          <w:highlight w:val="none"/>
          <w:vertAlign w:val="subscript"/>
        </w:rPr>
        <w:t>DL,high</w:t>
      </w:r>
      <w:r>
        <w:rPr>
          <w:highlight w:val="none"/>
          <w:vertAlign w:val="subscript"/>
        </w:rPr>
        <w:tab/>
      </w:r>
      <w:r>
        <w:rPr>
          <w:highlight w:val="none"/>
        </w:rPr>
        <w:t xml:space="preserve">The highest frequency of the downlink </w:t>
      </w:r>
      <w:r>
        <w:rPr>
          <w:i/>
          <w:highlight w:val="none"/>
        </w:rPr>
        <w:t>operating band</w:t>
      </w:r>
    </w:p>
    <w:p>
      <w:pPr>
        <w:pStyle w:val="91"/>
        <w:rPr>
          <w:color w:val="000000" w:themeColor="text1"/>
          <w:highlight w:val="none"/>
          <w:lang w:eastAsia="zh-CN"/>
          <w14:textFill>
            <w14:solidFill>
              <w14:schemeClr w14:val="tx1"/>
            </w14:solidFill>
          </w14:textFill>
        </w:rPr>
      </w:pPr>
      <w:r>
        <w:rPr>
          <w:color w:val="000000" w:themeColor="text1"/>
          <w:highlight w:val="none"/>
          <w:lang w:eastAsia="zh-CN"/>
          <w14:textFill>
            <w14:solidFill>
              <w14:schemeClr w14:val="tx1"/>
            </w14:solidFill>
          </w14:textFill>
        </w:rPr>
        <w:t>F</w:t>
      </w:r>
      <w:r>
        <w:rPr>
          <w:color w:val="000000" w:themeColor="text1"/>
          <w:highlight w:val="none"/>
          <w:vertAlign w:val="subscript"/>
          <w:lang w:eastAsia="zh-CN"/>
          <w14:textFill>
            <w14:solidFill>
              <w14:schemeClr w14:val="tx1"/>
            </w14:solidFill>
          </w14:textFill>
        </w:rPr>
        <w:t>FBWhigh</w:t>
      </w:r>
      <w:r>
        <w:rPr>
          <w:color w:val="000000" w:themeColor="text1"/>
          <w:highlight w:val="none"/>
          <w:vertAlign w:val="subscript"/>
          <w:lang w:eastAsia="zh-CN"/>
          <w14:textFill>
            <w14:solidFill>
              <w14:schemeClr w14:val="tx1"/>
            </w14:solidFill>
          </w14:textFill>
        </w:rPr>
        <w:tab/>
      </w:r>
      <w:r>
        <w:rPr>
          <w:color w:val="000000" w:themeColor="text1"/>
          <w:highlight w:val="none"/>
          <w:lang w:eastAsia="zh-CN"/>
          <w14:textFill>
            <w14:solidFill>
              <w14:schemeClr w14:val="tx1"/>
            </w14:solidFill>
          </w14:textFill>
        </w:rPr>
        <w:t xml:space="preserve">Highest supported frequency </w:t>
      </w:r>
      <w:r>
        <w:rPr>
          <w:color w:val="000000" w:themeColor="text1"/>
          <w:highlight w:val="none"/>
          <w14:textFill>
            <w14:solidFill>
              <w14:schemeClr w14:val="tx1"/>
            </w14:solidFill>
          </w14:textFill>
        </w:rPr>
        <w:t>within supportedoperating band</w:t>
      </w:r>
      <w:r>
        <w:rPr>
          <w:color w:val="000000" w:themeColor="text1"/>
          <w:highlight w:val="none"/>
          <w:lang w:eastAsia="zh-CN"/>
          <w14:textFill>
            <w14:solidFill>
              <w14:schemeClr w14:val="tx1"/>
            </w14:solidFill>
          </w14:textFill>
        </w:rPr>
        <w:t xml:space="preserve">, for which </w:t>
      </w:r>
      <w:r>
        <w:rPr>
          <w:i/>
          <w:color w:val="000000" w:themeColor="text1"/>
          <w:highlight w:val="none"/>
          <w:lang w:eastAsia="zh-CN"/>
          <w14:textFill>
            <w14:solidFill>
              <w14:schemeClr w14:val="tx1"/>
            </w14:solidFill>
          </w14:textFill>
        </w:rPr>
        <w:t>fractional bandwidth</w:t>
      </w:r>
      <w:r>
        <w:rPr>
          <w:color w:val="000000" w:themeColor="text1"/>
          <w:highlight w:val="none"/>
          <w:lang w:eastAsia="zh-CN"/>
          <w14:textFill>
            <w14:solidFill>
              <w14:schemeClr w14:val="tx1"/>
            </w14:solidFill>
          </w14:textFill>
        </w:rPr>
        <w:t xml:space="preserve"> support was declared</w:t>
      </w:r>
    </w:p>
    <w:p>
      <w:pPr>
        <w:pStyle w:val="91"/>
        <w:rPr>
          <w:color w:val="000000" w:themeColor="text1"/>
          <w:highlight w:val="none"/>
          <w:lang w:eastAsia="zh-CN"/>
          <w14:textFill>
            <w14:solidFill>
              <w14:schemeClr w14:val="tx1"/>
            </w14:solidFill>
          </w14:textFill>
        </w:rPr>
      </w:pPr>
      <w:r>
        <w:rPr>
          <w:color w:val="000000" w:themeColor="text1"/>
          <w:highlight w:val="none"/>
          <w:lang w:eastAsia="zh-CN"/>
          <w14:textFill>
            <w14:solidFill>
              <w14:schemeClr w14:val="tx1"/>
            </w14:solidFill>
          </w14:textFill>
        </w:rPr>
        <w:t>F</w:t>
      </w:r>
      <w:r>
        <w:rPr>
          <w:color w:val="000000" w:themeColor="text1"/>
          <w:highlight w:val="none"/>
          <w:vertAlign w:val="subscript"/>
          <w:lang w:eastAsia="zh-CN"/>
          <w14:textFill>
            <w14:solidFill>
              <w14:schemeClr w14:val="tx1"/>
            </w14:solidFill>
          </w14:textFill>
        </w:rPr>
        <w:t>FBWlow</w:t>
      </w:r>
      <w:r>
        <w:rPr>
          <w:color w:val="000000" w:themeColor="text1"/>
          <w:highlight w:val="none"/>
          <w:lang w:eastAsia="zh-CN"/>
          <w14:textFill>
            <w14:solidFill>
              <w14:schemeClr w14:val="tx1"/>
            </w14:solidFill>
          </w14:textFill>
        </w:rPr>
        <w:tab/>
      </w:r>
      <w:r>
        <w:rPr>
          <w:color w:val="000000" w:themeColor="text1"/>
          <w:highlight w:val="none"/>
          <w:lang w:eastAsia="zh-CN"/>
          <w14:textFill>
            <w14:solidFill>
              <w14:schemeClr w14:val="tx1"/>
            </w14:solidFill>
          </w14:textFill>
        </w:rPr>
        <w:t xml:space="preserve">Lowest supported frequency </w:t>
      </w:r>
      <w:r>
        <w:rPr>
          <w:color w:val="000000" w:themeColor="text1"/>
          <w:highlight w:val="none"/>
          <w14:textFill>
            <w14:solidFill>
              <w14:schemeClr w14:val="tx1"/>
            </w14:solidFill>
          </w14:textFill>
        </w:rPr>
        <w:t>within supported operating band</w:t>
      </w:r>
      <w:r>
        <w:rPr>
          <w:color w:val="000000" w:themeColor="text1"/>
          <w:highlight w:val="none"/>
          <w:lang w:eastAsia="zh-CN"/>
          <w14:textFill>
            <w14:solidFill>
              <w14:schemeClr w14:val="tx1"/>
            </w14:solidFill>
          </w14:textFill>
        </w:rPr>
        <w:t xml:space="preserve">, for which </w:t>
      </w:r>
      <w:r>
        <w:rPr>
          <w:i/>
          <w:color w:val="000000" w:themeColor="text1"/>
          <w:highlight w:val="none"/>
          <w:lang w:eastAsia="zh-CN"/>
          <w14:textFill>
            <w14:solidFill>
              <w14:schemeClr w14:val="tx1"/>
            </w14:solidFill>
          </w14:textFill>
        </w:rPr>
        <w:t>fractional bandwidth</w:t>
      </w:r>
      <w:r>
        <w:rPr>
          <w:color w:val="000000" w:themeColor="text1"/>
          <w:highlight w:val="none"/>
          <w:lang w:eastAsia="zh-CN"/>
          <w14:textFill>
            <w14:solidFill>
              <w14:schemeClr w14:val="tx1"/>
            </w14:solidFill>
          </w14:textFill>
        </w:rPr>
        <w:t xml:space="preserve"> support was declared</w:t>
      </w:r>
    </w:p>
    <w:p>
      <w:pPr>
        <w:pStyle w:val="91"/>
        <w:rPr>
          <w:highlight w:val="none"/>
        </w:rPr>
      </w:pPr>
      <w:r>
        <w:rPr>
          <w:highlight w:val="none"/>
        </w:rPr>
        <w:t>F</w:t>
      </w:r>
      <w:r>
        <w:rPr>
          <w:highlight w:val="none"/>
          <w:vertAlign w:val="subscript"/>
        </w:rPr>
        <w:t>filter</w:t>
      </w:r>
      <w:r>
        <w:rPr>
          <w:highlight w:val="none"/>
        </w:rPr>
        <w:tab/>
      </w:r>
      <w:r>
        <w:rPr>
          <w:highlight w:val="none"/>
        </w:rPr>
        <w:t>Filter centre frequency</w:t>
      </w:r>
    </w:p>
    <w:p>
      <w:pPr>
        <w:pStyle w:val="91"/>
        <w:rPr>
          <w:highlight w:val="none"/>
        </w:rPr>
      </w:pPr>
      <w:r>
        <w:rPr>
          <w:highlight w:val="none"/>
        </w:rPr>
        <w:t>F</w:t>
      </w:r>
      <w:r>
        <w:rPr>
          <w:highlight w:val="none"/>
          <w:vertAlign w:val="subscript"/>
        </w:rPr>
        <w:t>offset</w:t>
      </w:r>
      <w:r>
        <w:rPr>
          <w:highlight w:val="none"/>
          <w:vertAlign w:val="subscript"/>
          <w:lang w:val="en-US" w:eastAsia="zh-CN"/>
        </w:rPr>
        <w:t>,high</w:t>
      </w:r>
      <w:r>
        <w:rPr>
          <w:highlight w:val="none"/>
        </w:rPr>
        <w:tab/>
      </w:r>
      <w:r>
        <w:rPr>
          <w:highlight w:val="none"/>
        </w:rPr>
        <w:t>Frequency offset from F</w:t>
      </w:r>
      <w:r>
        <w:rPr>
          <w:highlight w:val="none"/>
          <w:vertAlign w:val="subscript"/>
        </w:rPr>
        <w:t>C,high</w:t>
      </w:r>
      <w:r>
        <w:rPr>
          <w:highlight w:val="none"/>
        </w:rPr>
        <w:t xml:space="preserve"> to the upper </w:t>
      </w:r>
      <w:r>
        <w:rPr>
          <w:i/>
          <w:iCs/>
          <w:highlight w:val="none"/>
        </w:rPr>
        <w:t>passband edge</w:t>
      </w:r>
    </w:p>
    <w:p>
      <w:pPr>
        <w:pStyle w:val="91"/>
        <w:rPr>
          <w:i/>
          <w:iCs/>
          <w:highlight w:val="none"/>
        </w:rPr>
      </w:pPr>
      <w:r>
        <w:rPr>
          <w:highlight w:val="none"/>
        </w:rPr>
        <w:t>F</w:t>
      </w:r>
      <w:r>
        <w:rPr>
          <w:highlight w:val="none"/>
          <w:vertAlign w:val="subscript"/>
        </w:rPr>
        <w:t>offset</w:t>
      </w:r>
      <w:r>
        <w:rPr>
          <w:highlight w:val="none"/>
          <w:vertAlign w:val="subscript"/>
          <w:lang w:val="en-US" w:eastAsia="zh-CN"/>
        </w:rPr>
        <w:t>,low</w:t>
      </w:r>
      <w:r>
        <w:rPr>
          <w:highlight w:val="none"/>
        </w:rPr>
        <w:tab/>
      </w:r>
      <w:r>
        <w:rPr>
          <w:highlight w:val="none"/>
        </w:rPr>
        <w:t>Frequency offset from F</w:t>
      </w:r>
      <w:r>
        <w:rPr>
          <w:highlight w:val="none"/>
          <w:vertAlign w:val="subscript"/>
        </w:rPr>
        <w:t>C,low</w:t>
      </w:r>
      <w:r>
        <w:rPr>
          <w:highlight w:val="none"/>
        </w:rPr>
        <w:t xml:space="preserve"> to the lower </w:t>
      </w:r>
      <w:r>
        <w:rPr>
          <w:i/>
          <w:iCs/>
          <w:highlight w:val="none"/>
        </w:rPr>
        <w:t>passband edge</w:t>
      </w:r>
    </w:p>
    <w:p>
      <w:pPr>
        <w:pStyle w:val="91"/>
        <w:rPr>
          <w:rFonts w:cs="v5.0.0"/>
          <w:highlight w:val="none"/>
        </w:rPr>
      </w:pPr>
      <w:r>
        <w:rPr>
          <w:rFonts w:cs="v5.0.0"/>
          <w:highlight w:val="none"/>
        </w:rPr>
        <w:t>f_offset</w:t>
      </w:r>
      <w:r>
        <w:rPr>
          <w:rFonts w:cs="v5.0.0"/>
          <w:highlight w:val="none"/>
        </w:rPr>
        <w:tab/>
      </w:r>
      <w:r>
        <w:rPr>
          <w:rFonts w:cs="v5.0.0"/>
          <w:highlight w:val="none"/>
        </w:rPr>
        <w:t xml:space="preserve">Separation between the </w:t>
      </w:r>
      <w:r>
        <w:rPr>
          <w:rFonts w:cs="v5.0.0"/>
          <w:i/>
          <w:highlight w:val="none"/>
        </w:rPr>
        <w:t>passband edge</w:t>
      </w:r>
      <w:r>
        <w:rPr>
          <w:rFonts w:cs="v5.0.0"/>
          <w:highlight w:val="none"/>
        </w:rPr>
        <w:t xml:space="preserve"> frequency and the centre of the measuring </w:t>
      </w:r>
    </w:p>
    <w:p>
      <w:pPr>
        <w:pStyle w:val="91"/>
        <w:rPr>
          <w:rFonts w:cs="v5.0.0"/>
          <w:i/>
          <w:highlight w:val="none"/>
        </w:rPr>
      </w:pPr>
      <w:r>
        <w:rPr>
          <w:rFonts w:cs="v5.0.0"/>
          <w:highlight w:val="none"/>
        </w:rPr>
        <w:t>f_offset</w:t>
      </w:r>
      <w:r>
        <w:rPr>
          <w:rFonts w:cs="v5.0.0"/>
          <w:highlight w:val="none"/>
          <w:vertAlign w:val="subscript"/>
        </w:rPr>
        <w:t>max</w:t>
      </w:r>
      <w:r>
        <w:rPr>
          <w:rFonts w:cs="v5.0.0"/>
          <w:highlight w:val="none"/>
          <w:vertAlign w:val="subscript"/>
        </w:rPr>
        <w:tab/>
      </w:r>
      <w:r>
        <w:rPr>
          <w:rFonts w:cs="v5.0.0"/>
          <w:highlight w:val="none"/>
        </w:rPr>
        <w:t xml:space="preserve">The offset to the frequency </w:t>
      </w:r>
      <w:r>
        <w:rPr>
          <w:highlight w:val="none"/>
        </w:rPr>
        <w:t>Δf</w:t>
      </w:r>
      <w:r>
        <w:rPr>
          <w:highlight w:val="none"/>
          <w:vertAlign w:val="subscript"/>
        </w:rPr>
        <w:t>OBUE</w:t>
      </w:r>
      <w:r>
        <w:rPr>
          <w:rFonts w:cs="v5.0.0"/>
          <w:highlight w:val="none"/>
        </w:rPr>
        <w:t xml:space="preserve"> outside the </w:t>
      </w:r>
      <w:r>
        <w:rPr>
          <w:rFonts w:cs="v5.0.0"/>
          <w:i/>
          <w:highlight w:val="none"/>
        </w:rPr>
        <w:t>operating band</w:t>
      </w:r>
    </w:p>
    <w:p>
      <w:pPr>
        <w:pStyle w:val="91"/>
        <w:rPr>
          <w:rFonts w:cs="v5.0.0"/>
          <w:highlight w:val="none"/>
        </w:rPr>
      </w:pPr>
      <w:r>
        <w:rPr>
          <w:highlight w:val="none"/>
        </w:rPr>
        <w:t>F</w:t>
      </w:r>
      <w:r>
        <w:rPr>
          <w:highlight w:val="none"/>
          <w:vertAlign w:val="subscript"/>
        </w:rPr>
        <w:t>step,X</w:t>
      </w:r>
      <w:r>
        <w:rPr>
          <w:highlight w:val="none"/>
        </w:rPr>
        <w:tab/>
      </w:r>
      <w:r>
        <w:rPr>
          <w:highlight w:val="none"/>
        </w:rPr>
        <w:t>Frequency steps for the OTA transmitter spurious emissions (Category B)</w:t>
      </w:r>
    </w:p>
    <w:p>
      <w:pPr>
        <w:pStyle w:val="91"/>
        <w:rPr>
          <w:rFonts w:cs="Arial"/>
          <w:highlight w:val="none"/>
          <w:lang w:eastAsia="zh-CN"/>
        </w:rPr>
      </w:pPr>
      <w:r>
        <w:rPr>
          <w:highlight w:val="none"/>
        </w:rPr>
        <w:t>F</w:t>
      </w:r>
      <w:r>
        <w:rPr>
          <w:highlight w:val="none"/>
          <w:vertAlign w:val="subscript"/>
        </w:rPr>
        <w:t>UL,low</w:t>
      </w:r>
      <w:r>
        <w:rPr>
          <w:highlight w:val="none"/>
          <w:vertAlign w:val="subscript"/>
        </w:rPr>
        <w:tab/>
      </w:r>
      <w:r>
        <w:rPr>
          <w:highlight w:val="none"/>
        </w:rPr>
        <w:t xml:space="preserve">The lowest frequency of the uplink </w:t>
      </w:r>
      <w:r>
        <w:rPr>
          <w:i/>
          <w:highlight w:val="none"/>
        </w:rPr>
        <w:t>operating band</w:t>
      </w:r>
    </w:p>
    <w:p>
      <w:pPr>
        <w:pStyle w:val="91"/>
        <w:rPr>
          <w:highlight w:val="none"/>
          <w:lang w:eastAsia="zh-CN"/>
        </w:rPr>
      </w:pPr>
      <w:r>
        <w:rPr>
          <w:rFonts w:cs="Arial"/>
          <w:highlight w:val="none"/>
        </w:rPr>
        <w:t>F</w:t>
      </w:r>
      <w:r>
        <w:rPr>
          <w:rFonts w:cs="Arial"/>
          <w:highlight w:val="none"/>
          <w:vertAlign w:val="subscript"/>
        </w:rPr>
        <w:t>UL,high</w:t>
      </w:r>
      <w:r>
        <w:rPr>
          <w:rFonts w:cs="Arial"/>
          <w:highlight w:val="none"/>
          <w:vertAlign w:val="subscript"/>
          <w:lang w:eastAsia="zh-CN"/>
        </w:rPr>
        <w:tab/>
      </w:r>
      <w:r>
        <w:rPr>
          <w:highlight w:val="none"/>
        </w:rPr>
        <w:t xml:space="preserve">The highest frequency of the uplink </w:t>
      </w:r>
      <w:r>
        <w:rPr>
          <w:i/>
          <w:highlight w:val="none"/>
        </w:rPr>
        <w:t>operating band</w:t>
      </w:r>
    </w:p>
    <w:p>
      <w:pPr>
        <w:pStyle w:val="91"/>
        <w:rPr>
          <w:highlight w:val="none"/>
        </w:rPr>
      </w:pPr>
      <w:r>
        <w:rPr>
          <w:highlight w:val="none"/>
        </w:rPr>
        <w:t>P</w:t>
      </w:r>
      <w:r>
        <w:rPr>
          <w:highlight w:val="none"/>
          <w:vertAlign w:val="subscript"/>
        </w:rPr>
        <w:t>EM,n50/n75,ind</w:t>
      </w:r>
      <w:r>
        <w:rPr>
          <w:highlight w:val="none"/>
        </w:rPr>
        <w:tab/>
      </w:r>
      <w:r>
        <w:rPr>
          <w:highlight w:val="none"/>
        </w:rPr>
        <w:t>Declared emission level for Band n50/n75; ind = a, b</w:t>
      </w:r>
    </w:p>
    <w:p>
      <w:pPr>
        <w:pStyle w:val="91"/>
        <w:rPr>
          <w:highlight w:val="none"/>
          <w:lang w:eastAsia="zh-CN"/>
        </w:rPr>
      </w:pPr>
      <w:r>
        <w:rPr>
          <w:rFonts w:eastAsia="MS Mincho"/>
          <w:highlight w:val="none"/>
        </w:rPr>
        <w:t>P</w:t>
      </w:r>
      <w:r>
        <w:rPr>
          <w:rFonts w:eastAsia="MS Mincho"/>
          <w:highlight w:val="none"/>
          <w:vertAlign w:val="subscript"/>
        </w:rPr>
        <w:t xml:space="preserve">rated,p,EIRP </w:t>
      </w:r>
      <w:r>
        <w:rPr>
          <w:rFonts w:eastAsia="MS Mincho"/>
          <w:highlight w:val="none"/>
          <w:vertAlign w:val="subscript"/>
        </w:rPr>
        <w:tab/>
      </w:r>
      <w:r>
        <w:rPr>
          <w:rFonts w:eastAsia="MS Mincho"/>
          <w:highlight w:val="none"/>
          <w:lang w:eastAsia="zh-CN"/>
        </w:rPr>
        <w:t>Rated passband EIRP output power</w:t>
      </w:r>
    </w:p>
    <w:p>
      <w:pPr>
        <w:pStyle w:val="91"/>
        <w:rPr>
          <w:rFonts w:eastAsia="MS Mincho"/>
          <w:highlight w:val="none"/>
          <w:lang w:eastAsia="zh-CN"/>
        </w:rPr>
      </w:pPr>
      <w:r>
        <w:rPr>
          <w:rFonts w:eastAsia="MS Mincho"/>
          <w:highlight w:val="none"/>
        </w:rPr>
        <w:t>P</w:t>
      </w:r>
      <w:r>
        <w:rPr>
          <w:rFonts w:eastAsia="MS Mincho"/>
          <w:highlight w:val="none"/>
          <w:vertAlign w:val="subscript"/>
        </w:rPr>
        <w:t>rated,p,TRP</w:t>
      </w:r>
      <w:r>
        <w:rPr>
          <w:rFonts w:eastAsia="MS Mincho"/>
          <w:highlight w:val="none"/>
          <w:vertAlign w:val="subscript"/>
        </w:rPr>
        <w:tab/>
      </w:r>
      <w:r>
        <w:rPr>
          <w:rFonts w:eastAsia="MS Mincho"/>
          <w:highlight w:val="none"/>
          <w:lang w:eastAsia="zh-CN"/>
        </w:rPr>
        <w:t>Rated passband TRP output power declared per RIB</w:t>
      </w:r>
    </w:p>
    <w:p>
      <w:pPr>
        <w:pStyle w:val="91"/>
        <w:rPr>
          <w:rFonts w:eastAsia="MS Mincho"/>
          <w:highlight w:val="none"/>
          <w:vertAlign w:val="subscript"/>
        </w:rPr>
      </w:pPr>
      <w:r>
        <w:rPr>
          <w:rFonts w:eastAsia="MS Mincho"/>
          <w:highlight w:val="none"/>
        </w:rPr>
        <w:t>P</w:t>
      </w:r>
      <w:r>
        <w:rPr>
          <w:rFonts w:eastAsia="MS Mincho"/>
          <w:highlight w:val="none"/>
          <w:vertAlign w:val="subscript"/>
        </w:rPr>
        <w:t>rated,t,TRP</w:t>
      </w:r>
      <w:r>
        <w:rPr>
          <w:rFonts w:eastAsia="MS Mincho"/>
          <w:highlight w:val="none"/>
          <w:vertAlign w:val="subscript"/>
        </w:rPr>
        <w:tab/>
      </w:r>
      <w:r>
        <w:rPr>
          <w:rFonts w:eastAsia="MS Mincho"/>
          <w:highlight w:val="none"/>
          <w:lang w:eastAsia="zh-CN"/>
        </w:rPr>
        <w:t>Rated total TRP output power declared per RIB</w:t>
      </w:r>
    </w:p>
    <w:p>
      <w:pPr>
        <w:pStyle w:val="91"/>
        <w:rPr>
          <w:i/>
          <w:highlight w:val="none"/>
          <w:lang w:eastAsia="zh-CN"/>
        </w:rPr>
      </w:pPr>
      <w:r>
        <w:rPr>
          <w:highlight w:val="none"/>
          <w:lang w:eastAsia="zh-CN"/>
        </w:rPr>
        <w:t>P</w:t>
      </w:r>
      <w:r>
        <w:rPr>
          <w:highlight w:val="none"/>
          <w:vertAlign w:val="subscript"/>
          <w:lang w:eastAsia="zh-CN"/>
        </w:rPr>
        <w:t>in,p,EIRP</w:t>
      </w:r>
      <w:r>
        <w:rPr>
          <w:highlight w:val="none"/>
          <w:lang w:eastAsia="zh-CN"/>
        </w:rPr>
        <w:tab/>
      </w:r>
      <w:r>
        <w:rPr>
          <w:highlight w:val="none"/>
          <w:lang w:eastAsia="zh-CN"/>
        </w:rPr>
        <w:t>Input power intended to produce the maximum rated output power (P</w:t>
      </w:r>
      <w:r>
        <w:rPr>
          <w:highlight w:val="none"/>
          <w:vertAlign w:val="subscript"/>
          <w:lang w:eastAsia="zh-CN"/>
        </w:rPr>
        <w:t>rated,p,TRP</w:t>
      </w:r>
      <w:r>
        <w:rPr>
          <w:highlight w:val="none"/>
          <w:lang w:eastAsia="zh-CN"/>
        </w:rPr>
        <w:t>) at the RIB</w:t>
      </w:r>
    </w:p>
    <w:p>
      <w:pPr>
        <w:pStyle w:val="91"/>
        <w:rPr>
          <w:i/>
          <w:highlight w:val="none"/>
          <w:lang w:eastAsia="zh-CN"/>
        </w:rPr>
      </w:pPr>
    </w:p>
    <w:p>
      <w:pPr>
        <w:pStyle w:val="91"/>
        <w:rPr>
          <w:i/>
          <w:highlight w:val="none"/>
          <w:lang w:eastAsia="zh-CN"/>
        </w:rPr>
      </w:pPr>
      <w:r>
        <w:rPr>
          <w:highlight w:val="none"/>
          <w:lang w:eastAsia="zh-CN"/>
        </w:rPr>
        <w:t>P</w:t>
      </w:r>
      <w:r>
        <w:rPr>
          <w:highlight w:val="none"/>
          <w:vertAlign w:val="subscript"/>
          <w:lang w:eastAsia="zh-CN"/>
        </w:rPr>
        <w:t>rated,out,FBWhigh</w:t>
      </w:r>
      <w:r>
        <w:rPr>
          <w:highlight w:val="none"/>
          <w:vertAlign w:val="subscript"/>
          <w:lang w:eastAsia="zh-CN"/>
        </w:rPr>
        <w:tab/>
      </w:r>
      <w:r>
        <w:rPr>
          <w:highlight w:val="none"/>
          <w:lang w:eastAsia="zh-CN"/>
        </w:rPr>
        <w:t xml:space="preserve">The </w:t>
      </w:r>
      <w:r>
        <w:rPr>
          <w:highlight w:val="none"/>
        </w:rPr>
        <w:t>rated output EIRP</w:t>
      </w:r>
      <w:r>
        <w:rPr>
          <w:i/>
          <w:highlight w:val="none"/>
        </w:rPr>
        <w:t xml:space="preserve"> </w:t>
      </w:r>
      <w:r>
        <w:rPr>
          <w:highlight w:val="none"/>
          <w:lang w:eastAsia="zh-CN"/>
        </w:rPr>
        <w:t xml:space="preserve">for the higher supported frequency range </w:t>
      </w:r>
      <w:r>
        <w:rPr>
          <w:highlight w:val="none"/>
        </w:rPr>
        <w:t>within supported</w:t>
      </w:r>
      <w:r>
        <w:rPr>
          <w:i/>
          <w:highlight w:val="none"/>
        </w:rPr>
        <w:t xml:space="preserve"> operating band</w:t>
      </w:r>
      <w:r>
        <w:rPr>
          <w:i/>
          <w:highlight w:val="none"/>
          <w:lang w:eastAsia="zh-CN"/>
        </w:rPr>
        <w:t>,</w:t>
      </w:r>
      <w:r>
        <w:rPr>
          <w:highlight w:val="none"/>
          <w:lang w:eastAsia="zh-CN"/>
        </w:rPr>
        <w:t xml:space="preserve"> for which</w:t>
      </w:r>
      <w:r>
        <w:rPr>
          <w:i/>
          <w:highlight w:val="none"/>
          <w:lang w:eastAsia="zh-CN"/>
        </w:rPr>
        <w:t xml:space="preserve"> fractional bandwidth </w:t>
      </w:r>
      <w:r>
        <w:rPr>
          <w:highlight w:val="none"/>
          <w:lang w:eastAsia="zh-CN"/>
        </w:rPr>
        <w:t>support was declared</w:t>
      </w:r>
    </w:p>
    <w:p>
      <w:pPr>
        <w:pStyle w:val="91"/>
        <w:rPr>
          <w:highlight w:val="none"/>
          <w:lang w:eastAsia="ja-JP"/>
        </w:rPr>
      </w:pPr>
      <w:r>
        <w:rPr>
          <w:highlight w:val="none"/>
          <w:lang w:eastAsia="zh-CN"/>
        </w:rPr>
        <w:t>P</w:t>
      </w:r>
      <w:r>
        <w:rPr>
          <w:highlight w:val="none"/>
          <w:vertAlign w:val="subscript"/>
          <w:lang w:eastAsia="zh-CN"/>
        </w:rPr>
        <w:t>rated,out,FBWlow</w:t>
      </w:r>
      <w:r>
        <w:rPr>
          <w:highlight w:val="none"/>
          <w:vertAlign w:val="subscript"/>
          <w:lang w:eastAsia="zh-CN"/>
        </w:rPr>
        <w:tab/>
      </w:r>
      <w:r>
        <w:rPr>
          <w:highlight w:val="none"/>
          <w:lang w:eastAsia="zh-CN"/>
        </w:rPr>
        <w:t xml:space="preserve">The </w:t>
      </w:r>
      <w:r>
        <w:rPr>
          <w:highlight w:val="none"/>
        </w:rPr>
        <w:t>rated output EIRP</w:t>
      </w:r>
      <w:r>
        <w:rPr>
          <w:highlight w:val="none"/>
          <w:lang w:eastAsia="zh-CN"/>
        </w:rPr>
        <w:t xml:space="preserve"> for the lower supported frequency range </w:t>
      </w:r>
      <w:r>
        <w:rPr>
          <w:highlight w:val="none"/>
        </w:rPr>
        <w:t xml:space="preserve">within supported </w:t>
      </w:r>
      <w:r>
        <w:rPr>
          <w:i/>
          <w:highlight w:val="none"/>
        </w:rPr>
        <w:t>operating band</w:t>
      </w:r>
      <w:r>
        <w:rPr>
          <w:i/>
          <w:highlight w:val="none"/>
          <w:lang w:eastAsia="zh-CN"/>
        </w:rPr>
        <w:t xml:space="preserve">, </w:t>
      </w:r>
      <w:r>
        <w:rPr>
          <w:highlight w:val="none"/>
          <w:lang w:eastAsia="zh-CN"/>
        </w:rPr>
        <w:t>for which</w:t>
      </w:r>
      <w:r>
        <w:rPr>
          <w:i/>
          <w:highlight w:val="none"/>
          <w:lang w:eastAsia="zh-CN"/>
        </w:rPr>
        <w:t xml:space="preserve"> fractional bandwidth </w:t>
      </w:r>
      <w:r>
        <w:rPr>
          <w:highlight w:val="none"/>
          <w:lang w:eastAsia="zh-CN"/>
        </w:rPr>
        <w:t>support was declared</w:t>
      </w:r>
    </w:p>
    <w:p>
      <w:pPr>
        <w:pStyle w:val="91"/>
        <w:rPr>
          <w:highlight w:val="none"/>
          <w:lang w:eastAsia="zh-CN"/>
        </w:rPr>
      </w:pPr>
    </w:p>
    <w:p>
      <w:pPr>
        <w:pStyle w:val="91"/>
        <w:rPr>
          <w:rFonts w:eastAsia="MS Mincho" w:cs="v5.0.0"/>
          <w:highlight w:val="none"/>
        </w:rPr>
      </w:pPr>
      <w:r>
        <w:rPr>
          <w:rFonts w:eastAsia="MS Mincho"/>
          <w:highlight w:val="none"/>
        </w:rPr>
        <w:t>P</w:t>
      </w:r>
      <w:r>
        <w:rPr>
          <w:rFonts w:eastAsia="MS Mincho"/>
          <w:highlight w:val="none"/>
          <w:vertAlign w:val="subscript"/>
        </w:rPr>
        <w:t>max,p,EIRP</w:t>
      </w:r>
      <w:r>
        <w:rPr>
          <w:rFonts w:eastAsia="MS Mincho"/>
          <w:highlight w:val="none"/>
          <w:vertAlign w:val="subscript"/>
        </w:rPr>
        <w:tab/>
      </w:r>
      <w:r>
        <w:rPr>
          <w:rFonts w:eastAsia="MS Mincho"/>
          <w:i/>
          <w:highlight w:val="none"/>
          <w:lang w:eastAsia="zh-CN"/>
        </w:rPr>
        <w:t>M</w:t>
      </w:r>
      <w:r>
        <w:rPr>
          <w:rFonts w:eastAsia="MS Mincho"/>
          <w:i/>
          <w:highlight w:val="none"/>
        </w:rPr>
        <w:t xml:space="preserve">aximum passband EIRP output power </w:t>
      </w:r>
      <w:r>
        <w:rPr>
          <w:rFonts w:eastAsia="MS Mincho" w:cs="v5.0.0"/>
          <w:highlight w:val="none"/>
        </w:rPr>
        <w:t>when repeater is configured at the rated passband TRP output power (P</w:t>
      </w:r>
      <w:r>
        <w:rPr>
          <w:rFonts w:eastAsia="MS Mincho" w:cs="v5.0.0"/>
          <w:highlight w:val="none"/>
          <w:vertAlign w:val="subscript"/>
        </w:rPr>
        <w:t>rated,p,TRP</w:t>
      </w:r>
      <w:r>
        <w:rPr>
          <w:rFonts w:eastAsia="MS Mincho" w:cs="v5.0.0"/>
          <w:highlight w:val="none"/>
        </w:rPr>
        <w:t>)</w:t>
      </w:r>
    </w:p>
    <w:p>
      <w:pPr>
        <w:pStyle w:val="91"/>
        <w:rPr>
          <w:highlight w:val="none"/>
          <w:lang w:eastAsia="zh-CN"/>
        </w:rPr>
      </w:pPr>
      <w:r>
        <w:rPr>
          <w:rFonts w:eastAsia="MS Mincho"/>
          <w:highlight w:val="none"/>
        </w:rPr>
        <w:t>P</w:t>
      </w:r>
      <w:r>
        <w:rPr>
          <w:rFonts w:eastAsia="MS Mincho"/>
          <w:highlight w:val="none"/>
          <w:vertAlign w:val="subscript"/>
        </w:rPr>
        <w:t>max,p,TRP</w:t>
      </w:r>
      <w:r>
        <w:rPr>
          <w:rFonts w:eastAsia="MS Mincho"/>
          <w:highlight w:val="none"/>
          <w:vertAlign w:val="subscript"/>
        </w:rPr>
        <w:tab/>
      </w:r>
      <w:r>
        <w:rPr>
          <w:rFonts w:eastAsia="MS Mincho"/>
          <w:i/>
          <w:highlight w:val="none"/>
        </w:rPr>
        <w:t xml:space="preserve">Maximum passband TRP output power </w:t>
      </w:r>
      <w:r>
        <w:rPr>
          <w:rFonts w:eastAsia="MS Mincho"/>
          <w:highlight w:val="none"/>
        </w:rPr>
        <w:t>measured</w:t>
      </w:r>
      <w:r>
        <w:rPr>
          <w:rFonts w:eastAsia="MS Mincho"/>
          <w:i/>
          <w:highlight w:val="none"/>
        </w:rPr>
        <w:t xml:space="preserve"> </w:t>
      </w:r>
      <w:r>
        <w:rPr>
          <w:rFonts w:eastAsia="MS Mincho"/>
          <w:highlight w:val="none"/>
        </w:rPr>
        <w:t>per RIB</w:t>
      </w:r>
    </w:p>
    <w:p>
      <w:pPr>
        <w:pStyle w:val="91"/>
        <w:rPr>
          <w:highlight w:val="none"/>
        </w:rPr>
      </w:pPr>
      <w:r>
        <w:rPr>
          <w:highlight w:val="none"/>
          <w:lang w:eastAsia="en-GB"/>
        </w:rPr>
        <w:t>W</w:t>
      </w:r>
      <w:r>
        <w:rPr>
          <w:highlight w:val="none"/>
          <w:vertAlign w:val="subscript"/>
          <w:lang w:eastAsia="en-GB"/>
        </w:rPr>
        <w:t>gap</w:t>
      </w:r>
      <w:r>
        <w:rPr>
          <w:highlight w:val="none"/>
          <w:vertAlign w:val="subscript"/>
          <w:lang w:eastAsia="en-GB"/>
        </w:rPr>
        <w:tab/>
      </w:r>
      <w:r>
        <w:rPr>
          <w:i/>
          <w:highlight w:val="none"/>
        </w:rPr>
        <w:t>Inter passband Bandwidth gap</w:t>
      </w:r>
      <w:r>
        <w:rPr>
          <w:highlight w:val="none"/>
        </w:rPr>
        <w:t xml:space="preserve"> size</w:t>
      </w:r>
    </w:p>
    <w:p>
      <w:pPr>
        <w:pStyle w:val="91"/>
        <w:rPr>
          <w:highlight w:val="none"/>
        </w:rPr>
      </w:pPr>
    </w:p>
    <w:p>
      <w:pPr>
        <w:pStyle w:val="3"/>
        <w:rPr>
          <w:highlight w:val="none"/>
        </w:rPr>
      </w:pPr>
      <w:bookmarkStart w:id="37" w:name="_Toc2707"/>
      <w:bookmarkStart w:id="38" w:name="_Toc31698"/>
      <w:r>
        <w:rPr>
          <w:highlight w:val="none"/>
        </w:rPr>
        <w:t>3.3</w:t>
      </w:r>
      <w:r>
        <w:rPr>
          <w:highlight w:val="none"/>
        </w:rPr>
        <w:tab/>
      </w:r>
      <w:r>
        <w:rPr>
          <w:highlight w:val="none"/>
        </w:rPr>
        <w:t>Abbreviations</w:t>
      </w:r>
      <w:bookmarkEnd w:id="37"/>
      <w:bookmarkEnd w:id="38"/>
    </w:p>
    <w:p>
      <w:pPr>
        <w:keepNext/>
        <w:rPr>
          <w:highlight w:val="none"/>
        </w:rPr>
      </w:pPr>
      <w:r>
        <w:rPr>
          <w:highlight w:val="none"/>
        </w:rPr>
        <w:t>For the purposes of the present document, the abbreviations given in 3GPP TR 21.905 [1] and the following apply. An abbreviation defined in the present document takes precedence over the definition of the same abbreviation, if any, in 3GPP TR 21.905 [1].</w:t>
      </w:r>
    </w:p>
    <w:p>
      <w:pPr>
        <w:pStyle w:val="91"/>
        <w:rPr>
          <w:highlight w:val="none"/>
        </w:rPr>
      </w:pPr>
      <w:bookmarkStart w:id="39" w:name="_Hlk494631454"/>
      <w:r>
        <w:rPr>
          <w:highlight w:val="none"/>
        </w:rPr>
        <w:t>ACLR</w:t>
      </w:r>
      <w:r>
        <w:rPr>
          <w:highlight w:val="none"/>
        </w:rPr>
        <w:tab/>
      </w:r>
      <w:r>
        <w:rPr>
          <w:highlight w:val="none"/>
        </w:rPr>
        <w:t>Adjacent Channel Leakage Ratio</w:t>
      </w:r>
    </w:p>
    <w:p>
      <w:pPr>
        <w:pStyle w:val="91"/>
        <w:rPr>
          <w:highlight w:val="none"/>
        </w:rPr>
      </w:pPr>
      <w:r>
        <w:rPr>
          <w:highlight w:val="none"/>
        </w:rPr>
        <w:t>AoA</w:t>
      </w:r>
      <w:r>
        <w:rPr>
          <w:highlight w:val="none"/>
        </w:rPr>
        <w:tab/>
      </w:r>
      <w:r>
        <w:rPr>
          <w:highlight w:val="none"/>
        </w:rPr>
        <w:t>Angle of Arrival</w:t>
      </w:r>
    </w:p>
    <w:p>
      <w:pPr>
        <w:pStyle w:val="91"/>
        <w:rPr>
          <w:highlight w:val="none"/>
        </w:rPr>
      </w:pPr>
      <w:r>
        <w:rPr>
          <w:highlight w:val="none"/>
        </w:rPr>
        <w:t>BW</w:t>
      </w:r>
      <w:r>
        <w:rPr>
          <w:highlight w:val="none"/>
        </w:rPr>
        <w:tab/>
      </w:r>
      <w:r>
        <w:rPr>
          <w:highlight w:val="none"/>
        </w:rPr>
        <w:t>Bandwidth</w:t>
      </w:r>
    </w:p>
    <w:p>
      <w:pPr>
        <w:pStyle w:val="91"/>
        <w:rPr>
          <w:highlight w:val="none"/>
        </w:rPr>
      </w:pPr>
      <w:r>
        <w:rPr>
          <w:highlight w:val="none"/>
        </w:rPr>
        <w:t>CACLR</w:t>
      </w:r>
      <w:r>
        <w:rPr>
          <w:highlight w:val="none"/>
        </w:rPr>
        <w:tab/>
      </w:r>
      <w:r>
        <w:rPr>
          <w:highlight w:val="none"/>
        </w:rPr>
        <w:t>Cumulative ACLR</w:t>
      </w:r>
    </w:p>
    <w:p>
      <w:pPr>
        <w:pStyle w:val="91"/>
        <w:rPr>
          <w:highlight w:val="none"/>
        </w:rPr>
      </w:pPr>
      <w:r>
        <w:rPr>
          <w:highlight w:val="none"/>
        </w:rPr>
        <w:t>CP-OFDM</w:t>
      </w:r>
      <w:r>
        <w:rPr>
          <w:highlight w:val="none"/>
        </w:rPr>
        <w:tab/>
      </w:r>
      <w:r>
        <w:rPr>
          <w:highlight w:val="none"/>
        </w:rPr>
        <w:t>Cyclic Prefix-OFDM</w:t>
      </w:r>
    </w:p>
    <w:p>
      <w:pPr>
        <w:pStyle w:val="91"/>
        <w:rPr>
          <w:highlight w:val="none"/>
        </w:rPr>
      </w:pPr>
      <w:r>
        <w:rPr>
          <w:highlight w:val="none"/>
          <w:lang w:eastAsia="zh-CN"/>
        </w:rPr>
        <w:t>DFT-s-OFDM</w:t>
      </w:r>
      <w:r>
        <w:rPr>
          <w:highlight w:val="none"/>
          <w:lang w:eastAsia="zh-CN"/>
        </w:rPr>
        <w:tab/>
      </w:r>
      <w:r>
        <w:rPr>
          <w:highlight w:val="none"/>
          <w:lang w:eastAsia="zh-CN"/>
        </w:rPr>
        <w:t>Discrete Fourier Transform-spread-OFDM</w:t>
      </w:r>
    </w:p>
    <w:p>
      <w:pPr>
        <w:pStyle w:val="91"/>
        <w:rPr>
          <w:highlight w:val="none"/>
        </w:rPr>
      </w:pPr>
      <w:r>
        <w:rPr>
          <w:highlight w:val="none"/>
        </w:rPr>
        <w:t>DL</w:t>
      </w:r>
      <w:r>
        <w:rPr>
          <w:highlight w:val="none"/>
        </w:rPr>
        <w:tab/>
      </w:r>
      <w:r>
        <w:rPr>
          <w:highlight w:val="none"/>
        </w:rPr>
        <w:t>Downlink</w:t>
      </w:r>
    </w:p>
    <w:p>
      <w:pPr>
        <w:pStyle w:val="91"/>
        <w:rPr>
          <w:highlight w:val="none"/>
        </w:rPr>
      </w:pPr>
      <w:r>
        <w:rPr>
          <w:highlight w:val="none"/>
        </w:rPr>
        <w:t>EIRP</w:t>
      </w:r>
      <w:r>
        <w:rPr>
          <w:highlight w:val="none"/>
        </w:rPr>
        <w:tab/>
      </w:r>
      <w:r>
        <w:rPr>
          <w:highlight w:val="none"/>
        </w:rPr>
        <w:t>Effective Isotropic Radiated Power</w:t>
      </w:r>
    </w:p>
    <w:p>
      <w:pPr>
        <w:pStyle w:val="91"/>
        <w:rPr>
          <w:rFonts w:cs="v4.2.0"/>
          <w:highlight w:val="none"/>
        </w:rPr>
      </w:pPr>
      <w:r>
        <w:rPr>
          <w:rFonts w:cs="v4.2.0"/>
          <w:highlight w:val="none"/>
        </w:rPr>
        <w:t>EVM</w:t>
      </w:r>
      <w:r>
        <w:rPr>
          <w:rFonts w:cs="v4.2.0"/>
          <w:highlight w:val="none"/>
        </w:rPr>
        <w:tab/>
      </w:r>
      <w:r>
        <w:rPr>
          <w:rFonts w:cs="v4.2.0"/>
          <w:highlight w:val="none"/>
        </w:rPr>
        <w:t>Error Vector Magnitude</w:t>
      </w:r>
    </w:p>
    <w:p>
      <w:pPr>
        <w:pStyle w:val="91"/>
        <w:rPr>
          <w:highlight w:val="none"/>
        </w:rPr>
      </w:pPr>
      <w:r>
        <w:rPr>
          <w:highlight w:val="none"/>
        </w:rPr>
        <w:t>FBW</w:t>
      </w:r>
      <w:r>
        <w:rPr>
          <w:highlight w:val="none"/>
        </w:rPr>
        <w:tab/>
      </w:r>
      <w:r>
        <w:rPr>
          <w:highlight w:val="none"/>
        </w:rPr>
        <w:t>Fractional Bandwidth</w:t>
      </w:r>
    </w:p>
    <w:p>
      <w:pPr>
        <w:pStyle w:val="91"/>
        <w:rPr>
          <w:rFonts w:eastAsia="Times New Roman"/>
          <w:highlight w:val="none"/>
        </w:rPr>
      </w:pPr>
      <w:r>
        <w:rPr>
          <w:rFonts w:eastAsia="Times New Roman"/>
          <w:highlight w:val="none"/>
        </w:rPr>
        <w:t>FR</w:t>
      </w:r>
      <w:r>
        <w:rPr>
          <w:rFonts w:eastAsia="Times New Roman"/>
          <w:highlight w:val="none"/>
        </w:rPr>
        <w:tab/>
      </w:r>
      <w:r>
        <w:rPr>
          <w:rFonts w:eastAsia="Times New Roman"/>
          <w:highlight w:val="none"/>
        </w:rPr>
        <w:t>Frequency Range</w:t>
      </w:r>
    </w:p>
    <w:p>
      <w:pPr>
        <w:pStyle w:val="91"/>
        <w:rPr>
          <w:rFonts w:eastAsia="Times New Roman"/>
          <w:highlight w:val="none"/>
        </w:rPr>
      </w:pPr>
      <w:r>
        <w:rPr>
          <w:rFonts w:eastAsia="Times New Roman"/>
          <w:highlight w:val="none"/>
        </w:rPr>
        <w:t>ITU</w:t>
      </w:r>
      <w:r>
        <w:rPr>
          <w:rFonts w:eastAsia="Times New Roman"/>
          <w:highlight w:val="none"/>
        </w:rPr>
        <w:noBreakHyphen/>
      </w:r>
      <w:r>
        <w:rPr>
          <w:rFonts w:eastAsia="Times New Roman"/>
          <w:highlight w:val="none"/>
        </w:rPr>
        <w:t>R</w:t>
      </w:r>
      <w:r>
        <w:rPr>
          <w:rFonts w:eastAsia="Times New Roman"/>
          <w:highlight w:val="none"/>
        </w:rPr>
        <w:tab/>
      </w:r>
      <w:r>
        <w:rPr>
          <w:rFonts w:eastAsia="Times New Roman"/>
          <w:highlight w:val="none"/>
        </w:rPr>
        <w:t>Radiocommunication Sector of the International Telecommunication Union</w:t>
      </w:r>
    </w:p>
    <w:p>
      <w:pPr>
        <w:pStyle w:val="91"/>
        <w:rPr>
          <w:highlight w:val="none"/>
        </w:rPr>
      </w:pPr>
      <w:r>
        <w:rPr>
          <w:highlight w:val="none"/>
        </w:rPr>
        <w:t>LA</w:t>
      </w:r>
      <w:r>
        <w:rPr>
          <w:highlight w:val="none"/>
        </w:rPr>
        <w:tab/>
      </w:r>
      <w:r>
        <w:rPr>
          <w:highlight w:val="none"/>
        </w:rPr>
        <w:t>Local Area</w:t>
      </w:r>
    </w:p>
    <w:p>
      <w:pPr>
        <w:pStyle w:val="91"/>
        <w:rPr>
          <w:highlight w:val="none"/>
        </w:rPr>
      </w:pPr>
      <w:r>
        <w:rPr>
          <w:highlight w:val="none"/>
        </w:rPr>
        <w:t>MR</w:t>
      </w:r>
      <w:r>
        <w:rPr>
          <w:highlight w:val="none"/>
        </w:rPr>
        <w:tab/>
      </w:r>
      <w:r>
        <w:rPr>
          <w:highlight w:val="none"/>
        </w:rPr>
        <w:t>Medium Range</w:t>
      </w:r>
    </w:p>
    <w:p>
      <w:pPr>
        <w:pStyle w:val="91"/>
        <w:rPr>
          <w:highlight w:val="none"/>
        </w:rPr>
      </w:pPr>
      <w:r>
        <w:rPr>
          <w:highlight w:val="none"/>
        </w:rPr>
        <w:t>NR</w:t>
      </w:r>
      <w:r>
        <w:rPr>
          <w:highlight w:val="none"/>
        </w:rPr>
        <w:tab/>
      </w:r>
      <w:r>
        <w:rPr>
          <w:highlight w:val="none"/>
        </w:rPr>
        <w:t>New Radio</w:t>
      </w:r>
    </w:p>
    <w:p>
      <w:pPr>
        <w:pStyle w:val="91"/>
        <w:rPr>
          <w:highlight w:val="none"/>
        </w:rPr>
      </w:pPr>
      <w:r>
        <w:rPr>
          <w:highlight w:val="none"/>
        </w:rPr>
        <w:t>OBUE</w:t>
      </w:r>
      <w:r>
        <w:rPr>
          <w:highlight w:val="none"/>
        </w:rPr>
        <w:tab/>
      </w:r>
      <w:r>
        <w:rPr>
          <w:highlight w:val="none"/>
        </w:rPr>
        <w:t>Operating Band Unwanted Emissions</w:t>
      </w:r>
    </w:p>
    <w:p>
      <w:pPr>
        <w:pStyle w:val="91"/>
        <w:rPr>
          <w:highlight w:val="none"/>
          <w:lang w:val="en-US" w:eastAsia="zh-CN"/>
        </w:rPr>
      </w:pPr>
      <w:r>
        <w:rPr>
          <w:highlight w:val="none"/>
        </w:rPr>
        <w:t>OOB</w:t>
      </w:r>
      <w:r>
        <w:rPr>
          <w:highlight w:val="none"/>
        </w:rPr>
        <w:tab/>
      </w:r>
      <w:r>
        <w:rPr>
          <w:highlight w:val="none"/>
        </w:rPr>
        <w:t>Out-of-band</w:t>
      </w:r>
    </w:p>
    <w:p>
      <w:pPr>
        <w:pStyle w:val="91"/>
        <w:rPr>
          <w:highlight w:val="none"/>
        </w:rPr>
      </w:pPr>
      <w:r>
        <w:rPr>
          <w:highlight w:val="none"/>
        </w:rPr>
        <w:t>OTA</w:t>
      </w:r>
      <w:r>
        <w:rPr>
          <w:highlight w:val="none"/>
        </w:rPr>
        <w:tab/>
      </w:r>
      <w:r>
        <w:rPr>
          <w:highlight w:val="none"/>
        </w:rPr>
        <w:t>Over-The-Air</w:t>
      </w:r>
    </w:p>
    <w:p>
      <w:pPr>
        <w:pStyle w:val="91"/>
        <w:rPr>
          <w:highlight w:val="none"/>
          <w:lang w:val="fr-FR"/>
        </w:rPr>
      </w:pPr>
      <w:r>
        <w:rPr>
          <w:highlight w:val="none"/>
          <w:lang w:val="fr-FR"/>
        </w:rPr>
        <w:t>QAM</w:t>
      </w:r>
      <w:r>
        <w:rPr>
          <w:highlight w:val="none"/>
          <w:lang w:val="fr-FR"/>
        </w:rPr>
        <w:tab/>
      </w:r>
      <w:r>
        <w:rPr>
          <w:highlight w:val="none"/>
          <w:lang w:val="fr-FR"/>
        </w:rPr>
        <w:t>Quadrature Amplitude Modulation</w:t>
      </w:r>
    </w:p>
    <w:p>
      <w:pPr>
        <w:pStyle w:val="91"/>
        <w:rPr>
          <w:highlight w:val="none"/>
          <w:lang w:eastAsia="zh-CN"/>
        </w:rPr>
      </w:pPr>
      <w:r>
        <w:rPr>
          <w:highlight w:val="none"/>
        </w:rPr>
        <w:t>RF</w:t>
      </w:r>
      <w:r>
        <w:rPr>
          <w:highlight w:val="none"/>
        </w:rPr>
        <w:tab/>
      </w:r>
      <w:r>
        <w:rPr>
          <w:highlight w:val="none"/>
        </w:rPr>
        <w:t>Radio Frequency</w:t>
      </w:r>
    </w:p>
    <w:p>
      <w:pPr>
        <w:pStyle w:val="91"/>
        <w:rPr>
          <w:highlight w:val="none"/>
        </w:rPr>
      </w:pPr>
      <w:r>
        <w:rPr>
          <w:highlight w:val="none"/>
        </w:rPr>
        <w:t>RIB</w:t>
      </w:r>
      <w:r>
        <w:rPr>
          <w:highlight w:val="none"/>
        </w:rPr>
        <w:tab/>
      </w:r>
      <w:r>
        <w:rPr>
          <w:highlight w:val="none"/>
        </w:rPr>
        <w:t>Radiated Interface Boundary</w:t>
      </w:r>
    </w:p>
    <w:p>
      <w:pPr>
        <w:pStyle w:val="91"/>
        <w:rPr>
          <w:highlight w:val="none"/>
        </w:rPr>
      </w:pPr>
      <w:r>
        <w:rPr>
          <w:highlight w:val="none"/>
        </w:rPr>
        <w:t>RX</w:t>
      </w:r>
      <w:r>
        <w:rPr>
          <w:highlight w:val="none"/>
        </w:rPr>
        <w:tab/>
      </w:r>
      <w:r>
        <w:rPr>
          <w:highlight w:val="none"/>
        </w:rPr>
        <w:t>Receiver</w:t>
      </w:r>
    </w:p>
    <w:p>
      <w:pPr>
        <w:pStyle w:val="91"/>
        <w:rPr>
          <w:rFonts w:eastAsia="Times New Roman"/>
          <w:highlight w:val="none"/>
        </w:rPr>
      </w:pPr>
      <w:r>
        <w:rPr>
          <w:rFonts w:eastAsia="Times New Roman"/>
          <w:highlight w:val="none"/>
        </w:rPr>
        <w:t>SCS</w:t>
      </w:r>
      <w:r>
        <w:rPr>
          <w:rFonts w:eastAsia="Times New Roman"/>
          <w:highlight w:val="none"/>
        </w:rPr>
        <w:tab/>
      </w:r>
      <w:r>
        <w:rPr>
          <w:rFonts w:eastAsia="Times New Roman"/>
          <w:highlight w:val="none"/>
        </w:rPr>
        <w:t>Sub-Carrier Spacing</w:t>
      </w:r>
    </w:p>
    <w:p>
      <w:pPr>
        <w:pStyle w:val="91"/>
        <w:rPr>
          <w:highlight w:val="none"/>
        </w:rPr>
      </w:pPr>
      <w:r>
        <w:rPr>
          <w:highlight w:val="none"/>
        </w:rPr>
        <w:t>TX</w:t>
      </w:r>
      <w:r>
        <w:rPr>
          <w:highlight w:val="none"/>
        </w:rPr>
        <w:tab/>
      </w:r>
      <w:r>
        <w:rPr>
          <w:highlight w:val="none"/>
        </w:rPr>
        <w:t>Transmitter</w:t>
      </w:r>
    </w:p>
    <w:bookmarkEnd w:id="39"/>
    <w:p>
      <w:pPr>
        <w:pStyle w:val="91"/>
        <w:rPr>
          <w:highlight w:val="none"/>
        </w:rPr>
      </w:pPr>
      <w:r>
        <w:rPr>
          <w:highlight w:val="none"/>
        </w:rPr>
        <w:t>TRP</w:t>
      </w:r>
      <w:r>
        <w:rPr>
          <w:highlight w:val="none"/>
        </w:rPr>
        <w:tab/>
      </w:r>
      <w:r>
        <w:rPr>
          <w:highlight w:val="none"/>
        </w:rPr>
        <w:t>Total Radiated Power</w:t>
      </w:r>
    </w:p>
    <w:p>
      <w:pPr>
        <w:pStyle w:val="91"/>
        <w:rPr>
          <w:highlight w:val="none"/>
        </w:rPr>
      </w:pPr>
      <w:r>
        <w:rPr>
          <w:highlight w:val="none"/>
        </w:rPr>
        <w:t>UL</w:t>
      </w:r>
      <w:r>
        <w:rPr>
          <w:highlight w:val="none"/>
        </w:rPr>
        <w:tab/>
      </w:r>
      <w:r>
        <w:rPr>
          <w:highlight w:val="none"/>
        </w:rPr>
        <w:t>Uplink</w:t>
      </w:r>
    </w:p>
    <w:p>
      <w:pPr>
        <w:pStyle w:val="91"/>
        <w:rPr>
          <w:highlight w:val="none"/>
          <w:lang w:eastAsia="zh-CN"/>
        </w:rPr>
      </w:pPr>
      <w:r>
        <w:rPr>
          <w:highlight w:val="none"/>
          <w:lang w:eastAsia="zh-CN"/>
        </w:rPr>
        <w:t>WA</w:t>
      </w:r>
      <w:r>
        <w:rPr>
          <w:highlight w:val="none"/>
          <w:lang w:eastAsia="zh-CN"/>
        </w:rPr>
        <w:tab/>
      </w:r>
      <w:r>
        <w:rPr>
          <w:highlight w:val="none"/>
          <w:lang w:eastAsia="zh-CN"/>
        </w:rPr>
        <w:t>Wide Area</w:t>
      </w:r>
    </w:p>
    <w:p>
      <w:pPr>
        <w:pStyle w:val="2"/>
        <w:rPr>
          <w:highlight w:val="none"/>
          <w:lang w:eastAsia="zh-CN"/>
        </w:rPr>
      </w:pPr>
      <w:bookmarkStart w:id="40" w:name="clause4"/>
      <w:bookmarkEnd w:id="40"/>
      <w:bookmarkStart w:id="41" w:name="_Toc29683"/>
      <w:bookmarkStart w:id="42" w:name="_Toc31210"/>
      <w:r>
        <w:rPr>
          <w:highlight w:val="none"/>
        </w:rPr>
        <w:t>4</w:t>
      </w:r>
      <w:r>
        <w:rPr>
          <w:highlight w:val="none"/>
        </w:rPr>
        <w:tab/>
      </w:r>
      <w:r>
        <w:rPr>
          <w:highlight w:val="none"/>
        </w:rPr>
        <w:t>General radiated test conditions and declarations</w:t>
      </w:r>
      <w:bookmarkEnd w:id="41"/>
      <w:bookmarkEnd w:id="42"/>
    </w:p>
    <w:p>
      <w:pPr>
        <w:pStyle w:val="3"/>
        <w:rPr>
          <w:highlight w:val="none"/>
        </w:rPr>
      </w:pPr>
      <w:bookmarkStart w:id="43" w:name="_Toc45885790"/>
      <w:bookmarkStart w:id="44" w:name="_Toc89952494"/>
      <w:bookmarkStart w:id="45" w:name="_Toc14309"/>
      <w:bookmarkStart w:id="46" w:name="_Toc29512"/>
      <w:bookmarkStart w:id="47" w:name="_Toc76544079"/>
      <w:bookmarkStart w:id="48" w:name="_Toc66693616"/>
      <w:bookmarkStart w:id="49" w:name="_Toc21102568"/>
      <w:bookmarkStart w:id="50" w:name="_Toc76114193"/>
      <w:bookmarkStart w:id="51" w:name="_Toc82536201"/>
      <w:bookmarkStart w:id="52" w:name="_Toc58917747"/>
      <w:bookmarkStart w:id="53" w:name="_Toc29810417"/>
      <w:bookmarkStart w:id="54" w:name="_Toc58915566"/>
      <w:bookmarkStart w:id="55" w:name="_Toc98766310"/>
      <w:bookmarkStart w:id="56" w:name="_Toc74915568"/>
      <w:bookmarkStart w:id="57" w:name="_Toc36635769"/>
      <w:bookmarkStart w:id="58" w:name="_Toc37272715"/>
      <w:bookmarkStart w:id="59" w:name="_Toc53182899"/>
      <w:bookmarkStart w:id="60" w:name="_Toc152656504"/>
      <w:r>
        <w:rPr>
          <w:highlight w:val="none"/>
        </w:rPr>
        <w:t>4.1</w:t>
      </w:r>
      <w:r>
        <w:rPr>
          <w:highlight w:val="none"/>
        </w:rPr>
        <w:tab/>
      </w:r>
      <w:r>
        <w:rPr>
          <w:highlight w:val="none"/>
        </w:rPr>
        <w:t>Measurement uncertainties and test requirements</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pPr>
        <w:pStyle w:val="4"/>
        <w:rPr>
          <w:ins w:id="117" w:author="ZTE,Fei Xue1" w:date="2022-10-23T10:18:37Z"/>
        </w:rPr>
      </w:pPr>
      <w:del w:id="118" w:author="ZTE,Fei Xue1" w:date="2022-10-23T10:18:46Z">
        <w:r>
          <w:rPr>
            <w:highlight w:val="none"/>
          </w:rPr>
          <w:delText>&lt;Text will be added.&gt;</w:delText>
        </w:r>
      </w:del>
      <w:ins w:id="119" w:author="ZTE,Fei Xue1" w:date="2022-10-23T10:18:37Z">
        <w:bookmarkStart w:id="61" w:name="_Toc82595011"/>
        <w:bookmarkStart w:id="62" w:name="_Toc76544911"/>
        <w:bookmarkStart w:id="63" w:name="_Toc45884277"/>
        <w:bookmarkStart w:id="64" w:name="_Toc58860041"/>
        <w:bookmarkStart w:id="65" w:name="_Toc98773465"/>
        <w:bookmarkStart w:id="66" w:name="_Toc89955042"/>
        <w:bookmarkStart w:id="67" w:name="_Toc115191077"/>
        <w:bookmarkStart w:id="68" w:name="_Toc75242565"/>
        <w:bookmarkStart w:id="69" w:name="_Toc74961654"/>
        <w:bookmarkStart w:id="70" w:name="_Toc21099804"/>
        <w:bookmarkStart w:id="71" w:name="_Toc66727851"/>
        <w:bookmarkStart w:id="72" w:name="_Toc37272031"/>
        <w:bookmarkStart w:id="73" w:name="_Toc29809602"/>
        <w:bookmarkStart w:id="74" w:name="_Toc53182300"/>
        <w:bookmarkStart w:id="75" w:name="_Toc58862545"/>
        <w:bookmarkStart w:id="76" w:name="_Toc106201224"/>
        <w:bookmarkStart w:id="77" w:name="_Toc61182538"/>
        <w:bookmarkStart w:id="78" w:name="_Toc36644977"/>
        <w:r>
          <w:rPr/>
          <w:t>4.1.1</w:t>
        </w:r>
      </w:ins>
      <w:ins w:id="120" w:author="ZTE,Fei Xue1" w:date="2022-10-23T10:18:37Z">
        <w:r>
          <w:rPr/>
          <w:tab/>
        </w:r>
      </w:ins>
      <w:ins w:id="121" w:author="ZTE,Fei Xue1" w:date="2022-10-23T10:18:37Z">
        <w:r>
          <w:rPr/>
          <w:t>General</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ins>
    </w:p>
    <w:p>
      <w:pPr>
        <w:rPr>
          <w:ins w:id="122" w:author="ZTE,Fei Xue1" w:date="2022-10-23T10:18:37Z"/>
        </w:rPr>
      </w:pPr>
      <w:ins w:id="123" w:author="ZTE,Fei Xue1" w:date="2022-10-23T10:18:37Z">
        <w:r>
          <w:rPr/>
          <w:t>The requirements of this clause apply to all applicable tests in part 2 of this specification, i.e. to all radiated tests defined for FR2. The FR2 frequency range is defined in clause 5.1 of TS 38.106 [2].</w:t>
        </w:r>
      </w:ins>
    </w:p>
    <w:p>
      <w:pPr>
        <w:keepNext/>
        <w:rPr>
          <w:ins w:id="124" w:author="ZTE,Fei Xue1" w:date="2022-10-23T10:18:37Z"/>
          <w:rFonts w:cs="v5.0.0"/>
          <w:snapToGrid w:val="0"/>
        </w:rPr>
      </w:pPr>
      <w:ins w:id="125" w:author="ZTE,Fei Xue1" w:date="2022-10-23T10:18:37Z">
        <w:r>
          <w:rPr>
            <w:rFonts w:cs="v5.0.0"/>
            <w:snapToGrid w:val="0"/>
          </w:rPr>
          <w:t>The minimum requirements are given in TS 38.106 [2]. Test Tolerances for the radiated test requirements explicitly stated in the present document are given in annex C of the present document.</w:t>
        </w:r>
      </w:ins>
    </w:p>
    <w:p>
      <w:pPr>
        <w:keepNext/>
        <w:rPr>
          <w:ins w:id="126" w:author="ZTE,Fei Xue1" w:date="2022-10-23T10:18:37Z"/>
          <w:rFonts w:cs="v5.0.0"/>
          <w:snapToGrid w:val="0"/>
        </w:rPr>
      </w:pPr>
      <w:ins w:id="127" w:author="ZTE,Fei Xue1" w:date="2022-10-23T10:18:37Z">
        <w:r>
          <w:rPr>
            <w:rFonts w:cs="v5.0.0"/>
            <w:snapToGrid w:val="0"/>
          </w:rPr>
          <w:t>Test Tolerances are individually calculated for each test. The Test Tolerances are used to relax the minimum requirements to create test requirements.</w:t>
        </w:r>
      </w:ins>
    </w:p>
    <w:p>
      <w:pPr>
        <w:rPr>
          <w:ins w:id="128" w:author="ZTE,Fei Xue1" w:date="2022-10-23T10:18:37Z"/>
        </w:rPr>
      </w:pPr>
      <w:ins w:id="129" w:author="ZTE,Fei Xue1" w:date="2022-10-23T10:18:37Z">
        <w:r>
          <w:rPr/>
          <w:t>When a test requirement differs from the corresponding minimum requirement, then the Test Tolerance applied for the test is non-zero. The Test Tolerance for the test and the explanation of how the minimum requirement has been relaxed by the Test Tolerance are given in annex C.</w:t>
        </w:r>
      </w:ins>
    </w:p>
    <w:p>
      <w:pPr>
        <w:pStyle w:val="4"/>
        <w:rPr>
          <w:ins w:id="130" w:author="ZTE,Fei Xue1" w:date="2022-10-23T10:18:37Z"/>
        </w:rPr>
      </w:pPr>
      <w:ins w:id="131" w:author="ZTE,Fei Xue1" w:date="2022-10-23T10:18:37Z">
        <w:bookmarkStart w:id="79" w:name="_Toc53182301"/>
        <w:bookmarkStart w:id="80" w:name="_Toc89955043"/>
        <w:bookmarkStart w:id="81" w:name="_Toc76544912"/>
        <w:bookmarkStart w:id="82" w:name="_Toc29809603"/>
        <w:bookmarkStart w:id="83" w:name="_Toc61182539"/>
        <w:bookmarkStart w:id="84" w:name="_Toc66727852"/>
        <w:bookmarkStart w:id="85" w:name="_Toc36644978"/>
        <w:bookmarkStart w:id="86" w:name="_Toc74961655"/>
        <w:bookmarkStart w:id="87" w:name="_Toc115191078"/>
        <w:bookmarkStart w:id="88" w:name="_Toc58860042"/>
        <w:bookmarkStart w:id="89" w:name="_Toc37272032"/>
        <w:bookmarkStart w:id="90" w:name="_Toc58862546"/>
        <w:bookmarkStart w:id="91" w:name="_Toc98773466"/>
        <w:bookmarkStart w:id="92" w:name="_Toc21099805"/>
        <w:bookmarkStart w:id="93" w:name="_Toc106201225"/>
        <w:bookmarkStart w:id="94" w:name="_Toc45884278"/>
        <w:bookmarkStart w:id="95" w:name="_Toc75242566"/>
        <w:bookmarkStart w:id="96" w:name="_Toc82595012"/>
        <w:r>
          <w:rPr/>
          <w:t>4.1.2</w:t>
        </w:r>
      </w:ins>
      <w:ins w:id="132" w:author="ZTE,Fei Xue1" w:date="2022-10-23T10:18:37Z">
        <w:r>
          <w:rPr/>
          <w:tab/>
        </w:r>
      </w:ins>
      <w:ins w:id="133" w:author="ZTE,Fei Xue1" w:date="2022-10-23T10:18:37Z">
        <w:r>
          <w:rPr/>
          <w:t>Acceptable uncertainty of Test System</w:t>
        </w:r>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ins>
    </w:p>
    <w:p>
      <w:pPr>
        <w:pStyle w:val="5"/>
        <w:rPr>
          <w:ins w:id="134" w:author="ZTE,Fei Xue1" w:date="2022-10-23T10:18:37Z"/>
          <w:rFonts w:ascii="Arial" w:hAnsi="Arial" w:cs="Arial"/>
          <w:i w:val="0"/>
          <w:color w:val="auto"/>
          <w:sz w:val="24"/>
        </w:rPr>
      </w:pPr>
      <w:ins w:id="135" w:author="ZTE,Fei Xue1" w:date="2022-10-23T10:18:37Z">
        <w:r>
          <w:rPr>
            <w:rFonts w:ascii="Arial" w:hAnsi="Arial" w:cs="Arial"/>
            <w:i w:val="0"/>
            <w:color w:val="auto"/>
            <w:sz w:val="24"/>
          </w:rPr>
          <w:t>4.1.2.1</w:t>
        </w:r>
      </w:ins>
      <w:ins w:id="136" w:author="ZTE,Fei Xue1" w:date="2022-10-23T10:18:37Z">
        <w:r>
          <w:rPr>
            <w:rFonts w:ascii="Arial" w:hAnsi="Arial" w:cs="Arial"/>
            <w:i w:val="0"/>
            <w:color w:val="auto"/>
            <w:sz w:val="24"/>
          </w:rPr>
          <w:tab/>
        </w:r>
      </w:ins>
      <w:ins w:id="137" w:author="ZTE,Fei Xue1" w:date="2022-10-23T10:18:37Z">
        <w:r>
          <w:rPr>
            <w:rFonts w:ascii="Arial" w:hAnsi="Arial" w:cs="Arial"/>
            <w:i w:val="0"/>
            <w:color w:val="auto"/>
            <w:sz w:val="24"/>
          </w:rPr>
          <w:t>General</w:t>
        </w:r>
      </w:ins>
    </w:p>
    <w:p>
      <w:pPr>
        <w:rPr>
          <w:ins w:id="138" w:author="ZTE,Fei Xue1" w:date="2022-10-23T10:18:37Z"/>
          <w:rFonts w:cs="v5.0.0"/>
          <w:snapToGrid w:val="0"/>
        </w:rPr>
      </w:pPr>
      <w:ins w:id="139" w:author="ZTE,Fei Xue1" w:date="2022-10-23T10:18:37Z">
        <w:r>
          <w:rPr>
            <w:rFonts w:cs="v4.2.0"/>
          </w:rPr>
          <w:t xml:space="preserve">The maximum acceptable uncertainty of the Test System is specified below for each test defined </w:t>
        </w:r>
      </w:ins>
      <w:ins w:id="140" w:author="ZTE,Fei Xue1" w:date="2022-10-23T10:18:37Z">
        <w:r>
          <w:rPr>
            <w:rFonts w:cs="v5.0.0"/>
            <w:snapToGrid w:val="0"/>
          </w:rPr>
          <w:t>explicitly in the present specification</w:t>
        </w:r>
      </w:ins>
      <w:ins w:id="141" w:author="ZTE,Fei Xue1" w:date="2022-10-23T10:18:37Z">
        <w:r>
          <w:rPr>
            <w:rFonts w:cs="v4.2.0"/>
          </w:rPr>
          <w:t>, where appropriate. The maximum acceptable uncertainty of the Test System</w:t>
        </w:r>
      </w:ins>
      <w:ins w:id="142" w:author="ZTE,Fei Xue1" w:date="2022-10-23T10:18:37Z">
        <w:r>
          <w:rPr>
            <w:rFonts w:cs="v5.0.0"/>
            <w:snapToGrid w:val="0"/>
          </w:rPr>
          <w:t xml:space="preserve"> for test requirements included by reference is defined in the respective referred test specification.</w:t>
        </w:r>
      </w:ins>
    </w:p>
    <w:p>
      <w:pPr>
        <w:rPr>
          <w:ins w:id="143" w:author="ZTE,Fei Xue1" w:date="2022-10-23T10:18:37Z"/>
          <w:rFonts w:cs="v4.2.0"/>
        </w:rPr>
      </w:pPr>
      <w:ins w:id="144" w:author="ZTE,Fei Xue1" w:date="2022-10-23T10:18:37Z">
        <w:r>
          <w:rPr>
            <w:rFonts w:cs="v4.2.0"/>
          </w:rPr>
          <w:t>The Test System shall enable the stimulus signals in the test case to be adjusted to within the specified tolerance and the equipment under test to be measured with an uncertainty not exceeding the specified values. All tolerances and uncertainties are absolute values, and are valid for a confidence level of 95 %, unless otherwise stated.</w:t>
        </w:r>
      </w:ins>
    </w:p>
    <w:p>
      <w:pPr>
        <w:rPr>
          <w:ins w:id="145" w:author="ZTE,Fei Xue1" w:date="2022-10-23T10:18:37Z"/>
          <w:rFonts w:cs="v4.2.0"/>
        </w:rPr>
      </w:pPr>
      <w:ins w:id="146" w:author="ZTE,Fei Xue1" w:date="2022-10-23T10:18:37Z">
        <w:r>
          <w:rPr>
            <w:rFonts w:cs="v4.2.0"/>
          </w:rPr>
          <w:t>A confidence level of 95 % is the measurement uncertainty tolerance interval for a specific measurement that contains 95 % of the performance of a population of test equipment.</w:t>
        </w:r>
      </w:ins>
    </w:p>
    <w:p>
      <w:pPr>
        <w:rPr>
          <w:ins w:id="147" w:author="ZTE,Fei Xue1" w:date="2022-10-23T10:18:37Z"/>
        </w:rPr>
      </w:pPr>
    </w:p>
    <w:p>
      <w:pPr>
        <w:pStyle w:val="5"/>
        <w:rPr>
          <w:ins w:id="148" w:author="ZTE,Fei Xue1" w:date="2022-10-23T10:18:37Z"/>
          <w:rFonts w:ascii="Arial" w:hAnsi="Arial" w:cs="Arial"/>
          <w:i w:val="0"/>
          <w:color w:val="auto"/>
          <w:sz w:val="24"/>
        </w:rPr>
      </w:pPr>
      <w:ins w:id="149" w:author="ZTE,Fei Xue1" w:date="2022-10-23T10:18:37Z">
        <w:bookmarkStart w:id="97" w:name="_Toc58862548"/>
        <w:bookmarkStart w:id="98" w:name="_Toc82595014"/>
        <w:bookmarkStart w:id="99" w:name="_Toc89955045"/>
        <w:bookmarkStart w:id="100" w:name="_Toc58860044"/>
        <w:bookmarkStart w:id="101" w:name="_Toc45884280"/>
        <w:bookmarkStart w:id="102" w:name="_Toc66727854"/>
        <w:bookmarkStart w:id="103" w:name="_Toc37272034"/>
        <w:bookmarkStart w:id="104" w:name="_Toc61182541"/>
        <w:bookmarkStart w:id="105" w:name="_Toc74961657"/>
        <w:bookmarkStart w:id="106" w:name="_Toc75242568"/>
        <w:bookmarkStart w:id="107" w:name="_Toc21099807"/>
        <w:bookmarkStart w:id="108" w:name="_Toc53182303"/>
        <w:bookmarkStart w:id="109" w:name="_Toc98773468"/>
        <w:bookmarkStart w:id="110" w:name="_Toc76544914"/>
        <w:bookmarkStart w:id="111" w:name="_Toc115191080"/>
        <w:bookmarkStart w:id="112" w:name="_Toc29809605"/>
        <w:bookmarkStart w:id="113" w:name="_Toc106201227"/>
        <w:bookmarkStart w:id="114" w:name="_Toc36644980"/>
        <w:r>
          <w:rPr>
            <w:rFonts w:ascii="Arial" w:hAnsi="Arial" w:cs="Arial"/>
            <w:i w:val="0"/>
            <w:color w:val="auto"/>
            <w:sz w:val="24"/>
          </w:rPr>
          <w:t>4.1.2.2</w:t>
        </w:r>
      </w:ins>
      <w:ins w:id="150" w:author="ZTE,Fei Xue1" w:date="2022-10-23T10:18:37Z">
        <w:r>
          <w:rPr>
            <w:rFonts w:ascii="Arial" w:hAnsi="Arial" w:cs="Arial"/>
            <w:i w:val="0"/>
            <w:color w:val="auto"/>
            <w:sz w:val="24"/>
          </w:rPr>
          <w:tab/>
        </w:r>
      </w:ins>
      <w:ins w:id="151" w:author="ZTE,Fei Xue1" w:date="2022-10-23T10:18:37Z">
        <w:r>
          <w:rPr>
            <w:rFonts w:ascii="Arial" w:hAnsi="Arial" w:cs="Arial"/>
            <w:i w:val="0"/>
            <w:color w:val="auto"/>
            <w:sz w:val="24"/>
          </w:rPr>
          <w:t>Radiated characteristics measurement</w:t>
        </w:r>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r>
          <w:rPr>
            <w:rFonts w:ascii="Arial" w:hAnsi="Arial" w:cs="Arial"/>
            <w:i w:val="0"/>
            <w:color w:val="auto"/>
            <w:sz w:val="24"/>
          </w:rPr>
          <w:t>s</w:t>
        </w:r>
      </w:ins>
    </w:p>
    <w:p>
      <w:pPr>
        <w:rPr>
          <w:ins w:id="152" w:author="ZTE,Fei Xue1" w:date="2022-10-23T10:18:37Z"/>
          <w:rFonts w:cs="v5.0.0"/>
          <w:snapToGrid w:val="0"/>
        </w:rPr>
      </w:pPr>
      <w:ins w:id="153" w:author="ZTE,Fei Xue1" w:date="2022-10-23T10:18:37Z">
        <w:r>
          <w:rPr>
            <w:rFonts w:cs="v5.0.0"/>
            <w:snapToGrid w:val="0"/>
          </w:rPr>
          <w:t xml:space="preserve">The </w:t>
        </w:r>
      </w:ins>
      <w:ins w:id="154" w:author="ZTE,Fei Xue1" w:date="2022-10-23T10:18:37Z">
        <w:r>
          <w:rPr/>
          <w:t>maximum OTA Test System uncertainty for radiated characteristics measurements are given in tables 4.1.2.2-1. Details for derivation of OTA Test System uncertainty</w:t>
        </w:r>
      </w:ins>
      <w:ins w:id="155" w:author="ZTE,Fei Xue1" w:date="2022-10-23T10:18:37Z">
        <w:r>
          <w:rPr>
            <w:rFonts w:cs="v5.0.0"/>
            <w:snapToGrid w:val="0"/>
          </w:rPr>
          <w:t xml:space="preserve"> are given in corresponding clauses in </w:t>
        </w:r>
      </w:ins>
      <w:ins w:id="156" w:author="ZTE,Fei Xue1" w:date="2022-10-23T10:18:37Z">
        <w:r>
          <w:rPr/>
          <w:t>TR 37.941 [x]</w:t>
        </w:r>
      </w:ins>
      <w:ins w:id="157" w:author="ZTE,Fei Xue1" w:date="2022-10-23T10:18:37Z">
        <w:r>
          <w:rPr>
            <w:rFonts w:cs="v5.0.0"/>
            <w:snapToGrid w:val="0"/>
          </w:rPr>
          <w:t>.</w:t>
        </w:r>
      </w:ins>
    </w:p>
    <w:p>
      <w:pPr>
        <w:pStyle w:val="94"/>
        <w:rPr>
          <w:ins w:id="158" w:author="ZTE,Fei Xue1" w:date="2022-10-23T10:18:37Z"/>
        </w:rPr>
      </w:pPr>
      <w:ins w:id="159" w:author="ZTE,Fei Xue1" w:date="2022-10-23T10:18:37Z">
        <w:r>
          <w:rPr/>
          <w:t>Table 4.1.2.2-1: Maximum Test System uncertainty for radiated characteristics tests</w:t>
        </w:r>
      </w:ins>
    </w:p>
    <w:tbl>
      <w:tblPr>
        <w:tblStyle w:val="63"/>
        <w:tblW w:w="969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70" w:type="dxa"/>
        </w:tblCellMar>
      </w:tblPr>
      <w:tblGrid>
        <w:gridCol w:w="2436"/>
        <w:gridCol w:w="4536"/>
        <w:gridCol w:w="27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70" w:type="dxa"/>
          </w:tblCellMar>
        </w:tblPrEx>
        <w:trPr>
          <w:cantSplit/>
          <w:tblHeader/>
          <w:jc w:val="center"/>
          <w:ins w:id="160" w:author="ZTE,Fei Xue1" w:date="2022-10-23T10:18:37Z"/>
        </w:trPr>
        <w:tc>
          <w:tcPr>
            <w:tcW w:w="2436" w:type="dxa"/>
          </w:tcPr>
          <w:p>
            <w:pPr>
              <w:pStyle w:val="85"/>
              <w:rPr>
                <w:ins w:id="161" w:author="ZTE,Fei Xue1" w:date="2022-10-23T10:18:37Z"/>
              </w:rPr>
            </w:pPr>
            <w:ins w:id="162" w:author="ZTE,Fei Xue1" w:date="2022-10-23T10:18:37Z">
              <w:r>
                <w:rPr/>
                <w:t>Clause</w:t>
              </w:r>
            </w:ins>
          </w:p>
        </w:tc>
        <w:tc>
          <w:tcPr>
            <w:tcW w:w="4536" w:type="dxa"/>
          </w:tcPr>
          <w:p>
            <w:pPr>
              <w:pStyle w:val="85"/>
              <w:rPr>
                <w:ins w:id="163" w:author="ZTE,Fei Xue1" w:date="2022-10-23T10:18:37Z"/>
              </w:rPr>
            </w:pPr>
            <w:ins w:id="164" w:author="ZTE,Fei Xue1" w:date="2022-10-23T10:18:37Z">
              <w:r>
                <w:rPr/>
                <w:t>Maximum Test System Uncertainty</w:t>
              </w:r>
            </w:ins>
          </w:p>
        </w:tc>
        <w:tc>
          <w:tcPr>
            <w:tcW w:w="2721" w:type="dxa"/>
          </w:tcPr>
          <w:p>
            <w:pPr>
              <w:pStyle w:val="85"/>
              <w:rPr>
                <w:ins w:id="165" w:author="ZTE,Fei Xue1" w:date="2022-10-23T10:18:37Z"/>
              </w:rPr>
            </w:pPr>
            <w:ins w:id="166" w:author="ZTE,Fei Xue1" w:date="2022-10-23T10:18:37Z">
              <w:r>
                <w:rPr/>
                <w:t>Derivation of Test System Uncertain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70" w:type="dxa"/>
          </w:tblCellMar>
        </w:tblPrEx>
        <w:trPr>
          <w:cantSplit/>
          <w:trHeight w:val="210" w:hRule="atLeast"/>
          <w:jc w:val="center"/>
          <w:ins w:id="167" w:author="ZTE,Fei Xue1" w:date="2022-10-23T10:18:37Z"/>
        </w:trPr>
        <w:tc>
          <w:tcPr>
            <w:tcW w:w="2436" w:type="dxa"/>
            <w:vMerge w:val="restart"/>
          </w:tcPr>
          <w:p>
            <w:pPr>
              <w:pStyle w:val="84"/>
              <w:rPr>
                <w:ins w:id="168" w:author="ZTE,Fei Xue1" w:date="2022-10-23T10:18:37Z"/>
              </w:rPr>
            </w:pPr>
            <w:ins w:id="169" w:author="ZTE,Fei Xue1" w:date="2022-10-23T10:18:37Z">
              <w:r>
                <w:rPr/>
                <w:t xml:space="preserve">6.2 </w:t>
              </w:r>
            </w:ins>
            <w:ins w:id="170" w:author="ZTE,Fei Xue1" w:date="2022-10-23T10:18:37Z">
              <w:r>
                <w:rPr>
                  <w:lang w:eastAsia="zh-CN"/>
                </w:rPr>
                <w:t>Radiated transmit power (EIRP)</w:t>
              </w:r>
            </w:ins>
          </w:p>
        </w:tc>
        <w:tc>
          <w:tcPr>
            <w:tcW w:w="4536" w:type="dxa"/>
          </w:tcPr>
          <w:p>
            <w:pPr>
              <w:pStyle w:val="84"/>
              <w:rPr>
                <w:ins w:id="171" w:author="ZTE,Fei Xue1" w:date="2022-10-23T10:18:37Z"/>
                <w:lang w:val="fr-FR"/>
              </w:rPr>
            </w:pPr>
            <w:ins w:id="172" w:author="ZTE,Fei Xue1" w:date="2022-10-23T10:18:37Z">
              <w:r>
                <w:rPr>
                  <w:lang w:val="fr-FR"/>
                </w:rPr>
                <w:t>Normal condition:</w:t>
              </w:r>
            </w:ins>
          </w:p>
          <w:p>
            <w:pPr>
              <w:pStyle w:val="84"/>
              <w:rPr>
                <w:ins w:id="173" w:author="ZTE,Fei Xue1" w:date="2022-10-23T10:18:37Z"/>
                <w:lang w:val="fr-FR"/>
              </w:rPr>
            </w:pPr>
            <w:ins w:id="174" w:author="ZTE,Fei Xue1" w:date="2022-10-23T10:18:37Z">
              <w:r>
                <w:rPr>
                  <w:lang w:val="fr-FR"/>
                </w:rPr>
                <w:t xml:space="preserve">±1.7 dB (24.25 </w:t>
              </w:r>
            </w:ins>
            <w:ins w:id="175" w:author="ZTE,Fei Xue1" w:date="2022-10-23T10:18:37Z">
              <w:r>
                <w:rPr>
                  <w:rFonts w:cs="v4.2.0"/>
                  <w:lang w:val="fr-FR"/>
                </w:rPr>
                <w:t xml:space="preserve">– </w:t>
              </w:r>
            </w:ins>
            <w:ins w:id="176" w:author="ZTE,Fei Xue1" w:date="2022-10-23T10:18:37Z">
              <w:r>
                <w:rPr>
                  <w:lang w:val="fr-FR"/>
                </w:rPr>
                <w:t>29.5 GHz)</w:t>
              </w:r>
            </w:ins>
          </w:p>
          <w:p>
            <w:pPr>
              <w:pStyle w:val="84"/>
              <w:rPr>
                <w:ins w:id="177" w:author="ZTE,Fei Xue1" w:date="2022-10-23T10:18:37Z"/>
                <w:lang w:val="fr-FR"/>
              </w:rPr>
            </w:pPr>
            <w:ins w:id="178" w:author="ZTE,Fei Xue1" w:date="2022-10-23T10:18:37Z">
              <w:r>
                <w:rPr>
                  <w:rFonts w:cs="Arial"/>
                  <w:lang w:val="fr-FR"/>
                </w:rPr>
                <w:t>±</w:t>
              </w:r>
            </w:ins>
            <w:ins w:id="179" w:author="ZTE,Fei Xue1" w:date="2022-10-23T10:18:37Z">
              <w:r>
                <w:rPr>
                  <w:lang w:val="fr-FR"/>
                </w:rPr>
                <w:t>2.0 dB (37 – 43.5 GHz)</w:t>
              </w:r>
            </w:ins>
          </w:p>
          <w:p>
            <w:pPr>
              <w:pStyle w:val="84"/>
              <w:rPr>
                <w:ins w:id="180" w:author="ZTE,Fei Xue1" w:date="2022-10-23T10:18:37Z"/>
                <w:rFonts w:eastAsia="宋体" w:cs="v4.2.0"/>
                <w:highlight w:val="yellow"/>
              </w:rPr>
            </w:pPr>
            <w:ins w:id="181" w:author="ZTE,Fei Xue1" w:date="2022-10-23T10:18:37Z">
              <w:r>
                <w:rPr>
                  <w:rFonts w:cs="Arial"/>
                  <w:lang w:val="fr-FR"/>
                </w:rPr>
                <w:t>±</w:t>
              </w:r>
            </w:ins>
            <w:ins w:id="182" w:author="ZTE,Fei Xue1" w:date="2022-10-23T10:18:37Z">
              <w:r>
                <w:rPr>
                  <w:lang w:val="fr-FR"/>
                </w:rPr>
                <w:t xml:space="preserve">2.2 dB (43.5 GHz &lt; </w:t>
              </w:r>
            </w:ins>
            <w:ins w:id="183" w:author="ZTE,Fei Xue1" w:date="2022-10-23T10:18:37Z">
              <w:r>
                <w:rPr/>
                <w:t>f ≤</w:t>
              </w:r>
            </w:ins>
            <w:ins w:id="184" w:author="ZTE,Fei Xue1" w:date="2022-10-23T10:18:37Z">
              <w:r>
                <w:rPr>
                  <w:lang w:val="fr-FR"/>
                </w:rPr>
                <w:t xml:space="preserve"> 48.2 GHz)</w:t>
              </w:r>
            </w:ins>
          </w:p>
        </w:tc>
        <w:tc>
          <w:tcPr>
            <w:tcW w:w="2721" w:type="dxa"/>
            <w:vMerge w:val="restart"/>
          </w:tcPr>
          <w:p>
            <w:pPr>
              <w:pStyle w:val="84"/>
              <w:rPr>
                <w:ins w:id="185" w:author="ZTE,Fei Xue1" w:date="2022-10-23T10:18:37Z"/>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70" w:type="dxa"/>
          </w:tblCellMar>
        </w:tblPrEx>
        <w:trPr>
          <w:cantSplit/>
          <w:trHeight w:val="210" w:hRule="atLeast"/>
          <w:jc w:val="center"/>
          <w:ins w:id="186" w:author="ZTE,Fei Xue1" w:date="2022-10-23T10:18:37Z"/>
        </w:trPr>
        <w:tc>
          <w:tcPr>
            <w:tcW w:w="2436" w:type="dxa"/>
            <w:vMerge w:val="continue"/>
          </w:tcPr>
          <w:p>
            <w:pPr>
              <w:pStyle w:val="84"/>
              <w:rPr>
                <w:ins w:id="187" w:author="ZTE,Fei Xue1" w:date="2022-10-23T10:18:37Z"/>
              </w:rPr>
            </w:pPr>
          </w:p>
        </w:tc>
        <w:tc>
          <w:tcPr>
            <w:tcW w:w="4536" w:type="dxa"/>
          </w:tcPr>
          <w:p>
            <w:pPr>
              <w:pStyle w:val="84"/>
              <w:rPr>
                <w:ins w:id="188" w:author="ZTE,Fei Xue1" w:date="2022-10-23T10:18:37Z"/>
              </w:rPr>
            </w:pPr>
            <w:ins w:id="189" w:author="ZTE,Fei Xue1" w:date="2022-10-23T10:18:37Z">
              <w:r>
                <w:rPr/>
                <w:t>Extreme condition:</w:t>
              </w:r>
            </w:ins>
          </w:p>
          <w:p>
            <w:pPr>
              <w:pStyle w:val="84"/>
              <w:rPr>
                <w:ins w:id="190" w:author="ZTE,Fei Xue1" w:date="2022-10-23T10:18:37Z"/>
              </w:rPr>
            </w:pPr>
            <w:ins w:id="191" w:author="ZTE,Fei Xue1" w:date="2022-10-23T10:18:37Z">
              <w:r>
                <w:rPr/>
                <w:t xml:space="preserve">±3.1 dB (24.25 </w:t>
              </w:r>
            </w:ins>
            <w:ins w:id="192" w:author="ZTE,Fei Xue1" w:date="2022-10-23T10:18:37Z">
              <w:r>
                <w:rPr>
                  <w:rFonts w:cs="v4.2.0"/>
                </w:rPr>
                <w:t xml:space="preserve">– </w:t>
              </w:r>
            </w:ins>
            <w:ins w:id="193" w:author="ZTE,Fei Xue1" w:date="2022-10-23T10:18:37Z">
              <w:r>
                <w:rPr/>
                <w:t>29.5 GHz)</w:t>
              </w:r>
            </w:ins>
          </w:p>
          <w:p>
            <w:pPr>
              <w:pStyle w:val="84"/>
              <w:rPr>
                <w:ins w:id="194" w:author="ZTE,Fei Xue1" w:date="2022-10-23T10:18:37Z"/>
              </w:rPr>
            </w:pPr>
            <w:ins w:id="195" w:author="ZTE,Fei Xue1" w:date="2022-10-23T10:18:37Z">
              <w:r>
                <w:rPr>
                  <w:rFonts w:cs="Arial"/>
                </w:rPr>
                <w:t>±</w:t>
              </w:r>
            </w:ins>
            <w:ins w:id="196" w:author="ZTE,Fei Xue1" w:date="2022-10-23T10:18:37Z">
              <w:r>
                <w:rPr/>
                <w:t>3.3 dB (37 – 43.5 GHz)</w:t>
              </w:r>
            </w:ins>
          </w:p>
          <w:p>
            <w:pPr>
              <w:pStyle w:val="84"/>
              <w:rPr>
                <w:ins w:id="197" w:author="ZTE,Fei Xue1" w:date="2022-10-23T10:18:37Z"/>
                <w:rFonts w:eastAsia="宋体" w:cs="v4.2.0"/>
                <w:highlight w:val="yellow"/>
              </w:rPr>
            </w:pPr>
            <w:ins w:id="198" w:author="ZTE,Fei Xue1" w:date="2022-10-23T10:18:37Z">
              <w:r>
                <w:rPr>
                  <w:rFonts w:cs="Arial"/>
                  <w:lang w:val="fr-FR"/>
                </w:rPr>
                <w:t>±3</w:t>
              </w:r>
            </w:ins>
            <w:ins w:id="199" w:author="ZTE,Fei Xue1" w:date="2022-10-23T10:18:37Z">
              <w:r>
                <w:rPr>
                  <w:lang w:val="fr-FR"/>
                </w:rPr>
                <w:t xml:space="preserve">.5 dB (43.5 GHz &lt; </w:t>
              </w:r>
            </w:ins>
            <w:ins w:id="200" w:author="ZTE,Fei Xue1" w:date="2022-10-23T10:18:37Z">
              <w:r>
                <w:rPr/>
                <w:t>f ≤</w:t>
              </w:r>
            </w:ins>
            <w:ins w:id="201" w:author="ZTE,Fei Xue1" w:date="2022-10-23T10:18:37Z">
              <w:r>
                <w:rPr>
                  <w:lang w:val="fr-FR"/>
                </w:rPr>
                <w:t xml:space="preserve"> 48.2 GHz)</w:t>
              </w:r>
            </w:ins>
          </w:p>
        </w:tc>
        <w:tc>
          <w:tcPr>
            <w:tcW w:w="2721" w:type="dxa"/>
            <w:vMerge w:val="continue"/>
          </w:tcPr>
          <w:p>
            <w:pPr>
              <w:pStyle w:val="84"/>
              <w:rPr>
                <w:ins w:id="202" w:author="ZTE,Fei Xue1" w:date="2022-10-23T10:18:37Z"/>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70" w:type="dxa"/>
          </w:tblCellMar>
        </w:tblPrEx>
        <w:trPr>
          <w:cantSplit/>
          <w:jc w:val="center"/>
          <w:ins w:id="203" w:author="ZTE,Fei Xue1" w:date="2022-10-23T10:18:37Z"/>
        </w:trPr>
        <w:tc>
          <w:tcPr>
            <w:tcW w:w="2436" w:type="dxa"/>
          </w:tcPr>
          <w:p>
            <w:pPr>
              <w:pStyle w:val="84"/>
              <w:rPr>
                <w:ins w:id="204" w:author="ZTE,Fei Xue1" w:date="2022-10-23T10:18:37Z"/>
              </w:rPr>
            </w:pPr>
            <w:ins w:id="205" w:author="ZTE,Fei Xue1" w:date="2022-10-23T10:18:37Z">
              <w:r>
                <w:rPr/>
                <w:t>6.3 OTA repeater output power</w:t>
              </w:r>
            </w:ins>
            <w:ins w:id="206" w:author="ZTE,Fei Xue1" w:date="2022-10-23T10:18:37Z">
              <w:r>
                <w:rPr>
                  <w:lang w:eastAsia="zh-CN"/>
                </w:rPr>
                <w:t xml:space="preserve"> (TRP)</w:t>
              </w:r>
            </w:ins>
          </w:p>
        </w:tc>
        <w:tc>
          <w:tcPr>
            <w:tcW w:w="4536" w:type="dxa"/>
          </w:tcPr>
          <w:p>
            <w:pPr>
              <w:pStyle w:val="84"/>
              <w:rPr>
                <w:ins w:id="207" w:author="ZTE,Fei Xue1" w:date="2022-10-23T10:18:37Z"/>
              </w:rPr>
            </w:pPr>
            <w:ins w:id="208" w:author="ZTE,Fei Xue1" w:date="2022-10-23T10:18:37Z">
              <w:r>
                <w:rPr/>
                <w:t>±2.1 dB (24.25 – 29.5 GHz)</w:t>
              </w:r>
            </w:ins>
          </w:p>
          <w:p>
            <w:pPr>
              <w:pStyle w:val="84"/>
              <w:rPr>
                <w:ins w:id="209" w:author="ZTE,Fei Xue1" w:date="2022-10-23T10:18:37Z"/>
              </w:rPr>
            </w:pPr>
            <w:ins w:id="210" w:author="ZTE,Fei Xue1" w:date="2022-10-23T10:18:37Z">
              <w:r>
                <w:rPr/>
                <w:t xml:space="preserve">±2.4 dB (37 – </w:t>
              </w:r>
            </w:ins>
            <w:ins w:id="211" w:author="ZTE,Fei Xue1" w:date="2022-10-23T10:18:37Z">
              <w:r>
                <w:rPr>
                  <w:rFonts w:cs="v4.2.0"/>
                </w:rPr>
                <w:t xml:space="preserve">43.5 </w:t>
              </w:r>
            </w:ins>
            <w:ins w:id="212" w:author="ZTE,Fei Xue1" w:date="2022-10-23T10:18:37Z">
              <w:r>
                <w:rPr/>
                <w:t>GHz)</w:t>
              </w:r>
            </w:ins>
          </w:p>
          <w:p>
            <w:pPr>
              <w:pStyle w:val="84"/>
              <w:rPr>
                <w:ins w:id="213" w:author="ZTE,Fei Xue1" w:date="2022-10-23T10:18:37Z"/>
                <w:highlight w:val="yellow"/>
              </w:rPr>
            </w:pPr>
            <w:ins w:id="214" w:author="ZTE,Fei Xue1" w:date="2022-10-23T10:18:37Z">
              <w:r>
                <w:rPr>
                  <w:rFonts w:cs="Arial"/>
                </w:rPr>
                <w:t>±</w:t>
              </w:r>
            </w:ins>
            <w:ins w:id="215" w:author="ZTE,Fei Xue1" w:date="2022-10-23T10:18:37Z">
              <w:r>
                <w:rPr/>
                <w:t>2.6 dB (43.5 GHz &lt; f ≤ 48.2 GHz)</w:t>
              </w:r>
            </w:ins>
          </w:p>
        </w:tc>
        <w:tc>
          <w:tcPr>
            <w:tcW w:w="2721" w:type="dxa"/>
          </w:tcPr>
          <w:p>
            <w:pPr>
              <w:pStyle w:val="84"/>
              <w:rPr>
                <w:ins w:id="216" w:author="ZTE,Fei Xue1" w:date="2022-10-23T10:18:37Z"/>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70" w:type="dxa"/>
          </w:tblCellMar>
        </w:tblPrEx>
        <w:trPr>
          <w:cantSplit/>
          <w:jc w:val="center"/>
          <w:ins w:id="217" w:author="ZTE,Fei Xue1" w:date="2022-10-23T10:18:37Z"/>
        </w:trPr>
        <w:tc>
          <w:tcPr>
            <w:tcW w:w="2436" w:type="dxa"/>
          </w:tcPr>
          <w:p>
            <w:pPr>
              <w:pStyle w:val="84"/>
              <w:rPr>
                <w:ins w:id="218" w:author="ZTE,Fei Xue1" w:date="2022-10-23T10:18:37Z"/>
              </w:rPr>
            </w:pPr>
            <w:ins w:id="219" w:author="ZTE,Fei Xue1" w:date="2022-10-23T10:18:37Z">
              <w:r>
                <w:rPr>
                  <w:lang w:eastAsia="ja-JP"/>
                </w:rPr>
                <w:t>6</w:t>
              </w:r>
            </w:ins>
            <w:ins w:id="220" w:author="ZTE,Fei Xue1" w:date="2022-10-23T10:18:37Z">
              <w:r>
                <w:rPr>
                  <w:rFonts w:hint="eastAsia"/>
                  <w:lang w:eastAsia="ja-JP"/>
                </w:rPr>
                <w:t>.</w:t>
              </w:r>
            </w:ins>
            <w:ins w:id="221" w:author="ZTE,Fei Xue1" w:date="2022-10-23T10:18:37Z">
              <w:r>
                <w:rPr>
                  <w:lang w:eastAsia="ja-JP"/>
                </w:rPr>
                <w:t>4</w:t>
              </w:r>
            </w:ins>
            <w:ins w:id="222" w:author="ZTE,Fei Xue1" w:date="2022-10-23T10:18:37Z">
              <w:r>
                <w:rPr>
                  <w:rFonts w:hint="eastAsia"/>
                  <w:lang w:eastAsia="ja-JP"/>
                </w:rPr>
                <w:t xml:space="preserve"> </w:t>
              </w:r>
            </w:ins>
            <w:ins w:id="223" w:author="ZTE,Fei Xue1" w:date="2022-10-23T10:18:37Z">
              <w:r>
                <w:rPr>
                  <w:lang w:eastAsia="ja-JP"/>
                </w:rPr>
                <w:t>OTA f</w:t>
              </w:r>
            </w:ins>
            <w:ins w:id="224" w:author="ZTE,Fei Xue1" w:date="2022-10-23T10:18:37Z">
              <w:r>
                <w:rPr>
                  <w:rFonts w:hint="eastAsia"/>
                  <w:lang w:eastAsia="zh-CN"/>
                </w:rPr>
                <w:t>requency stability</w:t>
              </w:r>
            </w:ins>
          </w:p>
        </w:tc>
        <w:tc>
          <w:tcPr>
            <w:tcW w:w="4536" w:type="dxa"/>
          </w:tcPr>
          <w:p>
            <w:pPr>
              <w:pStyle w:val="84"/>
              <w:rPr>
                <w:ins w:id="225" w:author="ZTE,Fei Xue1" w:date="2022-10-23T10:18:37Z"/>
                <w:rFonts w:cs="v4.2.0"/>
                <w:lang w:eastAsia="sv-SE"/>
              </w:rPr>
            </w:pPr>
            <w:ins w:id="226" w:author="ZTE,Fei Xue1" w:date="2022-10-23T10:18:37Z">
              <w:r>
                <w:rPr>
                  <w:rFonts w:cs="v4.2.0"/>
                  <w:lang w:eastAsia="sv-SE"/>
                </w:rPr>
                <w:t>±[12] Hz</w:t>
              </w:r>
            </w:ins>
          </w:p>
          <w:p>
            <w:pPr>
              <w:pStyle w:val="84"/>
              <w:rPr>
                <w:ins w:id="227" w:author="ZTE,Fei Xue1" w:date="2022-10-23T10:18:37Z"/>
                <w:rFonts w:cs="v4.2.0"/>
                <w:lang w:eastAsia="sv-SE"/>
              </w:rPr>
            </w:pPr>
            <w:ins w:id="228" w:author="ZTE,Fei Xue1" w:date="2022-10-23T10:18:37Z">
              <w:r>
                <w:rPr>
                  <w:rFonts w:cs="v4.2.0"/>
                  <w:lang w:val="en-US" w:eastAsia="sv-SE"/>
                </w:rPr>
                <w:t xml:space="preserve">Measurement results of </w:t>
              </w:r>
            </w:ins>
            <w:ins w:id="229" w:author="ZTE,Fei Xue1" w:date="2022-10-23T10:18:37Z">
              <w:r>
                <w:rPr>
                  <w:rFonts w:cs="v4.2.0"/>
                </w:rPr>
                <w:sym w:font="Symbol" w:char="F0B1"/>
              </w:r>
            </w:ins>
            <w:ins w:id="230" w:author="ZTE,Fei Xue1" w:date="2022-10-23T10:18:37Z">
              <w:r>
                <w:rPr>
                  <w:rFonts w:cs="v4.2.0"/>
                  <w:lang w:val="en-US"/>
                </w:rPr>
                <w:t xml:space="preserve"> [</w:t>
              </w:r>
            </w:ins>
            <w:ins w:id="231" w:author="ZTE,Fei Xue1" w:date="2022-10-23T10:18:37Z">
              <w:r>
                <w:rPr>
                  <w:rFonts w:cs="v4.2.0"/>
                  <w:lang w:val="en-US" w:eastAsia="zh-CN"/>
                </w:rPr>
                <w:t>5000]</w:t>
              </w:r>
            </w:ins>
            <w:ins w:id="232" w:author="ZTE,Fei Xue1" w:date="2022-10-23T10:18:37Z">
              <w:r>
                <w:rPr>
                  <w:rFonts w:cs="v4.2.0"/>
                  <w:lang w:val="en-US"/>
                </w:rPr>
                <w:t xml:space="preserve"> Hz</w:t>
              </w:r>
            </w:ins>
          </w:p>
        </w:tc>
        <w:tc>
          <w:tcPr>
            <w:tcW w:w="2721" w:type="dxa"/>
          </w:tcPr>
          <w:p>
            <w:pPr>
              <w:pStyle w:val="84"/>
              <w:rPr>
                <w:ins w:id="233" w:author="ZTE,Fei Xue1" w:date="2022-10-23T10:18:37Z"/>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70" w:type="dxa"/>
          </w:tblCellMar>
        </w:tblPrEx>
        <w:trPr>
          <w:cantSplit/>
          <w:jc w:val="center"/>
          <w:ins w:id="234" w:author="ZTE,Fei Xue1" w:date="2022-10-23T10:18:37Z"/>
        </w:trPr>
        <w:tc>
          <w:tcPr>
            <w:tcW w:w="2436" w:type="dxa"/>
          </w:tcPr>
          <w:p>
            <w:pPr>
              <w:pStyle w:val="84"/>
              <w:rPr>
                <w:ins w:id="235" w:author="ZTE,Fei Xue1" w:date="2022-10-23T10:18:37Z"/>
                <w:lang w:eastAsia="ja-JP"/>
              </w:rPr>
            </w:pPr>
            <w:ins w:id="236" w:author="ZTE,Fei Xue1" w:date="2022-10-23T10:18:37Z">
              <w:r>
                <w:rPr>
                  <w:lang w:eastAsia="ja-JP"/>
                </w:rPr>
                <w:t>6.5 OTA ou</w:t>
              </w:r>
            </w:ins>
            <w:ins w:id="237" w:author="ZTE,Fei Xue1" w:date="2022-10-23T10:18:37Z">
              <w:r>
                <w:rPr>
                  <w:rFonts w:cs="v4.2.0"/>
                </w:rPr>
                <w:t>t of band gain</w:t>
              </w:r>
            </w:ins>
          </w:p>
        </w:tc>
        <w:tc>
          <w:tcPr>
            <w:tcW w:w="4536" w:type="dxa"/>
          </w:tcPr>
          <w:p>
            <w:pPr>
              <w:pStyle w:val="84"/>
              <w:rPr>
                <w:ins w:id="238" w:author="ZTE,Fei Xue1" w:date="2022-10-23T10:18:37Z"/>
                <w:lang w:val="de-DE" w:eastAsia="ja-JP"/>
              </w:rPr>
            </w:pPr>
            <w:ins w:id="239" w:author="ZTE,Fei Xue1" w:date="2022-10-23T10:18:37Z">
              <w:r>
                <w:rPr>
                  <w:lang w:val="de-DE" w:eastAsia="ja-JP"/>
                </w:rPr>
                <w:t xml:space="preserve">±[2.1] dB, 24.25GHz &lt; f </w:t>
              </w:r>
            </w:ins>
            <w:ins w:id="240" w:author="ZTE,Fei Xue1" w:date="2022-10-23T10:18:37Z">
              <w:r>
                <w:rPr>
                  <w:rFonts w:hint="eastAsia"/>
                  <w:lang w:val="de-DE" w:eastAsia="ja-JP"/>
                </w:rPr>
                <w:t>≦</w:t>
              </w:r>
            </w:ins>
            <w:ins w:id="241" w:author="ZTE,Fei Xue1" w:date="2022-10-23T10:18:37Z">
              <w:r>
                <w:rPr>
                  <w:lang w:val="de-DE" w:eastAsia="ja-JP"/>
                </w:rPr>
                <w:t xml:space="preserve"> 29.5GHz</w:t>
              </w:r>
            </w:ins>
          </w:p>
          <w:p>
            <w:pPr>
              <w:pStyle w:val="84"/>
              <w:rPr>
                <w:ins w:id="242" w:author="ZTE,Fei Xue1" w:date="2022-10-23T10:18:37Z"/>
                <w:lang w:val="de-DE" w:eastAsia="ja-JP"/>
              </w:rPr>
            </w:pPr>
            <w:ins w:id="243" w:author="ZTE,Fei Xue1" w:date="2022-10-23T10:18:37Z">
              <w:r>
                <w:rPr>
                  <w:lang w:val="de-DE" w:eastAsia="ja-JP"/>
                </w:rPr>
                <w:t xml:space="preserve">±[2.4] dB, 37GHz &lt; f </w:t>
              </w:r>
            </w:ins>
            <w:ins w:id="244" w:author="ZTE,Fei Xue1" w:date="2022-10-23T10:18:37Z">
              <w:r>
                <w:rPr>
                  <w:rFonts w:hint="eastAsia"/>
                  <w:lang w:val="de-DE" w:eastAsia="ja-JP"/>
                </w:rPr>
                <w:t>≦</w:t>
              </w:r>
            </w:ins>
            <w:ins w:id="245" w:author="ZTE,Fei Xue1" w:date="2022-10-23T10:18:37Z">
              <w:r>
                <w:rPr>
                  <w:lang w:val="de-DE" w:eastAsia="ja-JP"/>
                </w:rPr>
                <w:t xml:space="preserve"> 43,5GHz</w:t>
              </w:r>
            </w:ins>
          </w:p>
          <w:p>
            <w:pPr>
              <w:pStyle w:val="84"/>
              <w:rPr>
                <w:ins w:id="246" w:author="ZTE,Fei Xue1" w:date="2022-10-23T10:18:37Z"/>
                <w:lang w:val="de-DE" w:eastAsia="ja-JP"/>
              </w:rPr>
            </w:pPr>
            <w:ins w:id="247" w:author="ZTE,Fei Xue1" w:date="2022-10-23T10:18:37Z">
              <w:r>
                <w:rPr>
                  <w:lang w:val="de-DE" w:eastAsia="ja-JP"/>
                </w:rPr>
                <w:t xml:space="preserve">±[2.6] dB, 43.5GHz &lt; f </w:t>
              </w:r>
            </w:ins>
            <w:ins w:id="248" w:author="ZTE,Fei Xue1" w:date="2022-10-23T10:18:37Z">
              <w:r>
                <w:rPr>
                  <w:rFonts w:hint="eastAsia"/>
                  <w:lang w:val="de-DE" w:eastAsia="ja-JP"/>
                </w:rPr>
                <w:t>≦</w:t>
              </w:r>
            </w:ins>
            <w:ins w:id="249" w:author="ZTE,Fei Xue1" w:date="2022-10-23T10:18:37Z">
              <w:r>
                <w:rPr>
                  <w:lang w:val="de-DE" w:eastAsia="ja-JP"/>
                </w:rPr>
                <w:t xml:space="preserve"> 48.2GHz</w:t>
              </w:r>
            </w:ins>
          </w:p>
          <w:p>
            <w:pPr>
              <w:pStyle w:val="84"/>
              <w:rPr>
                <w:ins w:id="250" w:author="ZTE,Fei Xue1" w:date="2022-10-23T10:18:37Z"/>
                <w:rFonts w:cs="v4.2.0"/>
                <w:lang w:eastAsia="sv-SE"/>
              </w:rPr>
            </w:pPr>
          </w:p>
        </w:tc>
        <w:tc>
          <w:tcPr>
            <w:tcW w:w="2721" w:type="dxa"/>
          </w:tcPr>
          <w:p>
            <w:pPr>
              <w:pStyle w:val="84"/>
              <w:rPr>
                <w:ins w:id="251" w:author="ZTE,Fei Xue1" w:date="2022-10-23T10:18:37Z"/>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70" w:type="dxa"/>
          </w:tblCellMar>
        </w:tblPrEx>
        <w:trPr>
          <w:cantSplit/>
          <w:jc w:val="center"/>
          <w:ins w:id="252" w:author="ZTE,Fei Xue1" w:date="2022-10-23T10:18:37Z"/>
        </w:trPr>
        <w:tc>
          <w:tcPr>
            <w:tcW w:w="2436" w:type="dxa"/>
          </w:tcPr>
          <w:p>
            <w:pPr>
              <w:pStyle w:val="84"/>
              <w:rPr>
                <w:ins w:id="253" w:author="ZTE,Fei Xue1" w:date="2022-10-23T10:18:37Z"/>
                <w:lang w:eastAsia="ja-JP"/>
              </w:rPr>
            </w:pPr>
            <w:ins w:id="254" w:author="ZTE,Fei Xue1" w:date="2022-10-23T10:18:37Z">
              <w:r>
                <w:rPr>
                  <w:lang w:eastAsia="ja-JP"/>
                </w:rPr>
                <w:t xml:space="preserve">6.6.2 OTA </w:t>
              </w:r>
            </w:ins>
            <w:ins w:id="255" w:author="ZTE,Fei Xue1" w:date="2022-10-23T10:18:37Z">
              <w:r>
                <w:rPr/>
                <w:t>ACLR</w:t>
              </w:r>
            </w:ins>
          </w:p>
        </w:tc>
        <w:tc>
          <w:tcPr>
            <w:tcW w:w="4536" w:type="dxa"/>
          </w:tcPr>
          <w:p>
            <w:pPr>
              <w:pStyle w:val="84"/>
              <w:rPr>
                <w:ins w:id="256" w:author="ZTE,Fei Xue1" w:date="2022-10-23T10:18:37Z"/>
              </w:rPr>
            </w:pPr>
            <w:ins w:id="257" w:author="ZTE,Fei Xue1" w:date="2022-10-23T10:18:37Z">
              <w:r>
                <w:rPr/>
                <w:t>Relative ACLR:</w:t>
              </w:r>
            </w:ins>
          </w:p>
          <w:p>
            <w:pPr>
              <w:pStyle w:val="84"/>
              <w:rPr>
                <w:ins w:id="258" w:author="ZTE,Fei Xue1" w:date="2022-10-23T10:18:37Z"/>
              </w:rPr>
            </w:pPr>
            <w:ins w:id="259" w:author="ZTE,Fei Xue1" w:date="2022-10-23T10:18:37Z">
              <w:r>
                <w:rPr/>
                <w:t xml:space="preserve">±2.3 dB (24.25 </w:t>
              </w:r>
            </w:ins>
            <w:ins w:id="260" w:author="ZTE,Fei Xue1" w:date="2022-10-23T10:18:37Z">
              <w:r>
                <w:rPr>
                  <w:rFonts w:cs="v4.2.0"/>
                </w:rPr>
                <w:t xml:space="preserve">– </w:t>
              </w:r>
            </w:ins>
            <w:ins w:id="261" w:author="ZTE,Fei Xue1" w:date="2022-10-23T10:18:37Z">
              <w:r>
                <w:rPr/>
                <w:t>29.5 GHz)</w:t>
              </w:r>
            </w:ins>
          </w:p>
          <w:p>
            <w:pPr>
              <w:pStyle w:val="84"/>
              <w:rPr>
                <w:ins w:id="262" w:author="ZTE,Fei Xue1" w:date="2022-10-23T10:18:37Z"/>
              </w:rPr>
            </w:pPr>
            <w:ins w:id="263" w:author="ZTE,Fei Xue1" w:date="2022-10-23T10:18:37Z">
              <w:r>
                <w:rPr>
                  <w:rFonts w:cs="Arial"/>
                </w:rPr>
                <w:t>±</w:t>
              </w:r>
            </w:ins>
            <w:ins w:id="264" w:author="ZTE,Fei Xue1" w:date="2022-10-23T10:18:37Z">
              <w:r>
                <w:rPr/>
                <w:t>2.6 dB (37 – 43.5 GHz)</w:t>
              </w:r>
            </w:ins>
          </w:p>
          <w:p>
            <w:pPr>
              <w:pStyle w:val="84"/>
              <w:rPr>
                <w:ins w:id="265" w:author="ZTE,Fei Xue1" w:date="2022-10-23T10:18:37Z"/>
              </w:rPr>
            </w:pPr>
            <w:ins w:id="266" w:author="ZTE,Fei Xue1" w:date="2022-10-23T10:18:37Z">
              <w:r>
                <w:rPr>
                  <w:rFonts w:cs="Arial"/>
                </w:rPr>
                <w:t>±</w:t>
              </w:r>
            </w:ins>
            <w:ins w:id="267" w:author="ZTE,Fei Xue1" w:date="2022-10-23T10:18:37Z">
              <w:r>
                <w:rPr/>
                <w:t>2.8 dB (43.5 GHz &lt; f ≤ 48.2 GHz)</w:t>
              </w:r>
            </w:ins>
          </w:p>
          <w:p>
            <w:pPr>
              <w:pStyle w:val="84"/>
              <w:rPr>
                <w:ins w:id="268" w:author="ZTE,Fei Xue1" w:date="2022-10-23T10:18:37Z"/>
              </w:rPr>
            </w:pPr>
          </w:p>
          <w:p>
            <w:pPr>
              <w:pStyle w:val="84"/>
              <w:rPr>
                <w:ins w:id="269" w:author="ZTE,Fei Xue1" w:date="2022-10-23T10:18:37Z"/>
              </w:rPr>
            </w:pPr>
            <w:ins w:id="270" w:author="ZTE,Fei Xue1" w:date="2022-10-23T10:18:37Z">
              <w:r>
                <w:rPr/>
                <w:t xml:space="preserve">Absolute ACLR: </w:t>
              </w:r>
            </w:ins>
          </w:p>
          <w:p>
            <w:pPr>
              <w:pStyle w:val="84"/>
              <w:rPr>
                <w:ins w:id="271" w:author="ZTE,Fei Xue1" w:date="2022-10-23T10:18:37Z"/>
              </w:rPr>
            </w:pPr>
            <w:ins w:id="272" w:author="ZTE,Fei Xue1" w:date="2022-10-23T10:18:37Z">
              <w:r>
                <w:rPr/>
                <w:t>±2.7 dB (24.25 – 29.5 GHz)</w:t>
              </w:r>
            </w:ins>
          </w:p>
          <w:p>
            <w:pPr>
              <w:pStyle w:val="84"/>
              <w:rPr>
                <w:ins w:id="273" w:author="ZTE,Fei Xue1" w:date="2022-10-23T10:18:37Z"/>
              </w:rPr>
            </w:pPr>
            <w:ins w:id="274" w:author="ZTE,Fei Xue1" w:date="2022-10-23T10:18:37Z">
              <w:r>
                <w:rPr/>
                <w:t>±2.7 dB (37 – 43.5 GHz)</w:t>
              </w:r>
            </w:ins>
          </w:p>
          <w:p>
            <w:pPr>
              <w:pStyle w:val="84"/>
              <w:rPr>
                <w:ins w:id="275" w:author="ZTE,Fei Xue1" w:date="2022-10-23T10:18:37Z"/>
                <w:rFonts w:eastAsia="宋体" w:cs="v4.2.0"/>
              </w:rPr>
            </w:pPr>
            <w:ins w:id="276" w:author="ZTE,Fei Xue1" w:date="2022-10-23T10:18:37Z">
              <w:r>
                <w:rPr/>
                <w:t>±2.9 dB (43.5 GHz &lt; f ≤ 48.2 GHz)</w:t>
              </w:r>
            </w:ins>
          </w:p>
        </w:tc>
        <w:tc>
          <w:tcPr>
            <w:tcW w:w="2721" w:type="dxa"/>
          </w:tcPr>
          <w:p>
            <w:pPr>
              <w:pStyle w:val="84"/>
              <w:rPr>
                <w:ins w:id="277" w:author="ZTE,Fei Xue1" w:date="2022-10-23T10:18:37Z"/>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70" w:type="dxa"/>
          </w:tblCellMar>
        </w:tblPrEx>
        <w:trPr>
          <w:cantSplit/>
          <w:jc w:val="center"/>
          <w:ins w:id="278" w:author="ZTE,Fei Xue1" w:date="2022-10-23T10:18:37Z"/>
        </w:trPr>
        <w:tc>
          <w:tcPr>
            <w:tcW w:w="2436" w:type="dxa"/>
          </w:tcPr>
          <w:p>
            <w:pPr>
              <w:pStyle w:val="84"/>
              <w:rPr>
                <w:ins w:id="279" w:author="ZTE,Fei Xue1" w:date="2022-10-23T10:18:37Z"/>
                <w:lang w:eastAsia="ja-JP"/>
              </w:rPr>
            </w:pPr>
            <w:ins w:id="280" w:author="ZTE,Fei Xue1" w:date="2022-10-23T10:18:37Z">
              <w:r>
                <w:rPr>
                  <w:rFonts w:cs="v4.2.0"/>
                </w:rPr>
                <w:t>6.6.3 OTA operating band unwanted emission</w:t>
              </w:r>
            </w:ins>
          </w:p>
        </w:tc>
        <w:tc>
          <w:tcPr>
            <w:tcW w:w="4536" w:type="dxa"/>
          </w:tcPr>
          <w:p>
            <w:pPr>
              <w:pStyle w:val="84"/>
              <w:rPr>
                <w:ins w:id="281" w:author="ZTE,Fei Xue1" w:date="2022-10-23T10:18:37Z"/>
              </w:rPr>
            </w:pPr>
            <w:ins w:id="282" w:author="ZTE,Fei Xue1" w:date="2022-10-23T10:18:37Z">
              <w:r>
                <w:rPr/>
                <w:t>±2.7 dB (24.25 – 29.5 GHz)</w:t>
              </w:r>
            </w:ins>
          </w:p>
          <w:p>
            <w:pPr>
              <w:pStyle w:val="84"/>
              <w:rPr>
                <w:ins w:id="283" w:author="ZTE,Fei Xue1" w:date="2022-10-23T10:18:37Z"/>
              </w:rPr>
            </w:pPr>
            <w:ins w:id="284" w:author="ZTE,Fei Xue1" w:date="2022-10-23T10:18:37Z">
              <w:r>
                <w:rPr/>
                <w:t>±2.7 dB (37 – 43.5 GHz)</w:t>
              </w:r>
            </w:ins>
          </w:p>
          <w:p>
            <w:pPr>
              <w:pStyle w:val="84"/>
              <w:rPr>
                <w:ins w:id="285" w:author="ZTE,Fei Xue1" w:date="2022-10-23T10:18:37Z"/>
                <w:rFonts w:cs="v4.2.0"/>
                <w:lang w:eastAsia="sv-SE"/>
              </w:rPr>
            </w:pPr>
            <w:ins w:id="286" w:author="ZTE,Fei Xue1" w:date="2022-10-23T10:18:37Z">
              <w:r>
                <w:rPr/>
                <w:t>±2.9 dB (43.5 GHz &lt; f ≤ 48.2 GHz)</w:t>
              </w:r>
            </w:ins>
          </w:p>
        </w:tc>
        <w:tc>
          <w:tcPr>
            <w:tcW w:w="2721" w:type="dxa"/>
          </w:tcPr>
          <w:p>
            <w:pPr>
              <w:pStyle w:val="84"/>
              <w:rPr>
                <w:ins w:id="287" w:author="ZTE,Fei Xue1" w:date="2022-10-23T10:18:37Z"/>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70" w:type="dxa"/>
          </w:tblCellMar>
        </w:tblPrEx>
        <w:trPr>
          <w:cantSplit/>
          <w:jc w:val="center"/>
          <w:ins w:id="288" w:author="ZTE,Fei Xue1" w:date="2022-10-23T10:18:37Z"/>
        </w:trPr>
        <w:tc>
          <w:tcPr>
            <w:tcW w:w="2436" w:type="dxa"/>
          </w:tcPr>
          <w:p>
            <w:pPr>
              <w:pStyle w:val="84"/>
              <w:rPr>
                <w:ins w:id="289" w:author="ZTE,Fei Xue1" w:date="2022-10-23T10:18:37Z"/>
                <w:rFonts w:cs="v4.2.0"/>
              </w:rPr>
            </w:pPr>
            <w:ins w:id="290" w:author="ZTE,Fei Xue1" w:date="2022-10-23T10:18:37Z">
              <w:r>
                <w:rPr>
                  <w:rFonts w:cs="v4.2.0"/>
                </w:rPr>
                <w:t>6.6.4 OTA s</w:t>
              </w:r>
            </w:ins>
            <w:ins w:id="291" w:author="ZTE,Fei Xue1" w:date="2022-10-23T10:18:37Z">
              <w:r>
                <w:rPr>
                  <w:lang w:eastAsia="en-GB"/>
                </w:rPr>
                <w:t>purious emissions</w:t>
              </w:r>
            </w:ins>
          </w:p>
        </w:tc>
        <w:tc>
          <w:tcPr>
            <w:tcW w:w="4536" w:type="dxa"/>
          </w:tcPr>
          <w:p>
            <w:pPr>
              <w:pStyle w:val="84"/>
              <w:rPr>
                <w:ins w:id="292" w:author="ZTE,Fei Xue1" w:date="2022-10-23T10:18:37Z"/>
              </w:rPr>
            </w:pPr>
            <w:ins w:id="293" w:author="ZTE,Fei Xue1" w:date="2022-10-23T10:18:37Z">
              <w:r>
                <w:rPr/>
                <w:t>±2.3 dB, 30 MHz ≤ f ≤ 6 GHz</w:t>
              </w:r>
            </w:ins>
          </w:p>
          <w:p>
            <w:pPr>
              <w:pStyle w:val="84"/>
              <w:rPr>
                <w:ins w:id="294" w:author="ZTE,Fei Xue1" w:date="2022-10-23T10:18:37Z"/>
              </w:rPr>
            </w:pPr>
            <w:ins w:id="295" w:author="ZTE,Fei Xue1" w:date="2022-10-23T10:18:37Z">
              <w:r>
                <w:rPr/>
                <w:t>±2.7 dB, 6 GHz &lt; f ≤ 40 GHz</w:t>
              </w:r>
            </w:ins>
          </w:p>
          <w:p>
            <w:pPr>
              <w:pStyle w:val="84"/>
              <w:rPr>
                <w:ins w:id="296" w:author="ZTE,Fei Xue1" w:date="2022-10-23T10:18:37Z"/>
                <w:rFonts w:ascii="Symbol" w:hAnsi="Symbol" w:cs="v4.2.0"/>
                <w:lang w:eastAsia="sv-SE"/>
              </w:rPr>
            </w:pPr>
            <w:ins w:id="297" w:author="ZTE,Fei Xue1" w:date="2022-10-23T10:18:37Z">
              <w:r>
                <w:rPr/>
                <w:t>±5.0 dB, 40 GHz &lt; f ≤ 60 GHz</w:t>
              </w:r>
            </w:ins>
          </w:p>
        </w:tc>
        <w:tc>
          <w:tcPr>
            <w:tcW w:w="2721" w:type="dxa"/>
          </w:tcPr>
          <w:p>
            <w:pPr>
              <w:pStyle w:val="84"/>
              <w:rPr>
                <w:ins w:id="298" w:author="ZTE,Fei Xue1" w:date="2022-10-23T10:18:37Z"/>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70" w:type="dxa"/>
          </w:tblCellMar>
        </w:tblPrEx>
        <w:trPr>
          <w:cantSplit/>
          <w:jc w:val="center"/>
          <w:ins w:id="299" w:author="ZTE,Fei Xue1" w:date="2022-10-23T10:18:37Z"/>
        </w:trPr>
        <w:tc>
          <w:tcPr>
            <w:tcW w:w="2436" w:type="dxa"/>
          </w:tcPr>
          <w:p>
            <w:pPr>
              <w:pStyle w:val="84"/>
              <w:rPr>
                <w:ins w:id="300" w:author="ZTE,Fei Xue1" w:date="2022-10-23T10:18:37Z"/>
                <w:rFonts w:cs="v4.2.0"/>
              </w:rPr>
            </w:pPr>
            <w:ins w:id="301" w:author="ZTE,Fei Xue1" w:date="2022-10-23T10:18:37Z">
              <w:r>
                <w:rPr>
                  <w:rFonts w:cs="v4.2.0"/>
                </w:rPr>
                <w:t>6.7 OTA EVM</w:t>
              </w:r>
            </w:ins>
          </w:p>
        </w:tc>
        <w:tc>
          <w:tcPr>
            <w:tcW w:w="4536" w:type="dxa"/>
          </w:tcPr>
          <w:p>
            <w:pPr>
              <w:pStyle w:val="84"/>
              <w:rPr>
                <w:ins w:id="302" w:author="ZTE,Fei Xue1" w:date="2022-10-23T10:18:37Z"/>
                <w:rFonts w:cs="v4.2.0"/>
              </w:rPr>
            </w:pPr>
            <w:ins w:id="303" w:author="ZTE,Fei Xue1" w:date="2022-10-23T10:18:37Z">
              <w:r>
                <w:rPr>
                  <w:rFonts w:cs="v4.2.0"/>
                </w:rPr>
                <w:t>[1.25%] signal analyser</w:t>
              </w:r>
            </w:ins>
          </w:p>
          <w:p>
            <w:pPr>
              <w:pStyle w:val="84"/>
              <w:rPr>
                <w:ins w:id="304" w:author="ZTE,Fei Xue1" w:date="2022-10-23T10:18:37Z"/>
                <w:rFonts w:cs="v4.2.0"/>
                <w:lang w:eastAsia="sv-SE"/>
              </w:rPr>
            </w:pPr>
            <w:ins w:id="305" w:author="ZTE,Fei Xue1" w:date="2022-10-23T10:18:37Z">
              <w:r>
                <w:rPr>
                  <w:rFonts w:cs="v4.2.0"/>
                </w:rPr>
                <w:t>[2%] stimulus signal</w:t>
              </w:r>
            </w:ins>
          </w:p>
        </w:tc>
        <w:tc>
          <w:tcPr>
            <w:tcW w:w="2721" w:type="dxa"/>
          </w:tcPr>
          <w:p>
            <w:pPr>
              <w:pStyle w:val="84"/>
              <w:rPr>
                <w:ins w:id="306" w:author="ZTE,Fei Xue1" w:date="2022-10-23T10:18:37Z"/>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70" w:type="dxa"/>
          </w:tblCellMar>
        </w:tblPrEx>
        <w:trPr>
          <w:cantSplit/>
          <w:jc w:val="center"/>
          <w:ins w:id="307" w:author="ZTE,Fei Xue1" w:date="2022-10-23T10:18:37Z"/>
        </w:trPr>
        <w:tc>
          <w:tcPr>
            <w:tcW w:w="2436" w:type="dxa"/>
          </w:tcPr>
          <w:p>
            <w:pPr>
              <w:pStyle w:val="84"/>
              <w:rPr>
                <w:ins w:id="308" w:author="ZTE,Fei Xue1" w:date="2022-10-23T10:18:37Z"/>
                <w:rFonts w:cs="v4.2.0"/>
              </w:rPr>
            </w:pPr>
            <w:ins w:id="309" w:author="ZTE,Fei Xue1" w:date="2022-10-23T10:18:37Z">
              <w:r>
                <w:rPr>
                  <w:rFonts w:cs="v4.2.0"/>
                </w:rPr>
                <w:t>6.8 OTA input intermodulation</w:t>
              </w:r>
            </w:ins>
          </w:p>
        </w:tc>
        <w:tc>
          <w:tcPr>
            <w:tcW w:w="4536" w:type="dxa"/>
          </w:tcPr>
          <w:p>
            <w:pPr>
              <w:pStyle w:val="84"/>
              <w:rPr>
                <w:ins w:id="310" w:author="ZTE,Fei Xue1" w:date="2022-10-23T10:18:37Z"/>
                <w:lang w:val="de-DE" w:eastAsia="ja-JP"/>
              </w:rPr>
            </w:pPr>
            <w:ins w:id="311" w:author="ZTE,Fei Xue1" w:date="2022-10-23T10:18:37Z">
              <w:r>
                <w:rPr>
                  <w:lang w:val="de-DE" w:eastAsia="ja-JP"/>
                </w:rPr>
                <w:t>±[2.0] dB, f ≤ 3.0 GHz</w:t>
              </w:r>
            </w:ins>
          </w:p>
          <w:p>
            <w:pPr>
              <w:pStyle w:val="84"/>
              <w:rPr>
                <w:ins w:id="312" w:author="ZTE,Fei Xue1" w:date="2022-10-23T10:18:37Z"/>
                <w:lang w:val="de-DE" w:eastAsia="ja-JP"/>
              </w:rPr>
            </w:pPr>
            <w:ins w:id="313" w:author="ZTE,Fei Xue1" w:date="2022-10-23T10:18:37Z">
              <w:r>
                <w:rPr>
                  <w:lang w:val="de-DE" w:eastAsia="ja-JP"/>
                </w:rPr>
                <w:t>±[2.6] dB, 3.0 GHz &lt; f ≤ 4.2 GHz</w:t>
              </w:r>
            </w:ins>
          </w:p>
          <w:p>
            <w:pPr>
              <w:pStyle w:val="84"/>
              <w:rPr>
                <w:ins w:id="314" w:author="ZTE,Fei Xue1" w:date="2022-10-23T10:18:37Z"/>
                <w:rFonts w:cs="v4.2.0"/>
              </w:rPr>
            </w:pPr>
            <w:ins w:id="315" w:author="ZTE,Fei Xue1" w:date="2022-10-23T10:18:37Z">
              <w:r>
                <w:rPr>
                  <w:lang w:val="de-DE" w:eastAsia="ja-JP"/>
                </w:rPr>
                <w:t xml:space="preserve">±[3.2] dB, 4.2 GHz &lt; f </w:t>
              </w:r>
            </w:ins>
            <w:ins w:id="316" w:author="ZTE,Fei Xue1" w:date="2022-10-23T10:18:37Z">
              <w:r>
                <w:rPr>
                  <w:rFonts w:hint="eastAsia"/>
                  <w:lang w:val="de-DE" w:eastAsia="ja-JP"/>
                </w:rPr>
                <w:t>≤</w:t>
              </w:r>
            </w:ins>
            <w:ins w:id="317" w:author="ZTE,Fei Xue1" w:date="2022-10-23T10:18:37Z">
              <w:r>
                <w:rPr>
                  <w:lang w:val="de-DE" w:eastAsia="ja-JP"/>
                </w:rPr>
                <w:t xml:space="preserve"> 6.0 GHz</w:t>
              </w:r>
            </w:ins>
          </w:p>
        </w:tc>
        <w:tc>
          <w:tcPr>
            <w:tcW w:w="2721" w:type="dxa"/>
          </w:tcPr>
          <w:p>
            <w:pPr>
              <w:pStyle w:val="84"/>
              <w:rPr>
                <w:ins w:id="318" w:author="ZTE,Fei Xue1" w:date="2022-10-23T10:18:37Z"/>
                <w:rFonts w:cs="v4.2.0"/>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70" w:type="dxa"/>
          </w:tblCellMar>
        </w:tblPrEx>
        <w:trPr>
          <w:cantSplit/>
          <w:jc w:val="center"/>
          <w:ins w:id="319" w:author="ZTE,Fei Xue1" w:date="2022-10-23T10:18:37Z"/>
        </w:trPr>
        <w:tc>
          <w:tcPr>
            <w:tcW w:w="2436" w:type="dxa"/>
          </w:tcPr>
          <w:p>
            <w:pPr>
              <w:pStyle w:val="84"/>
              <w:rPr>
                <w:ins w:id="320" w:author="ZTE,Fei Xue1" w:date="2022-10-23T10:18:37Z"/>
              </w:rPr>
            </w:pPr>
            <w:ins w:id="321" w:author="ZTE,Fei Xue1" w:date="2022-10-23T10:18:37Z">
              <w:r>
                <w:rPr/>
                <w:t>6.9 OTA ACRR</w:t>
              </w:r>
            </w:ins>
          </w:p>
        </w:tc>
        <w:tc>
          <w:tcPr>
            <w:tcW w:w="4536" w:type="dxa"/>
          </w:tcPr>
          <w:p>
            <w:pPr>
              <w:pStyle w:val="84"/>
              <w:rPr>
                <w:ins w:id="322" w:author="ZTE,Fei Xue1" w:date="2022-10-23T10:18:37Z"/>
                <w:lang w:val="en-US"/>
              </w:rPr>
            </w:pPr>
            <w:ins w:id="323" w:author="ZTE,Fei Xue1" w:date="2022-10-23T10:18:37Z">
              <w:r>
                <w:rPr>
                  <w:lang w:val="en-US"/>
                </w:rPr>
                <w:t>±[2.7] dB (24.25 – 29.5 GHz)</w:t>
              </w:r>
            </w:ins>
          </w:p>
          <w:p>
            <w:pPr>
              <w:pStyle w:val="84"/>
              <w:rPr>
                <w:ins w:id="324" w:author="ZTE,Fei Xue1" w:date="2022-10-23T10:18:37Z"/>
                <w:lang w:val="en-US"/>
              </w:rPr>
            </w:pPr>
            <w:ins w:id="325" w:author="ZTE,Fei Xue1" w:date="2022-10-23T10:18:37Z">
              <w:r>
                <w:rPr>
                  <w:lang w:val="en-US"/>
                </w:rPr>
                <w:t>±[2.7] dB (37 – 43.5 GHz)</w:t>
              </w:r>
            </w:ins>
          </w:p>
          <w:p>
            <w:pPr>
              <w:pStyle w:val="84"/>
              <w:rPr>
                <w:ins w:id="326" w:author="ZTE,Fei Xue1" w:date="2022-10-23T10:18:37Z"/>
                <w:rFonts w:ascii="Symbol" w:hAnsi="Symbol"/>
                <w:lang w:eastAsia="sv-SE"/>
              </w:rPr>
            </w:pPr>
            <w:ins w:id="327" w:author="ZTE,Fei Xue1" w:date="2022-10-23T10:18:37Z">
              <w:r>
                <w:rPr>
                  <w:lang w:val="en-US"/>
                </w:rPr>
                <w:t xml:space="preserve">±[2.9] dB (43.5 </w:t>
              </w:r>
            </w:ins>
            <w:ins w:id="328" w:author="ZTE,Fei Xue1" w:date="2022-10-23T10:18:37Z">
              <w:r>
                <w:rPr>
                  <w:lang w:val="fr-FR"/>
                </w:rPr>
                <w:t xml:space="preserve">GHz &lt; </w:t>
              </w:r>
            </w:ins>
            <w:ins w:id="329" w:author="ZTE,Fei Xue1" w:date="2022-10-23T10:18:37Z">
              <w:r>
                <w:rPr>
                  <w:lang w:val="en-US"/>
                </w:rPr>
                <w:t xml:space="preserve">f </w:t>
              </w:r>
            </w:ins>
            <w:ins w:id="330" w:author="ZTE,Fei Xue1" w:date="2022-10-23T10:18:37Z">
              <w:r>
                <w:rPr>
                  <w:rFonts w:hint="eastAsia"/>
                  <w:lang w:val="en-US"/>
                </w:rPr>
                <w:t>≤</w:t>
              </w:r>
            </w:ins>
            <w:ins w:id="331" w:author="ZTE,Fei Xue1" w:date="2022-10-23T10:18:37Z">
              <w:r>
                <w:rPr>
                  <w:lang w:val="en-US"/>
                </w:rPr>
                <w:t xml:space="preserve"> 48.2 GHz)</w:t>
              </w:r>
            </w:ins>
          </w:p>
        </w:tc>
        <w:tc>
          <w:tcPr>
            <w:tcW w:w="2721" w:type="dxa"/>
          </w:tcPr>
          <w:p>
            <w:pPr>
              <w:pStyle w:val="84"/>
              <w:rPr>
                <w:ins w:id="332" w:author="ZTE,Fei Xue1" w:date="2022-10-23T10:18:37Z"/>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70" w:type="dxa"/>
          </w:tblCellMar>
        </w:tblPrEx>
        <w:trPr>
          <w:cantSplit/>
          <w:jc w:val="center"/>
          <w:ins w:id="333" w:author="ZTE,Fei Xue1" w:date="2022-10-23T10:18:37Z"/>
        </w:trPr>
        <w:tc>
          <w:tcPr>
            <w:tcW w:w="2436" w:type="dxa"/>
          </w:tcPr>
          <w:p>
            <w:pPr>
              <w:pStyle w:val="84"/>
              <w:rPr>
                <w:ins w:id="334" w:author="ZTE,Fei Xue1" w:date="2022-10-23T10:18:37Z"/>
              </w:rPr>
            </w:pPr>
            <w:ins w:id="335" w:author="ZTE,Fei Xue1" w:date="2022-10-23T10:18:37Z">
              <w:r>
                <w:rPr/>
                <w:t xml:space="preserve">6.10.1 </w:t>
              </w:r>
            </w:ins>
            <w:ins w:id="336" w:author="ZTE,Fei Xue1" w:date="2022-10-23T10:18:37Z">
              <w:r>
                <w:rPr>
                  <w:lang w:eastAsia="zh-CN"/>
                </w:rPr>
                <w:t>OTA transmitter OFF power</w:t>
              </w:r>
            </w:ins>
          </w:p>
        </w:tc>
        <w:tc>
          <w:tcPr>
            <w:tcW w:w="4536" w:type="dxa"/>
          </w:tcPr>
          <w:p>
            <w:pPr>
              <w:pStyle w:val="84"/>
              <w:rPr>
                <w:ins w:id="337" w:author="ZTE,Fei Xue1" w:date="2022-10-23T10:18:37Z"/>
              </w:rPr>
            </w:pPr>
            <w:ins w:id="338" w:author="ZTE,Fei Xue1" w:date="2022-10-23T10:18:37Z">
              <w:r>
                <w:rPr/>
                <w:t>±2.9 dB (24.25 – 29.5 GHz)</w:t>
              </w:r>
            </w:ins>
          </w:p>
          <w:p>
            <w:pPr>
              <w:pStyle w:val="84"/>
              <w:rPr>
                <w:ins w:id="339" w:author="ZTE,Fei Xue1" w:date="2022-10-23T10:18:37Z"/>
              </w:rPr>
            </w:pPr>
            <w:ins w:id="340" w:author="ZTE,Fei Xue1" w:date="2022-10-23T10:18:37Z">
              <w:r>
                <w:rPr/>
                <w:t xml:space="preserve">±3.3 dB (37 – </w:t>
              </w:r>
            </w:ins>
            <w:ins w:id="341" w:author="ZTE,Fei Xue1" w:date="2022-10-23T10:18:37Z">
              <w:r>
                <w:rPr>
                  <w:rFonts w:cs="v4.2.0"/>
                </w:rPr>
                <w:t xml:space="preserve">43.5 </w:t>
              </w:r>
            </w:ins>
            <w:ins w:id="342" w:author="ZTE,Fei Xue1" w:date="2022-10-23T10:18:37Z">
              <w:r>
                <w:rPr/>
                <w:t>GHz)</w:t>
              </w:r>
            </w:ins>
          </w:p>
          <w:p>
            <w:pPr>
              <w:pStyle w:val="84"/>
              <w:rPr>
                <w:ins w:id="343" w:author="ZTE,Fei Xue1" w:date="2022-10-23T10:18:37Z"/>
                <w:highlight w:val="yellow"/>
                <w:lang w:eastAsia="sv-SE"/>
              </w:rPr>
            </w:pPr>
            <w:ins w:id="344" w:author="ZTE,Fei Xue1" w:date="2022-10-23T10:18:37Z">
              <w:r>
                <w:rPr>
                  <w:rFonts w:cs="Arial"/>
                </w:rPr>
                <w:t>±3</w:t>
              </w:r>
            </w:ins>
            <w:ins w:id="345" w:author="ZTE,Fei Xue1" w:date="2022-10-23T10:18:37Z">
              <w:r>
                <w:rPr/>
                <w:t>.6 dB (43.5 GHz &lt; f ≤ 48.2 GHz)</w:t>
              </w:r>
            </w:ins>
          </w:p>
        </w:tc>
        <w:tc>
          <w:tcPr>
            <w:tcW w:w="2721" w:type="dxa"/>
          </w:tcPr>
          <w:p>
            <w:pPr>
              <w:pStyle w:val="84"/>
              <w:rPr>
                <w:ins w:id="346" w:author="ZTE,Fei Xue1" w:date="2022-10-23T10:18:37Z"/>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70" w:type="dxa"/>
          </w:tblCellMar>
        </w:tblPrEx>
        <w:trPr>
          <w:cantSplit/>
          <w:jc w:val="center"/>
          <w:ins w:id="347" w:author="ZTE,Fei Xue1" w:date="2022-10-23T10:18:37Z"/>
        </w:trPr>
        <w:tc>
          <w:tcPr>
            <w:tcW w:w="2436" w:type="dxa"/>
          </w:tcPr>
          <w:p>
            <w:pPr>
              <w:pStyle w:val="84"/>
              <w:rPr>
                <w:ins w:id="348" w:author="ZTE,Fei Xue1" w:date="2022-10-23T10:18:37Z"/>
              </w:rPr>
            </w:pPr>
            <w:ins w:id="349" w:author="ZTE,Fei Xue1" w:date="2022-10-23T10:18:37Z">
              <w:r>
                <w:rPr>
                  <w:lang w:eastAsia="ja-JP"/>
                </w:rPr>
                <w:t xml:space="preserve">6.10.2 </w:t>
              </w:r>
            </w:ins>
            <w:ins w:id="350" w:author="ZTE,Fei Xue1" w:date="2022-10-23T10:18:37Z">
              <w:r>
                <w:rPr/>
                <w:t>OTA transient period</w:t>
              </w:r>
            </w:ins>
          </w:p>
        </w:tc>
        <w:tc>
          <w:tcPr>
            <w:tcW w:w="4536" w:type="dxa"/>
          </w:tcPr>
          <w:p>
            <w:pPr>
              <w:pStyle w:val="84"/>
              <w:rPr>
                <w:ins w:id="351" w:author="ZTE,Fei Xue1" w:date="2022-10-23T10:18:37Z"/>
                <w:lang w:eastAsia="sv-SE"/>
              </w:rPr>
            </w:pPr>
            <w:ins w:id="352" w:author="ZTE,Fei Xue1" w:date="2022-10-23T10:18:37Z">
              <w:r>
                <w:rPr>
                  <w:rFonts w:cs="v4.2.0"/>
                  <w:kern w:val="2"/>
                  <w:lang w:eastAsia="ja-JP"/>
                </w:rPr>
                <w:t>N/A</w:t>
              </w:r>
            </w:ins>
          </w:p>
        </w:tc>
        <w:tc>
          <w:tcPr>
            <w:tcW w:w="2721" w:type="dxa"/>
          </w:tcPr>
          <w:p>
            <w:pPr>
              <w:pStyle w:val="84"/>
              <w:rPr>
                <w:ins w:id="353" w:author="ZTE,Fei Xue1" w:date="2022-10-23T10:18:37Z"/>
                <w:highlight w:val="yellow"/>
              </w:rPr>
            </w:pPr>
          </w:p>
        </w:tc>
      </w:tr>
    </w:tbl>
    <w:p>
      <w:pPr>
        <w:rPr>
          <w:ins w:id="354" w:author="ZTE,Fei Xue1" w:date="2022-10-23T10:18:37Z"/>
          <w:highlight w:val="yellow"/>
        </w:rPr>
      </w:pPr>
    </w:p>
    <w:p>
      <w:pPr>
        <w:pStyle w:val="4"/>
        <w:rPr>
          <w:ins w:id="355" w:author="ZTE,Fei Xue1" w:date="2022-10-23T10:18:37Z"/>
          <w:lang w:eastAsia="sv-SE"/>
        </w:rPr>
      </w:pPr>
      <w:ins w:id="356" w:author="ZTE,Fei Xue1" w:date="2022-10-23T10:18:37Z">
        <w:bookmarkStart w:id="115" w:name="_Toc21099810"/>
        <w:bookmarkStart w:id="116" w:name="_Toc45884283"/>
        <w:bookmarkStart w:id="117" w:name="_Toc66727857"/>
        <w:bookmarkStart w:id="118" w:name="_Toc76544917"/>
        <w:bookmarkStart w:id="119" w:name="_Toc53182306"/>
        <w:bookmarkStart w:id="120" w:name="_Toc89955048"/>
        <w:bookmarkStart w:id="121" w:name="_Toc75242571"/>
        <w:bookmarkStart w:id="122" w:name="_Toc98773471"/>
        <w:bookmarkStart w:id="123" w:name="_Toc115191083"/>
        <w:bookmarkStart w:id="124" w:name="_Toc29809608"/>
        <w:bookmarkStart w:id="125" w:name="_Toc82595017"/>
        <w:bookmarkStart w:id="126" w:name="_Toc74961660"/>
        <w:bookmarkStart w:id="127" w:name="_Toc37272037"/>
        <w:bookmarkStart w:id="128" w:name="_Toc36644983"/>
        <w:bookmarkStart w:id="129" w:name="_Toc106201230"/>
        <w:bookmarkStart w:id="130" w:name="_Toc58860047"/>
        <w:bookmarkStart w:id="131" w:name="_Toc61182544"/>
        <w:bookmarkStart w:id="132" w:name="_Toc58862551"/>
        <w:r>
          <w:rPr>
            <w:lang w:eastAsia="sv-SE"/>
          </w:rPr>
          <w:t>4.1.</w:t>
        </w:r>
      </w:ins>
      <w:ins w:id="357" w:author="ZTE,Fei Xue1" w:date="2022-10-23T10:18:37Z">
        <w:r>
          <w:rPr/>
          <w:t>3</w:t>
        </w:r>
      </w:ins>
      <w:ins w:id="358" w:author="ZTE,Fei Xue1" w:date="2022-10-23T10:18:37Z">
        <w:r>
          <w:rPr>
            <w:lang w:eastAsia="sv-SE"/>
          </w:rPr>
          <w:tab/>
        </w:r>
      </w:ins>
      <w:ins w:id="359" w:author="ZTE,Fei Xue1" w:date="2022-10-23T10:18:37Z">
        <w:r>
          <w:rPr>
            <w:lang w:eastAsia="sv-SE"/>
          </w:rPr>
          <w:t>Interpretation of measurement results</w:t>
        </w:r>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ins>
    </w:p>
    <w:p>
      <w:pPr>
        <w:rPr>
          <w:ins w:id="360" w:author="ZTE,Fei Xue1" w:date="2022-10-23T10:18:37Z"/>
          <w:snapToGrid w:val="0"/>
        </w:rPr>
      </w:pPr>
      <w:ins w:id="361" w:author="ZTE,Fei Xue1" w:date="2022-10-23T10:18:37Z">
        <w:r>
          <w:rPr>
            <w:snapToGrid w:val="0"/>
          </w:rPr>
          <w:t>The measurement results returned by the Test System are compared - without any modification - against the test requirements as defined by the Shared Risk principle.</w:t>
        </w:r>
      </w:ins>
    </w:p>
    <w:p>
      <w:pPr>
        <w:rPr>
          <w:ins w:id="362" w:author="ZTE,Fei Xue1" w:date="2022-10-23T10:18:37Z"/>
        </w:rPr>
      </w:pPr>
      <w:ins w:id="363" w:author="ZTE,Fei Xue1" w:date="2022-10-23T10:18:37Z">
        <w:r>
          <w:rPr>
            <w:rFonts w:cs="v5.0.0"/>
            <w:snapToGrid w:val="0"/>
          </w:rPr>
          <w:t>The Shared Risk principle is defined in Recommendation ITU-R M.1545 [3].</w:t>
        </w:r>
      </w:ins>
    </w:p>
    <w:p>
      <w:pPr>
        <w:rPr>
          <w:ins w:id="364" w:author="ZTE,Fei Xue1" w:date="2022-10-23T10:18:37Z"/>
        </w:rPr>
      </w:pPr>
      <w:ins w:id="365" w:author="ZTE,Fei Xue1" w:date="2022-10-23T10:18:37Z">
        <w:r>
          <w:rPr/>
          <w:t>The actual measurement uncertainty of the Test System for the measurement of each parameter shall be included in the test report.</w:t>
        </w:r>
      </w:ins>
    </w:p>
    <w:p>
      <w:pPr>
        <w:rPr>
          <w:ins w:id="366" w:author="ZTE,Fei Xue1" w:date="2022-10-23T10:18:37Z"/>
        </w:rPr>
      </w:pPr>
      <w:ins w:id="367" w:author="ZTE,Fei Xue1" w:date="2022-10-23T10:18:37Z">
        <w:r>
          <w:rPr/>
          <w:t>The recorded value for the Test System uncertainty shall be, for each measurement, equal to or lower than the appropriate figure in clause 4.1.2 of the present document.</w:t>
        </w:r>
      </w:ins>
    </w:p>
    <w:p>
      <w:pPr>
        <w:rPr>
          <w:ins w:id="368" w:author="ZTE,Fei Xue1" w:date="2022-10-23T10:18:37Z"/>
        </w:rPr>
      </w:pPr>
      <w:ins w:id="369" w:author="ZTE,Fei Xue1" w:date="2022-10-23T10:18:37Z">
        <w:r>
          <w:rPr/>
          <w:t>If the Test System for a test is known to have a measurement uncertainty greater than that specified in clause 4.1.2, it is still permitted to use this apparatus provided that an adjustment is made as follows.</w:t>
        </w:r>
      </w:ins>
    </w:p>
    <w:p>
      <w:pPr>
        <w:rPr>
          <w:highlight w:val="none"/>
        </w:rPr>
        <w:pPrChange w:id="370" w:author="ZTE,Fei Xue1" w:date="2022-10-23T10:18:40Z">
          <w:pPr>
            <w:pStyle w:val="110"/>
          </w:pPr>
        </w:pPrChange>
      </w:pPr>
      <w:ins w:id="371" w:author="ZTE,Fei Xue1" w:date="2022-10-23T10:18:37Z">
        <w:r>
          <w:rPr/>
          <w:t>Any additional uncertainty in the Test System over and above that specified in clause 4.1.2 shall be used to tighten the test requirement, making the test harder to pass. For some tests e.g. receiver tests, this may require modification of stimulus signals. This procedure will ensure that a Test System not compliant with clause 4.1.2 does not increase the chance of passing a device under test where that device would otherwise have failed the test if a Test System compliant with clause 4.1.2 had been used.</w:t>
        </w:r>
      </w:ins>
    </w:p>
    <w:p>
      <w:pPr>
        <w:pStyle w:val="3"/>
        <w:rPr>
          <w:highlight w:val="none"/>
        </w:rPr>
      </w:pPr>
      <w:bookmarkStart w:id="133" w:name="_Toc29810425"/>
      <w:bookmarkStart w:id="134" w:name="_Toc66693624"/>
      <w:bookmarkStart w:id="135" w:name="_Toc74915576"/>
      <w:bookmarkStart w:id="136" w:name="_Toc89952502"/>
      <w:bookmarkStart w:id="137" w:name="_Toc98766318"/>
      <w:bookmarkStart w:id="138" w:name="_Toc82536209"/>
      <w:bookmarkStart w:id="139" w:name="_Toc58915574"/>
      <w:bookmarkStart w:id="140" w:name="_Toc58917755"/>
      <w:bookmarkStart w:id="141" w:name="_Toc76544087"/>
      <w:bookmarkStart w:id="142" w:name="_Toc45885798"/>
      <w:bookmarkStart w:id="143" w:name="_Toc28143"/>
      <w:bookmarkStart w:id="144" w:name="_Toc36635777"/>
      <w:bookmarkStart w:id="145" w:name="_Toc5901"/>
      <w:bookmarkStart w:id="146" w:name="_Toc76114201"/>
      <w:bookmarkStart w:id="147" w:name="_Toc21102576"/>
      <w:bookmarkStart w:id="148" w:name="_Toc53182907"/>
      <w:bookmarkStart w:id="149" w:name="_Toc37272723"/>
      <w:r>
        <w:rPr>
          <w:highlight w:val="none"/>
        </w:rPr>
        <w:t>4.2</w:t>
      </w:r>
      <w:r>
        <w:rPr>
          <w:highlight w:val="none"/>
        </w:rPr>
        <w:tab/>
      </w:r>
      <w:r>
        <w:rPr>
          <w:highlight w:val="none"/>
        </w:rPr>
        <w:t>Radiated requirement reference points</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pPr>
        <w:rPr>
          <w:highlight w:val="none"/>
        </w:rPr>
      </w:pPr>
      <w:r>
        <w:rPr>
          <w:highlight w:val="none"/>
        </w:rPr>
        <w:t xml:space="preserve">For </w:t>
      </w:r>
      <w:r>
        <w:rPr>
          <w:i/>
          <w:iCs/>
          <w:highlight w:val="none"/>
        </w:rPr>
        <w:t>repeater type 2-O</w:t>
      </w:r>
      <w:r>
        <w:rPr>
          <w:highlight w:val="none"/>
        </w:rPr>
        <w:t>, the radiated characteristics are defined over the air (OTA), where the operating band specific radiated interface is referred to as the Radiated Interface Boundary (RIB). Radiated requirements are also referred to as OTA requirements. The (spatial) characteristics in which the OTA requirements apply are detailed for each requirement.</w:t>
      </w:r>
    </w:p>
    <w:p>
      <w:pPr>
        <w:pStyle w:val="94"/>
        <w:rPr>
          <w:highlight w:val="none"/>
        </w:rPr>
      </w:pPr>
      <w:r>
        <w:rPr>
          <w:highlight w:val="none"/>
          <w:lang w:val="en-US" w:eastAsia="zh-CN"/>
        </w:rPr>
        <w:drawing>
          <wp:inline distT="0" distB="0" distL="0" distR="0">
            <wp:extent cx="4610100" cy="2128520"/>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4611377" cy="2129153"/>
                    </a:xfrm>
                    <a:prstGeom prst="rect">
                      <a:avLst/>
                    </a:prstGeom>
                    <a:noFill/>
                  </pic:spPr>
                </pic:pic>
              </a:graphicData>
            </a:graphic>
          </wp:inline>
        </w:drawing>
      </w:r>
    </w:p>
    <w:p>
      <w:pPr>
        <w:pStyle w:val="101"/>
        <w:rPr>
          <w:highlight w:val="none"/>
        </w:rPr>
      </w:pPr>
      <w:r>
        <w:rPr>
          <w:highlight w:val="none"/>
        </w:rPr>
        <w:t xml:space="preserve">Figure 4.2-1: Radiated reference points for </w:t>
      </w:r>
      <w:r>
        <w:rPr>
          <w:i/>
          <w:iCs/>
          <w:highlight w:val="none"/>
        </w:rPr>
        <w:t>repeater type 2-O</w:t>
      </w:r>
      <w:r>
        <w:rPr>
          <w:highlight w:val="none"/>
        </w:rPr>
        <w:t xml:space="preserve"> </w:t>
      </w:r>
    </w:p>
    <w:p>
      <w:pPr>
        <w:pStyle w:val="3"/>
        <w:rPr>
          <w:highlight w:val="none"/>
          <w:lang w:eastAsia="zh-CN"/>
        </w:rPr>
      </w:pPr>
      <w:bookmarkStart w:id="150" w:name="_Toc14094"/>
      <w:bookmarkStart w:id="151" w:name="_Toc58917756"/>
      <w:bookmarkStart w:id="152" w:name="_Toc53182908"/>
      <w:bookmarkStart w:id="153" w:name="_Toc17573"/>
      <w:bookmarkStart w:id="154" w:name="_Toc76114202"/>
      <w:bookmarkStart w:id="155" w:name="_Toc58915575"/>
      <w:bookmarkStart w:id="156" w:name="_Toc29810426"/>
      <w:bookmarkStart w:id="157" w:name="_Toc89952503"/>
      <w:bookmarkStart w:id="158" w:name="_Toc82536210"/>
      <w:bookmarkStart w:id="159" w:name="_Toc66693625"/>
      <w:bookmarkStart w:id="160" w:name="_Toc36635778"/>
      <w:bookmarkStart w:id="161" w:name="_Toc74915577"/>
      <w:bookmarkStart w:id="162" w:name="_Toc76544088"/>
      <w:bookmarkStart w:id="163" w:name="_Toc21102577"/>
      <w:bookmarkStart w:id="164" w:name="_Toc45885799"/>
      <w:bookmarkStart w:id="165" w:name="_Toc98766319"/>
      <w:bookmarkStart w:id="166" w:name="_Toc37272724"/>
      <w:r>
        <w:rPr>
          <w:snapToGrid w:val="0"/>
          <w:highlight w:val="none"/>
        </w:rPr>
        <w:t>4.3</w:t>
      </w:r>
      <w:r>
        <w:rPr>
          <w:snapToGrid w:val="0"/>
          <w:highlight w:val="none"/>
        </w:rPr>
        <w:tab/>
      </w:r>
      <w:r>
        <w:rPr>
          <w:rFonts w:hint="eastAsia"/>
          <w:snapToGrid w:val="0"/>
          <w:highlight w:val="none"/>
          <w:lang w:val="en-US" w:eastAsia="zh-CN"/>
        </w:rPr>
        <w:t>Repeater</w:t>
      </w:r>
      <w:r>
        <w:rPr>
          <w:rFonts w:hint="eastAsia"/>
          <w:highlight w:val="none"/>
          <w:lang w:eastAsia="zh-CN"/>
        </w:rPr>
        <w:t xml:space="preserve"> classes</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p>
    <w:p>
      <w:pPr>
        <w:keepNext/>
        <w:keepLines/>
        <w:numPr>
          <w:ilvl w:val="2"/>
          <w:numId w:val="0"/>
        </w:numPr>
        <w:tabs>
          <w:tab w:val="left" w:pos="700"/>
        </w:tabs>
        <w:overflowPunct w:val="0"/>
        <w:autoSpaceDE w:val="0"/>
        <w:autoSpaceDN w:val="0"/>
        <w:adjustRightInd w:val="0"/>
        <w:spacing w:before="120" w:after="120"/>
        <w:jc w:val="both"/>
        <w:textAlignment w:val="baseline"/>
        <w:outlineLvl w:val="2"/>
        <w:rPr>
          <w:rFonts w:ascii="Arial" w:hAnsi="Arial" w:eastAsia="宋体"/>
          <w:sz w:val="28"/>
          <w:highlight w:val="none"/>
          <w:lang w:eastAsia="zh-CN"/>
        </w:rPr>
      </w:pPr>
      <w:r>
        <w:rPr>
          <w:rFonts w:hint="eastAsia" w:ascii="Arial" w:hAnsi="Arial" w:eastAsia="宋体"/>
          <w:sz w:val="28"/>
          <w:highlight w:val="none"/>
          <w:lang w:eastAsia="zh-CN"/>
        </w:rPr>
        <w:t>4.</w:t>
      </w:r>
      <w:r>
        <w:rPr>
          <w:rFonts w:ascii="Arial" w:hAnsi="Arial" w:eastAsia="宋体"/>
          <w:sz w:val="28"/>
          <w:highlight w:val="none"/>
          <w:lang w:eastAsia="zh-CN"/>
        </w:rPr>
        <w:t>3</w:t>
      </w:r>
      <w:r>
        <w:rPr>
          <w:rFonts w:hint="eastAsia" w:ascii="Arial" w:hAnsi="Arial" w:eastAsia="宋体"/>
          <w:sz w:val="28"/>
          <w:highlight w:val="none"/>
          <w:lang w:eastAsia="zh-CN"/>
        </w:rPr>
        <w:t xml:space="preserve">.1 </w:t>
      </w:r>
      <w:r>
        <w:rPr>
          <w:rFonts w:hint="eastAsia" w:ascii="Arial" w:hAnsi="Arial" w:eastAsia="宋体"/>
          <w:sz w:val="28"/>
          <w:highlight w:val="none"/>
          <w:lang w:eastAsia="zh-CN"/>
        </w:rPr>
        <w:tab/>
      </w:r>
      <w:r>
        <w:rPr>
          <w:rFonts w:hint="eastAsia" w:ascii="Arial" w:hAnsi="Arial" w:eastAsia="宋体"/>
          <w:sz w:val="28"/>
          <w:highlight w:val="none"/>
          <w:lang w:eastAsia="zh-CN"/>
        </w:rPr>
        <w:t>Repeater class for downlink</w:t>
      </w:r>
    </w:p>
    <w:p>
      <w:pPr>
        <w:rPr>
          <w:highlight w:val="none"/>
        </w:rPr>
      </w:pPr>
      <w:r>
        <w:rPr>
          <w:highlight w:val="none"/>
        </w:rPr>
        <w:t xml:space="preserve">The requirements in this specification apply to </w:t>
      </w:r>
      <w:r>
        <w:rPr>
          <w:rFonts w:hint="eastAsia"/>
          <w:highlight w:val="none"/>
        </w:rPr>
        <w:t xml:space="preserve">downlink </w:t>
      </w:r>
      <w:r>
        <w:rPr>
          <w:highlight w:val="none"/>
        </w:rPr>
        <w:t xml:space="preserve">Wide Area </w:t>
      </w:r>
      <w:r>
        <w:rPr>
          <w:rFonts w:hint="eastAsia"/>
          <w:highlight w:val="none"/>
        </w:rPr>
        <w:t>repeater</w:t>
      </w:r>
      <w:r>
        <w:rPr>
          <w:highlight w:val="none"/>
        </w:rPr>
        <w:t xml:space="preserve">s, </w:t>
      </w:r>
      <w:r>
        <w:rPr>
          <w:rFonts w:hint="eastAsia"/>
          <w:highlight w:val="none"/>
        </w:rPr>
        <w:t xml:space="preserve">downlink </w:t>
      </w:r>
      <w:r>
        <w:rPr>
          <w:highlight w:val="none"/>
        </w:rPr>
        <w:t xml:space="preserve">Medium Range </w:t>
      </w:r>
      <w:r>
        <w:rPr>
          <w:rFonts w:hint="eastAsia"/>
          <w:highlight w:val="none"/>
        </w:rPr>
        <w:t>repeaters</w:t>
      </w:r>
      <w:r>
        <w:rPr>
          <w:highlight w:val="none"/>
        </w:rPr>
        <w:t xml:space="preserve"> and </w:t>
      </w:r>
      <w:r>
        <w:rPr>
          <w:rFonts w:hint="eastAsia"/>
          <w:highlight w:val="none"/>
        </w:rPr>
        <w:t xml:space="preserve">downlink </w:t>
      </w:r>
      <w:r>
        <w:rPr>
          <w:highlight w:val="none"/>
        </w:rPr>
        <w:t xml:space="preserve">Local Area </w:t>
      </w:r>
      <w:r>
        <w:rPr>
          <w:rFonts w:hint="eastAsia"/>
          <w:highlight w:val="none"/>
        </w:rPr>
        <w:t>repeaters</w:t>
      </w:r>
      <w:r>
        <w:rPr>
          <w:highlight w:val="none"/>
        </w:rPr>
        <w:t xml:space="preserve"> unless otherwise stated. The associated deployment scenarios for each class are exactly the same for </w:t>
      </w:r>
      <w:r>
        <w:rPr>
          <w:rFonts w:hint="eastAsia"/>
          <w:highlight w:val="none"/>
        </w:rPr>
        <w:t>repeater</w:t>
      </w:r>
      <w:r>
        <w:rPr>
          <w:highlight w:val="none"/>
        </w:rPr>
        <w:t xml:space="preserve"> with and without connectors.</w:t>
      </w:r>
    </w:p>
    <w:p>
      <w:pPr>
        <w:rPr>
          <w:highlight w:val="none"/>
        </w:rPr>
      </w:pPr>
      <w:r>
        <w:rPr>
          <w:highlight w:val="none"/>
        </w:rPr>
        <w:t xml:space="preserve">For </w:t>
      </w:r>
      <w:r>
        <w:rPr>
          <w:i/>
          <w:iCs/>
          <w:highlight w:val="none"/>
        </w:rPr>
        <w:t>repeater type 2-O</w:t>
      </w:r>
      <w:r>
        <w:rPr>
          <w:highlight w:val="none"/>
        </w:rPr>
        <w:t xml:space="preserve">, </w:t>
      </w:r>
      <w:r>
        <w:rPr>
          <w:rFonts w:hint="eastAsia"/>
          <w:highlight w:val="none"/>
        </w:rPr>
        <w:t xml:space="preserve">repeater downlink </w:t>
      </w:r>
      <w:r>
        <w:rPr>
          <w:highlight w:val="none"/>
        </w:rPr>
        <w:t>classes are defined as indicated below:</w:t>
      </w:r>
    </w:p>
    <w:p>
      <w:pPr>
        <w:ind w:left="568" w:hanging="284"/>
        <w:rPr>
          <w:highlight w:val="none"/>
          <w:lang w:eastAsia="ja-JP"/>
        </w:rPr>
      </w:pPr>
      <w:r>
        <w:rPr>
          <w:highlight w:val="none"/>
          <w:lang w:eastAsia="ja-JP"/>
        </w:rPr>
        <w:t>-</w:t>
      </w:r>
      <w:r>
        <w:rPr>
          <w:highlight w:val="none"/>
          <w:lang w:eastAsia="ja-JP"/>
        </w:rPr>
        <w:tab/>
      </w:r>
      <w:r>
        <w:rPr>
          <w:highlight w:val="none"/>
          <w:lang w:eastAsia="ja-JP"/>
        </w:rPr>
        <w:t xml:space="preserve">Wide Area </w:t>
      </w:r>
      <w:r>
        <w:rPr>
          <w:rFonts w:hint="eastAsia"/>
          <w:highlight w:val="none"/>
        </w:rPr>
        <w:t>repeaters</w:t>
      </w:r>
      <w:r>
        <w:rPr>
          <w:highlight w:val="none"/>
          <w:lang w:eastAsia="ja-JP"/>
        </w:rPr>
        <w:t xml:space="preserve"> are characterised by requirements derived from Macro Cell scenarios with a </w:t>
      </w:r>
      <w:r>
        <w:rPr>
          <w:rFonts w:hint="eastAsia"/>
          <w:highlight w:val="none"/>
        </w:rPr>
        <w:t>repeater</w:t>
      </w:r>
      <w:r>
        <w:rPr>
          <w:highlight w:val="none"/>
          <w:lang w:eastAsia="ja-JP"/>
        </w:rPr>
        <w:t xml:space="preserve"> to UE minimum distance along the ground equal to 35 m.</w:t>
      </w:r>
    </w:p>
    <w:p>
      <w:pPr>
        <w:ind w:left="568" w:hanging="284"/>
        <w:rPr>
          <w:highlight w:val="none"/>
          <w:lang w:eastAsia="ja-JP"/>
        </w:rPr>
      </w:pPr>
      <w:r>
        <w:rPr>
          <w:highlight w:val="none"/>
          <w:lang w:eastAsia="ja-JP"/>
        </w:rPr>
        <w:t>-</w:t>
      </w:r>
      <w:r>
        <w:rPr>
          <w:highlight w:val="none"/>
          <w:lang w:eastAsia="ja-JP"/>
        </w:rPr>
        <w:tab/>
      </w:r>
      <w:r>
        <w:rPr>
          <w:highlight w:val="none"/>
          <w:lang w:eastAsia="ja-JP"/>
        </w:rPr>
        <w:t xml:space="preserve">Medium Range </w:t>
      </w:r>
      <w:r>
        <w:rPr>
          <w:rFonts w:hint="eastAsia"/>
          <w:highlight w:val="none"/>
        </w:rPr>
        <w:t>repeaters</w:t>
      </w:r>
      <w:r>
        <w:rPr>
          <w:highlight w:val="none"/>
          <w:lang w:eastAsia="ja-JP"/>
        </w:rPr>
        <w:t xml:space="preserve"> are characterised by requirements derived from Micro Cell scenarios with a </w:t>
      </w:r>
      <w:r>
        <w:rPr>
          <w:rFonts w:hint="eastAsia"/>
          <w:highlight w:val="none"/>
        </w:rPr>
        <w:t>repeater</w:t>
      </w:r>
      <w:r>
        <w:rPr>
          <w:highlight w:val="none"/>
          <w:lang w:eastAsia="ja-JP"/>
        </w:rPr>
        <w:t xml:space="preserve"> to UE minimum distance along the ground equal to 5 m.</w:t>
      </w:r>
    </w:p>
    <w:p>
      <w:pPr>
        <w:ind w:left="568" w:hanging="284"/>
        <w:rPr>
          <w:rFonts w:eastAsiaTheme="minorEastAsia"/>
          <w:sz w:val="20"/>
          <w:highlight w:val="none"/>
          <w:lang w:eastAsia="en-US"/>
        </w:rPr>
      </w:pPr>
      <w:r>
        <w:rPr>
          <w:highlight w:val="none"/>
          <w:lang w:eastAsia="ja-JP"/>
        </w:rPr>
        <w:t>-</w:t>
      </w:r>
      <w:r>
        <w:rPr>
          <w:highlight w:val="none"/>
          <w:lang w:eastAsia="ja-JP"/>
        </w:rPr>
        <w:tab/>
      </w:r>
      <w:r>
        <w:rPr>
          <w:highlight w:val="none"/>
          <w:lang w:eastAsia="ja-JP"/>
        </w:rPr>
        <w:t>Local Area</w:t>
      </w:r>
      <w:r>
        <w:rPr>
          <w:rFonts w:hint="eastAsia"/>
          <w:highlight w:val="none"/>
        </w:rPr>
        <w:t xml:space="preserve"> repeater</w:t>
      </w:r>
      <w:r>
        <w:rPr>
          <w:highlight w:val="none"/>
          <w:lang w:eastAsia="ja-JP"/>
        </w:rPr>
        <w:t xml:space="preserve">s are characterised by requirements derived from Pico Cell scenarios with a </w:t>
      </w:r>
      <w:r>
        <w:rPr>
          <w:rFonts w:hint="eastAsia"/>
          <w:highlight w:val="none"/>
        </w:rPr>
        <w:t>repeater</w:t>
      </w:r>
      <w:r>
        <w:rPr>
          <w:highlight w:val="none"/>
          <w:lang w:eastAsia="ja-JP"/>
        </w:rPr>
        <w:t xml:space="preserve"> to UE minimum distance along the ground equal to 2 m.</w:t>
      </w:r>
    </w:p>
    <w:p>
      <w:pPr>
        <w:keepNext/>
        <w:keepLines/>
        <w:numPr>
          <w:ilvl w:val="2"/>
          <w:numId w:val="0"/>
        </w:numPr>
        <w:tabs>
          <w:tab w:val="left" w:pos="700"/>
        </w:tabs>
        <w:overflowPunct w:val="0"/>
        <w:autoSpaceDE w:val="0"/>
        <w:autoSpaceDN w:val="0"/>
        <w:adjustRightInd w:val="0"/>
        <w:spacing w:before="120" w:after="120"/>
        <w:jc w:val="both"/>
        <w:textAlignment w:val="baseline"/>
        <w:outlineLvl w:val="2"/>
        <w:rPr>
          <w:rFonts w:ascii="Arial" w:hAnsi="Arial" w:eastAsia="宋体"/>
          <w:sz w:val="28"/>
          <w:highlight w:val="none"/>
          <w:lang w:eastAsia="zh-CN"/>
        </w:rPr>
      </w:pPr>
      <w:r>
        <w:rPr>
          <w:rFonts w:hint="eastAsia" w:ascii="Arial" w:hAnsi="Arial" w:eastAsia="宋体"/>
          <w:sz w:val="28"/>
          <w:highlight w:val="none"/>
          <w:lang w:eastAsia="zh-CN"/>
        </w:rPr>
        <w:t>4.</w:t>
      </w:r>
      <w:r>
        <w:rPr>
          <w:rFonts w:ascii="Arial" w:hAnsi="Arial" w:eastAsia="宋体"/>
          <w:sz w:val="28"/>
          <w:highlight w:val="none"/>
          <w:lang w:eastAsia="zh-CN"/>
        </w:rPr>
        <w:t>3</w:t>
      </w:r>
      <w:r>
        <w:rPr>
          <w:rFonts w:hint="eastAsia" w:ascii="Arial" w:hAnsi="Arial" w:eastAsia="宋体"/>
          <w:sz w:val="28"/>
          <w:highlight w:val="none"/>
          <w:lang w:eastAsia="zh-CN"/>
        </w:rPr>
        <w:t xml:space="preserve">.2 </w:t>
      </w:r>
      <w:r>
        <w:rPr>
          <w:rFonts w:hint="eastAsia" w:ascii="Arial" w:hAnsi="Arial" w:eastAsia="宋体"/>
          <w:sz w:val="28"/>
          <w:highlight w:val="none"/>
          <w:lang w:eastAsia="zh-CN"/>
        </w:rPr>
        <w:tab/>
      </w:r>
      <w:r>
        <w:rPr>
          <w:rFonts w:hint="eastAsia" w:ascii="Arial" w:hAnsi="Arial" w:eastAsia="宋体"/>
          <w:sz w:val="28"/>
          <w:highlight w:val="none"/>
          <w:lang w:eastAsia="zh-CN"/>
        </w:rPr>
        <w:t>Repeater class for uplink</w:t>
      </w:r>
    </w:p>
    <w:p>
      <w:pPr>
        <w:rPr>
          <w:highlight w:val="none"/>
        </w:rPr>
      </w:pPr>
      <w:r>
        <w:rPr>
          <w:highlight w:val="none"/>
        </w:rPr>
        <w:t xml:space="preserve">The requirements in this specification apply to </w:t>
      </w:r>
      <w:r>
        <w:rPr>
          <w:rFonts w:hint="eastAsia"/>
          <w:highlight w:val="none"/>
        </w:rPr>
        <w:t xml:space="preserve">uplink </w:t>
      </w:r>
      <w:r>
        <w:rPr>
          <w:highlight w:val="none"/>
        </w:rPr>
        <w:t xml:space="preserve">Wide Area </w:t>
      </w:r>
      <w:r>
        <w:rPr>
          <w:rFonts w:hint="eastAsia"/>
          <w:highlight w:val="none"/>
        </w:rPr>
        <w:t>repeater</w:t>
      </w:r>
      <w:r>
        <w:rPr>
          <w:highlight w:val="none"/>
        </w:rPr>
        <w:t>s</w:t>
      </w:r>
      <w:r>
        <w:rPr>
          <w:rFonts w:hint="eastAsia"/>
          <w:highlight w:val="none"/>
        </w:rPr>
        <w:t xml:space="preserve"> </w:t>
      </w:r>
      <w:r>
        <w:rPr>
          <w:highlight w:val="none"/>
        </w:rPr>
        <w:t xml:space="preserve">and </w:t>
      </w:r>
      <w:r>
        <w:rPr>
          <w:rFonts w:hint="eastAsia"/>
          <w:highlight w:val="none"/>
        </w:rPr>
        <w:t xml:space="preserve">uplink </w:t>
      </w:r>
      <w:r>
        <w:rPr>
          <w:highlight w:val="none"/>
        </w:rPr>
        <w:t xml:space="preserve">Local Area </w:t>
      </w:r>
      <w:r>
        <w:rPr>
          <w:rFonts w:hint="eastAsia"/>
          <w:highlight w:val="none"/>
        </w:rPr>
        <w:t>repeaters</w:t>
      </w:r>
      <w:r>
        <w:rPr>
          <w:highlight w:val="none"/>
        </w:rPr>
        <w:t xml:space="preserve"> unless otherwise stated. The associated deployment scenarios for each class are exactly the same for </w:t>
      </w:r>
      <w:r>
        <w:rPr>
          <w:rFonts w:hint="eastAsia"/>
          <w:highlight w:val="none"/>
        </w:rPr>
        <w:t>repeater</w:t>
      </w:r>
      <w:r>
        <w:rPr>
          <w:highlight w:val="none"/>
        </w:rPr>
        <w:t xml:space="preserve"> with and without connectors.</w:t>
      </w:r>
    </w:p>
    <w:p>
      <w:pPr>
        <w:rPr>
          <w:highlight w:val="none"/>
        </w:rPr>
      </w:pPr>
      <w:r>
        <w:rPr>
          <w:highlight w:val="none"/>
        </w:rPr>
        <w:t xml:space="preserve">For </w:t>
      </w:r>
      <w:r>
        <w:rPr>
          <w:i/>
          <w:iCs/>
          <w:highlight w:val="none"/>
        </w:rPr>
        <w:t>repeater</w:t>
      </w:r>
      <w:del w:id="372" w:author="ZTE,Fei Xue1" w:date="2022-10-23T10:31:29Z">
        <w:r>
          <w:rPr>
            <w:i/>
            <w:iCs/>
            <w:highlight w:val="none"/>
          </w:rPr>
          <w:delText xml:space="preserve"> type 1-C</w:delText>
        </w:r>
      </w:del>
      <w:del w:id="373" w:author="ZTE,Fei Xue1" w:date="2022-10-23T10:31:29Z">
        <w:r>
          <w:rPr>
            <w:rFonts w:hint="eastAsia"/>
            <w:highlight w:val="none"/>
          </w:rPr>
          <w:delText xml:space="preserve"> and</w:delText>
        </w:r>
      </w:del>
      <w:r>
        <w:rPr>
          <w:rFonts w:hint="eastAsia"/>
          <w:highlight w:val="none"/>
        </w:rPr>
        <w:t xml:space="preserve"> </w:t>
      </w:r>
      <w:r>
        <w:rPr>
          <w:i/>
          <w:iCs/>
          <w:highlight w:val="none"/>
        </w:rPr>
        <w:t>type 2-O</w:t>
      </w:r>
      <w:r>
        <w:rPr>
          <w:highlight w:val="none"/>
        </w:rPr>
        <w:t xml:space="preserve">, </w:t>
      </w:r>
      <w:r>
        <w:rPr>
          <w:rFonts w:hint="eastAsia"/>
          <w:highlight w:val="none"/>
        </w:rPr>
        <w:t xml:space="preserve">repeater uplink </w:t>
      </w:r>
      <w:r>
        <w:rPr>
          <w:highlight w:val="none"/>
        </w:rPr>
        <w:t>classes are defined as indicated below:</w:t>
      </w:r>
    </w:p>
    <w:p>
      <w:pPr>
        <w:pStyle w:val="92"/>
        <w:rPr>
          <w:highlight w:val="none"/>
        </w:rPr>
      </w:pPr>
      <w:r>
        <w:rPr>
          <w:highlight w:val="none"/>
        </w:rPr>
        <w:t>-</w:t>
      </w:r>
      <w:r>
        <w:rPr>
          <w:highlight w:val="none"/>
        </w:rPr>
        <w:tab/>
      </w:r>
      <w:r>
        <w:rPr>
          <w:highlight w:val="none"/>
        </w:rPr>
        <w:t>Wide Area repeaters are characterised by requirements derived from Macro Cell and/or Micro Cell scenarios.</w:t>
      </w:r>
    </w:p>
    <w:p>
      <w:pPr>
        <w:pStyle w:val="92"/>
        <w:rPr>
          <w:highlight w:val="none"/>
          <w:lang w:eastAsia="zh-CN"/>
        </w:rPr>
      </w:pPr>
      <w:r>
        <w:rPr>
          <w:highlight w:val="none"/>
        </w:rPr>
        <w:t>-</w:t>
      </w:r>
      <w:r>
        <w:rPr>
          <w:highlight w:val="none"/>
        </w:rPr>
        <w:tab/>
      </w:r>
      <w:r>
        <w:rPr>
          <w:highlight w:val="none"/>
        </w:rPr>
        <w:t>Local Area repeaters are characterised by requirements derived from Pico Cell and/or Micro Cell scenarios.</w:t>
      </w:r>
    </w:p>
    <w:bookmarkEnd w:id="60"/>
    <w:p>
      <w:pPr>
        <w:pStyle w:val="3"/>
        <w:rPr>
          <w:highlight w:val="none"/>
          <w:lang w:eastAsia="zh-CN"/>
        </w:rPr>
      </w:pPr>
      <w:bookmarkStart w:id="167" w:name="_Toc9040"/>
      <w:bookmarkStart w:id="168" w:name="_Toc15285"/>
      <w:r>
        <w:rPr>
          <w:highlight w:val="none"/>
        </w:rPr>
        <w:t>4.</w:t>
      </w:r>
      <w:r>
        <w:rPr>
          <w:rFonts w:hint="eastAsia"/>
          <w:highlight w:val="none"/>
          <w:lang w:eastAsia="zh-CN"/>
        </w:rPr>
        <w:t>4</w:t>
      </w:r>
      <w:r>
        <w:rPr>
          <w:highlight w:val="none"/>
        </w:rPr>
        <w:tab/>
      </w:r>
      <w:r>
        <w:rPr>
          <w:highlight w:val="none"/>
        </w:rPr>
        <w:t>Regional requirements</w:t>
      </w:r>
      <w:bookmarkEnd w:id="167"/>
      <w:bookmarkEnd w:id="168"/>
    </w:p>
    <w:p>
      <w:pPr>
        <w:rPr>
          <w:highlight w:val="none"/>
        </w:rPr>
      </w:pPr>
      <w:r>
        <w:rPr>
          <w:highlight w:val="none"/>
        </w:rPr>
        <w:t>Some requirements in the present document may only apply in certain regions either as optional requirements, or as mandatory requirements set by local and regional regulation. It is normally not stated in the 3GPP specifications under what exact circumstances the regional requirements apply, since this is defined by local or regional regulation.</w:t>
      </w:r>
    </w:p>
    <w:p>
      <w:pPr>
        <w:rPr>
          <w:highlight w:val="none"/>
        </w:rPr>
      </w:pPr>
      <w:r>
        <w:rPr>
          <w:highlight w:val="none"/>
        </w:rPr>
        <w:t>Table 4.4-1 lists all requirements in the present specification that may be applied differently in different regions.</w:t>
      </w:r>
    </w:p>
    <w:p>
      <w:pPr>
        <w:pStyle w:val="94"/>
        <w:rPr>
          <w:rFonts w:cs="v5.0.0"/>
          <w:highlight w:val="none"/>
        </w:rPr>
      </w:pPr>
      <w:r>
        <w:rPr>
          <w:highlight w:val="none"/>
        </w:rPr>
        <w:t>Table 4.4-1: List of regional requirements</w:t>
      </w:r>
    </w:p>
    <w:tbl>
      <w:tblPr>
        <w:tblStyle w:val="6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7"/>
        <w:gridCol w:w="2902"/>
        <w:gridCol w:w="55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734" w:type="pct"/>
            <w:tcBorders>
              <w:top w:val="single" w:color="auto" w:sz="4" w:space="0"/>
              <w:left w:val="single" w:color="auto" w:sz="4" w:space="0"/>
              <w:bottom w:val="single" w:color="auto" w:sz="4" w:space="0"/>
              <w:right w:val="single" w:color="auto" w:sz="4" w:space="0"/>
            </w:tcBorders>
            <w:shd w:val="clear" w:color="auto" w:fill="auto"/>
          </w:tcPr>
          <w:p>
            <w:pPr>
              <w:pStyle w:val="85"/>
              <w:rPr>
                <w:highlight w:val="none"/>
                <w:lang w:eastAsia="ja-JP"/>
              </w:rPr>
            </w:pPr>
            <w:r>
              <w:rPr>
                <w:highlight w:val="none"/>
                <w:lang w:eastAsia="ja-JP"/>
              </w:rPr>
              <w:t>Clause number</w:t>
            </w:r>
          </w:p>
        </w:tc>
        <w:tc>
          <w:tcPr>
            <w:tcW w:w="1472" w:type="pct"/>
            <w:tcBorders>
              <w:top w:val="single" w:color="auto" w:sz="4" w:space="0"/>
              <w:left w:val="single" w:color="auto" w:sz="4" w:space="0"/>
              <w:bottom w:val="single" w:color="auto" w:sz="4" w:space="0"/>
              <w:right w:val="single" w:color="auto" w:sz="4" w:space="0"/>
            </w:tcBorders>
            <w:shd w:val="clear" w:color="auto" w:fill="auto"/>
          </w:tcPr>
          <w:p>
            <w:pPr>
              <w:pStyle w:val="85"/>
              <w:rPr>
                <w:highlight w:val="none"/>
                <w:lang w:eastAsia="ja-JP"/>
              </w:rPr>
            </w:pPr>
            <w:r>
              <w:rPr>
                <w:highlight w:val="none"/>
                <w:lang w:eastAsia="ja-JP"/>
              </w:rPr>
              <w:t>Requirement</w:t>
            </w:r>
          </w:p>
        </w:tc>
        <w:tc>
          <w:tcPr>
            <w:tcW w:w="2794" w:type="pct"/>
            <w:tcBorders>
              <w:top w:val="single" w:color="auto" w:sz="4" w:space="0"/>
              <w:left w:val="single" w:color="auto" w:sz="4" w:space="0"/>
              <w:bottom w:val="single" w:color="auto" w:sz="4" w:space="0"/>
              <w:right w:val="single" w:color="auto" w:sz="4" w:space="0"/>
            </w:tcBorders>
            <w:shd w:val="clear" w:color="auto" w:fill="auto"/>
          </w:tcPr>
          <w:p>
            <w:pPr>
              <w:pStyle w:val="85"/>
              <w:rPr>
                <w:highlight w:val="none"/>
                <w:lang w:eastAsia="ja-JP"/>
              </w:rPr>
            </w:pPr>
            <w:r>
              <w:rPr>
                <w:highlight w:val="none"/>
                <w:lang w:eastAsia="ja-JP"/>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34" w:type="pct"/>
            <w:tcBorders>
              <w:top w:val="single" w:color="auto" w:sz="4" w:space="0"/>
              <w:left w:val="single" w:color="auto" w:sz="4" w:space="0"/>
              <w:bottom w:val="single" w:color="auto" w:sz="4" w:space="0"/>
              <w:right w:val="single" w:color="auto" w:sz="4" w:space="0"/>
            </w:tcBorders>
          </w:tcPr>
          <w:p>
            <w:pPr>
              <w:pStyle w:val="86"/>
              <w:rPr>
                <w:rFonts w:cs="Arial"/>
                <w:highlight w:val="none"/>
                <w:lang w:eastAsia="zh-CN"/>
              </w:rPr>
            </w:pPr>
            <w:r>
              <w:rPr>
                <w:highlight w:val="none"/>
              </w:rPr>
              <w:t>5</w:t>
            </w:r>
            <w:r>
              <w:rPr>
                <w:highlight w:val="none"/>
                <w:lang w:eastAsia="zh-CN"/>
              </w:rPr>
              <w:t>.2</w:t>
            </w:r>
          </w:p>
        </w:tc>
        <w:tc>
          <w:tcPr>
            <w:tcW w:w="1472" w:type="pct"/>
            <w:tcBorders>
              <w:top w:val="single" w:color="auto" w:sz="4" w:space="0"/>
              <w:left w:val="single" w:color="auto" w:sz="4" w:space="0"/>
              <w:bottom w:val="single" w:color="auto" w:sz="4" w:space="0"/>
              <w:right w:val="single" w:color="auto" w:sz="4" w:space="0"/>
            </w:tcBorders>
          </w:tcPr>
          <w:p>
            <w:pPr>
              <w:pStyle w:val="86"/>
              <w:rPr>
                <w:rFonts w:cs="Arial"/>
                <w:i/>
                <w:highlight w:val="none"/>
                <w:lang w:eastAsia="ja-JP"/>
              </w:rPr>
            </w:pPr>
            <w:r>
              <w:rPr>
                <w:rFonts w:cs="Arial"/>
                <w:i/>
                <w:highlight w:val="none"/>
              </w:rPr>
              <w:t>Operating bands</w:t>
            </w:r>
          </w:p>
        </w:tc>
        <w:tc>
          <w:tcPr>
            <w:tcW w:w="2794" w:type="pct"/>
            <w:tcBorders>
              <w:top w:val="single" w:color="auto" w:sz="4" w:space="0"/>
              <w:left w:val="single" w:color="auto" w:sz="4" w:space="0"/>
              <w:bottom w:val="single" w:color="auto" w:sz="4" w:space="0"/>
              <w:right w:val="single" w:color="auto" w:sz="4" w:space="0"/>
            </w:tcBorders>
          </w:tcPr>
          <w:p>
            <w:pPr>
              <w:pStyle w:val="84"/>
              <w:rPr>
                <w:rFonts w:cs="Arial"/>
                <w:highlight w:val="none"/>
                <w:lang w:eastAsia="ja-JP"/>
              </w:rPr>
            </w:pPr>
            <w:r>
              <w:rPr>
                <w:highlight w:val="none"/>
              </w:rPr>
              <w:t xml:space="preserve">Some NR </w:t>
            </w:r>
            <w:r>
              <w:rPr>
                <w:i/>
                <w:highlight w:val="none"/>
              </w:rPr>
              <w:t>operating bands</w:t>
            </w:r>
            <w:r>
              <w:rPr>
                <w:highlight w:val="none"/>
              </w:rPr>
              <w:t xml:space="preserve"> may be applied regional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34" w:type="pct"/>
            <w:tcBorders>
              <w:top w:val="single" w:color="auto" w:sz="4" w:space="0"/>
              <w:left w:val="single" w:color="auto" w:sz="4" w:space="0"/>
              <w:bottom w:val="single" w:color="auto" w:sz="4" w:space="0"/>
              <w:right w:val="single" w:color="auto" w:sz="4" w:space="0"/>
            </w:tcBorders>
          </w:tcPr>
          <w:p>
            <w:pPr>
              <w:pStyle w:val="86"/>
              <w:rPr>
                <w:highlight w:val="none"/>
              </w:rPr>
            </w:pPr>
            <w:r>
              <w:rPr>
                <w:highlight w:val="none"/>
                <w:lang w:eastAsia="zh-CN"/>
              </w:rPr>
              <w:t>7</w:t>
            </w:r>
            <w:r>
              <w:rPr>
                <w:highlight w:val="none"/>
              </w:rPr>
              <w:t>.3.4</w:t>
            </w:r>
          </w:p>
        </w:tc>
        <w:tc>
          <w:tcPr>
            <w:tcW w:w="1472" w:type="pct"/>
            <w:tcBorders>
              <w:top w:val="single" w:color="auto" w:sz="4" w:space="0"/>
              <w:left w:val="single" w:color="auto" w:sz="4" w:space="0"/>
              <w:bottom w:val="single" w:color="auto" w:sz="4" w:space="0"/>
              <w:right w:val="single" w:color="auto" w:sz="4" w:space="0"/>
            </w:tcBorders>
          </w:tcPr>
          <w:p>
            <w:pPr>
              <w:pStyle w:val="86"/>
              <w:ind w:left="284" w:hanging="284"/>
              <w:rPr>
                <w:rFonts w:cs="Arial"/>
                <w:highlight w:val="none"/>
              </w:rPr>
            </w:pPr>
            <w:r>
              <w:rPr>
                <w:rFonts w:cs="Arial"/>
                <w:highlight w:val="none"/>
              </w:rPr>
              <w:t>OTA repeater output power:</w:t>
            </w:r>
          </w:p>
          <w:p>
            <w:pPr>
              <w:pStyle w:val="86"/>
              <w:rPr>
                <w:rFonts w:cs="Arial"/>
                <w:highlight w:val="none"/>
              </w:rPr>
            </w:pPr>
            <w:r>
              <w:rPr>
                <w:rFonts w:cs="Arial"/>
                <w:highlight w:val="none"/>
              </w:rPr>
              <w:t>Additional requirements</w:t>
            </w:r>
          </w:p>
        </w:tc>
        <w:tc>
          <w:tcPr>
            <w:tcW w:w="2794" w:type="pct"/>
            <w:tcBorders>
              <w:top w:val="single" w:color="auto" w:sz="4" w:space="0"/>
              <w:left w:val="single" w:color="auto" w:sz="4" w:space="0"/>
              <w:bottom w:val="single" w:color="auto" w:sz="4" w:space="0"/>
              <w:right w:val="single" w:color="auto" w:sz="4" w:space="0"/>
            </w:tcBorders>
          </w:tcPr>
          <w:p>
            <w:pPr>
              <w:pStyle w:val="84"/>
              <w:rPr>
                <w:rFonts w:cs="Arial"/>
                <w:highlight w:val="none"/>
                <w:lang w:eastAsia="zh-CN"/>
              </w:rPr>
            </w:pPr>
            <w:r>
              <w:rPr>
                <w:rFonts w:cs="Arial"/>
                <w:highlight w:val="none"/>
              </w:rPr>
              <w:t xml:space="preserve">These requirements </w:t>
            </w:r>
            <w:r>
              <w:rPr>
                <w:highlight w:val="none"/>
              </w:rPr>
              <w:t>may be applied regionally</w:t>
            </w:r>
            <w:r>
              <w:rPr>
                <w:rFonts w:cs="Arial"/>
                <w:highlight w:val="none"/>
              </w:rPr>
              <w:t xml:space="preserve"> as additional repeater output power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34" w:type="pct"/>
            <w:tcBorders>
              <w:top w:val="single" w:color="auto" w:sz="4" w:space="0"/>
              <w:left w:val="single" w:color="auto" w:sz="4" w:space="0"/>
              <w:bottom w:val="single" w:color="auto" w:sz="4" w:space="0"/>
              <w:right w:val="single" w:color="auto" w:sz="4" w:space="0"/>
            </w:tcBorders>
          </w:tcPr>
          <w:p>
            <w:pPr>
              <w:pStyle w:val="86"/>
              <w:rPr>
                <w:highlight w:val="none"/>
              </w:rPr>
            </w:pPr>
            <w:r>
              <w:rPr>
                <w:highlight w:val="none"/>
                <w:lang w:eastAsia="zh-CN"/>
              </w:rPr>
              <w:t>7.5</w:t>
            </w:r>
            <w:r>
              <w:rPr>
                <w:highlight w:val="none"/>
                <w:lang w:eastAsia="ja-JP"/>
              </w:rPr>
              <w:t>.</w:t>
            </w:r>
            <w:r>
              <w:rPr>
                <w:rFonts w:hint="eastAsia"/>
                <w:highlight w:val="none"/>
                <w:lang w:eastAsia="zh-CN"/>
              </w:rPr>
              <w:t>3</w:t>
            </w:r>
            <w:r>
              <w:rPr>
                <w:highlight w:val="none"/>
                <w:lang w:eastAsia="ja-JP"/>
              </w:rPr>
              <w:t>.2</w:t>
            </w:r>
          </w:p>
        </w:tc>
        <w:tc>
          <w:tcPr>
            <w:tcW w:w="1472" w:type="pct"/>
            <w:tcBorders>
              <w:top w:val="single" w:color="auto" w:sz="4" w:space="0"/>
              <w:left w:val="single" w:color="auto" w:sz="4" w:space="0"/>
              <w:bottom w:val="single" w:color="auto" w:sz="4" w:space="0"/>
              <w:right w:val="single" w:color="auto" w:sz="4" w:space="0"/>
            </w:tcBorders>
          </w:tcPr>
          <w:p>
            <w:pPr>
              <w:pStyle w:val="86"/>
              <w:rPr>
                <w:rFonts w:cs="Arial"/>
                <w:highlight w:val="none"/>
              </w:rPr>
            </w:pPr>
            <w:r>
              <w:rPr>
                <w:rFonts w:cs="Arial"/>
                <w:highlight w:val="none"/>
                <w:lang w:eastAsia="ja-JP"/>
              </w:rPr>
              <w:t>OTA operating band unwanted emissions</w:t>
            </w:r>
          </w:p>
        </w:tc>
        <w:tc>
          <w:tcPr>
            <w:tcW w:w="2794" w:type="pct"/>
            <w:tcBorders>
              <w:top w:val="single" w:color="auto" w:sz="4" w:space="0"/>
              <w:left w:val="single" w:color="auto" w:sz="4" w:space="0"/>
              <w:bottom w:val="single" w:color="auto" w:sz="4" w:space="0"/>
              <w:right w:val="single" w:color="auto" w:sz="4" w:space="0"/>
            </w:tcBorders>
          </w:tcPr>
          <w:p>
            <w:pPr>
              <w:pStyle w:val="84"/>
              <w:rPr>
                <w:rFonts w:cs="Arial"/>
                <w:highlight w:val="none"/>
                <w:lang w:eastAsia="zh-CN"/>
              </w:rPr>
            </w:pPr>
            <w:r>
              <w:rPr>
                <w:rFonts w:cs="Arial"/>
                <w:highlight w:val="none"/>
              </w:rPr>
              <w:t xml:space="preserve">Category A or Category B operating band unwanted emissions limits may </w:t>
            </w:r>
            <w:r>
              <w:rPr>
                <w:rFonts w:cs="Arial"/>
                <w:highlight w:val="none"/>
                <w:lang w:eastAsia="ja-JP"/>
              </w:rPr>
              <w:t xml:space="preserve">be </w:t>
            </w:r>
            <w:r>
              <w:rPr>
                <w:rFonts w:cs="Arial"/>
                <w:highlight w:val="none"/>
              </w:rPr>
              <w:t>applied regional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34" w:type="pct"/>
            <w:tcBorders>
              <w:top w:val="single" w:color="auto" w:sz="4" w:space="0"/>
              <w:left w:val="single" w:color="auto" w:sz="4" w:space="0"/>
              <w:bottom w:val="single" w:color="auto" w:sz="4" w:space="0"/>
              <w:right w:val="single" w:color="auto" w:sz="4" w:space="0"/>
            </w:tcBorders>
          </w:tcPr>
          <w:p>
            <w:pPr>
              <w:pStyle w:val="86"/>
              <w:rPr>
                <w:rFonts w:cs="Arial"/>
                <w:highlight w:val="none"/>
                <w:lang w:eastAsia="ja-JP"/>
              </w:rPr>
            </w:pPr>
            <w:r>
              <w:rPr>
                <w:highlight w:val="none"/>
                <w:lang w:eastAsia="zh-CN"/>
              </w:rPr>
              <w:t>7.5</w:t>
            </w:r>
            <w:r>
              <w:rPr>
                <w:highlight w:val="none"/>
              </w:rPr>
              <w:t>.</w:t>
            </w:r>
            <w:r>
              <w:rPr>
                <w:rFonts w:hint="eastAsia"/>
                <w:highlight w:val="none"/>
                <w:lang w:eastAsia="zh-CN"/>
              </w:rPr>
              <w:t>4</w:t>
            </w:r>
            <w:r>
              <w:rPr>
                <w:highlight w:val="none"/>
              </w:rPr>
              <w:t>.2</w:t>
            </w:r>
          </w:p>
        </w:tc>
        <w:tc>
          <w:tcPr>
            <w:tcW w:w="1472" w:type="pct"/>
            <w:tcBorders>
              <w:top w:val="single" w:color="auto" w:sz="4" w:space="0"/>
              <w:left w:val="single" w:color="auto" w:sz="4" w:space="0"/>
              <w:bottom w:val="single" w:color="auto" w:sz="4" w:space="0"/>
              <w:right w:val="single" w:color="auto" w:sz="4" w:space="0"/>
            </w:tcBorders>
          </w:tcPr>
          <w:p>
            <w:pPr>
              <w:pStyle w:val="86"/>
              <w:rPr>
                <w:rFonts w:cs="Arial"/>
                <w:highlight w:val="none"/>
                <w:lang w:eastAsia="ja-JP"/>
              </w:rPr>
            </w:pPr>
            <w:r>
              <w:rPr>
                <w:highlight w:val="none"/>
              </w:rPr>
              <w:t>OTA Tx spurious emissions</w:t>
            </w:r>
          </w:p>
        </w:tc>
        <w:tc>
          <w:tcPr>
            <w:tcW w:w="2794" w:type="pct"/>
            <w:tcBorders>
              <w:top w:val="single" w:color="auto" w:sz="4" w:space="0"/>
              <w:left w:val="single" w:color="auto" w:sz="4" w:space="0"/>
              <w:bottom w:val="single" w:color="auto" w:sz="4" w:space="0"/>
              <w:right w:val="single" w:color="auto" w:sz="4" w:space="0"/>
            </w:tcBorders>
          </w:tcPr>
          <w:p>
            <w:pPr>
              <w:pStyle w:val="84"/>
              <w:rPr>
                <w:highlight w:val="none"/>
              </w:rPr>
            </w:pPr>
            <w:r>
              <w:rPr>
                <w:rFonts w:cs="Arial"/>
                <w:highlight w:val="none"/>
                <w:lang w:eastAsia="ja-JP"/>
              </w:rPr>
              <w:t>Category A or Category B spurious emission limits, as defined in ITU-R Recommendation SM.329 [</w:t>
            </w:r>
            <w:del w:id="374" w:author="ZTE,Fei Xue1" w:date="2022-10-23T10:31:52Z">
              <w:r>
                <w:rPr>
                  <w:rFonts w:hint="default" w:cs="Arial"/>
                  <w:highlight w:val="none"/>
                  <w:lang w:val="en-US" w:eastAsia="zh-CN"/>
                </w:rPr>
                <w:delText>5</w:delText>
              </w:r>
            </w:del>
            <w:ins w:id="375" w:author="ZTE,Fei Xue1" w:date="2022-10-23T10:31:52Z">
              <w:r>
                <w:rPr>
                  <w:rFonts w:hint="eastAsia" w:cs="Arial"/>
                  <w:highlight w:val="none"/>
                  <w:lang w:val="en-US" w:eastAsia="zh-CN"/>
                </w:rPr>
                <w:t>4</w:t>
              </w:r>
            </w:ins>
            <w:r>
              <w:rPr>
                <w:rFonts w:cs="Arial"/>
                <w:highlight w:val="none"/>
                <w:lang w:eastAsia="ja-JP"/>
              </w:rPr>
              <w:t>], may apply regional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34" w:type="pct"/>
            <w:tcBorders>
              <w:top w:val="single" w:color="auto" w:sz="4" w:space="0"/>
              <w:left w:val="single" w:color="auto" w:sz="4" w:space="0"/>
              <w:bottom w:val="single" w:color="auto" w:sz="4" w:space="0"/>
              <w:right w:val="single" w:color="auto" w:sz="4" w:space="0"/>
            </w:tcBorders>
          </w:tcPr>
          <w:p>
            <w:pPr>
              <w:pStyle w:val="86"/>
              <w:rPr>
                <w:highlight w:val="none"/>
              </w:rPr>
            </w:pPr>
            <w:r>
              <w:rPr>
                <w:highlight w:val="none"/>
                <w:lang w:eastAsia="zh-CN"/>
              </w:rPr>
              <w:t>7.5</w:t>
            </w:r>
            <w:r>
              <w:rPr>
                <w:highlight w:val="none"/>
              </w:rPr>
              <w:t>.</w:t>
            </w:r>
            <w:r>
              <w:rPr>
                <w:rFonts w:hint="eastAsia"/>
                <w:highlight w:val="none"/>
                <w:lang w:eastAsia="zh-CN"/>
              </w:rPr>
              <w:t>4</w:t>
            </w:r>
            <w:r>
              <w:rPr>
                <w:highlight w:val="none"/>
              </w:rPr>
              <w:t>.</w:t>
            </w:r>
            <w:r>
              <w:rPr>
                <w:rFonts w:hint="eastAsia"/>
                <w:highlight w:val="none"/>
                <w:lang w:eastAsia="zh-CN"/>
              </w:rPr>
              <w:t>2</w:t>
            </w:r>
            <w:r>
              <w:rPr>
                <w:highlight w:val="none"/>
              </w:rPr>
              <w:t>.3</w:t>
            </w:r>
          </w:p>
        </w:tc>
        <w:tc>
          <w:tcPr>
            <w:tcW w:w="1472" w:type="pct"/>
            <w:tcBorders>
              <w:top w:val="single" w:color="auto" w:sz="4" w:space="0"/>
              <w:left w:val="single" w:color="auto" w:sz="4" w:space="0"/>
              <w:bottom w:val="single" w:color="auto" w:sz="4" w:space="0"/>
              <w:right w:val="single" w:color="auto" w:sz="4" w:space="0"/>
            </w:tcBorders>
          </w:tcPr>
          <w:p>
            <w:pPr>
              <w:pStyle w:val="86"/>
              <w:rPr>
                <w:rFonts w:cs="Arial"/>
                <w:highlight w:val="none"/>
              </w:rPr>
            </w:pPr>
            <w:r>
              <w:rPr>
                <w:rFonts w:cs="Arial"/>
                <w:highlight w:val="none"/>
              </w:rPr>
              <w:t>OTA Tx spurious emissions: additional requirements</w:t>
            </w:r>
          </w:p>
        </w:tc>
        <w:tc>
          <w:tcPr>
            <w:tcW w:w="2794" w:type="pct"/>
            <w:tcBorders>
              <w:top w:val="single" w:color="auto" w:sz="4" w:space="0"/>
              <w:left w:val="single" w:color="auto" w:sz="4" w:space="0"/>
              <w:bottom w:val="single" w:color="auto" w:sz="4" w:space="0"/>
              <w:right w:val="single" w:color="auto" w:sz="4" w:space="0"/>
            </w:tcBorders>
          </w:tcPr>
          <w:p>
            <w:pPr>
              <w:pStyle w:val="84"/>
              <w:rPr>
                <w:rFonts w:cs="Arial"/>
                <w:highlight w:val="none"/>
                <w:lang w:eastAsia="ja-JP"/>
              </w:rPr>
            </w:pPr>
            <w:r>
              <w:rPr>
                <w:highlight w:val="none"/>
              </w:rPr>
              <w:t xml:space="preserve">These requirements may be applied for the protection of system operating in frequency ranges other than the </w:t>
            </w:r>
            <w:r>
              <w:rPr>
                <w:highlight w:val="none"/>
                <w:lang w:eastAsia="zh-CN"/>
              </w:rPr>
              <w:t>repeater</w:t>
            </w:r>
            <w:r>
              <w:rPr>
                <w:highlight w:val="none"/>
              </w:rPr>
              <w:t xml:space="preserve"> </w:t>
            </w:r>
            <w:r>
              <w:rPr>
                <w:i/>
                <w:highlight w:val="none"/>
              </w:rPr>
              <w:t>operating band</w:t>
            </w:r>
            <w:r>
              <w:rPr>
                <w:highlight w:val="none"/>
              </w:rPr>
              <w:t>.</w:t>
            </w:r>
          </w:p>
        </w:tc>
      </w:tr>
    </w:tbl>
    <w:p>
      <w:pPr>
        <w:pStyle w:val="3"/>
        <w:rPr>
          <w:highlight w:val="none"/>
          <w:lang w:eastAsia="zh-CN"/>
        </w:rPr>
      </w:pPr>
      <w:bookmarkStart w:id="169" w:name="_Toc14176"/>
      <w:bookmarkStart w:id="170" w:name="_Toc11181"/>
      <w:r>
        <w:rPr>
          <w:highlight w:val="none"/>
        </w:rPr>
        <w:t>4.</w:t>
      </w:r>
      <w:r>
        <w:rPr>
          <w:rFonts w:hint="eastAsia"/>
          <w:highlight w:val="none"/>
          <w:lang w:eastAsia="zh-CN"/>
        </w:rPr>
        <w:t>5</w:t>
      </w:r>
      <w:r>
        <w:rPr>
          <w:highlight w:val="none"/>
        </w:rPr>
        <w:tab/>
      </w:r>
      <w:r>
        <w:rPr>
          <w:rFonts w:hint="eastAsia"/>
          <w:highlight w:val="none"/>
          <w:lang w:val="en-US" w:eastAsia="zh-CN"/>
        </w:rPr>
        <w:t>Repeater</w:t>
      </w:r>
      <w:r>
        <w:rPr>
          <w:rFonts w:cs="v4.2.0"/>
          <w:highlight w:val="none"/>
        </w:rPr>
        <w:t xml:space="preserve"> configurations</w:t>
      </w:r>
      <w:bookmarkEnd w:id="169"/>
      <w:bookmarkEnd w:id="170"/>
    </w:p>
    <w:p>
      <w:pPr>
        <w:pStyle w:val="4"/>
        <w:rPr>
          <w:highlight w:val="none"/>
        </w:rPr>
      </w:pPr>
      <w:bookmarkStart w:id="171" w:name="_Toc58917759"/>
      <w:bookmarkStart w:id="172" w:name="_Toc66693628"/>
      <w:bookmarkStart w:id="173" w:name="_Toc45885802"/>
      <w:bookmarkStart w:id="174" w:name="_Toc76544091"/>
      <w:bookmarkStart w:id="175" w:name="_Toc21102580"/>
      <w:bookmarkStart w:id="176" w:name="_Toc27263"/>
      <w:bookmarkStart w:id="177" w:name="_Toc58915578"/>
      <w:bookmarkStart w:id="178" w:name="_Toc53182911"/>
      <w:bookmarkStart w:id="179" w:name="_Toc74915580"/>
      <w:bookmarkStart w:id="180" w:name="_Toc29810429"/>
      <w:bookmarkStart w:id="181" w:name="_Toc98766322"/>
      <w:bookmarkStart w:id="182" w:name="_Toc76114205"/>
      <w:bookmarkStart w:id="183" w:name="_Toc37272727"/>
      <w:bookmarkStart w:id="184" w:name="_Toc89952506"/>
      <w:bookmarkStart w:id="185" w:name="_Toc82536213"/>
      <w:bookmarkStart w:id="186" w:name="_Toc21847"/>
      <w:bookmarkStart w:id="187" w:name="_Toc36635781"/>
      <w:r>
        <w:rPr>
          <w:highlight w:val="none"/>
        </w:rPr>
        <w:t>4.5.1</w:t>
      </w:r>
      <w:r>
        <w:rPr>
          <w:highlight w:val="none"/>
        </w:rPr>
        <w:tab/>
      </w:r>
      <w:r>
        <w:rPr>
          <w:rFonts w:hint="eastAsia"/>
          <w:highlight w:val="none"/>
          <w:lang w:val="en-US" w:eastAsia="zh-CN"/>
        </w:rPr>
        <w:t>Downlink</w:t>
      </w:r>
      <w:r>
        <w:rPr>
          <w:highlight w:val="none"/>
        </w:rPr>
        <w:t xml:space="preserve"> configurations</w:t>
      </w:r>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p>
    <w:p>
      <w:pPr>
        <w:rPr>
          <w:highlight w:val="none"/>
        </w:rPr>
      </w:pPr>
      <w:r>
        <w:rPr>
          <w:highlight w:val="none"/>
        </w:rPr>
        <w:t xml:space="preserve">Unless otherwise stated, the radiated </w:t>
      </w:r>
      <w:r>
        <w:rPr>
          <w:rFonts w:hint="eastAsia"/>
          <w:highlight w:val="none"/>
        </w:rPr>
        <w:t>downlink</w:t>
      </w:r>
      <w:r>
        <w:rPr>
          <w:highlight w:val="none"/>
        </w:rPr>
        <w:t xml:space="preserve"> characteristics in clause 6 are specified at RIB, with a full complement of transceiver units for the configuration in normal operating conditions.</w:t>
      </w:r>
    </w:p>
    <w:p>
      <w:pPr>
        <w:jc w:val="center"/>
        <w:rPr>
          <w:highlight w:val="none"/>
        </w:rPr>
      </w:pPr>
      <w:r>
        <w:rPr>
          <w:highlight w:val="none"/>
          <w:lang w:val="en-US"/>
        </w:rPr>
        <w:drawing>
          <wp:inline distT="0" distB="0" distL="0" distR="0">
            <wp:extent cx="6191885" cy="1909445"/>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6190432" cy="1909306"/>
                    </a:xfrm>
                    <a:prstGeom prst="rect">
                      <a:avLst/>
                    </a:prstGeom>
                    <a:noFill/>
                  </pic:spPr>
                </pic:pic>
              </a:graphicData>
            </a:graphic>
          </wp:inline>
        </w:drawing>
      </w:r>
    </w:p>
    <w:p>
      <w:pPr>
        <w:pStyle w:val="110"/>
        <w:jc w:val="center"/>
        <w:rPr>
          <w:rFonts w:eastAsiaTheme="minorEastAsia"/>
          <w:i w:val="0"/>
          <w:color w:val="auto"/>
          <w:highlight w:val="none"/>
          <w:lang w:eastAsia="zh-CN"/>
        </w:rPr>
      </w:pPr>
      <w:r>
        <w:rPr>
          <w:rFonts w:hint="eastAsia" w:eastAsiaTheme="minorEastAsia"/>
          <w:i w:val="0"/>
          <w:color w:val="auto"/>
          <w:highlight w:val="none"/>
          <w:lang w:eastAsia="zh-CN"/>
        </w:rPr>
        <w:t>Figure 4.5.1-1: Test interface for downlink</w:t>
      </w:r>
    </w:p>
    <w:p>
      <w:pPr>
        <w:pStyle w:val="4"/>
        <w:rPr>
          <w:highlight w:val="none"/>
        </w:rPr>
      </w:pPr>
      <w:bookmarkStart w:id="188" w:name="_Toc36635782"/>
      <w:bookmarkStart w:id="189" w:name="_Toc76544092"/>
      <w:bookmarkStart w:id="190" w:name="_Toc53182912"/>
      <w:bookmarkStart w:id="191" w:name="_Toc17583"/>
      <w:bookmarkStart w:id="192" w:name="_Toc21102581"/>
      <w:bookmarkStart w:id="193" w:name="_Toc37272728"/>
      <w:bookmarkStart w:id="194" w:name="_Toc98766323"/>
      <w:bookmarkStart w:id="195" w:name="_Toc58917760"/>
      <w:bookmarkStart w:id="196" w:name="_Toc89952507"/>
      <w:bookmarkStart w:id="197" w:name="_Toc20868"/>
      <w:bookmarkStart w:id="198" w:name="_Toc66693629"/>
      <w:bookmarkStart w:id="199" w:name="_Toc58915579"/>
      <w:bookmarkStart w:id="200" w:name="_Toc74915581"/>
      <w:bookmarkStart w:id="201" w:name="_Toc45885803"/>
      <w:bookmarkStart w:id="202" w:name="_Toc82536214"/>
      <w:bookmarkStart w:id="203" w:name="_Toc76114206"/>
      <w:bookmarkStart w:id="204" w:name="_Toc29810430"/>
      <w:r>
        <w:rPr>
          <w:highlight w:val="none"/>
        </w:rPr>
        <w:t>4.5.2</w:t>
      </w:r>
      <w:r>
        <w:rPr>
          <w:highlight w:val="none"/>
        </w:rPr>
        <w:tab/>
      </w:r>
      <w:r>
        <w:rPr>
          <w:rFonts w:hint="eastAsia"/>
          <w:highlight w:val="none"/>
          <w:lang w:val="en-US" w:eastAsia="zh-CN"/>
        </w:rPr>
        <w:t>Uplink</w:t>
      </w:r>
      <w:r>
        <w:rPr>
          <w:highlight w:val="none"/>
        </w:rPr>
        <w:t xml:space="preserve"> configurations</w:t>
      </w:r>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p>
    <w:p>
      <w:pPr>
        <w:pStyle w:val="110"/>
        <w:rPr>
          <w:rFonts w:ascii="宋体" w:hAnsi="宋体" w:cs="宋体" w:eastAsiaTheme="minorEastAsia"/>
          <w:color w:val="auto"/>
          <w:sz w:val="24"/>
          <w:szCs w:val="24"/>
          <w:highlight w:val="none"/>
          <w:lang w:val="en-US" w:eastAsia="zh-CN"/>
        </w:rPr>
      </w:pPr>
      <w:r>
        <w:rPr>
          <w:i w:val="0"/>
          <w:color w:val="auto"/>
          <w:highlight w:val="none"/>
        </w:rPr>
        <w:t xml:space="preserve">Unless otherwise stated, the radiated </w:t>
      </w:r>
      <w:r>
        <w:rPr>
          <w:rFonts w:hint="eastAsia"/>
          <w:i w:val="0"/>
          <w:color w:val="auto"/>
          <w:highlight w:val="none"/>
        </w:rPr>
        <w:t>downlink</w:t>
      </w:r>
      <w:r>
        <w:rPr>
          <w:i w:val="0"/>
          <w:color w:val="auto"/>
          <w:highlight w:val="none"/>
        </w:rPr>
        <w:t xml:space="preserve"> characteristics in clause 6 are specified at RIB, with a full complement of transceiver units for the configuration in normal operating conditions</w:t>
      </w:r>
      <w:r>
        <w:rPr>
          <w:rFonts w:hint="eastAsia" w:eastAsiaTheme="minorEastAsia"/>
          <w:i w:val="0"/>
          <w:color w:val="auto"/>
          <w:highlight w:val="none"/>
          <w:lang w:eastAsia="zh-CN"/>
        </w:rPr>
        <w:t>.</w:t>
      </w:r>
      <w:r>
        <w:rPr>
          <w:rFonts w:ascii="宋体" w:hAnsi="宋体" w:cs="宋体"/>
          <w:color w:val="auto"/>
          <w:sz w:val="24"/>
          <w:szCs w:val="24"/>
          <w:highlight w:val="none"/>
          <w:lang w:val="en-US"/>
        </w:rPr>
        <w:t xml:space="preserve"> </w:t>
      </w:r>
    </w:p>
    <w:p>
      <w:pPr>
        <w:pStyle w:val="110"/>
        <w:jc w:val="center"/>
        <w:rPr>
          <w:rFonts w:eastAsiaTheme="minorEastAsia"/>
          <w:highlight w:val="none"/>
          <w:lang w:eastAsia="zh-CN"/>
        </w:rPr>
      </w:pPr>
      <w:r>
        <w:rPr>
          <w:rFonts w:eastAsiaTheme="minorEastAsia"/>
          <w:highlight w:val="none"/>
          <w:lang w:val="en-US" w:eastAsia="zh-CN"/>
        </w:rPr>
        <w:drawing>
          <wp:inline distT="0" distB="0" distL="0" distR="0">
            <wp:extent cx="5976620" cy="1857375"/>
            <wp:effectExtent l="0" t="0" r="508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976289" cy="1857232"/>
                    </a:xfrm>
                    <a:prstGeom prst="rect">
                      <a:avLst/>
                    </a:prstGeom>
                    <a:noFill/>
                  </pic:spPr>
                </pic:pic>
              </a:graphicData>
            </a:graphic>
          </wp:inline>
        </w:drawing>
      </w:r>
    </w:p>
    <w:p>
      <w:pPr>
        <w:pStyle w:val="110"/>
        <w:jc w:val="center"/>
        <w:rPr>
          <w:rFonts w:eastAsiaTheme="minorEastAsia"/>
          <w:i w:val="0"/>
          <w:color w:val="auto"/>
          <w:highlight w:val="none"/>
          <w:lang w:eastAsia="zh-CN"/>
        </w:rPr>
      </w:pPr>
      <w:r>
        <w:rPr>
          <w:rFonts w:hint="eastAsia" w:eastAsiaTheme="minorEastAsia"/>
          <w:i w:val="0"/>
          <w:color w:val="auto"/>
          <w:highlight w:val="none"/>
          <w:lang w:eastAsia="zh-CN"/>
        </w:rPr>
        <w:t>Figure 4.5.2-1: Test interface for uplink</w:t>
      </w:r>
    </w:p>
    <w:p>
      <w:pPr>
        <w:pStyle w:val="4"/>
        <w:rPr>
          <w:highlight w:val="none"/>
        </w:rPr>
      </w:pPr>
      <w:bookmarkStart w:id="205" w:name="_Toc36635783"/>
      <w:bookmarkStart w:id="206" w:name="_Toc66693630"/>
      <w:bookmarkStart w:id="207" w:name="_Toc82536215"/>
      <w:bookmarkStart w:id="208" w:name="_Toc53182913"/>
      <w:bookmarkStart w:id="209" w:name="_Toc76544093"/>
      <w:bookmarkStart w:id="210" w:name="_Toc27948"/>
      <w:bookmarkStart w:id="211" w:name="_Toc21102582"/>
      <w:bookmarkStart w:id="212" w:name="_Toc58917761"/>
      <w:bookmarkStart w:id="213" w:name="_Toc37272729"/>
      <w:bookmarkStart w:id="214" w:name="_Toc29810431"/>
      <w:bookmarkStart w:id="215" w:name="_Toc58915580"/>
      <w:bookmarkStart w:id="216" w:name="_Toc74915582"/>
      <w:bookmarkStart w:id="217" w:name="_Toc27044"/>
      <w:bookmarkStart w:id="218" w:name="_Toc45885804"/>
      <w:bookmarkStart w:id="219" w:name="_Toc76114207"/>
      <w:bookmarkStart w:id="220" w:name="_Toc98766324"/>
      <w:bookmarkStart w:id="221" w:name="_Toc89952508"/>
      <w:r>
        <w:rPr>
          <w:highlight w:val="none"/>
        </w:rPr>
        <w:t>4.5.3</w:t>
      </w:r>
      <w:r>
        <w:rPr>
          <w:highlight w:val="none"/>
        </w:rPr>
        <w:tab/>
      </w:r>
      <w:r>
        <w:rPr>
          <w:highlight w:val="none"/>
        </w:rPr>
        <w:t>Power supply options</w:t>
      </w:r>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p>
    <w:p>
      <w:pPr>
        <w:rPr>
          <w:highlight w:val="none"/>
        </w:rPr>
      </w:pPr>
      <w:r>
        <w:rPr>
          <w:highlight w:val="none"/>
        </w:rPr>
        <w:t xml:space="preserve">If the </w:t>
      </w:r>
      <w:r>
        <w:rPr>
          <w:rFonts w:hint="eastAsia"/>
          <w:highlight w:val="none"/>
        </w:rPr>
        <w:t>repeater</w:t>
      </w:r>
      <w:r>
        <w:rPr>
          <w:highlight w:val="none"/>
        </w:rPr>
        <w:t xml:space="preserve"> is supplied with a number of different power supply configurations, it may not be necessary to test RF parameters for each of the power supply options, provided that it can be demonstrated that the range of conditions over which the equipment is tested is at least as great as the range of conditions due to any of the power supply configurations.</w:t>
      </w:r>
    </w:p>
    <w:p>
      <w:pPr>
        <w:pStyle w:val="4"/>
        <w:rPr>
          <w:highlight w:val="none"/>
          <w:lang w:val="en-US" w:eastAsia="zh-CN"/>
        </w:rPr>
      </w:pPr>
      <w:bookmarkStart w:id="222" w:name="_Toc58917762"/>
      <w:bookmarkStart w:id="223" w:name="_Toc66693631"/>
      <w:bookmarkStart w:id="224" w:name="_Toc36635784"/>
      <w:bookmarkStart w:id="225" w:name="_Toc53182914"/>
      <w:bookmarkStart w:id="226" w:name="_Toc21102583"/>
      <w:bookmarkStart w:id="227" w:name="_Toc37272730"/>
      <w:bookmarkStart w:id="228" w:name="_Toc76114208"/>
      <w:bookmarkStart w:id="229" w:name="_Toc82536216"/>
      <w:bookmarkStart w:id="230" w:name="_Toc29810432"/>
      <w:bookmarkStart w:id="231" w:name="_Toc89952509"/>
      <w:bookmarkStart w:id="232" w:name="_Toc76544094"/>
      <w:bookmarkStart w:id="233" w:name="_Toc74915583"/>
      <w:bookmarkStart w:id="234" w:name="_Toc58915581"/>
      <w:bookmarkStart w:id="235" w:name="_Toc45885805"/>
      <w:bookmarkStart w:id="236" w:name="_Toc98766325"/>
      <w:bookmarkStart w:id="237" w:name="_Toc13977"/>
      <w:bookmarkStart w:id="238" w:name="_Toc30114"/>
      <w:r>
        <w:rPr>
          <w:highlight w:val="none"/>
        </w:rPr>
        <w:t>4.5.4</w:t>
      </w:r>
      <w:r>
        <w:rPr>
          <w:highlight w:val="none"/>
        </w:rPr>
        <w:tab/>
      </w:r>
      <w:r>
        <w:rPr>
          <w:rFonts w:hint="eastAsia"/>
          <w:highlight w:val="none"/>
          <w:lang w:val="en-US" w:eastAsia="zh-CN"/>
        </w:rPr>
        <w:t>[Repeater</w:t>
      </w:r>
      <w:r>
        <w:rPr>
          <w:highlight w:val="none"/>
        </w:rPr>
        <w:t xml:space="preserve"> with integrated Iuant </w:t>
      </w:r>
      <w:r>
        <w:rPr>
          <w:rFonts w:hint="eastAsia"/>
          <w:highlight w:val="none"/>
          <w:lang w:val="en-US" w:eastAsia="zh-CN"/>
        </w:rPr>
        <w:t>repeater</w:t>
      </w:r>
      <w:r>
        <w:rPr>
          <w:highlight w:val="none"/>
        </w:rPr>
        <w:t xml:space="preserve"> modem</w:t>
      </w:r>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r>
        <w:rPr>
          <w:rFonts w:hint="eastAsia"/>
          <w:highlight w:val="none"/>
          <w:lang w:val="en-US" w:eastAsia="zh-CN"/>
        </w:rPr>
        <w:t>]</w:t>
      </w:r>
      <w:bookmarkEnd w:id="237"/>
      <w:bookmarkEnd w:id="238"/>
    </w:p>
    <w:p>
      <w:pPr>
        <w:pStyle w:val="110"/>
        <w:rPr>
          <w:highlight w:val="none"/>
        </w:rPr>
      </w:pPr>
      <w:r>
        <w:rPr>
          <w:highlight w:val="none"/>
        </w:rPr>
        <w:t>&lt;Text will be added.&gt;</w:t>
      </w:r>
    </w:p>
    <w:p>
      <w:pPr>
        <w:pStyle w:val="3"/>
        <w:rPr>
          <w:rFonts w:cs="v4.2.0"/>
          <w:highlight w:val="none"/>
        </w:rPr>
      </w:pPr>
      <w:bookmarkStart w:id="239" w:name="_Toc74915584"/>
      <w:bookmarkStart w:id="240" w:name="_Toc29810433"/>
      <w:bookmarkStart w:id="241" w:name="_Toc21102584"/>
      <w:bookmarkStart w:id="242" w:name="_Toc58917763"/>
      <w:bookmarkStart w:id="243" w:name="_Toc58915582"/>
      <w:bookmarkStart w:id="244" w:name="_Toc45885806"/>
      <w:bookmarkStart w:id="245" w:name="_Toc53182915"/>
      <w:bookmarkStart w:id="246" w:name="_Toc37272731"/>
      <w:bookmarkStart w:id="247" w:name="_Toc36635785"/>
      <w:bookmarkStart w:id="248" w:name="_Toc76544095"/>
      <w:bookmarkStart w:id="249" w:name="_Toc76114209"/>
      <w:bookmarkStart w:id="250" w:name="_Toc89952510"/>
      <w:bookmarkStart w:id="251" w:name="_Toc24772"/>
      <w:bookmarkStart w:id="252" w:name="_Toc82536217"/>
      <w:bookmarkStart w:id="253" w:name="_Toc98766326"/>
      <w:bookmarkStart w:id="254" w:name="_Toc24148"/>
      <w:bookmarkStart w:id="255" w:name="_Toc66693632"/>
      <w:r>
        <w:rPr>
          <w:rFonts w:cs="v4.2.0"/>
          <w:highlight w:val="none"/>
        </w:rPr>
        <w:t>4.6</w:t>
      </w:r>
      <w:r>
        <w:rPr>
          <w:rFonts w:cs="v4.2.0"/>
          <w:highlight w:val="none"/>
        </w:rPr>
        <w:tab/>
      </w:r>
      <w:r>
        <w:rPr>
          <w:rFonts w:cs="v4.2.0"/>
          <w:highlight w:val="none"/>
        </w:rPr>
        <w:t>Manufacturer</w:t>
      </w:r>
      <w:r>
        <w:rPr>
          <w:highlight w:val="none"/>
          <w:lang w:eastAsia="zh-CN"/>
        </w:rPr>
        <w:t>'</w:t>
      </w:r>
      <w:r>
        <w:rPr>
          <w:rFonts w:cs="v4.2.0"/>
          <w:highlight w:val="none"/>
        </w:rPr>
        <w:t>s declarations</w:t>
      </w:r>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p>
    <w:p>
      <w:pPr>
        <w:rPr>
          <w:highlight w:val="none"/>
          <w:lang w:eastAsia="zh-CN"/>
        </w:rPr>
      </w:pPr>
      <w:r>
        <w:rPr>
          <w:highlight w:val="none"/>
          <w:lang w:eastAsia="zh-CN"/>
        </w:rPr>
        <w:t xml:space="preserve">The following </w:t>
      </w:r>
      <w:r>
        <w:rPr>
          <w:rFonts w:eastAsia="宋体"/>
          <w:highlight w:val="none"/>
          <w:lang w:eastAsia="zh-CN"/>
        </w:rPr>
        <w:t xml:space="preserve">repeater </w:t>
      </w:r>
      <w:r>
        <w:rPr>
          <w:highlight w:val="none"/>
          <w:lang w:eastAsia="zh-CN"/>
        </w:rPr>
        <w:t xml:space="preserve">manufacturer's declarations listed in table 4.6-1, when applicable to the BS under test, are required to be provided by the manufacturer for radiated requirements testing for </w:t>
      </w:r>
      <w:r>
        <w:rPr>
          <w:i/>
          <w:highlight w:val="none"/>
          <w:lang w:eastAsia="zh-CN"/>
        </w:rPr>
        <w:t>repeater type 2-O</w:t>
      </w:r>
      <w:r>
        <w:rPr>
          <w:highlight w:val="none"/>
          <w:lang w:eastAsia="zh-CN"/>
        </w:rPr>
        <w:t>. Declarations can be made independently for UL and DL.</w:t>
      </w:r>
    </w:p>
    <w:p>
      <w:pPr>
        <w:pStyle w:val="94"/>
        <w:rPr>
          <w:highlight w:val="none"/>
        </w:rPr>
      </w:pPr>
      <w:r>
        <w:rPr>
          <w:highlight w:val="none"/>
        </w:rPr>
        <w:t xml:space="preserve">Table 4.6-1: Manufacturers declarations for </w:t>
      </w:r>
      <w:r>
        <w:rPr>
          <w:i/>
          <w:highlight w:val="none"/>
          <w:lang w:eastAsia="zh-CN"/>
        </w:rPr>
        <w:t>repeater</w:t>
      </w:r>
      <w:r>
        <w:rPr>
          <w:i/>
          <w:highlight w:val="none"/>
        </w:rPr>
        <w:t xml:space="preserve"> type 2-O </w:t>
      </w:r>
      <w:r>
        <w:rPr>
          <w:rFonts w:eastAsia="宋体"/>
          <w:highlight w:val="none"/>
        </w:rPr>
        <w:t>radiated test requirements</w:t>
      </w:r>
    </w:p>
    <w:tbl>
      <w:tblPr>
        <w:tblStyle w:val="63"/>
        <w:tblW w:w="103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9"/>
        <w:gridCol w:w="1985"/>
        <w:gridCol w:w="70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1229" w:type="dxa"/>
            <w:tcBorders>
              <w:top w:val="single" w:color="auto" w:sz="4" w:space="0"/>
              <w:left w:val="single" w:color="auto" w:sz="4" w:space="0"/>
              <w:bottom w:val="nil"/>
              <w:right w:val="single" w:color="auto" w:sz="4" w:space="0"/>
            </w:tcBorders>
          </w:tcPr>
          <w:p>
            <w:pPr>
              <w:keepNext/>
              <w:keepLines/>
              <w:spacing w:after="0"/>
              <w:jc w:val="center"/>
              <w:rPr>
                <w:rFonts w:ascii="Arial" w:hAnsi="Arial" w:cs="Arial"/>
                <w:b/>
                <w:color w:val="000000"/>
                <w:sz w:val="18"/>
                <w:highlight w:val="none"/>
                <w:lang w:eastAsia="ja-JP"/>
              </w:rPr>
            </w:pPr>
            <w:r>
              <w:rPr>
                <w:rFonts w:ascii="Arial" w:hAnsi="Arial" w:cs="Arial"/>
                <w:b/>
                <w:color w:val="000000"/>
                <w:sz w:val="18"/>
                <w:highlight w:val="none"/>
                <w:lang w:eastAsia="ja-JP"/>
              </w:rPr>
              <w:t>Declaration identifier</w:t>
            </w:r>
          </w:p>
        </w:tc>
        <w:tc>
          <w:tcPr>
            <w:tcW w:w="1985" w:type="dxa"/>
            <w:tcBorders>
              <w:top w:val="single" w:color="auto" w:sz="4" w:space="0"/>
              <w:left w:val="single" w:color="auto" w:sz="4" w:space="0"/>
              <w:bottom w:val="nil"/>
              <w:right w:val="single" w:color="auto" w:sz="4" w:space="0"/>
            </w:tcBorders>
          </w:tcPr>
          <w:p>
            <w:pPr>
              <w:keepNext/>
              <w:keepLines/>
              <w:spacing w:after="0"/>
              <w:jc w:val="center"/>
              <w:rPr>
                <w:rFonts w:ascii="Arial" w:hAnsi="Arial" w:cs="Arial"/>
                <w:b/>
                <w:color w:val="000000"/>
                <w:sz w:val="18"/>
                <w:highlight w:val="none"/>
                <w:lang w:eastAsia="ja-JP"/>
              </w:rPr>
            </w:pPr>
            <w:r>
              <w:rPr>
                <w:rFonts w:ascii="Arial" w:hAnsi="Arial" w:cs="Arial"/>
                <w:b/>
                <w:color w:val="000000"/>
                <w:sz w:val="18"/>
                <w:highlight w:val="none"/>
                <w:lang w:eastAsia="ja-JP"/>
              </w:rPr>
              <w:t>Declaration</w:t>
            </w:r>
          </w:p>
        </w:tc>
        <w:tc>
          <w:tcPr>
            <w:tcW w:w="7091" w:type="dxa"/>
            <w:tcBorders>
              <w:top w:val="single" w:color="auto" w:sz="4" w:space="0"/>
              <w:left w:val="single" w:color="auto" w:sz="4" w:space="0"/>
              <w:bottom w:val="nil"/>
              <w:right w:val="single" w:color="auto" w:sz="4" w:space="0"/>
            </w:tcBorders>
          </w:tcPr>
          <w:p>
            <w:pPr>
              <w:keepNext/>
              <w:keepLines/>
              <w:spacing w:after="0"/>
              <w:jc w:val="center"/>
              <w:rPr>
                <w:rFonts w:ascii="Arial" w:hAnsi="Arial" w:cs="Arial"/>
                <w:b/>
                <w:color w:val="000000"/>
                <w:sz w:val="18"/>
                <w:highlight w:val="none"/>
                <w:lang w:eastAsia="ja-JP"/>
              </w:rPr>
            </w:pPr>
            <w:r>
              <w:rPr>
                <w:rFonts w:ascii="Arial" w:hAnsi="Arial" w:cs="Arial"/>
                <w:b/>
                <w:color w:val="000000"/>
                <w:sz w:val="18"/>
                <w:highlight w:val="none"/>
                <w:lang w:eastAsia="ja-JP"/>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szCs w:val="18"/>
                <w:highlight w:val="none"/>
                <w:lang w:eastAsia="ja-JP"/>
              </w:rPr>
            </w:pPr>
            <w:r>
              <w:rPr>
                <w:rFonts w:ascii="Arial" w:hAnsi="Arial" w:cs="Arial"/>
                <w:color w:val="000000"/>
                <w:sz w:val="18"/>
                <w:highlight w:val="none"/>
                <w:lang w:eastAsia="ja-JP"/>
              </w:rPr>
              <w:t>D.1</w:t>
            </w:r>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olor w:val="000000"/>
                <w:sz w:val="18"/>
                <w:highlight w:val="none"/>
                <w:lang w:eastAsia="ja-JP"/>
              </w:rPr>
            </w:pPr>
            <w:r>
              <w:rPr>
                <w:rFonts w:ascii="Arial" w:hAnsi="Arial" w:cs="Arial"/>
                <w:color w:val="000000"/>
                <w:sz w:val="18"/>
                <w:highlight w:val="none"/>
                <w:lang w:eastAsia="ja-JP"/>
              </w:rPr>
              <w:t>Coordinate system reference point</w:t>
            </w:r>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 xml:space="preserve">Location of coordinated system reference point </w:t>
            </w:r>
            <w:r>
              <w:rPr>
                <w:rFonts w:ascii="Arial" w:hAnsi="Arial" w:cs="Arial"/>
                <w:color w:val="000000"/>
                <w:sz w:val="18"/>
                <w:highlight w:val="none"/>
                <w:lang w:eastAsia="zh-CN"/>
              </w:rPr>
              <w:t>in reference to an identifiable physical feature of the repeater enclos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szCs w:val="18"/>
                <w:highlight w:val="none"/>
                <w:lang w:eastAsia="ja-JP"/>
              </w:rPr>
            </w:pPr>
            <w:r>
              <w:rPr>
                <w:rFonts w:ascii="Arial" w:hAnsi="Arial" w:cs="Arial"/>
                <w:color w:val="000000"/>
                <w:sz w:val="18"/>
                <w:highlight w:val="none"/>
                <w:lang w:eastAsia="ja-JP"/>
              </w:rPr>
              <w:t>D.2</w:t>
            </w:r>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olor w:val="000000"/>
                <w:sz w:val="18"/>
                <w:highlight w:val="none"/>
                <w:lang w:eastAsia="ja-JP"/>
              </w:rPr>
            </w:pPr>
            <w:r>
              <w:rPr>
                <w:rFonts w:ascii="Arial" w:hAnsi="Arial" w:cs="Arial"/>
                <w:color w:val="000000"/>
                <w:sz w:val="18"/>
                <w:highlight w:val="none"/>
                <w:lang w:eastAsia="ja-JP"/>
              </w:rPr>
              <w:t>Coordinate system orientation</w:t>
            </w:r>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Orientation of the coordinate system</w:t>
            </w:r>
            <w:r>
              <w:rPr>
                <w:rFonts w:ascii="Arial" w:hAnsi="Arial" w:cs="Arial"/>
                <w:color w:val="000000"/>
                <w:sz w:val="18"/>
                <w:highlight w:val="none"/>
                <w:lang w:eastAsia="zh-CN"/>
              </w:rPr>
              <w:t xml:space="preserve"> in reference to an identifiable physical feature of the repeater enclos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szCs w:val="18"/>
                <w:highlight w:val="none"/>
                <w:lang w:eastAsia="ja-JP"/>
              </w:rPr>
            </w:pPr>
            <w:r>
              <w:rPr>
                <w:rFonts w:ascii="Arial" w:hAnsi="Arial" w:cs="Arial"/>
                <w:color w:val="000000"/>
                <w:sz w:val="18"/>
                <w:highlight w:val="none"/>
                <w:lang w:eastAsia="ja-JP"/>
              </w:rPr>
              <w:t>D.3</w:t>
            </w:r>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olor w:val="000000"/>
                <w:sz w:val="18"/>
                <w:highlight w:val="none"/>
                <w:lang w:eastAsia="ja-JP"/>
              </w:rPr>
            </w:pPr>
            <w:r>
              <w:rPr>
                <w:rFonts w:ascii="Arial" w:hAnsi="Arial" w:cs="Arial"/>
                <w:color w:val="000000"/>
                <w:sz w:val="18"/>
                <w:highlight w:val="none"/>
                <w:lang w:eastAsia="ja-JP"/>
              </w:rPr>
              <w:t>Beam identifier</w:t>
            </w:r>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A unique title to identify a beam, e.g. a, b, c or 1, 2, 3. The vendor may declare any number of beams with unique identifiers. The minimum set to declare for conformance, corresponds to the beams at the reference beam direction with the highest intended EIRP, and covering the properties listed below:</w:t>
            </w:r>
          </w:p>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1)</w:t>
            </w:r>
            <w:r>
              <w:rPr>
                <w:rFonts w:ascii="Arial" w:hAnsi="Arial" w:cs="Arial"/>
                <w:color w:val="000000"/>
                <w:sz w:val="18"/>
                <w:highlight w:val="none"/>
                <w:lang w:eastAsia="ja-JP"/>
              </w:rPr>
              <w:tab/>
            </w:r>
            <w:r>
              <w:rPr>
                <w:rFonts w:ascii="Arial" w:hAnsi="Arial" w:cs="Arial"/>
                <w:color w:val="000000"/>
                <w:sz w:val="18"/>
                <w:highlight w:val="none"/>
                <w:lang w:eastAsia="ja-JP"/>
              </w:rPr>
              <w:t>A beam with the narrowest intended BeW</w:t>
            </w:r>
            <w:r>
              <w:rPr>
                <w:rFonts w:ascii="Arial" w:hAnsi="Arial" w:cs="Arial"/>
                <w:color w:val="000000"/>
                <w:sz w:val="18"/>
                <w:highlight w:val="none"/>
                <w:vertAlign w:val="subscript"/>
                <w:lang w:eastAsia="ja-JP"/>
              </w:rPr>
              <w:t>θ</w:t>
            </w:r>
            <w:r>
              <w:rPr>
                <w:rFonts w:ascii="Arial" w:hAnsi="Arial" w:cs="Arial"/>
                <w:color w:val="000000"/>
                <w:sz w:val="18"/>
                <w:highlight w:val="none"/>
                <w:lang w:eastAsia="ja-JP"/>
              </w:rPr>
              <w:t xml:space="preserve"> and narrowest intended BeW</w:t>
            </w:r>
            <w:r>
              <w:rPr>
                <w:rFonts w:ascii="Arial" w:hAnsi="Arial" w:cs="Arial"/>
                <w:color w:val="000000"/>
                <w:sz w:val="18"/>
                <w:highlight w:val="none"/>
                <w:vertAlign w:val="subscript"/>
                <w:lang w:eastAsia="ja-JP"/>
              </w:rPr>
              <w:t>ϕ</w:t>
            </w:r>
            <w:r>
              <w:rPr>
                <w:rFonts w:ascii="Arial" w:hAnsi="Arial" w:cs="Arial"/>
                <w:color w:val="000000"/>
                <w:sz w:val="18"/>
                <w:highlight w:val="none"/>
                <w:lang w:eastAsia="ja-JP"/>
              </w:rPr>
              <w:t xml:space="preserve"> possible when narrowest intended BeW</w:t>
            </w:r>
            <w:r>
              <w:rPr>
                <w:rFonts w:ascii="Arial" w:hAnsi="Arial" w:cs="Arial"/>
                <w:color w:val="000000"/>
                <w:sz w:val="18"/>
                <w:highlight w:val="none"/>
                <w:vertAlign w:val="subscript"/>
                <w:lang w:eastAsia="ja-JP"/>
              </w:rPr>
              <w:t>θ</w:t>
            </w:r>
            <w:r>
              <w:rPr>
                <w:rFonts w:ascii="Arial" w:hAnsi="Arial" w:cs="Arial"/>
                <w:color w:val="000000"/>
                <w:sz w:val="18"/>
                <w:highlight w:val="none"/>
                <w:lang w:eastAsia="ja-JP"/>
              </w:rPr>
              <w:t xml:space="preserve"> is used.</w:t>
            </w:r>
          </w:p>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2)</w:t>
            </w:r>
            <w:r>
              <w:rPr>
                <w:rFonts w:ascii="Arial" w:hAnsi="Arial" w:cs="Arial"/>
                <w:color w:val="000000"/>
                <w:sz w:val="18"/>
                <w:highlight w:val="none"/>
                <w:lang w:eastAsia="ja-JP"/>
              </w:rPr>
              <w:tab/>
            </w:r>
            <w:r>
              <w:rPr>
                <w:rFonts w:ascii="Arial" w:hAnsi="Arial" w:cs="Arial"/>
                <w:color w:val="000000"/>
                <w:sz w:val="18"/>
                <w:highlight w:val="none"/>
                <w:lang w:eastAsia="ja-JP"/>
              </w:rPr>
              <w:t>A beam with the narrowest intended BeW</w:t>
            </w:r>
            <w:r>
              <w:rPr>
                <w:rFonts w:ascii="Arial" w:hAnsi="Arial" w:cs="Arial"/>
                <w:color w:val="000000"/>
                <w:sz w:val="18"/>
                <w:highlight w:val="none"/>
                <w:vertAlign w:val="subscript"/>
                <w:lang w:eastAsia="ja-JP"/>
              </w:rPr>
              <w:t>ϕ</w:t>
            </w:r>
            <w:r>
              <w:rPr>
                <w:rFonts w:ascii="Arial" w:hAnsi="Arial" w:cs="Arial"/>
                <w:color w:val="000000"/>
                <w:sz w:val="18"/>
                <w:highlight w:val="none"/>
                <w:lang w:eastAsia="ja-JP"/>
              </w:rPr>
              <w:t xml:space="preserve"> and narrowest intended BeW</w:t>
            </w:r>
            <w:r>
              <w:rPr>
                <w:rFonts w:ascii="Arial" w:hAnsi="Arial" w:cs="Arial"/>
                <w:color w:val="000000"/>
                <w:sz w:val="18"/>
                <w:highlight w:val="none"/>
                <w:vertAlign w:val="subscript"/>
                <w:lang w:eastAsia="ja-JP"/>
              </w:rPr>
              <w:t>θ</w:t>
            </w:r>
            <w:r>
              <w:rPr>
                <w:rFonts w:ascii="Arial" w:hAnsi="Arial" w:cs="Arial"/>
                <w:color w:val="000000"/>
                <w:sz w:val="18"/>
                <w:highlight w:val="none"/>
                <w:lang w:eastAsia="ja-JP"/>
              </w:rPr>
              <w:t xml:space="preserve"> possible when narrowest intended BeW</w:t>
            </w:r>
            <w:r>
              <w:rPr>
                <w:rFonts w:ascii="Arial" w:hAnsi="Arial" w:cs="Arial"/>
                <w:color w:val="000000"/>
                <w:sz w:val="18"/>
                <w:highlight w:val="none"/>
                <w:vertAlign w:val="subscript"/>
                <w:lang w:eastAsia="ja-JP"/>
              </w:rPr>
              <w:t>ϕ</w:t>
            </w:r>
            <w:r>
              <w:rPr>
                <w:rFonts w:ascii="Arial" w:hAnsi="Arial" w:cs="Arial"/>
                <w:color w:val="000000"/>
                <w:sz w:val="18"/>
                <w:highlight w:val="none"/>
                <w:lang w:eastAsia="ja-JP"/>
              </w:rPr>
              <w:t xml:space="preserve"> is used.</w:t>
            </w:r>
          </w:p>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3)</w:t>
            </w:r>
            <w:r>
              <w:rPr>
                <w:rFonts w:ascii="Arial" w:hAnsi="Arial" w:cs="Arial"/>
                <w:color w:val="000000"/>
                <w:sz w:val="18"/>
                <w:highlight w:val="none"/>
                <w:lang w:eastAsia="ja-JP"/>
              </w:rPr>
              <w:tab/>
            </w:r>
            <w:r>
              <w:rPr>
                <w:rFonts w:ascii="Arial" w:hAnsi="Arial" w:cs="Arial"/>
                <w:color w:val="000000"/>
                <w:sz w:val="18"/>
                <w:highlight w:val="none"/>
                <w:lang w:eastAsia="ja-JP"/>
              </w:rPr>
              <w:t>A beam with the widest intended BeW</w:t>
            </w:r>
            <w:r>
              <w:rPr>
                <w:rFonts w:ascii="Arial" w:hAnsi="Arial" w:cs="Arial"/>
                <w:color w:val="000000"/>
                <w:sz w:val="18"/>
                <w:highlight w:val="none"/>
                <w:vertAlign w:val="subscript"/>
                <w:lang w:eastAsia="ja-JP"/>
              </w:rPr>
              <w:t>θ</w:t>
            </w:r>
            <w:r>
              <w:rPr>
                <w:rFonts w:ascii="Arial" w:hAnsi="Arial" w:cs="Arial"/>
                <w:color w:val="000000"/>
                <w:sz w:val="18"/>
                <w:highlight w:val="none"/>
                <w:lang w:eastAsia="ja-JP"/>
              </w:rPr>
              <w:t xml:space="preserve"> and widest intended BeW</w:t>
            </w:r>
            <w:r>
              <w:rPr>
                <w:rFonts w:ascii="Arial" w:hAnsi="Arial" w:cs="Arial"/>
                <w:color w:val="000000"/>
                <w:sz w:val="18"/>
                <w:highlight w:val="none"/>
                <w:vertAlign w:val="subscript"/>
                <w:lang w:eastAsia="ja-JP"/>
              </w:rPr>
              <w:t>ϕ</w:t>
            </w:r>
            <w:r>
              <w:rPr>
                <w:rFonts w:ascii="Arial" w:hAnsi="Arial" w:cs="Arial"/>
                <w:color w:val="000000"/>
                <w:sz w:val="18"/>
                <w:highlight w:val="none"/>
                <w:lang w:eastAsia="ja-JP"/>
              </w:rPr>
              <w:t xml:space="preserve"> possible when widest intended BeW</w:t>
            </w:r>
            <w:r>
              <w:rPr>
                <w:rFonts w:ascii="Arial" w:hAnsi="Arial" w:cs="Arial"/>
                <w:color w:val="000000"/>
                <w:sz w:val="18"/>
                <w:highlight w:val="none"/>
                <w:vertAlign w:val="subscript"/>
                <w:lang w:eastAsia="ja-JP"/>
              </w:rPr>
              <w:t>θ</w:t>
            </w:r>
            <w:r>
              <w:rPr>
                <w:rFonts w:ascii="Arial" w:hAnsi="Arial" w:cs="Arial"/>
                <w:color w:val="000000"/>
                <w:sz w:val="18"/>
                <w:highlight w:val="none"/>
                <w:lang w:eastAsia="ja-JP"/>
              </w:rPr>
              <w:t xml:space="preserve"> is used.</w:t>
            </w:r>
          </w:p>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4)</w:t>
            </w:r>
            <w:r>
              <w:rPr>
                <w:rFonts w:ascii="Arial" w:hAnsi="Arial" w:cs="Arial"/>
                <w:color w:val="000000"/>
                <w:sz w:val="18"/>
                <w:highlight w:val="none"/>
                <w:lang w:eastAsia="ja-JP"/>
              </w:rPr>
              <w:tab/>
            </w:r>
            <w:r>
              <w:rPr>
                <w:rFonts w:ascii="Arial" w:hAnsi="Arial" w:cs="Arial"/>
                <w:color w:val="000000"/>
                <w:sz w:val="18"/>
                <w:highlight w:val="none"/>
                <w:lang w:eastAsia="ja-JP"/>
              </w:rPr>
              <w:t>A beam with the widest intended BeW</w:t>
            </w:r>
            <w:r>
              <w:rPr>
                <w:rFonts w:ascii="Arial" w:hAnsi="Arial" w:cs="Arial"/>
                <w:color w:val="000000"/>
                <w:sz w:val="18"/>
                <w:highlight w:val="none"/>
                <w:vertAlign w:val="subscript"/>
                <w:lang w:eastAsia="ja-JP"/>
              </w:rPr>
              <w:t>ϕ</w:t>
            </w:r>
            <w:r>
              <w:rPr>
                <w:rFonts w:ascii="Arial" w:hAnsi="Arial" w:cs="Arial"/>
                <w:color w:val="000000"/>
                <w:sz w:val="18"/>
                <w:highlight w:val="none"/>
                <w:lang w:eastAsia="ja-JP"/>
              </w:rPr>
              <w:t xml:space="preserve"> and widest intended BeW</w:t>
            </w:r>
            <w:r>
              <w:rPr>
                <w:rFonts w:ascii="Arial" w:hAnsi="Arial" w:cs="Arial"/>
                <w:color w:val="000000"/>
                <w:sz w:val="18"/>
                <w:highlight w:val="none"/>
                <w:vertAlign w:val="subscript"/>
                <w:lang w:eastAsia="ja-JP"/>
              </w:rPr>
              <w:t>θ</w:t>
            </w:r>
            <w:r>
              <w:rPr>
                <w:rFonts w:ascii="Arial" w:hAnsi="Arial" w:cs="Arial"/>
                <w:color w:val="000000"/>
                <w:sz w:val="18"/>
                <w:highlight w:val="none"/>
                <w:lang w:eastAsia="ja-JP"/>
              </w:rPr>
              <w:t xml:space="preserve"> possible when widest intended BeW</w:t>
            </w:r>
            <w:r>
              <w:rPr>
                <w:rFonts w:ascii="Arial" w:hAnsi="Arial" w:cs="Arial"/>
                <w:color w:val="000000"/>
                <w:sz w:val="18"/>
                <w:highlight w:val="none"/>
                <w:vertAlign w:val="subscript"/>
                <w:lang w:eastAsia="ja-JP"/>
              </w:rPr>
              <w:t>ϕ</w:t>
            </w:r>
            <w:r>
              <w:rPr>
                <w:rFonts w:ascii="Arial" w:hAnsi="Arial" w:cs="Arial"/>
                <w:color w:val="000000"/>
                <w:sz w:val="18"/>
                <w:highlight w:val="none"/>
                <w:lang w:eastAsia="ja-JP"/>
              </w:rPr>
              <w:t xml:space="preserve"> is used.</w:t>
            </w:r>
          </w:p>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5)</w:t>
            </w:r>
            <w:r>
              <w:rPr>
                <w:rFonts w:ascii="Arial" w:hAnsi="Arial" w:cs="Arial"/>
                <w:color w:val="000000"/>
                <w:sz w:val="18"/>
                <w:highlight w:val="none"/>
                <w:lang w:eastAsia="ja-JP"/>
              </w:rPr>
              <w:tab/>
            </w:r>
            <w:r>
              <w:rPr>
                <w:rFonts w:ascii="Arial" w:hAnsi="Arial" w:cs="Arial"/>
                <w:color w:val="000000"/>
                <w:sz w:val="18"/>
                <w:highlight w:val="none"/>
                <w:lang w:eastAsia="ja-JP"/>
              </w:rPr>
              <w:t>A beam which provides the highest intended EIRP of all possible beams.</w:t>
            </w:r>
          </w:p>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When selecting the above five beam widths for declaration, all beams that the repeater is intended to produce shall be considered, including beams that during operation may be identified by any kind of cell or UE specific reference signals, with the exception of any type of beam that is created from a group of transmitters that are not all phase synchronised.</w:t>
            </w:r>
          </w:p>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szCs w:val="18"/>
                <w:highlight w:val="none"/>
                <w:lang w:eastAsia="ja-JP"/>
              </w:rPr>
            </w:pPr>
            <w:r>
              <w:rPr>
                <w:rFonts w:ascii="Arial" w:hAnsi="Arial" w:cs="Arial"/>
                <w:color w:val="000000"/>
                <w:sz w:val="18"/>
                <w:highlight w:val="none"/>
                <w:lang w:eastAsia="ja-JP"/>
              </w:rPr>
              <w:t>D.4</w:t>
            </w:r>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olor w:val="000000"/>
                <w:sz w:val="18"/>
                <w:highlight w:val="none"/>
                <w:lang w:eastAsia="ja-JP"/>
              </w:rPr>
            </w:pPr>
            <w:r>
              <w:rPr>
                <w:rFonts w:ascii="Arial" w:hAnsi="Arial" w:cs="Arial"/>
                <w:i/>
                <w:color w:val="000000"/>
                <w:sz w:val="18"/>
                <w:highlight w:val="none"/>
                <w:lang w:eastAsia="ja-JP"/>
              </w:rPr>
              <w:t>Operating bands</w:t>
            </w:r>
            <w:r>
              <w:rPr>
                <w:rFonts w:ascii="Arial" w:hAnsi="Arial" w:cs="Arial"/>
                <w:color w:val="000000"/>
                <w:sz w:val="18"/>
                <w:highlight w:val="none"/>
                <w:lang w:eastAsia="ja-JP"/>
              </w:rPr>
              <w:t xml:space="preserve"> and passband frequency ranges</w:t>
            </w:r>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szCs w:val="18"/>
                <w:highlight w:val="none"/>
                <w:lang w:eastAsia="ja-JP"/>
              </w:rPr>
            </w:pPr>
            <w:r>
              <w:rPr>
                <w:rFonts w:ascii="Arial" w:hAnsi="Arial" w:cs="Arial"/>
                <w:color w:val="000000"/>
                <w:sz w:val="18"/>
                <w:szCs w:val="18"/>
                <w:highlight w:val="none"/>
                <w:lang w:eastAsia="ja-JP"/>
              </w:rPr>
              <w:t xml:space="preserve">List of NR </w:t>
            </w:r>
            <w:r>
              <w:rPr>
                <w:rFonts w:ascii="Arial" w:hAnsi="Arial" w:cs="Arial"/>
                <w:i/>
                <w:color w:val="000000"/>
                <w:sz w:val="18"/>
                <w:szCs w:val="18"/>
                <w:highlight w:val="none"/>
                <w:lang w:eastAsia="ja-JP"/>
              </w:rPr>
              <w:t>operating band(s)</w:t>
            </w:r>
            <w:r>
              <w:rPr>
                <w:rFonts w:ascii="Arial" w:hAnsi="Arial" w:cs="Arial"/>
                <w:color w:val="000000"/>
                <w:sz w:val="18"/>
                <w:szCs w:val="18"/>
                <w:highlight w:val="none"/>
                <w:lang w:eastAsia="ja-JP"/>
              </w:rPr>
              <w:t xml:space="preserve"> supported by the repeater and passband frequency range(s) within the </w:t>
            </w:r>
            <w:r>
              <w:rPr>
                <w:rFonts w:ascii="Arial" w:hAnsi="Arial" w:cs="Arial"/>
                <w:i/>
                <w:color w:val="000000"/>
                <w:sz w:val="18"/>
                <w:szCs w:val="18"/>
                <w:highlight w:val="none"/>
                <w:lang w:eastAsia="ja-JP"/>
              </w:rPr>
              <w:t>operating band(s)</w:t>
            </w:r>
            <w:r>
              <w:rPr>
                <w:rFonts w:ascii="Arial" w:hAnsi="Arial" w:cs="Arial"/>
                <w:color w:val="000000"/>
                <w:sz w:val="18"/>
                <w:szCs w:val="18"/>
                <w:highlight w:val="none"/>
                <w:lang w:eastAsia="ja-JP"/>
              </w:rPr>
              <w:t xml:space="preserve"> that the repeater can operate in. </w:t>
            </w:r>
          </w:p>
          <w:p>
            <w:pPr>
              <w:rPr>
                <w:rFonts w:ascii="Arial" w:hAnsi="Arial" w:cs="Arial"/>
                <w:color w:val="000000"/>
                <w:sz w:val="18"/>
                <w:szCs w:val="18"/>
                <w:highlight w:val="none"/>
                <w:lang w:eastAsia="ja-JP"/>
              </w:rPr>
            </w:pPr>
            <w:r>
              <w:rPr>
                <w:rFonts w:ascii="Arial" w:hAnsi="Arial" w:eastAsia="黑体" w:cs="Arial"/>
                <w:color w:val="000000"/>
                <w:sz w:val="18"/>
                <w:szCs w:val="18"/>
                <w:highlight w:val="none"/>
                <w:lang w:eastAsia="ja-JP"/>
              </w:rPr>
              <w:t xml:space="preserve">Supported bands declared for every beam (D.3). </w:t>
            </w:r>
            <w:r>
              <w:rPr>
                <w:rFonts w:ascii="Arial" w:hAnsi="Arial" w:cs="Arial"/>
                <w:color w:val="000000"/>
                <w:sz w:val="18"/>
                <w:szCs w:val="18"/>
                <w:highlight w:val="none"/>
                <w:lang w:eastAsia="ja-JP"/>
              </w:rPr>
              <w:t>(Not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szCs w:val="18"/>
                <w:highlight w:val="none"/>
                <w:lang w:eastAsia="ja-JP"/>
              </w:rPr>
            </w:pPr>
            <w:r>
              <w:rPr>
                <w:rFonts w:ascii="Arial" w:hAnsi="Arial" w:cs="Arial"/>
                <w:color w:val="000000"/>
                <w:sz w:val="18"/>
                <w:highlight w:val="none"/>
                <w:lang w:eastAsia="ja-JP"/>
              </w:rPr>
              <w:t>D.5</w:t>
            </w:r>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olor w:val="000000"/>
                <w:sz w:val="18"/>
                <w:highlight w:val="none"/>
                <w:lang w:eastAsia="ja-JP"/>
              </w:rPr>
            </w:pPr>
            <w:r>
              <w:rPr>
                <w:rFonts w:ascii="Arial" w:hAnsi="Arial" w:cs="Arial"/>
                <w:color w:val="000000"/>
                <w:sz w:val="18"/>
                <w:highlight w:val="none"/>
                <w:lang w:eastAsia="en-GB"/>
              </w:rPr>
              <w:t>Repeater class</w:t>
            </w:r>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en-GB"/>
              </w:rPr>
              <w:t>Declared as Wide Area repeater, Medium Range repeater, or Local Area repe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szCs w:val="18"/>
                <w:highlight w:val="none"/>
                <w:lang w:eastAsia="ja-JP"/>
              </w:rPr>
            </w:pPr>
            <w:r>
              <w:rPr>
                <w:rFonts w:ascii="Arial" w:hAnsi="Arial" w:cs="Arial"/>
                <w:color w:val="000000"/>
                <w:sz w:val="18"/>
                <w:highlight w:val="none"/>
                <w:lang w:eastAsia="ja-JP"/>
              </w:rPr>
              <w:t>D.6</w:t>
            </w:r>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olor w:val="000000"/>
                <w:sz w:val="18"/>
                <w:highlight w:val="none"/>
                <w:lang w:eastAsia="ja-JP"/>
              </w:rPr>
            </w:pPr>
            <w:r>
              <w:rPr>
                <w:rFonts w:ascii="Arial" w:hAnsi="Arial" w:cs="Arial"/>
                <w:i/>
                <w:color w:val="000000"/>
                <w:sz w:val="18"/>
                <w:highlight w:val="none"/>
                <w:lang w:eastAsia="ja-JP"/>
              </w:rPr>
              <w:t xml:space="preserve">OTA peak directions set </w:t>
            </w:r>
            <w:r>
              <w:rPr>
                <w:rFonts w:ascii="Arial" w:hAnsi="Arial" w:cs="Arial"/>
                <w:color w:val="000000"/>
                <w:sz w:val="18"/>
                <w:highlight w:val="none"/>
                <w:lang w:eastAsia="ja-JP"/>
              </w:rPr>
              <w:t>reference beam direction pair</w:t>
            </w:r>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The beam direction pair, describing the reference beam peak direction and the reference beam centre direction. Declared for every beam (D.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szCs w:val="18"/>
                <w:highlight w:val="none"/>
                <w:lang w:eastAsia="ja-JP"/>
              </w:rPr>
            </w:pPr>
            <w:r>
              <w:rPr>
                <w:rFonts w:ascii="Arial" w:hAnsi="Arial" w:cs="Arial"/>
                <w:color w:val="000000"/>
                <w:sz w:val="18"/>
                <w:highlight w:val="none"/>
                <w:lang w:eastAsia="ja-JP"/>
              </w:rPr>
              <w:t>D.7</w:t>
            </w:r>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olor w:val="000000"/>
                <w:sz w:val="18"/>
                <w:highlight w:val="none"/>
                <w:lang w:eastAsia="ja-JP"/>
              </w:rPr>
            </w:pPr>
            <w:r>
              <w:rPr>
                <w:rFonts w:ascii="Arial" w:hAnsi="Arial" w:cs="Arial"/>
                <w:color w:val="000000"/>
                <w:sz w:val="18"/>
                <w:highlight w:val="none"/>
                <w:lang w:eastAsia="zh-CN"/>
              </w:rPr>
              <w:t>OTA peak directions set</w:t>
            </w:r>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 xml:space="preserve">The </w:t>
            </w:r>
            <w:r>
              <w:rPr>
                <w:rFonts w:ascii="Arial" w:hAnsi="Arial" w:cs="Arial"/>
                <w:color w:val="000000"/>
                <w:sz w:val="18"/>
                <w:highlight w:val="none"/>
                <w:lang w:eastAsia="zh-CN"/>
              </w:rPr>
              <w:t xml:space="preserve">OTA peak </w:t>
            </w:r>
            <w:r>
              <w:rPr>
                <w:rFonts w:ascii="Arial" w:hAnsi="Arial" w:cs="Arial"/>
                <w:color w:val="000000"/>
                <w:sz w:val="18"/>
                <w:highlight w:val="none"/>
                <w:lang w:eastAsia="ja-JP"/>
              </w:rPr>
              <w:t>directions set for each beam. Declared for every beam (D.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szCs w:val="18"/>
                <w:highlight w:val="none"/>
                <w:lang w:eastAsia="ja-JP"/>
              </w:rPr>
            </w:pPr>
            <w:r>
              <w:rPr>
                <w:rFonts w:ascii="Arial" w:hAnsi="Arial" w:cs="Arial"/>
                <w:color w:val="000000"/>
                <w:sz w:val="18"/>
                <w:highlight w:val="none"/>
                <w:lang w:eastAsia="ja-JP"/>
              </w:rPr>
              <w:t>D.8</w:t>
            </w:r>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olor w:val="000000"/>
                <w:sz w:val="18"/>
                <w:highlight w:val="none"/>
                <w:lang w:eastAsia="zh-CN"/>
              </w:rPr>
            </w:pPr>
            <w:r>
              <w:rPr>
                <w:rFonts w:ascii="Arial" w:hAnsi="Arial" w:cs="Arial"/>
                <w:i/>
                <w:color w:val="000000"/>
                <w:sz w:val="18"/>
                <w:highlight w:val="none"/>
                <w:lang w:eastAsia="ja-JP"/>
              </w:rPr>
              <w:t>OTA peak directions set</w:t>
            </w:r>
            <w:r>
              <w:rPr>
                <w:rFonts w:ascii="Arial" w:hAnsi="Arial" w:cs="Arial"/>
                <w:color w:val="000000"/>
                <w:sz w:val="18"/>
                <w:highlight w:val="none"/>
                <w:lang w:eastAsia="ja-JP"/>
              </w:rPr>
              <w:t xml:space="preserve"> maximum steering direction(s)</w:t>
            </w:r>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 xml:space="preserve">The </w:t>
            </w:r>
            <w:r>
              <w:rPr>
                <w:rFonts w:ascii="Arial" w:hAnsi="Arial" w:cs="Arial"/>
                <w:i/>
                <w:color w:val="000000"/>
                <w:sz w:val="18"/>
                <w:highlight w:val="none"/>
                <w:lang w:eastAsia="ja-JP"/>
              </w:rPr>
              <w:t>beam direction pair(s)</w:t>
            </w:r>
            <w:r>
              <w:rPr>
                <w:rFonts w:ascii="Arial" w:hAnsi="Arial" w:cs="Arial"/>
                <w:color w:val="000000"/>
                <w:sz w:val="18"/>
                <w:highlight w:val="none"/>
                <w:lang w:eastAsia="ja-JP"/>
              </w:rPr>
              <w:t xml:space="preserve"> corresponding to the following points:</w:t>
            </w:r>
          </w:p>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1)</w:t>
            </w:r>
            <w:r>
              <w:rPr>
                <w:rFonts w:ascii="Arial" w:hAnsi="Arial" w:cs="Arial"/>
                <w:color w:val="000000"/>
                <w:sz w:val="18"/>
                <w:highlight w:val="none"/>
                <w:lang w:eastAsia="ja-JP"/>
              </w:rPr>
              <w:tab/>
            </w:r>
            <w:r>
              <w:rPr>
                <w:rFonts w:ascii="Arial" w:hAnsi="Arial" w:cs="Arial"/>
                <w:color w:val="000000"/>
                <w:sz w:val="18"/>
                <w:highlight w:val="none"/>
                <w:lang w:eastAsia="ja-JP"/>
              </w:rPr>
              <w:t xml:space="preserve">The </w:t>
            </w:r>
            <w:r>
              <w:rPr>
                <w:rFonts w:ascii="Arial" w:hAnsi="Arial" w:cs="Arial"/>
                <w:color w:val="000000"/>
                <w:sz w:val="18"/>
                <w:highlight w:val="none"/>
                <w:lang w:eastAsia="zh-CN"/>
              </w:rPr>
              <w:t xml:space="preserve">beam peak direction corresponding to the </w:t>
            </w:r>
            <w:r>
              <w:rPr>
                <w:rFonts w:ascii="Arial" w:hAnsi="Arial" w:cs="Arial"/>
                <w:color w:val="000000"/>
                <w:sz w:val="18"/>
                <w:highlight w:val="none"/>
                <w:lang w:eastAsia="ja-JP"/>
              </w:rPr>
              <w:t>maximum steering from the reference beam centre direction in the positive Φ direction, while the θ value being the closest possible to the reference beam centre direction.</w:t>
            </w:r>
          </w:p>
          <w:p>
            <w:pPr>
              <w:keepNext/>
              <w:keepLines/>
              <w:spacing w:after="0"/>
              <w:rPr>
                <w:rFonts w:ascii="Arial" w:hAnsi="Arial" w:cs="Arial"/>
                <w:i/>
                <w:color w:val="000000"/>
                <w:sz w:val="18"/>
                <w:highlight w:val="none"/>
                <w:lang w:eastAsia="ja-JP"/>
              </w:rPr>
            </w:pPr>
            <w:r>
              <w:rPr>
                <w:rFonts w:ascii="Arial" w:hAnsi="Arial" w:cs="Arial"/>
                <w:color w:val="000000"/>
                <w:sz w:val="18"/>
                <w:highlight w:val="none"/>
                <w:lang w:eastAsia="ja-JP"/>
              </w:rPr>
              <w:t>2)</w:t>
            </w:r>
            <w:r>
              <w:rPr>
                <w:rFonts w:ascii="Arial" w:hAnsi="Arial" w:cs="Arial"/>
                <w:color w:val="000000"/>
                <w:sz w:val="18"/>
                <w:highlight w:val="none"/>
                <w:lang w:eastAsia="ja-JP"/>
              </w:rPr>
              <w:tab/>
            </w:r>
            <w:r>
              <w:rPr>
                <w:rFonts w:ascii="Arial" w:hAnsi="Arial" w:cs="Arial"/>
                <w:color w:val="000000"/>
                <w:sz w:val="18"/>
                <w:highlight w:val="none"/>
                <w:lang w:eastAsia="ja-JP"/>
              </w:rPr>
              <w:t xml:space="preserve">The </w:t>
            </w:r>
            <w:r>
              <w:rPr>
                <w:rFonts w:ascii="Arial" w:hAnsi="Arial" w:cs="Arial"/>
                <w:color w:val="000000"/>
                <w:sz w:val="18"/>
                <w:highlight w:val="none"/>
                <w:lang w:eastAsia="zh-CN"/>
              </w:rPr>
              <w:t xml:space="preserve">beam peak direction corresponding to the </w:t>
            </w:r>
            <w:r>
              <w:rPr>
                <w:rFonts w:ascii="Arial" w:hAnsi="Arial" w:cs="Arial"/>
                <w:color w:val="000000"/>
                <w:sz w:val="18"/>
                <w:highlight w:val="none"/>
                <w:lang w:eastAsia="ja-JP"/>
              </w:rPr>
              <w:t xml:space="preserve">maximum steering from the reference beam centre direction in the negative </w:t>
            </w:r>
            <w:r>
              <w:rPr>
                <w:rFonts w:ascii="Arial" w:hAnsi="Arial" w:cs="Arial"/>
                <w:i/>
                <w:color w:val="000000"/>
                <w:sz w:val="18"/>
                <w:highlight w:val="none"/>
                <w:lang w:eastAsia="ja-JP"/>
              </w:rPr>
              <w:t>Φ</w:t>
            </w:r>
            <w:r>
              <w:rPr>
                <w:rFonts w:ascii="Arial" w:hAnsi="Arial" w:cs="Arial"/>
                <w:color w:val="000000"/>
                <w:sz w:val="18"/>
                <w:highlight w:val="none"/>
                <w:lang w:eastAsia="ja-JP"/>
              </w:rPr>
              <w:t xml:space="preserve"> direction, while the </w:t>
            </w:r>
            <w:r>
              <w:rPr>
                <w:rFonts w:ascii="Arial" w:hAnsi="Arial" w:cs="Arial"/>
                <w:i/>
                <w:color w:val="000000"/>
                <w:sz w:val="18"/>
                <w:highlight w:val="none"/>
                <w:lang w:eastAsia="ja-JP"/>
              </w:rPr>
              <w:t xml:space="preserve">θ value being the closest possible to the </w:t>
            </w:r>
            <w:r>
              <w:rPr>
                <w:rFonts w:ascii="Arial" w:hAnsi="Arial" w:cs="Arial"/>
                <w:color w:val="000000"/>
                <w:sz w:val="18"/>
                <w:highlight w:val="none"/>
                <w:lang w:eastAsia="ja-JP"/>
              </w:rPr>
              <w:t>reference beam centre direction</w:t>
            </w:r>
            <w:r>
              <w:rPr>
                <w:rFonts w:ascii="Arial" w:hAnsi="Arial" w:cs="Arial"/>
                <w:i/>
                <w:color w:val="000000"/>
                <w:sz w:val="18"/>
                <w:highlight w:val="none"/>
                <w:lang w:eastAsia="ja-JP"/>
              </w:rPr>
              <w:t>.</w:t>
            </w:r>
          </w:p>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3)</w:t>
            </w:r>
            <w:r>
              <w:rPr>
                <w:rFonts w:ascii="Arial" w:hAnsi="Arial" w:cs="Arial"/>
                <w:color w:val="000000"/>
                <w:sz w:val="18"/>
                <w:highlight w:val="none"/>
                <w:lang w:eastAsia="ja-JP"/>
              </w:rPr>
              <w:tab/>
            </w:r>
            <w:r>
              <w:rPr>
                <w:rFonts w:ascii="Arial" w:hAnsi="Arial" w:cs="Arial"/>
                <w:color w:val="000000"/>
                <w:sz w:val="18"/>
                <w:highlight w:val="none"/>
                <w:lang w:eastAsia="ja-JP"/>
              </w:rPr>
              <w:t xml:space="preserve">The </w:t>
            </w:r>
            <w:r>
              <w:rPr>
                <w:rFonts w:ascii="Arial" w:hAnsi="Arial" w:cs="Arial"/>
                <w:color w:val="000000"/>
                <w:sz w:val="18"/>
                <w:highlight w:val="none"/>
                <w:lang w:eastAsia="zh-CN"/>
              </w:rPr>
              <w:t xml:space="preserve">beam peak direction corresponding to the </w:t>
            </w:r>
            <w:r>
              <w:rPr>
                <w:rFonts w:ascii="Arial" w:hAnsi="Arial" w:cs="Arial"/>
                <w:color w:val="000000"/>
                <w:sz w:val="18"/>
                <w:highlight w:val="none"/>
                <w:lang w:eastAsia="ja-JP"/>
              </w:rPr>
              <w:t xml:space="preserve">maximum steering from the reference beam centre direction in the positive </w:t>
            </w:r>
            <w:r>
              <w:rPr>
                <w:rFonts w:ascii="Arial" w:hAnsi="Arial" w:cs="Arial"/>
                <w:i/>
                <w:color w:val="000000"/>
                <w:sz w:val="18"/>
                <w:highlight w:val="none"/>
                <w:lang w:eastAsia="ja-JP"/>
              </w:rPr>
              <w:t>θ</w:t>
            </w:r>
            <w:r>
              <w:rPr>
                <w:rFonts w:ascii="Arial" w:hAnsi="Arial" w:cs="Arial"/>
                <w:color w:val="000000"/>
                <w:sz w:val="18"/>
                <w:highlight w:val="none"/>
                <w:lang w:eastAsia="ja-JP"/>
              </w:rPr>
              <w:t xml:space="preserve"> direction, while the</w:t>
            </w:r>
            <w:r>
              <w:rPr>
                <w:rFonts w:ascii="Arial" w:hAnsi="Arial" w:cs="Arial"/>
                <w:i/>
                <w:color w:val="000000"/>
                <w:sz w:val="18"/>
                <w:highlight w:val="none"/>
                <w:lang w:eastAsia="ja-JP"/>
              </w:rPr>
              <w:t xml:space="preserve"> Φ value being the closest possible to the</w:t>
            </w:r>
            <w:r>
              <w:rPr>
                <w:rFonts w:ascii="Arial" w:hAnsi="Arial" w:cs="Arial"/>
                <w:color w:val="000000"/>
                <w:sz w:val="18"/>
                <w:highlight w:val="none"/>
                <w:lang w:eastAsia="ja-JP"/>
              </w:rPr>
              <w:t xml:space="preserve"> reference beam centre direction.</w:t>
            </w:r>
          </w:p>
          <w:p>
            <w:pPr>
              <w:keepNext/>
              <w:keepLines/>
              <w:spacing w:after="0"/>
              <w:rPr>
                <w:rFonts w:ascii="Arial" w:hAnsi="Arial" w:cs="Arial"/>
                <w:i/>
                <w:color w:val="000000"/>
                <w:sz w:val="18"/>
                <w:highlight w:val="none"/>
                <w:lang w:eastAsia="ja-JP"/>
              </w:rPr>
            </w:pPr>
            <w:r>
              <w:rPr>
                <w:rFonts w:ascii="Arial" w:hAnsi="Arial" w:cs="Arial"/>
                <w:color w:val="000000"/>
                <w:sz w:val="18"/>
                <w:highlight w:val="none"/>
                <w:lang w:eastAsia="zh-CN"/>
              </w:rPr>
              <w:t>4)</w:t>
            </w:r>
            <w:r>
              <w:rPr>
                <w:rFonts w:ascii="Arial" w:hAnsi="Arial" w:cs="Arial"/>
                <w:color w:val="000000"/>
                <w:sz w:val="18"/>
                <w:highlight w:val="none"/>
                <w:lang w:eastAsia="zh-CN"/>
              </w:rPr>
              <w:tab/>
            </w:r>
            <w:r>
              <w:rPr>
                <w:rFonts w:ascii="Arial" w:hAnsi="Arial" w:cs="Arial"/>
                <w:color w:val="000000"/>
                <w:sz w:val="18"/>
                <w:highlight w:val="none"/>
                <w:lang w:eastAsia="zh-CN"/>
              </w:rPr>
              <w:t xml:space="preserve">The beam peak direction corresponding to the </w:t>
            </w:r>
            <w:r>
              <w:rPr>
                <w:rFonts w:ascii="Arial" w:hAnsi="Arial" w:cs="Arial"/>
                <w:color w:val="000000"/>
                <w:sz w:val="18"/>
                <w:highlight w:val="none"/>
                <w:lang w:eastAsia="ja-JP"/>
              </w:rPr>
              <w:t xml:space="preserve">maximum steering from the reference beam centre direction in the negative </w:t>
            </w:r>
            <w:r>
              <w:rPr>
                <w:rFonts w:ascii="Arial" w:hAnsi="Arial" w:cs="Arial"/>
                <w:i/>
                <w:color w:val="000000"/>
                <w:sz w:val="18"/>
                <w:highlight w:val="none"/>
                <w:lang w:eastAsia="ja-JP"/>
              </w:rPr>
              <w:t>θ</w:t>
            </w:r>
            <w:r>
              <w:rPr>
                <w:rFonts w:ascii="Arial" w:hAnsi="Arial" w:cs="Arial"/>
                <w:color w:val="000000"/>
                <w:sz w:val="18"/>
                <w:highlight w:val="none"/>
                <w:lang w:eastAsia="ja-JP"/>
              </w:rPr>
              <w:t xml:space="preserve"> direction, while the </w:t>
            </w:r>
            <w:r>
              <w:rPr>
                <w:rFonts w:ascii="Arial" w:hAnsi="Arial" w:cs="Arial"/>
                <w:i/>
                <w:color w:val="000000"/>
                <w:sz w:val="18"/>
                <w:highlight w:val="none"/>
                <w:lang w:eastAsia="ja-JP"/>
              </w:rPr>
              <w:t xml:space="preserve">Φ value being the closest possible to the </w:t>
            </w:r>
            <w:r>
              <w:rPr>
                <w:rFonts w:ascii="Arial" w:hAnsi="Arial" w:cs="Arial"/>
                <w:color w:val="000000"/>
                <w:sz w:val="18"/>
                <w:highlight w:val="none"/>
                <w:lang w:eastAsia="ja-JP"/>
              </w:rPr>
              <w:t>reference beam centre direction</w:t>
            </w:r>
            <w:r>
              <w:rPr>
                <w:rFonts w:ascii="Arial" w:hAnsi="Arial" w:cs="Arial"/>
                <w:i/>
                <w:color w:val="000000"/>
                <w:sz w:val="18"/>
                <w:highlight w:val="none"/>
                <w:lang w:eastAsia="ja-JP"/>
              </w:rPr>
              <w:t>.</w:t>
            </w:r>
          </w:p>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 xml:space="preserve">The maximum steering direction(s) may coincide with </w:t>
            </w:r>
            <w:r>
              <w:rPr>
                <w:rFonts w:ascii="Arial" w:hAnsi="Arial" w:cs="Arial"/>
                <w:i/>
                <w:color w:val="000000"/>
                <w:sz w:val="18"/>
                <w:highlight w:val="none"/>
                <w:lang w:eastAsia="ja-JP"/>
              </w:rPr>
              <w:t>the reference beam centre direction</w:t>
            </w:r>
            <w:r>
              <w:rPr>
                <w:rFonts w:ascii="Arial" w:hAnsi="Arial" w:cs="Arial"/>
                <w:color w:val="000000"/>
                <w:sz w:val="18"/>
                <w:highlight w:val="none"/>
                <w:lang w:eastAsia="ja-JP"/>
              </w:rPr>
              <w:t>.</w:t>
            </w:r>
          </w:p>
          <w:p>
            <w:pPr>
              <w:keepLines/>
              <w:widowControl w:val="0"/>
              <w:tabs>
                <w:tab w:val="right" w:leader="dot" w:pos="9639"/>
              </w:tabs>
              <w:spacing w:after="0"/>
              <w:ind w:left="2268" w:right="425" w:hanging="2268"/>
              <w:rPr>
                <w:rFonts w:cs="Arial"/>
                <w:szCs w:val="18"/>
                <w:highlight w:val="none"/>
                <w:lang w:eastAsia="ja-JP"/>
              </w:rPr>
            </w:pPr>
            <w:r>
              <w:rPr>
                <w:rFonts w:ascii="Arial" w:hAnsi="Arial" w:cs="Arial"/>
                <w:sz w:val="18"/>
                <w:szCs w:val="18"/>
                <w:highlight w:val="none"/>
                <w:lang w:eastAsia="ja-JP"/>
              </w:rPr>
              <w:t>Declared for every beam (D.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szCs w:val="18"/>
                <w:highlight w:val="none"/>
                <w:lang w:eastAsia="ja-JP"/>
              </w:rPr>
            </w:pPr>
            <w:r>
              <w:rPr>
                <w:rFonts w:ascii="Arial" w:hAnsi="Arial" w:cs="Arial"/>
                <w:color w:val="000000"/>
                <w:sz w:val="18"/>
                <w:highlight w:val="none"/>
                <w:lang w:eastAsia="ja-JP"/>
              </w:rPr>
              <w:t>D.9</w:t>
            </w:r>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olor w:val="000000"/>
                <w:sz w:val="18"/>
                <w:highlight w:val="none"/>
                <w:lang w:eastAsia="ja-JP"/>
              </w:rPr>
            </w:pPr>
            <w:r>
              <w:rPr>
                <w:rFonts w:ascii="Arial" w:hAnsi="Arial" w:cs="Arial"/>
                <w:color w:val="000000"/>
                <w:sz w:val="18"/>
                <w:highlight w:val="none"/>
                <w:lang w:eastAsia="ja-JP"/>
              </w:rPr>
              <w:t>Rated beam EIRP</w:t>
            </w:r>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The rated EIRP level per passband (P</w:t>
            </w:r>
            <w:r>
              <w:rPr>
                <w:rFonts w:ascii="Arial" w:hAnsi="Arial" w:cs="Arial"/>
                <w:color w:val="000000"/>
                <w:sz w:val="18"/>
                <w:highlight w:val="none"/>
                <w:vertAlign w:val="subscript"/>
                <w:lang w:eastAsia="ja-JP"/>
              </w:rPr>
              <w:t>rated,p,EIRP</w:t>
            </w:r>
            <w:r>
              <w:rPr>
                <w:rFonts w:ascii="Arial" w:hAnsi="Arial" w:cs="Arial"/>
                <w:color w:val="000000"/>
                <w:sz w:val="18"/>
                <w:highlight w:val="none"/>
                <w:lang w:eastAsia="ja-JP"/>
              </w:rPr>
              <w:t xml:space="preserve">) at the </w:t>
            </w:r>
            <w:r>
              <w:rPr>
                <w:rFonts w:ascii="Arial" w:hAnsi="Arial" w:cs="Arial"/>
                <w:i/>
                <w:color w:val="000000"/>
                <w:sz w:val="18"/>
                <w:highlight w:val="none"/>
                <w:lang w:eastAsia="ja-JP"/>
              </w:rPr>
              <w:t>beam peak direction</w:t>
            </w:r>
            <w:r>
              <w:rPr>
                <w:rFonts w:ascii="Arial" w:hAnsi="Arial" w:cs="Arial"/>
                <w:color w:val="000000"/>
                <w:sz w:val="18"/>
                <w:highlight w:val="none"/>
                <w:lang w:eastAsia="ja-JP"/>
              </w:rPr>
              <w:t xml:space="preserve"> associated with a particular</w:t>
            </w:r>
            <w:r>
              <w:rPr>
                <w:rFonts w:ascii="Arial" w:hAnsi="Arial" w:cs="Arial"/>
                <w:i/>
                <w:color w:val="000000"/>
                <w:sz w:val="18"/>
                <w:highlight w:val="none"/>
                <w:lang w:eastAsia="ja-JP"/>
              </w:rPr>
              <w:t xml:space="preserve"> beam direction pair</w:t>
            </w:r>
            <w:r>
              <w:rPr>
                <w:rFonts w:ascii="Arial" w:hAnsi="Arial" w:cs="Arial"/>
                <w:color w:val="000000"/>
                <w:sz w:val="18"/>
                <w:highlight w:val="none"/>
                <w:lang w:eastAsia="ja-JP"/>
              </w:rPr>
              <w:t xml:space="preserve"> for each of the declared maximum steering directions (D.8), as well as the reference </w:t>
            </w:r>
            <w:r>
              <w:rPr>
                <w:rFonts w:ascii="Arial" w:hAnsi="Arial" w:cs="Arial"/>
                <w:i/>
                <w:color w:val="000000"/>
                <w:sz w:val="18"/>
                <w:highlight w:val="none"/>
                <w:lang w:eastAsia="ja-JP"/>
              </w:rPr>
              <w:t>beam direction pair</w:t>
            </w:r>
            <w:r>
              <w:rPr>
                <w:rFonts w:ascii="Arial" w:hAnsi="Arial" w:cs="Arial"/>
                <w:color w:val="000000"/>
                <w:sz w:val="18"/>
                <w:highlight w:val="none"/>
                <w:lang w:eastAsia="ja-JP"/>
              </w:rPr>
              <w:t xml:space="preserve"> (D.8). Declared for every beam (D.3).</w:t>
            </w:r>
          </w:p>
          <w:p>
            <w:pPr>
              <w:keepNext/>
              <w:keepLines/>
              <w:spacing w:after="0"/>
              <w:ind w:left="851" w:hanging="851"/>
              <w:rPr>
                <w:rFonts w:ascii="Arial" w:hAnsi="Arial" w:cs="Arial"/>
                <w:color w:val="000000"/>
                <w:sz w:val="18"/>
                <w:highlight w:val="none"/>
                <w:lang w:eastAsia="ja-JP"/>
              </w:rPr>
            </w:pPr>
            <w:r>
              <w:rPr>
                <w:rFonts w:ascii="Arial" w:hAnsi="Arial" w:cs="Arial"/>
                <w:color w:val="000000"/>
                <w:sz w:val="18"/>
                <w:highlight w:val="none"/>
                <w:lang w:eastAsia="ja-JP"/>
              </w:rPr>
              <w:t>(Note 5, 6,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szCs w:val="18"/>
                <w:highlight w:val="none"/>
                <w:lang w:eastAsia="ja-JP"/>
              </w:rPr>
            </w:pPr>
            <w:r>
              <w:rPr>
                <w:rFonts w:ascii="Arial" w:hAnsi="Arial" w:cs="Arial"/>
                <w:color w:val="000000"/>
                <w:sz w:val="18"/>
                <w:highlight w:val="none"/>
                <w:lang w:eastAsia="ja-JP"/>
              </w:rPr>
              <w:t>D.10</w:t>
            </w:r>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olor w:val="000000"/>
                <w:sz w:val="18"/>
                <w:highlight w:val="none"/>
                <w:lang w:eastAsia="ja-JP"/>
              </w:rPr>
            </w:pPr>
            <w:r>
              <w:rPr>
                <w:rFonts w:ascii="Arial" w:hAnsi="Arial" w:cs="Arial"/>
                <w:color w:val="000000"/>
                <w:sz w:val="18"/>
                <w:highlight w:val="none"/>
                <w:lang w:eastAsia="ja-JP"/>
              </w:rPr>
              <w:t>Beamwidth</w:t>
            </w:r>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 xml:space="preserve">The </w:t>
            </w:r>
            <w:r>
              <w:rPr>
                <w:rFonts w:ascii="Arial" w:hAnsi="Arial" w:cs="Arial"/>
                <w:i/>
                <w:color w:val="000000"/>
                <w:sz w:val="18"/>
                <w:highlight w:val="none"/>
                <w:lang w:eastAsia="ja-JP"/>
              </w:rPr>
              <w:t>beamwidth</w:t>
            </w:r>
            <w:r>
              <w:rPr>
                <w:rFonts w:ascii="Arial" w:hAnsi="Arial" w:cs="Arial"/>
                <w:color w:val="000000"/>
                <w:sz w:val="18"/>
                <w:highlight w:val="none"/>
                <w:lang w:eastAsia="ja-JP"/>
              </w:rPr>
              <w:t xml:space="preserve"> for the reference </w:t>
            </w:r>
            <w:r>
              <w:rPr>
                <w:rFonts w:ascii="Arial" w:hAnsi="Arial" w:cs="Arial"/>
                <w:i/>
                <w:color w:val="000000"/>
                <w:sz w:val="18"/>
                <w:highlight w:val="none"/>
                <w:lang w:eastAsia="ja-JP"/>
              </w:rPr>
              <w:t>beam direction pair</w:t>
            </w:r>
            <w:r>
              <w:rPr>
                <w:rFonts w:ascii="Arial" w:hAnsi="Arial" w:cs="Arial"/>
                <w:color w:val="000000"/>
                <w:sz w:val="18"/>
                <w:highlight w:val="none"/>
                <w:lang w:eastAsia="ja-JP"/>
              </w:rPr>
              <w:t xml:space="preserve"> and the four maximum steering directions. Declared for every beam (D.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szCs w:val="18"/>
                <w:highlight w:val="none"/>
                <w:lang w:eastAsia="ja-JP"/>
              </w:rPr>
            </w:pPr>
            <w:r>
              <w:rPr>
                <w:rFonts w:ascii="Arial" w:hAnsi="Arial" w:cs="Arial"/>
                <w:color w:val="000000"/>
                <w:sz w:val="18"/>
                <w:highlight w:val="none"/>
                <w:lang w:eastAsia="ja-JP"/>
              </w:rPr>
              <w:t>D.11</w:t>
            </w:r>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olor w:val="000000"/>
                <w:sz w:val="18"/>
                <w:highlight w:val="none"/>
                <w:lang w:eastAsia="ja-JP"/>
              </w:rPr>
            </w:pPr>
            <w:r>
              <w:rPr>
                <w:rFonts w:ascii="Arial" w:hAnsi="Arial" w:cs="Arial"/>
                <w:color w:val="000000"/>
                <w:sz w:val="18"/>
                <w:highlight w:val="none"/>
                <w:lang w:eastAsia="ja-JP"/>
              </w:rPr>
              <w:t>Equivalent b</w:t>
            </w:r>
            <w:r>
              <w:rPr>
                <w:rFonts w:ascii="Arial" w:hAnsi="Arial" w:cs="Arial"/>
                <w:color w:val="000000"/>
                <w:sz w:val="18"/>
                <w:highlight w:val="none"/>
                <w:lang w:eastAsia="zh-CN"/>
              </w:rPr>
              <w:t>eams</w:t>
            </w:r>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List of beams which are declared to be equivalent.</w:t>
            </w:r>
          </w:p>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Equivalent</w:t>
            </w:r>
            <w:r>
              <w:rPr>
                <w:rFonts w:ascii="Arial" w:hAnsi="Arial" w:cs="Arial"/>
                <w:color w:val="000000"/>
                <w:sz w:val="18"/>
                <w:highlight w:val="none"/>
                <w:lang w:eastAsia="zh-CN"/>
              </w:rPr>
              <w:t xml:space="preserve"> beams</w:t>
            </w:r>
            <w:r>
              <w:rPr>
                <w:rFonts w:ascii="Arial" w:hAnsi="Arial" w:cs="Arial"/>
                <w:color w:val="000000"/>
                <w:sz w:val="18"/>
                <w:highlight w:val="none"/>
                <w:lang w:eastAsia="ja-JP"/>
              </w:rPr>
              <w:t xml:space="preserve"> imply that the beams are expected to have identical </w:t>
            </w:r>
            <w:r>
              <w:rPr>
                <w:rFonts w:ascii="Arial" w:hAnsi="Arial" w:cs="Arial"/>
                <w:i/>
                <w:color w:val="000000"/>
                <w:sz w:val="18"/>
                <w:highlight w:val="none"/>
                <w:lang w:eastAsia="zh-CN"/>
              </w:rPr>
              <w:t xml:space="preserve">OTA peak </w:t>
            </w:r>
            <w:r>
              <w:rPr>
                <w:rFonts w:ascii="Arial" w:hAnsi="Arial" w:cs="Arial"/>
                <w:i/>
                <w:color w:val="000000"/>
                <w:sz w:val="18"/>
                <w:highlight w:val="none"/>
                <w:lang w:eastAsia="ja-JP"/>
              </w:rPr>
              <w:t>directions sets</w:t>
            </w:r>
            <w:r>
              <w:rPr>
                <w:rFonts w:ascii="Arial" w:hAnsi="Arial" w:cs="Arial"/>
                <w:color w:val="000000"/>
                <w:sz w:val="18"/>
                <w:highlight w:val="none"/>
                <w:lang w:eastAsia="ja-JP"/>
              </w:rPr>
              <w:t xml:space="preserve"> and intended to have identical spatial properties at all steering directions within the </w:t>
            </w:r>
            <w:r>
              <w:rPr>
                <w:rFonts w:ascii="Arial" w:hAnsi="Arial" w:cs="Arial"/>
                <w:i/>
                <w:color w:val="000000"/>
                <w:sz w:val="18"/>
                <w:highlight w:val="none"/>
                <w:lang w:eastAsia="zh-CN"/>
              </w:rPr>
              <w:t xml:space="preserve">OTA peak </w:t>
            </w:r>
            <w:r>
              <w:rPr>
                <w:rFonts w:ascii="Arial" w:hAnsi="Arial" w:cs="Arial"/>
                <w:i/>
                <w:color w:val="000000"/>
                <w:sz w:val="18"/>
                <w:highlight w:val="none"/>
                <w:lang w:eastAsia="ja-JP"/>
              </w:rPr>
              <w:t>directions set</w:t>
            </w:r>
            <w:r>
              <w:rPr>
                <w:rFonts w:ascii="Arial" w:hAnsi="Arial" w:cs="Arial"/>
                <w:color w:val="000000"/>
                <w:sz w:val="18"/>
                <w:highlight w:val="none"/>
                <w:lang w:eastAsia="ja-JP"/>
              </w:rPr>
              <w:t xml:space="preserve"> when presented with identical signals. All declarations (D.4 – D.10) made for the beams are identical and the transmitter unit</w:t>
            </w:r>
            <w:r>
              <w:rPr>
                <w:rFonts w:ascii="Arial" w:hAnsi="Arial" w:cs="Arial"/>
                <w:i/>
                <w:color w:val="000000"/>
                <w:sz w:val="18"/>
                <w:highlight w:val="none"/>
                <w:lang w:eastAsia="ja-JP"/>
              </w:rPr>
              <w:t xml:space="preserve">, </w:t>
            </w:r>
            <w:r>
              <w:rPr>
                <w:rFonts w:ascii="Arial" w:hAnsi="Arial" w:cs="Arial"/>
                <w:color w:val="000000"/>
                <w:sz w:val="18"/>
                <w:highlight w:val="none"/>
                <w:lang w:eastAsia="ja-JP"/>
              </w:rPr>
              <w:t>RDN and antenna array responsible for generating the beam are of identical desig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szCs w:val="18"/>
                <w:highlight w:val="none"/>
                <w:lang w:eastAsia="ja-JP"/>
              </w:rPr>
            </w:pPr>
            <w:r>
              <w:rPr>
                <w:rFonts w:ascii="Arial" w:hAnsi="Arial" w:cs="Arial"/>
                <w:color w:val="000000"/>
                <w:sz w:val="18"/>
                <w:highlight w:val="none"/>
                <w:lang w:eastAsia="ja-JP"/>
              </w:rPr>
              <w:t>D.12</w:t>
            </w:r>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olor w:val="000000"/>
                <w:sz w:val="18"/>
                <w:highlight w:val="none"/>
                <w:lang w:eastAsia="ja-JP"/>
              </w:rPr>
            </w:pPr>
            <w:r>
              <w:rPr>
                <w:rFonts w:ascii="Arial" w:hAnsi="Arial" w:cs="Arial"/>
                <w:color w:val="000000"/>
                <w:sz w:val="18"/>
                <w:highlight w:val="none"/>
                <w:lang w:eastAsia="ja-JP"/>
              </w:rPr>
              <w:t>Parallel beams</w:t>
            </w:r>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List of beams which have been declared equivalent (D.11) and can be generated in parallel using independent RF power resources.</w:t>
            </w:r>
          </w:p>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zh-CN"/>
              </w:rPr>
              <w:t>Independent power resources mean that the beams are transmitted from mutually exclusive transmitter un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szCs w:val="18"/>
                <w:highlight w:val="none"/>
                <w:lang w:eastAsia="ja-JP"/>
              </w:rPr>
            </w:pPr>
            <w:r>
              <w:rPr>
                <w:rFonts w:ascii="Arial" w:hAnsi="Arial" w:cs="Arial"/>
                <w:color w:val="000000"/>
                <w:sz w:val="18"/>
                <w:highlight w:val="none"/>
                <w:lang w:eastAsia="ja-JP"/>
              </w:rPr>
              <w:t>D.13</w:t>
            </w:r>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olor w:val="000000"/>
                <w:sz w:val="18"/>
                <w:highlight w:val="none"/>
                <w:lang w:eastAsia="ja-JP"/>
              </w:rPr>
            </w:pPr>
            <w:r>
              <w:rPr>
                <w:rFonts w:ascii="Arial" w:hAnsi="Arial" w:cs="Arial"/>
                <w:color w:val="000000"/>
                <w:sz w:val="18"/>
                <w:highlight w:val="none"/>
                <w:lang w:eastAsia="ja-JP"/>
              </w:rPr>
              <w:t>OTA coverage range</w:t>
            </w:r>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Declared as a single range of directions within which selected TX OTA requirements are intended to be met.</w:t>
            </w:r>
          </w:p>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Note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D.14</w:t>
            </w:r>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i/>
                <w:color w:val="000000"/>
                <w:sz w:val="18"/>
                <w:highlight w:val="none"/>
                <w:lang w:eastAsia="ja-JP"/>
              </w:rPr>
            </w:pPr>
            <w:r>
              <w:rPr>
                <w:rFonts w:ascii="Arial" w:hAnsi="Arial" w:cs="Arial"/>
                <w:i/>
                <w:color w:val="000000"/>
                <w:sz w:val="18"/>
                <w:highlight w:val="none"/>
                <w:lang w:eastAsia="ja-JP"/>
              </w:rPr>
              <w:t>OTA coverage range</w:t>
            </w:r>
            <w:r>
              <w:rPr>
                <w:rFonts w:ascii="Arial" w:hAnsi="Arial" w:cs="Arial"/>
                <w:color w:val="000000"/>
                <w:sz w:val="18"/>
                <w:highlight w:val="none"/>
                <w:lang w:eastAsia="ja-JP"/>
              </w:rPr>
              <w:t xml:space="preserve"> reference direction</w:t>
            </w:r>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 xml:space="preserve">The direction describing the reference direction of the </w:t>
            </w:r>
            <w:r>
              <w:rPr>
                <w:rFonts w:ascii="Arial" w:hAnsi="Arial" w:cs="Arial"/>
                <w:i/>
                <w:color w:val="000000"/>
                <w:sz w:val="18"/>
                <w:highlight w:val="none"/>
                <w:lang w:eastAsia="ja-JP"/>
              </w:rPr>
              <w:t>OTA coverage range</w:t>
            </w:r>
            <w:r>
              <w:rPr>
                <w:rFonts w:ascii="Arial" w:hAnsi="Arial" w:cs="Arial"/>
                <w:color w:val="000000"/>
                <w:sz w:val="18"/>
                <w:highlight w:val="none"/>
                <w:lang w:eastAsia="ja-JP"/>
              </w:rPr>
              <w:t xml:space="preserve"> (D.13).</w:t>
            </w:r>
          </w:p>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Note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D.15</w:t>
            </w:r>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OTA coverage range maximum directions</w:t>
            </w:r>
          </w:p>
        </w:tc>
        <w:tc>
          <w:tcPr>
            <w:tcW w:w="7091" w:type="dxa"/>
            <w:tcBorders>
              <w:top w:val="single" w:color="auto" w:sz="4" w:space="0"/>
              <w:left w:val="single" w:color="auto" w:sz="4" w:space="0"/>
              <w:bottom w:val="single" w:color="auto" w:sz="4" w:space="0"/>
              <w:right w:val="single" w:color="auto" w:sz="4" w:space="0"/>
            </w:tcBorders>
          </w:tcPr>
          <w:p>
            <w:pPr>
              <w:rPr>
                <w:rFonts w:ascii="Arial" w:hAnsi="Arial" w:cs="Arial"/>
                <w:color w:val="000000"/>
                <w:sz w:val="18"/>
                <w:szCs w:val="18"/>
                <w:highlight w:val="none"/>
                <w:lang w:eastAsia="ja-JP"/>
              </w:rPr>
            </w:pPr>
            <w:r>
              <w:rPr>
                <w:rFonts w:ascii="Arial" w:hAnsi="Arial" w:cs="Arial"/>
                <w:color w:val="000000"/>
                <w:sz w:val="18"/>
                <w:szCs w:val="18"/>
                <w:highlight w:val="none"/>
                <w:lang w:eastAsia="ja-JP"/>
              </w:rPr>
              <w:t>The directions corresponding to the following points:</w:t>
            </w:r>
          </w:p>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1)</w:t>
            </w:r>
            <w:r>
              <w:rPr>
                <w:rFonts w:ascii="Arial" w:hAnsi="Arial" w:cs="Arial"/>
                <w:color w:val="000000"/>
                <w:sz w:val="18"/>
                <w:highlight w:val="none"/>
                <w:lang w:eastAsia="ja-JP"/>
              </w:rPr>
              <w:tab/>
            </w:r>
            <w:r>
              <w:rPr>
                <w:rFonts w:ascii="Arial" w:hAnsi="Arial" w:cs="Arial"/>
                <w:color w:val="000000"/>
                <w:sz w:val="18"/>
                <w:highlight w:val="none"/>
                <w:lang w:eastAsia="ja-JP"/>
              </w:rPr>
              <w:t xml:space="preserve">The direction determined by the maximum φ value achievable inside the </w:t>
            </w:r>
            <w:r>
              <w:rPr>
                <w:rFonts w:ascii="Arial" w:hAnsi="Arial" w:cs="Arial"/>
                <w:i/>
                <w:color w:val="000000"/>
                <w:sz w:val="18"/>
                <w:highlight w:val="none"/>
                <w:lang w:eastAsia="ja-JP"/>
              </w:rPr>
              <w:t>OTA coverage range</w:t>
            </w:r>
            <w:r>
              <w:rPr>
                <w:rFonts w:ascii="Arial" w:hAnsi="Arial" w:cs="Arial"/>
                <w:color w:val="000000"/>
                <w:sz w:val="18"/>
                <w:highlight w:val="none"/>
                <w:lang w:eastAsia="ja-JP"/>
              </w:rPr>
              <w:t xml:space="preserve">, while θ value being the closest possible to the </w:t>
            </w:r>
            <w:r>
              <w:rPr>
                <w:rFonts w:ascii="Arial" w:hAnsi="Arial" w:cs="Arial"/>
                <w:i/>
                <w:color w:val="000000"/>
                <w:sz w:val="18"/>
                <w:highlight w:val="none"/>
                <w:lang w:eastAsia="ja-JP"/>
              </w:rPr>
              <w:t>OTA coverage range</w:t>
            </w:r>
            <w:r>
              <w:rPr>
                <w:rFonts w:ascii="Arial" w:hAnsi="Arial" w:cs="Arial"/>
                <w:color w:val="000000"/>
                <w:sz w:val="18"/>
                <w:highlight w:val="none"/>
                <w:lang w:eastAsia="ja-JP"/>
              </w:rPr>
              <w:t xml:space="preserve"> reference direction.</w:t>
            </w:r>
          </w:p>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2)</w:t>
            </w:r>
            <w:r>
              <w:rPr>
                <w:rFonts w:ascii="Arial" w:hAnsi="Arial" w:cs="Arial"/>
                <w:color w:val="000000"/>
                <w:sz w:val="18"/>
                <w:highlight w:val="none"/>
                <w:lang w:eastAsia="ja-JP"/>
              </w:rPr>
              <w:tab/>
            </w:r>
            <w:r>
              <w:rPr>
                <w:rFonts w:ascii="Arial" w:hAnsi="Arial" w:cs="Arial"/>
                <w:color w:val="000000"/>
                <w:sz w:val="18"/>
                <w:highlight w:val="none"/>
                <w:lang w:eastAsia="ja-JP"/>
              </w:rPr>
              <w:t xml:space="preserve">The direction determined by the minimum φ value achievable inside the </w:t>
            </w:r>
            <w:r>
              <w:rPr>
                <w:rFonts w:ascii="Arial" w:hAnsi="Arial" w:cs="Arial"/>
                <w:i/>
                <w:color w:val="000000"/>
                <w:sz w:val="18"/>
                <w:highlight w:val="none"/>
                <w:lang w:eastAsia="ja-JP"/>
              </w:rPr>
              <w:t>OTA coverage range</w:t>
            </w:r>
            <w:r>
              <w:rPr>
                <w:rFonts w:ascii="Arial" w:hAnsi="Arial" w:cs="Arial"/>
                <w:color w:val="000000"/>
                <w:sz w:val="18"/>
                <w:highlight w:val="none"/>
                <w:lang w:eastAsia="ja-JP"/>
              </w:rPr>
              <w:t xml:space="preserve">, while θ value being the closest possible to the </w:t>
            </w:r>
            <w:r>
              <w:rPr>
                <w:rFonts w:ascii="Arial" w:hAnsi="Arial" w:cs="Arial"/>
                <w:i/>
                <w:color w:val="000000"/>
                <w:sz w:val="18"/>
                <w:highlight w:val="none"/>
                <w:lang w:eastAsia="ja-JP"/>
              </w:rPr>
              <w:t>OTA coverage range</w:t>
            </w:r>
            <w:r>
              <w:rPr>
                <w:rFonts w:ascii="Arial" w:hAnsi="Arial" w:cs="Arial"/>
                <w:color w:val="000000"/>
                <w:sz w:val="18"/>
                <w:highlight w:val="none"/>
                <w:lang w:eastAsia="ja-JP"/>
              </w:rPr>
              <w:t xml:space="preserve"> reference direction.</w:t>
            </w:r>
          </w:p>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3)</w:t>
            </w:r>
            <w:r>
              <w:rPr>
                <w:rFonts w:ascii="Arial" w:hAnsi="Arial" w:cs="Arial"/>
                <w:color w:val="000000"/>
                <w:sz w:val="18"/>
                <w:highlight w:val="none"/>
                <w:lang w:eastAsia="ja-JP"/>
              </w:rPr>
              <w:tab/>
            </w:r>
            <w:r>
              <w:rPr>
                <w:rFonts w:ascii="Arial" w:hAnsi="Arial" w:cs="Arial"/>
                <w:color w:val="000000"/>
                <w:sz w:val="18"/>
                <w:highlight w:val="none"/>
                <w:lang w:eastAsia="ja-JP"/>
              </w:rPr>
              <w:t xml:space="preserve">The direction determined by the maximum θ value achievable inside the </w:t>
            </w:r>
            <w:r>
              <w:rPr>
                <w:rFonts w:ascii="Arial" w:hAnsi="Arial" w:cs="Arial"/>
                <w:i/>
                <w:color w:val="000000"/>
                <w:sz w:val="18"/>
                <w:highlight w:val="none"/>
                <w:lang w:eastAsia="ja-JP"/>
              </w:rPr>
              <w:t>OTA coverage range</w:t>
            </w:r>
            <w:r>
              <w:rPr>
                <w:rFonts w:ascii="Arial" w:hAnsi="Arial" w:cs="Arial"/>
                <w:color w:val="000000"/>
                <w:sz w:val="18"/>
                <w:highlight w:val="none"/>
                <w:lang w:eastAsia="ja-JP"/>
              </w:rPr>
              <w:t xml:space="preserve">, while φ value being the closest possible to the </w:t>
            </w:r>
            <w:r>
              <w:rPr>
                <w:rFonts w:ascii="Arial" w:hAnsi="Arial" w:cs="Arial"/>
                <w:i/>
                <w:color w:val="000000"/>
                <w:sz w:val="18"/>
                <w:highlight w:val="none"/>
                <w:lang w:eastAsia="ja-JP"/>
              </w:rPr>
              <w:t>OTA coverage range</w:t>
            </w:r>
            <w:r>
              <w:rPr>
                <w:rFonts w:ascii="Arial" w:hAnsi="Arial" w:cs="Arial"/>
                <w:color w:val="000000"/>
                <w:sz w:val="18"/>
                <w:highlight w:val="none"/>
                <w:lang w:eastAsia="ja-JP"/>
              </w:rPr>
              <w:t xml:space="preserve"> reference direction.</w:t>
            </w:r>
          </w:p>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4)</w:t>
            </w:r>
            <w:r>
              <w:rPr>
                <w:rFonts w:ascii="Arial" w:hAnsi="Arial" w:cs="Arial"/>
                <w:color w:val="000000"/>
                <w:sz w:val="18"/>
                <w:highlight w:val="none"/>
                <w:lang w:eastAsia="ja-JP"/>
              </w:rPr>
              <w:tab/>
            </w:r>
            <w:r>
              <w:rPr>
                <w:rFonts w:ascii="Arial" w:hAnsi="Arial" w:cs="Arial"/>
                <w:color w:val="000000"/>
                <w:sz w:val="18"/>
                <w:highlight w:val="none"/>
                <w:lang w:eastAsia="ja-JP"/>
              </w:rPr>
              <w:t>The direction determined by the minimum θ value achievable inside the OTA coverage range, while φ value being the closest possible to the OTA coverage range reference dir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D.16</w:t>
            </w:r>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i/>
                <w:color w:val="000000"/>
                <w:sz w:val="18"/>
                <w:highlight w:val="none"/>
                <w:lang w:eastAsia="ja-JP"/>
              </w:rPr>
            </w:pPr>
            <w:r>
              <w:rPr>
                <w:rFonts w:ascii="Arial" w:hAnsi="Arial" w:cs="Arial"/>
                <w:color w:val="000000"/>
                <w:sz w:val="18"/>
                <w:highlight w:val="none"/>
                <w:lang w:eastAsia="ja-JP"/>
              </w:rPr>
              <w:t>The rated passband OTA repeater power, P</w:t>
            </w:r>
            <w:r>
              <w:rPr>
                <w:rFonts w:ascii="Arial" w:hAnsi="Arial" w:cs="Arial"/>
                <w:color w:val="000000"/>
                <w:sz w:val="18"/>
                <w:highlight w:val="none"/>
                <w:vertAlign w:val="subscript"/>
                <w:lang w:eastAsia="ja-JP"/>
              </w:rPr>
              <w:t>rated,p,TRP</w:t>
            </w:r>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P</w:t>
            </w:r>
            <w:r>
              <w:rPr>
                <w:rFonts w:ascii="Arial" w:hAnsi="Arial" w:cs="Arial"/>
                <w:color w:val="000000"/>
                <w:sz w:val="18"/>
                <w:szCs w:val="18"/>
                <w:highlight w:val="none"/>
                <w:vertAlign w:val="subscript"/>
                <w:lang w:eastAsia="ja-JP"/>
              </w:rPr>
              <w:t>rated</w:t>
            </w:r>
            <w:r>
              <w:rPr>
                <w:rFonts w:ascii="Arial" w:hAnsi="Arial" w:cs="Arial"/>
                <w:color w:val="000000"/>
                <w:sz w:val="18"/>
                <w:highlight w:val="none"/>
                <w:vertAlign w:val="subscript"/>
                <w:lang w:eastAsia="ja-JP"/>
              </w:rPr>
              <w:t>,p,TRP</w:t>
            </w:r>
            <w:r>
              <w:rPr>
                <w:rFonts w:ascii="Arial" w:hAnsi="Arial" w:cs="Arial"/>
                <w:color w:val="000000"/>
                <w:sz w:val="18"/>
                <w:highlight w:val="none"/>
                <w:lang w:eastAsia="ja-JP"/>
              </w:rPr>
              <w:t xml:space="preserve"> is declared as TRP OTA power per passband, declared per supported operating band.</w:t>
            </w:r>
          </w:p>
          <w:p>
            <w:pPr>
              <w:keepNext/>
              <w:keepLines/>
              <w:spacing w:after="0"/>
              <w:ind w:left="851" w:hanging="851"/>
              <w:rPr>
                <w:rFonts w:ascii="Arial" w:hAnsi="Arial" w:cs="Arial"/>
                <w:color w:val="000000"/>
                <w:sz w:val="18"/>
                <w:highlight w:val="none"/>
                <w:lang w:eastAsia="ja-JP"/>
              </w:rPr>
            </w:pPr>
            <w:r>
              <w:rPr>
                <w:rFonts w:ascii="Arial" w:hAnsi="Arial" w:cs="Arial"/>
                <w:color w:val="000000"/>
                <w:sz w:val="18"/>
                <w:highlight w:val="none"/>
                <w:lang w:eastAsia="ja-JP"/>
              </w:rPr>
              <w:t>(Note 5,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D.17</w:t>
            </w:r>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Rated transmitter TRP</w:t>
            </w:r>
            <w:r>
              <w:rPr>
                <w:rFonts w:ascii="Arial" w:hAnsi="Arial" w:cs="Arial"/>
                <w:color w:val="000000"/>
                <w:sz w:val="18"/>
                <w:highlight w:val="none"/>
                <w:lang w:eastAsia="zh-CN"/>
              </w:rPr>
              <w:t xml:space="preserve">, </w:t>
            </w:r>
            <w:r>
              <w:rPr>
                <w:rFonts w:ascii="Arial" w:hAnsi="Arial" w:cs="Arial"/>
                <w:color w:val="000000"/>
                <w:sz w:val="18"/>
                <w:highlight w:val="none"/>
                <w:lang w:eastAsia="ja-JP"/>
              </w:rPr>
              <w:t>P</w:t>
            </w:r>
            <w:r>
              <w:rPr>
                <w:rFonts w:ascii="Arial" w:hAnsi="Arial" w:cs="Arial"/>
                <w:color w:val="000000"/>
                <w:sz w:val="18"/>
                <w:highlight w:val="none"/>
                <w:vertAlign w:val="subscript"/>
                <w:lang w:eastAsia="ja-JP"/>
              </w:rPr>
              <w:t>rated,t,TRP</w:t>
            </w:r>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Rated total radiated output power</w:t>
            </w:r>
            <w:r>
              <w:rPr>
                <w:rFonts w:ascii="Arial" w:hAnsi="Arial" w:cs="Arial"/>
                <w:i/>
                <w:color w:val="000000"/>
                <w:sz w:val="18"/>
                <w:highlight w:val="none"/>
                <w:lang w:eastAsia="ja-JP"/>
              </w:rPr>
              <w:t>.</w:t>
            </w:r>
          </w:p>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 xml:space="preserve">Declared per supported </w:t>
            </w:r>
            <w:r>
              <w:rPr>
                <w:rFonts w:ascii="Arial" w:hAnsi="Arial" w:cs="Arial"/>
                <w:i/>
                <w:color w:val="000000"/>
                <w:sz w:val="18"/>
                <w:highlight w:val="none"/>
                <w:lang w:eastAsia="ja-JP"/>
              </w:rPr>
              <w:t>operating band</w:t>
            </w:r>
            <w:r>
              <w:rPr>
                <w:rFonts w:ascii="Arial" w:hAnsi="Arial" w:cs="Arial"/>
                <w:color w:val="000000"/>
                <w:sz w:val="18"/>
                <w:highlight w:val="none"/>
                <w:lang w:eastAsia="ja-JP"/>
              </w:rPr>
              <w:t>.</w:t>
            </w:r>
          </w:p>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Note 5,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szCs w:val="18"/>
                <w:highlight w:val="none"/>
                <w:lang w:eastAsia="ja-JP"/>
              </w:rPr>
            </w:pPr>
            <w:r>
              <w:rPr>
                <w:rFonts w:ascii="Arial" w:hAnsi="Arial" w:cs="Arial"/>
                <w:color w:val="000000"/>
                <w:sz w:val="18"/>
                <w:highlight w:val="none"/>
                <w:lang w:eastAsia="ja-JP"/>
              </w:rPr>
              <w:t>D.18</w:t>
            </w:r>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olor w:val="000000"/>
                <w:sz w:val="18"/>
                <w:highlight w:val="none"/>
                <w:lang w:eastAsia="ja-JP"/>
              </w:rPr>
            </w:pPr>
            <w:r>
              <w:rPr>
                <w:rFonts w:ascii="Arial" w:hAnsi="Arial" w:cs="Arial"/>
                <w:color w:val="000000"/>
                <w:sz w:val="18"/>
                <w:highlight w:val="none"/>
                <w:lang w:eastAsia="ja-JP"/>
              </w:rPr>
              <w:t>Spurious emission category</w:t>
            </w:r>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Declare the repeater spurious emission category as either category A or B with respect to the limits for spurious emissions, as defined in Recommendation ITU-R SM.329 [</w:t>
            </w:r>
            <w:del w:id="376" w:author="ZTE,Fei Xue1" w:date="2022-10-23T10:48:25Z">
              <w:r>
                <w:rPr>
                  <w:rFonts w:hint="default" w:ascii="Arial" w:hAnsi="Arial" w:cs="Arial"/>
                  <w:color w:val="000000"/>
                  <w:sz w:val="18"/>
                  <w:highlight w:val="none"/>
                  <w:lang w:val="en-US" w:eastAsia="ja-JP"/>
                </w:rPr>
                <w:delText>5</w:delText>
              </w:r>
            </w:del>
            <w:ins w:id="377" w:author="ZTE,Fei Xue1" w:date="2022-10-23T10:48:25Z">
              <w:r>
                <w:rPr>
                  <w:rFonts w:hint="eastAsia" w:ascii="Arial" w:hAnsi="Arial" w:cs="Arial"/>
                  <w:color w:val="000000"/>
                  <w:sz w:val="18"/>
                  <w:highlight w:val="none"/>
                  <w:lang w:val="en-US" w:eastAsia="zh-CN"/>
                </w:rPr>
                <w:t>4</w:t>
              </w:r>
            </w:ins>
            <w:r>
              <w:rPr>
                <w:rFonts w:ascii="Arial" w:hAnsi="Arial" w:cs="Arial"/>
                <w:color w:val="000000"/>
                <w:sz w:val="18"/>
                <w:highlight w:val="none"/>
                <w:lang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szCs w:val="18"/>
                <w:highlight w:val="none"/>
                <w:lang w:eastAsia="ja-JP"/>
              </w:rPr>
            </w:pPr>
            <w:r>
              <w:rPr>
                <w:rFonts w:ascii="Arial" w:hAnsi="Arial" w:cs="Arial"/>
                <w:color w:val="000000"/>
                <w:sz w:val="18"/>
                <w:highlight w:val="none"/>
                <w:lang w:eastAsia="ja-JP"/>
              </w:rPr>
              <w:t>D.19</w:t>
            </w:r>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szCs w:val="18"/>
                <w:highlight w:val="none"/>
                <w:lang w:eastAsia="ja-JP"/>
              </w:rPr>
            </w:pPr>
            <w:r>
              <w:rPr>
                <w:rFonts w:ascii="Arial" w:hAnsi="Arial" w:cs="Arial"/>
                <w:color w:val="000000"/>
                <w:sz w:val="18"/>
                <w:highlight w:val="none"/>
                <w:lang w:eastAsia="ja-JP"/>
              </w:rPr>
              <w:t>Additional operating band unwanted emissions</w:t>
            </w:r>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olor w:val="000000"/>
                <w:sz w:val="18"/>
                <w:highlight w:val="none"/>
                <w:lang w:eastAsia="ja-JP"/>
              </w:rPr>
            </w:pPr>
            <w:r>
              <w:rPr>
                <w:rFonts w:ascii="Arial" w:hAnsi="Arial" w:cs="Arial"/>
                <w:color w:val="000000"/>
                <w:sz w:val="18"/>
                <w:highlight w:val="none"/>
                <w:lang w:eastAsia="ja-JP"/>
              </w:rPr>
              <w:t>The manufacturer shall declare whether the repeater under test is intended to operate in geographic areas where the additional operating band unwanted emission limits defined in clause 6.7.4 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szCs w:val="18"/>
                <w:highlight w:val="none"/>
                <w:lang w:eastAsia="ja-JP"/>
              </w:rPr>
            </w:pPr>
            <w:r>
              <w:rPr>
                <w:rFonts w:ascii="Arial" w:hAnsi="Arial" w:cs="Arial"/>
                <w:color w:val="000000"/>
                <w:sz w:val="18"/>
                <w:highlight w:val="none"/>
                <w:lang w:eastAsia="ja-JP"/>
              </w:rPr>
              <w:t>D.20</w:t>
            </w:r>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olor w:val="000000"/>
                <w:sz w:val="18"/>
                <w:highlight w:val="none"/>
                <w:lang w:eastAsia="ja-JP"/>
              </w:rPr>
            </w:pPr>
            <w:r>
              <w:rPr>
                <w:rFonts w:ascii="Arial" w:hAnsi="Arial" w:cs="Arial"/>
                <w:color w:val="000000"/>
                <w:sz w:val="18"/>
                <w:highlight w:val="none"/>
                <w:lang w:eastAsia="ja-JP"/>
              </w:rPr>
              <w:t>Co-existence with other systems</w:t>
            </w:r>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i/>
                <w:color w:val="000000"/>
                <w:sz w:val="18"/>
                <w:highlight w:val="none"/>
                <w:lang w:eastAsia="ja-JP"/>
              </w:rPr>
            </w:pPr>
            <w:r>
              <w:rPr>
                <w:rFonts w:ascii="Arial" w:hAnsi="Arial" w:cs="Arial"/>
                <w:color w:val="000000"/>
                <w:sz w:val="18"/>
                <w:highlight w:val="none"/>
                <w:lang w:eastAsia="ja-JP"/>
              </w:rPr>
              <w:t>The manufacturer shall declare whether the repeater under test is intended to operate in geographic areas where one or more of the systems GSM850, GSM900, DCS1800, PCS1900, UTRA FDD, UTRA TDD, E-UTRA and/or PHS operating in another operating band are deploy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szCs w:val="18"/>
                <w:highlight w:val="none"/>
                <w:lang w:eastAsia="ja-JP"/>
              </w:rPr>
            </w:pPr>
            <w:r>
              <w:rPr>
                <w:rFonts w:ascii="Arial" w:hAnsi="Arial" w:cs="Arial"/>
                <w:color w:val="000000"/>
                <w:sz w:val="18"/>
                <w:highlight w:val="none"/>
                <w:lang w:eastAsia="ja-JP"/>
              </w:rPr>
              <w:t>[D.21</w:t>
            </w:r>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szCs w:val="18"/>
                <w:highlight w:val="none"/>
                <w:lang w:eastAsia="ja-JP"/>
              </w:rPr>
            </w:pPr>
            <w:r>
              <w:rPr>
                <w:rFonts w:ascii="Arial" w:hAnsi="Arial" w:cs="Arial"/>
                <w:color w:val="000000"/>
                <w:sz w:val="18"/>
                <w:highlight w:val="none"/>
                <w:lang w:eastAsia="zh-CN"/>
              </w:rPr>
              <w:t xml:space="preserve">Supported frequency range of the NR </w:t>
            </w:r>
            <w:r>
              <w:rPr>
                <w:rFonts w:ascii="Arial" w:hAnsi="Arial" w:cs="Arial"/>
                <w:i/>
                <w:color w:val="000000"/>
                <w:sz w:val="18"/>
                <w:highlight w:val="none"/>
                <w:lang w:eastAsia="zh-CN"/>
              </w:rPr>
              <w:t>operating band</w:t>
            </w:r>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szCs w:val="18"/>
                <w:highlight w:val="none"/>
                <w:lang w:eastAsia="ja-JP"/>
              </w:rPr>
            </w:pPr>
            <w:r>
              <w:rPr>
                <w:rFonts w:ascii="Arial" w:hAnsi="Arial" w:cs="Arial"/>
                <w:color w:val="000000"/>
                <w:sz w:val="18"/>
                <w:highlight w:val="none"/>
                <w:lang w:eastAsia="ja-JP"/>
              </w:rPr>
              <w:t xml:space="preserve">List of supported frequency ranges representing </w:t>
            </w:r>
            <w:r>
              <w:rPr>
                <w:rFonts w:ascii="Arial" w:hAnsi="Arial" w:cs="Arial"/>
                <w:i/>
                <w:color w:val="000000"/>
                <w:sz w:val="18"/>
                <w:highlight w:val="none"/>
                <w:lang w:eastAsia="ja-JP"/>
              </w:rPr>
              <w:t>fractional bandwidths</w:t>
            </w:r>
            <w:r>
              <w:rPr>
                <w:rFonts w:ascii="Arial" w:hAnsi="Arial" w:cs="Arial"/>
                <w:color w:val="000000"/>
                <w:sz w:val="18"/>
                <w:highlight w:val="none"/>
                <w:lang w:eastAsia="ja-JP"/>
              </w:rPr>
              <w:t xml:space="preserve"> (FBW) of </w:t>
            </w:r>
            <w:r>
              <w:rPr>
                <w:rFonts w:ascii="Arial" w:hAnsi="Arial" w:cs="Arial"/>
                <w:i/>
                <w:color w:val="000000"/>
                <w:sz w:val="18"/>
                <w:highlight w:val="none"/>
                <w:lang w:eastAsia="ja-JP"/>
              </w:rPr>
              <w:t>operating bands</w:t>
            </w:r>
            <w:r>
              <w:rPr>
                <w:rFonts w:ascii="Arial" w:hAnsi="Arial" w:cs="Arial"/>
                <w:color w:val="000000"/>
                <w:sz w:val="18"/>
                <w:highlight w:val="none"/>
                <w:lang w:eastAsia="ja-JP"/>
              </w:rPr>
              <w:t xml:space="preserve"> with FBW larger than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szCs w:val="18"/>
                <w:highlight w:val="none"/>
                <w:lang w:eastAsia="ja-JP"/>
              </w:rPr>
            </w:pPr>
            <w:r>
              <w:rPr>
                <w:rFonts w:ascii="Arial" w:hAnsi="Arial" w:cs="Arial"/>
                <w:color w:val="000000"/>
                <w:sz w:val="18"/>
                <w:highlight w:val="none"/>
                <w:lang w:eastAsia="ja-JP"/>
              </w:rPr>
              <w:t>D.22</w:t>
            </w:r>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szCs w:val="18"/>
                <w:highlight w:val="none"/>
                <w:lang w:eastAsia="ja-JP"/>
              </w:rPr>
            </w:pPr>
            <w:r>
              <w:rPr>
                <w:rFonts w:ascii="Arial" w:hAnsi="Arial" w:cs="Arial"/>
                <w:color w:val="000000"/>
                <w:sz w:val="18"/>
                <w:szCs w:val="18"/>
                <w:highlight w:val="none"/>
                <w:lang w:eastAsia="ja-JP"/>
              </w:rPr>
              <w:t>Rated beam EIRP</w:t>
            </w:r>
            <w:r>
              <w:rPr>
                <w:rFonts w:ascii="Arial" w:hAnsi="Arial" w:cs="Arial"/>
                <w:color w:val="000000"/>
                <w:sz w:val="18"/>
                <w:highlight w:val="none"/>
                <w:lang w:eastAsia="zh-CN"/>
              </w:rPr>
              <w:t xml:space="preserve"> at lower end of the </w:t>
            </w:r>
            <w:r>
              <w:rPr>
                <w:rFonts w:ascii="Arial" w:hAnsi="Arial" w:cs="Arial"/>
                <w:i/>
                <w:color w:val="000000"/>
                <w:sz w:val="18"/>
                <w:highlight w:val="none"/>
                <w:lang w:eastAsia="zh-CN"/>
              </w:rPr>
              <w:t>fractional bandwidth</w:t>
            </w:r>
            <w:r>
              <w:rPr>
                <w:rFonts w:ascii="Arial" w:hAnsi="Arial" w:cs="Arial"/>
                <w:color w:val="000000"/>
                <w:sz w:val="18"/>
                <w:highlight w:val="none"/>
                <w:lang w:eastAsia="zh-CN"/>
              </w:rPr>
              <w:t xml:space="preserve"> (P</w:t>
            </w:r>
            <w:r>
              <w:rPr>
                <w:rFonts w:ascii="Arial" w:hAnsi="Arial" w:cs="Arial"/>
                <w:color w:val="000000"/>
                <w:sz w:val="18"/>
                <w:highlight w:val="none"/>
                <w:vertAlign w:val="subscript"/>
                <w:lang w:eastAsia="ja-JP"/>
              </w:rPr>
              <w:t>r</w:t>
            </w:r>
            <w:r>
              <w:rPr>
                <w:rFonts w:ascii="Arial" w:hAnsi="Arial" w:cs="Arial"/>
                <w:color w:val="000000"/>
                <w:sz w:val="18"/>
                <w:highlight w:val="none"/>
                <w:vertAlign w:val="subscript"/>
                <w:lang w:eastAsia="zh-CN"/>
              </w:rPr>
              <w:t>ated,out,FBWlow</w:t>
            </w:r>
            <w:r>
              <w:rPr>
                <w:rFonts w:ascii="Arial" w:hAnsi="Arial" w:cs="Arial"/>
                <w:color w:val="000000"/>
                <w:sz w:val="18"/>
                <w:highlight w:val="none"/>
                <w:lang w:eastAsia="zh-CN"/>
              </w:rPr>
              <w:t>)</w:t>
            </w:r>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olor w:val="000000"/>
                <w:sz w:val="18"/>
                <w:highlight w:val="none"/>
                <w:lang w:eastAsia="ja-JP"/>
              </w:rPr>
            </w:pPr>
            <w:r>
              <w:rPr>
                <w:rFonts w:ascii="Arial" w:hAnsi="Arial" w:cs="Arial"/>
                <w:color w:val="000000"/>
                <w:sz w:val="18"/>
                <w:highlight w:val="none"/>
                <w:lang w:eastAsia="ja-JP"/>
              </w:rPr>
              <w:t xml:space="preserve">The rated EIRP level per passband </w:t>
            </w:r>
            <w:r>
              <w:rPr>
                <w:rFonts w:ascii="Arial" w:hAnsi="Arial" w:cs="Arial"/>
                <w:color w:val="000000"/>
                <w:sz w:val="18"/>
                <w:highlight w:val="none"/>
                <w:lang w:eastAsia="zh-CN"/>
              </w:rPr>
              <w:t xml:space="preserve">at lower frequency range of the </w:t>
            </w:r>
            <w:r>
              <w:rPr>
                <w:rFonts w:ascii="Arial" w:hAnsi="Arial" w:cs="Arial"/>
                <w:i/>
                <w:color w:val="000000"/>
                <w:sz w:val="18"/>
                <w:highlight w:val="none"/>
                <w:lang w:eastAsia="zh-CN"/>
              </w:rPr>
              <w:t xml:space="preserve">fractional bandwidth </w:t>
            </w:r>
            <w:r>
              <w:rPr>
                <w:rFonts w:ascii="Arial" w:hAnsi="Arial" w:cs="Arial"/>
                <w:color w:val="000000"/>
                <w:sz w:val="18"/>
                <w:highlight w:val="none"/>
                <w:lang w:eastAsia="ja-JP"/>
              </w:rPr>
              <w:t>(</w:t>
            </w:r>
            <w:r>
              <w:rPr>
                <w:rFonts w:ascii="Arial" w:hAnsi="Arial" w:cs="Arial"/>
                <w:color w:val="000000"/>
                <w:sz w:val="18"/>
                <w:highlight w:val="none"/>
                <w:lang w:eastAsia="zh-CN"/>
              </w:rPr>
              <w:t>P</w:t>
            </w:r>
            <w:r>
              <w:rPr>
                <w:rFonts w:ascii="Arial" w:hAnsi="Arial" w:cs="Arial"/>
                <w:color w:val="000000"/>
                <w:sz w:val="18"/>
                <w:highlight w:val="none"/>
                <w:vertAlign w:val="subscript"/>
                <w:lang w:eastAsia="ja-JP"/>
              </w:rPr>
              <w:t>r</w:t>
            </w:r>
            <w:r>
              <w:rPr>
                <w:rFonts w:ascii="Arial" w:hAnsi="Arial" w:cs="Arial"/>
                <w:color w:val="000000"/>
                <w:sz w:val="18"/>
                <w:highlight w:val="none"/>
                <w:vertAlign w:val="subscript"/>
                <w:lang w:eastAsia="zh-CN"/>
              </w:rPr>
              <w:t>ated,out,FBWlow</w:t>
            </w:r>
            <w:r>
              <w:rPr>
                <w:rFonts w:ascii="Arial" w:hAnsi="Arial" w:cs="Arial"/>
                <w:color w:val="000000"/>
                <w:sz w:val="18"/>
                <w:highlight w:val="none"/>
                <w:lang w:eastAsia="ja-JP"/>
              </w:rPr>
              <w:t>)</w:t>
            </w:r>
            <w:r>
              <w:rPr>
                <w:rFonts w:ascii="Arial" w:hAnsi="Arial" w:cs="Arial"/>
                <w:color w:val="000000"/>
                <w:sz w:val="18"/>
                <w:highlight w:val="none"/>
                <w:lang w:eastAsia="zh-CN"/>
              </w:rPr>
              <w:t xml:space="preserve">, </w:t>
            </w:r>
            <w:r>
              <w:rPr>
                <w:rFonts w:ascii="Arial" w:hAnsi="Arial" w:cs="Arial"/>
                <w:color w:val="000000"/>
                <w:sz w:val="18"/>
                <w:highlight w:val="none"/>
                <w:lang w:eastAsia="ja-JP"/>
              </w:rPr>
              <w:t xml:space="preserve">at the </w:t>
            </w:r>
            <w:r>
              <w:rPr>
                <w:rFonts w:ascii="Arial" w:hAnsi="Arial" w:cs="Arial"/>
                <w:i/>
                <w:color w:val="000000"/>
                <w:sz w:val="18"/>
                <w:highlight w:val="none"/>
                <w:lang w:eastAsia="ja-JP"/>
              </w:rPr>
              <w:t>beam peak direction</w:t>
            </w:r>
            <w:r>
              <w:rPr>
                <w:rFonts w:ascii="Arial" w:hAnsi="Arial" w:cs="Arial"/>
                <w:color w:val="000000"/>
                <w:sz w:val="18"/>
                <w:highlight w:val="none"/>
                <w:lang w:eastAsia="ja-JP"/>
              </w:rPr>
              <w:t xml:space="preserve"> associated with a particular</w:t>
            </w:r>
            <w:r>
              <w:rPr>
                <w:rFonts w:ascii="Arial" w:hAnsi="Arial" w:cs="Arial"/>
                <w:i/>
                <w:color w:val="000000"/>
                <w:sz w:val="18"/>
                <w:highlight w:val="none"/>
                <w:lang w:eastAsia="ja-JP"/>
              </w:rPr>
              <w:t xml:space="preserve"> beam direction pair</w:t>
            </w:r>
            <w:r>
              <w:rPr>
                <w:rFonts w:ascii="Arial" w:hAnsi="Arial" w:cs="Arial"/>
                <w:color w:val="000000"/>
                <w:sz w:val="18"/>
                <w:highlight w:val="none"/>
                <w:lang w:eastAsia="ja-JP"/>
              </w:rPr>
              <w:t xml:space="preserve"> for each of the declared maximum steering directions (D.10), as well as the reference </w:t>
            </w:r>
            <w:r>
              <w:rPr>
                <w:rFonts w:ascii="Arial" w:hAnsi="Arial" w:cs="Arial"/>
                <w:i/>
                <w:color w:val="000000"/>
                <w:sz w:val="18"/>
                <w:highlight w:val="none"/>
                <w:lang w:eastAsia="ja-JP"/>
              </w:rPr>
              <w:t>beam direction pair</w:t>
            </w:r>
            <w:r>
              <w:rPr>
                <w:rFonts w:ascii="Arial" w:hAnsi="Arial" w:cs="Arial"/>
                <w:color w:val="000000"/>
                <w:sz w:val="18"/>
                <w:highlight w:val="none"/>
                <w:lang w:eastAsia="ja-JP"/>
              </w:rPr>
              <w:t xml:space="preserve"> (D.6).</w:t>
            </w:r>
          </w:p>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Declared per beam for all supported frequency ranges (D.21).</w:t>
            </w:r>
          </w:p>
          <w:p>
            <w:pPr>
              <w:keepNext/>
              <w:keepLines/>
              <w:spacing w:after="0"/>
              <w:rPr>
                <w:rFonts w:ascii="Arial" w:hAnsi="Arial" w:cs="Arial"/>
                <w:color w:val="000000"/>
                <w:sz w:val="18"/>
                <w:szCs w:val="18"/>
                <w:highlight w:val="none"/>
                <w:lang w:eastAsia="ja-JP"/>
              </w:rPr>
            </w:pPr>
            <w:r>
              <w:rPr>
                <w:rFonts w:ascii="Arial" w:hAnsi="Arial" w:cs="Arial"/>
                <w:color w:val="000000"/>
                <w:sz w:val="18"/>
                <w:highlight w:val="none"/>
                <w:lang w:eastAsia="ja-JP"/>
              </w:rPr>
              <w:t>(Note 5, 6,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szCs w:val="18"/>
                <w:highlight w:val="none"/>
                <w:lang w:eastAsia="ja-JP"/>
              </w:rPr>
            </w:pPr>
            <w:r>
              <w:rPr>
                <w:rFonts w:ascii="Arial" w:hAnsi="Arial" w:cs="Arial"/>
                <w:color w:val="000000"/>
                <w:sz w:val="18"/>
                <w:highlight w:val="none"/>
                <w:lang w:eastAsia="ja-JP"/>
              </w:rPr>
              <w:t>D.23</w:t>
            </w:r>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olor w:val="000000"/>
                <w:sz w:val="18"/>
                <w:highlight w:val="none"/>
                <w:lang w:eastAsia="ja-JP"/>
              </w:rPr>
            </w:pPr>
            <w:r>
              <w:rPr>
                <w:rFonts w:ascii="Arial" w:hAnsi="Arial" w:cs="Arial"/>
                <w:color w:val="000000"/>
                <w:sz w:val="18"/>
                <w:highlight w:val="none"/>
                <w:lang w:eastAsia="ja-JP"/>
              </w:rPr>
              <w:t xml:space="preserve">Rated beam EIRP at higher frequency range of the </w:t>
            </w:r>
            <w:r>
              <w:rPr>
                <w:rFonts w:ascii="Arial" w:hAnsi="Arial" w:cs="Arial"/>
                <w:i/>
                <w:color w:val="000000"/>
                <w:sz w:val="18"/>
                <w:highlight w:val="none"/>
                <w:lang w:eastAsia="ja-JP"/>
              </w:rPr>
              <w:t>fractional bandwidth</w:t>
            </w:r>
            <w:r>
              <w:rPr>
                <w:rFonts w:ascii="Arial" w:hAnsi="Arial" w:cs="Arial"/>
                <w:color w:val="000000"/>
                <w:sz w:val="18"/>
                <w:highlight w:val="none"/>
                <w:lang w:eastAsia="ja-JP"/>
              </w:rPr>
              <w:t xml:space="preserve"> (</w:t>
            </w:r>
            <w:r>
              <w:rPr>
                <w:rFonts w:ascii="Arial" w:hAnsi="Arial" w:cs="Arial"/>
                <w:color w:val="000000"/>
                <w:sz w:val="18"/>
                <w:highlight w:val="none"/>
                <w:lang w:eastAsia="zh-CN"/>
              </w:rPr>
              <w:t>P</w:t>
            </w:r>
            <w:r>
              <w:rPr>
                <w:rFonts w:ascii="Arial" w:hAnsi="Arial" w:cs="Arial"/>
                <w:color w:val="000000"/>
                <w:sz w:val="18"/>
                <w:highlight w:val="none"/>
                <w:vertAlign w:val="subscript"/>
                <w:lang w:eastAsia="ja-JP"/>
              </w:rPr>
              <w:t>r</w:t>
            </w:r>
            <w:r>
              <w:rPr>
                <w:rFonts w:ascii="Arial" w:hAnsi="Arial" w:cs="Arial"/>
                <w:color w:val="000000"/>
                <w:sz w:val="18"/>
                <w:highlight w:val="none"/>
                <w:vertAlign w:val="subscript"/>
                <w:lang w:eastAsia="zh-CN"/>
              </w:rPr>
              <w:t>ated,out,FBWhigh</w:t>
            </w:r>
            <w:r>
              <w:rPr>
                <w:rFonts w:ascii="Arial" w:hAnsi="Arial" w:cs="Arial"/>
                <w:color w:val="000000"/>
                <w:sz w:val="18"/>
                <w:highlight w:val="none"/>
                <w:lang w:eastAsia="ja-JP"/>
              </w:rPr>
              <w:t>)</w:t>
            </w:r>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 xml:space="preserve">The rated EIRP level per passband </w:t>
            </w:r>
            <w:r>
              <w:rPr>
                <w:rFonts w:ascii="Arial" w:hAnsi="Arial" w:cs="Arial"/>
                <w:color w:val="000000"/>
                <w:sz w:val="18"/>
                <w:highlight w:val="none"/>
                <w:lang w:eastAsia="zh-CN"/>
              </w:rPr>
              <w:t xml:space="preserve">at higher </w:t>
            </w:r>
            <w:r>
              <w:rPr>
                <w:rFonts w:ascii="Arial" w:hAnsi="Arial" w:cs="Arial"/>
                <w:color w:val="000000"/>
                <w:sz w:val="18"/>
                <w:szCs w:val="18"/>
                <w:highlight w:val="none"/>
                <w:lang w:eastAsia="ja-JP"/>
              </w:rPr>
              <w:t xml:space="preserve">frequency range </w:t>
            </w:r>
            <w:r>
              <w:rPr>
                <w:rFonts w:ascii="Arial" w:hAnsi="Arial" w:cs="Arial"/>
                <w:color w:val="000000"/>
                <w:sz w:val="18"/>
                <w:highlight w:val="none"/>
                <w:lang w:eastAsia="zh-CN"/>
              </w:rPr>
              <w:t xml:space="preserve">of the </w:t>
            </w:r>
            <w:r>
              <w:rPr>
                <w:rFonts w:ascii="Arial" w:hAnsi="Arial" w:cs="Arial"/>
                <w:i/>
                <w:color w:val="000000"/>
                <w:sz w:val="18"/>
                <w:highlight w:val="none"/>
                <w:lang w:eastAsia="zh-CN"/>
              </w:rPr>
              <w:t>fractional bandwidth</w:t>
            </w:r>
            <w:r>
              <w:rPr>
                <w:rFonts w:ascii="Arial" w:hAnsi="Arial" w:cs="Arial"/>
                <w:color w:val="000000"/>
                <w:sz w:val="18"/>
                <w:highlight w:val="none"/>
                <w:lang w:eastAsia="zh-CN"/>
              </w:rPr>
              <w:t xml:space="preserve"> </w:t>
            </w:r>
            <w:r>
              <w:rPr>
                <w:rFonts w:ascii="Arial" w:hAnsi="Arial" w:cs="Arial"/>
                <w:color w:val="000000"/>
                <w:sz w:val="18"/>
                <w:highlight w:val="none"/>
                <w:lang w:eastAsia="ja-JP"/>
              </w:rPr>
              <w:t>(</w:t>
            </w:r>
            <w:r>
              <w:rPr>
                <w:rFonts w:ascii="Arial" w:hAnsi="Arial" w:cs="Arial"/>
                <w:color w:val="000000"/>
                <w:sz w:val="18"/>
                <w:highlight w:val="none"/>
                <w:lang w:eastAsia="zh-CN"/>
              </w:rPr>
              <w:t>P</w:t>
            </w:r>
            <w:r>
              <w:rPr>
                <w:rFonts w:ascii="Arial" w:hAnsi="Arial" w:cs="Arial"/>
                <w:color w:val="000000"/>
                <w:sz w:val="18"/>
                <w:highlight w:val="none"/>
                <w:vertAlign w:val="subscript"/>
                <w:lang w:eastAsia="ja-JP"/>
              </w:rPr>
              <w:t>r</w:t>
            </w:r>
            <w:r>
              <w:rPr>
                <w:rFonts w:ascii="Arial" w:hAnsi="Arial" w:cs="Arial"/>
                <w:color w:val="000000"/>
                <w:sz w:val="18"/>
                <w:highlight w:val="none"/>
                <w:vertAlign w:val="subscript"/>
                <w:lang w:eastAsia="zh-CN"/>
              </w:rPr>
              <w:t>ated,out,FBWhigh</w:t>
            </w:r>
            <w:r>
              <w:rPr>
                <w:rFonts w:ascii="Arial" w:hAnsi="Arial" w:cs="Arial"/>
                <w:color w:val="000000"/>
                <w:sz w:val="18"/>
                <w:highlight w:val="none"/>
                <w:lang w:eastAsia="ja-JP"/>
              </w:rPr>
              <w:t>)</w:t>
            </w:r>
            <w:r>
              <w:rPr>
                <w:rFonts w:ascii="Arial" w:hAnsi="Arial" w:cs="Arial"/>
                <w:color w:val="000000"/>
                <w:sz w:val="18"/>
                <w:highlight w:val="none"/>
                <w:lang w:eastAsia="zh-CN"/>
              </w:rPr>
              <w:t xml:space="preserve">, </w:t>
            </w:r>
            <w:r>
              <w:rPr>
                <w:rFonts w:ascii="Arial" w:hAnsi="Arial" w:cs="Arial"/>
                <w:color w:val="000000"/>
                <w:sz w:val="18"/>
                <w:highlight w:val="none"/>
                <w:lang w:eastAsia="ja-JP"/>
              </w:rPr>
              <w:t xml:space="preserve">at the </w:t>
            </w:r>
            <w:r>
              <w:rPr>
                <w:rFonts w:ascii="Arial" w:hAnsi="Arial" w:cs="Arial"/>
                <w:i/>
                <w:color w:val="000000"/>
                <w:sz w:val="18"/>
                <w:highlight w:val="none"/>
                <w:lang w:eastAsia="ja-JP"/>
              </w:rPr>
              <w:t>beam peak direction</w:t>
            </w:r>
            <w:r>
              <w:rPr>
                <w:rFonts w:ascii="Arial" w:hAnsi="Arial" w:cs="Arial"/>
                <w:color w:val="000000"/>
                <w:sz w:val="18"/>
                <w:highlight w:val="none"/>
                <w:lang w:eastAsia="ja-JP"/>
              </w:rPr>
              <w:t xml:space="preserve"> associated with a particular</w:t>
            </w:r>
            <w:r>
              <w:rPr>
                <w:rFonts w:ascii="Arial" w:hAnsi="Arial" w:cs="Arial"/>
                <w:i/>
                <w:color w:val="000000"/>
                <w:sz w:val="18"/>
                <w:highlight w:val="none"/>
                <w:lang w:eastAsia="ja-JP"/>
              </w:rPr>
              <w:t xml:space="preserve"> beam direction pair</w:t>
            </w:r>
            <w:r>
              <w:rPr>
                <w:rFonts w:ascii="Arial" w:hAnsi="Arial" w:cs="Arial"/>
                <w:color w:val="000000"/>
                <w:sz w:val="18"/>
                <w:highlight w:val="none"/>
                <w:lang w:eastAsia="ja-JP"/>
              </w:rPr>
              <w:t xml:space="preserve"> for each of the declared maximum steering directions (D.10), as well as the reference </w:t>
            </w:r>
            <w:r>
              <w:rPr>
                <w:rFonts w:ascii="Arial" w:hAnsi="Arial" w:cs="Arial"/>
                <w:i/>
                <w:color w:val="000000"/>
                <w:sz w:val="18"/>
                <w:highlight w:val="none"/>
                <w:lang w:eastAsia="ja-JP"/>
              </w:rPr>
              <w:t>beam direction pair</w:t>
            </w:r>
            <w:r>
              <w:rPr>
                <w:rFonts w:ascii="Arial" w:hAnsi="Arial" w:cs="Arial"/>
                <w:color w:val="000000"/>
                <w:sz w:val="18"/>
                <w:highlight w:val="none"/>
                <w:lang w:eastAsia="ja-JP"/>
              </w:rPr>
              <w:t xml:space="preserve"> (D.6).</w:t>
            </w:r>
          </w:p>
          <w:p>
            <w:pPr>
              <w:keepNext/>
              <w:keepLines/>
              <w:spacing w:after="0"/>
              <w:rPr>
                <w:rFonts w:ascii="Arial" w:hAnsi="Arial" w:cs="Arial"/>
                <w:color w:val="000000"/>
                <w:sz w:val="18"/>
                <w:highlight w:val="none"/>
                <w:lang w:eastAsia="ja-JP"/>
              </w:rPr>
            </w:pPr>
            <w:r>
              <w:rPr>
                <w:rFonts w:ascii="Arial" w:hAnsi="Arial" w:cs="Arial"/>
                <w:color w:val="000000"/>
                <w:sz w:val="18"/>
                <w:highlight w:val="none"/>
                <w:lang w:eastAsia="ja-JP"/>
              </w:rPr>
              <w:t>Declared per beam for all supported frequency ranges in (D.21).</w:t>
            </w:r>
          </w:p>
          <w:p>
            <w:pPr>
              <w:keepNext/>
              <w:keepLines/>
              <w:spacing w:after="0"/>
              <w:rPr>
                <w:rFonts w:ascii="Arial" w:hAnsi="Arial" w:cs="Arial"/>
                <w:color w:val="000000"/>
                <w:sz w:val="18"/>
                <w:szCs w:val="18"/>
                <w:highlight w:val="none"/>
                <w:lang w:eastAsia="ja-JP"/>
              </w:rPr>
            </w:pPr>
            <w:r>
              <w:rPr>
                <w:rFonts w:ascii="Arial" w:hAnsi="Arial" w:cs="Arial"/>
                <w:color w:val="000000"/>
                <w:sz w:val="18"/>
                <w:highlight w:val="none"/>
                <w:lang w:eastAsia="ja-JP"/>
              </w:rPr>
              <w:t>(Note 5, 6,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szCs w:val="18"/>
                <w:highlight w:val="none"/>
                <w:lang w:eastAsia="ja-JP"/>
              </w:rPr>
            </w:pPr>
            <w:r>
              <w:rPr>
                <w:rFonts w:ascii="Arial" w:hAnsi="Arial" w:cs="Arial"/>
                <w:sz w:val="18"/>
                <w:szCs w:val="18"/>
                <w:highlight w:val="none"/>
              </w:rPr>
              <w:t>D.24</w:t>
            </w:r>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szCs w:val="18"/>
                <w:highlight w:val="none"/>
                <w:lang w:eastAsia="ja-JP"/>
              </w:rPr>
            </w:pPr>
            <w:r>
              <w:rPr>
                <w:rFonts w:ascii="Arial" w:hAnsi="Arial" w:cs="Arial"/>
                <w:sz w:val="18"/>
                <w:szCs w:val="18"/>
                <w:highlight w:val="none"/>
              </w:rPr>
              <w:t>Long delay repeater</w:t>
            </w:r>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szCs w:val="18"/>
                <w:highlight w:val="none"/>
                <w:lang w:eastAsia="ja-JP"/>
              </w:rPr>
            </w:pPr>
            <w:r>
              <w:rPr>
                <w:rFonts w:ascii="Arial" w:hAnsi="Arial" w:cs="Arial"/>
                <w:sz w:val="18"/>
                <w:szCs w:val="18"/>
                <w:highlight w:val="none"/>
              </w:rPr>
              <w:t>Declared only if the repeater internal delay between the input and output for this repeater does not fit within the TDD transient time. The repeater is intended for situations in which it will not cause interference to other nodes. This is achieved by RF isolation or by reservation of longer guard periods, which degrades frame utilization. The length of repeaters internal delay is declared using this decla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sz w:val="18"/>
                <w:szCs w:val="18"/>
                <w:highlight w:val="none"/>
              </w:rPr>
            </w:pPr>
            <w:r>
              <w:rPr>
                <w:rFonts w:ascii="Arial" w:hAnsi="Arial" w:cs="Arial"/>
                <w:sz w:val="18"/>
                <w:szCs w:val="18"/>
                <w:highlight w:val="none"/>
              </w:rPr>
              <w:t>D.25</w:t>
            </w:r>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sz w:val="18"/>
                <w:szCs w:val="18"/>
                <w:highlight w:val="none"/>
              </w:rPr>
            </w:pPr>
            <w:r>
              <w:rPr>
                <w:rFonts w:ascii="Arial" w:hAnsi="Arial" w:cs="Arial"/>
                <w:sz w:val="18"/>
                <w:szCs w:val="18"/>
                <w:highlight w:val="none"/>
              </w:rPr>
              <w:t xml:space="preserve">Input signal </w:t>
            </w:r>
            <w:r>
              <w:rPr>
                <w:rFonts w:ascii="Arial" w:hAnsi="Arial" w:cs="Arial"/>
                <w:color w:val="000000"/>
                <w:sz w:val="18"/>
                <w:szCs w:val="18"/>
                <w:highlight w:val="none"/>
                <w:lang w:eastAsia="ja-JP"/>
              </w:rPr>
              <w:t>EIRP</w:t>
            </w:r>
            <w:r>
              <w:rPr>
                <w:rFonts w:ascii="Arial" w:hAnsi="Arial" w:cs="Arial"/>
                <w:sz w:val="18"/>
                <w:szCs w:val="18"/>
                <w:highlight w:val="none"/>
              </w:rPr>
              <w:t xml:space="preserve"> for maximum output power</w:t>
            </w:r>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szCs w:val="18"/>
                <w:highlight w:val="none"/>
                <w:lang w:eastAsia="ja-JP"/>
              </w:rPr>
            </w:pPr>
            <w:r>
              <w:rPr>
                <w:rFonts w:ascii="Arial" w:hAnsi="Arial" w:cs="Arial"/>
                <w:color w:val="000000"/>
                <w:sz w:val="18"/>
                <w:szCs w:val="18"/>
                <w:highlight w:val="none"/>
                <w:lang w:eastAsia="ja-JP"/>
              </w:rPr>
              <w:t>Declaration of input signal EIRP required to reach maximum output power. Declared per pass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sz w:val="18"/>
                <w:szCs w:val="18"/>
                <w:highlight w:val="none"/>
              </w:rPr>
            </w:pPr>
            <w:r>
              <w:rPr>
                <w:rFonts w:ascii="Arial" w:hAnsi="Arial" w:cs="Arial"/>
                <w:sz w:val="18"/>
                <w:szCs w:val="18"/>
                <w:highlight w:val="none"/>
              </w:rPr>
              <w:t>D.26</w:t>
            </w:r>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sz w:val="18"/>
                <w:szCs w:val="18"/>
                <w:highlight w:val="none"/>
              </w:rPr>
            </w:pPr>
            <w:r>
              <w:rPr>
                <w:rFonts w:ascii="Arial" w:hAnsi="Arial" w:cs="Arial"/>
                <w:sz w:val="18"/>
                <w:szCs w:val="18"/>
                <w:highlight w:val="none"/>
              </w:rPr>
              <w:t>Repeater radiating direction</w:t>
            </w:r>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color w:val="000000"/>
                <w:sz w:val="18"/>
                <w:szCs w:val="18"/>
                <w:highlight w:val="none"/>
                <w:lang w:eastAsia="ja-JP"/>
              </w:rPr>
            </w:pPr>
            <w:r>
              <w:rPr>
                <w:rFonts w:ascii="Arial" w:hAnsi="Arial" w:cs="Arial"/>
                <w:sz w:val="18"/>
                <w:szCs w:val="18"/>
                <w:highlight w:val="none"/>
              </w:rPr>
              <w:t>Declaration on whether the repeater is intended to radiate in DL, UL or both. Testing shall be performed only for the direction(s) in which the repeater radi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4" w:hRule="atLeast"/>
          <w:jc w:val="center"/>
        </w:trPr>
        <w:tc>
          <w:tcPr>
            <w:tcW w:w="10305" w:type="dxa"/>
            <w:gridSpan w:val="3"/>
            <w:tcBorders>
              <w:top w:val="single" w:color="auto" w:sz="4" w:space="0"/>
              <w:left w:val="single" w:color="auto" w:sz="4" w:space="0"/>
              <w:bottom w:val="single" w:color="auto" w:sz="4" w:space="0"/>
              <w:right w:val="single" w:color="auto" w:sz="4" w:space="0"/>
            </w:tcBorders>
          </w:tcPr>
          <w:p>
            <w:pPr>
              <w:pStyle w:val="99"/>
              <w:rPr>
                <w:highlight w:val="none"/>
              </w:rPr>
            </w:pPr>
            <w:r>
              <w:rPr>
                <w:highlight w:val="none"/>
              </w:rPr>
              <w:t>NOTE 1:</w:t>
            </w:r>
            <w:r>
              <w:rPr>
                <w:highlight w:val="none"/>
              </w:rPr>
              <w:tab/>
            </w:r>
            <w:r>
              <w:rPr>
                <w:highlight w:val="none"/>
              </w:rPr>
              <w:t>Depending on the capability of the system some of these beams may be the same. For those same beams, testing is not repeated.</w:t>
            </w:r>
          </w:p>
          <w:p>
            <w:pPr>
              <w:pStyle w:val="99"/>
              <w:rPr>
                <w:highlight w:val="none"/>
              </w:rPr>
            </w:pPr>
            <w:r>
              <w:rPr>
                <w:highlight w:val="none"/>
              </w:rPr>
              <w:t>NOTE 2:</w:t>
            </w:r>
            <w:r>
              <w:rPr>
                <w:rFonts w:cs="Arial"/>
                <w:szCs w:val="18"/>
                <w:highlight w:val="none"/>
              </w:rPr>
              <w:tab/>
            </w:r>
            <w:r>
              <w:rPr>
                <w:highlight w:val="none"/>
              </w:rPr>
              <w:t xml:space="preserve">These </w:t>
            </w:r>
            <w:r>
              <w:rPr>
                <w:i/>
                <w:highlight w:val="none"/>
              </w:rPr>
              <w:t>operating bands</w:t>
            </w:r>
            <w:r>
              <w:rPr>
                <w:highlight w:val="none"/>
              </w:rPr>
              <w:t xml:space="preserve"> are related to their respective single</w:t>
            </w:r>
            <w:r>
              <w:rPr>
                <w:highlight w:val="none"/>
              </w:rPr>
              <w:noBreakHyphen/>
            </w:r>
            <w:r>
              <w:rPr>
                <w:highlight w:val="none"/>
              </w:rPr>
              <w:t>band RIBs.</w:t>
            </w:r>
          </w:p>
          <w:p>
            <w:pPr>
              <w:pStyle w:val="99"/>
              <w:rPr>
                <w:highlight w:val="none"/>
              </w:rPr>
            </w:pPr>
            <w:r>
              <w:rPr>
                <w:highlight w:val="none"/>
              </w:rPr>
              <w:t>NOTE 3:</w:t>
            </w:r>
            <w:r>
              <w:rPr>
                <w:highlight w:val="none"/>
                <w:lang w:eastAsia="zh-CN"/>
              </w:rPr>
              <w:tab/>
            </w:r>
            <w:r>
              <w:rPr>
                <w:i/>
                <w:highlight w:val="none"/>
              </w:rPr>
              <w:t>OTA coverage range</w:t>
            </w:r>
            <w:r>
              <w:rPr>
                <w:highlight w:val="none"/>
              </w:rPr>
              <w:t xml:space="preserve"> is used for conformance testing of such TX OTA requirements as frequency error or EVM.</w:t>
            </w:r>
          </w:p>
          <w:p>
            <w:pPr>
              <w:pStyle w:val="99"/>
              <w:rPr>
                <w:highlight w:val="none"/>
                <w:lang w:eastAsia="zh-CN"/>
              </w:rPr>
            </w:pPr>
            <w:r>
              <w:rPr>
                <w:highlight w:val="none"/>
              </w:rPr>
              <w:t>NOTE 4:</w:t>
            </w:r>
            <w:r>
              <w:rPr>
                <w:highlight w:val="none"/>
              </w:rPr>
              <w:tab/>
            </w:r>
            <w:r>
              <w:rPr>
                <w:highlight w:val="none"/>
              </w:rPr>
              <w:t xml:space="preserve">The </w:t>
            </w:r>
            <w:r>
              <w:rPr>
                <w:i/>
                <w:highlight w:val="none"/>
              </w:rPr>
              <w:t xml:space="preserve">OTA coverage range </w:t>
            </w:r>
            <w:r>
              <w:rPr>
                <w:iCs/>
                <w:highlight w:val="none"/>
              </w:rPr>
              <w:t>reference direction</w:t>
            </w:r>
            <w:r>
              <w:rPr>
                <w:highlight w:val="none"/>
              </w:rPr>
              <w:t xml:space="preserve"> may be the same as the Reference beam direction pair (D.8) but does not have to be.</w:t>
            </w:r>
          </w:p>
          <w:p>
            <w:pPr>
              <w:pStyle w:val="99"/>
              <w:rPr>
                <w:highlight w:val="none"/>
                <w:lang w:eastAsia="zh-CN"/>
              </w:rPr>
            </w:pPr>
            <w:r>
              <w:rPr>
                <w:highlight w:val="none"/>
                <w:lang w:eastAsia="zh-CN"/>
              </w:rPr>
              <w:t>NOTE 5:</w:t>
            </w:r>
            <w:r>
              <w:rPr>
                <w:highlight w:val="none"/>
              </w:rPr>
              <w:tab/>
            </w:r>
            <w:r>
              <w:rPr>
                <w:highlight w:val="none"/>
                <w:lang w:eastAsia="zh-CN"/>
              </w:rPr>
              <w:t xml:space="preserve">If a </w:t>
            </w:r>
            <w:r>
              <w:rPr>
                <w:i/>
                <w:highlight w:val="none"/>
                <w:lang w:eastAsia="zh-CN"/>
              </w:rPr>
              <w:t>Repeater type 2-O</w:t>
            </w:r>
            <w:r>
              <w:rPr>
                <w:highlight w:val="none"/>
                <w:lang w:eastAsia="zh-CN"/>
              </w:rPr>
              <w:t xml:space="preserve"> is capable of 64QAM operation but not capable of 256QAM operation, then up to two rated output power declarations may be made. One declaration is applicable when configured for 64QAM operation and the other declaration is applicable when not configured for 64QAM operation.</w:t>
            </w:r>
          </w:p>
          <w:p>
            <w:pPr>
              <w:pStyle w:val="99"/>
              <w:rPr>
                <w:highlight w:val="none"/>
              </w:rPr>
            </w:pPr>
            <w:r>
              <w:rPr>
                <w:highlight w:val="none"/>
                <w:lang w:eastAsia="zh-CN"/>
              </w:rPr>
              <w:t>NOTE </w:t>
            </w:r>
            <w:r>
              <w:rPr>
                <w:highlight w:val="none"/>
              </w:rPr>
              <w:t>6:</w:t>
            </w:r>
            <w:r>
              <w:rPr>
                <w:highlight w:val="none"/>
              </w:rPr>
              <w:tab/>
            </w:r>
            <w:r>
              <w:rPr>
                <w:highlight w:val="none"/>
              </w:rPr>
              <w:t xml:space="preserve">If </w:t>
            </w:r>
            <w:r>
              <w:rPr>
                <w:rFonts w:cs="Arial"/>
                <w:szCs w:val="18"/>
                <w:highlight w:val="none"/>
              </w:rPr>
              <w:t xml:space="preserve">D.22 and D.23 are </w:t>
            </w:r>
            <w:r>
              <w:rPr>
                <w:highlight w:val="none"/>
              </w:rPr>
              <w:t xml:space="preserve">declared for certain frequency range (D.21), there shall be no </w:t>
            </w:r>
            <w:r>
              <w:rPr>
                <w:highlight w:val="none"/>
                <w:lang w:eastAsia="zh-CN"/>
              </w:rPr>
              <w:t>"</w:t>
            </w:r>
            <w:r>
              <w:rPr>
                <w:highlight w:val="none"/>
              </w:rPr>
              <w:t>Rated beam EIRP</w:t>
            </w:r>
            <w:r>
              <w:rPr>
                <w:highlight w:val="none"/>
                <w:lang w:eastAsia="zh-CN"/>
              </w:rPr>
              <w:t>"</w:t>
            </w:r>
            <w:r>
              <w:rPr>
                <w:highlight w:val="none"/>
              </w:rPr>
              <w:t xml:space="preserve"> declaration (D.9) for the </w:t>
            </w:r>
            <w:r>
              <w:rPr>
                <w:i/>
                <w:highlight w:val="none"/>
              </w:rPr>
              <w:t>operating band</w:t>
            </w:r>
            <w:r>
              <w:rPr>
                <w:highlight w:val="none"/>
              </w:rPr>
              <w:t xml:space="preserve"> containing that particular frequency range.</w:t>
            </w:r>
          </w:p>
          <w:p>
            <w:pPr>
              <w:pStyle w:val="99"/>
              <w:rPr>
                <w:highlight w:val="none"/>
                <w:lang w:eastAsia="zh-CN"/>
              </w:rPr>
            </w:pPr>
            <w:r>
              <w:rPr>
                <w:highlight w:val="none"/>
                <w:lang w:eastAsia="zh-CN"/>
              </w:rPr>
              <w:t>NOTE 7:</w:t>
            </w:r>
            <w:r>
              <w:rPr>
                <w:highlight w:val="none"/>
              </w:rPr>
              <w:tab/>
            </w:r>
            <w:r>
              <w:rPr>
                <w:highlight w:val="none"/>
                <w:lang w:eastAsia="zh-CN"/>
              </w:rPr>
              <w:t>If a BS type 2-O is capable of 256QAM operation, then up to three rated output power declarations may be made. One declaration is applicable when configured for 256QAM operation, a different declaration is applicable when configured for 64QAM operation and the other declaration is applicable when not configured neither for 256QAM nor 64QAM operation.</w:t>
            </w:r>
          </w:p>
        </w:tc>
      </w:tr>
    </w:tbl>
    <w:p>
      <w:pPr>
        <w:pStyle w:val="3"/>
        <w:rPr>
          <w:highlight w:val="none"/>
        </w:rPr>
      </w:pPr>
      <w:bookmarkStart w:id="256" w:name="_Toc13051"/>
      <w:bookmarkStart w:id="257" w:name="_Toc58917764"/>
      <w:bookmarkStart w:id="258" w:name="_Toc89952511"/>
      <w:bookmarkStart w:id="259" w:name="_Toc37272732"/>
      <w:bookmarkStart w:id="260" w:name="_Toc3979"/>
      <w:bookmarkStart w:id="261" w:name="_Toc82536218"/>
      <w:bookmarkStart w:id="262" w:name="_Toc76544096"/>
      <w:bookmarkStart w:id="263" w:name="_Toc29810434"/>
      <w:bookmarkStart w:id="264" w:name="_Toc66693633"/>
      <w:bookmarkStart w:id="265" w:name="_Toc53182916"/>
      <w:bookmarkStart w:id="266" w:name="_Toc45885807"/>
      <w:bookmarkStart w:id="267" w:name="_Toc21102585"/>
      <w:bookmarkStart w:id="268" w:name="_Toc36635786"/>
      <w:bookmarkStart w:id="269" w:name="_Toc58915583"/>
      <w:bookmarkStart w:id="270" w:name="_Toc98766327"/>
      <w:bookmarkStart w:id="271" w:name="_Toc76114210"/>
      <w:bookmarkStart w:id="272" w:name="_Toc74915585"/>
      <w:r>
        <w:rPr>
          <w:highlight w:val="none"/>
        </w:rPr>
        <w:t>4.7</w:t>
      </w:r>
      <w:r>
        <w:rPr>
          <w:highlight w:val="none"/>
        </w:rPr>
        <w:tab/>
      </w:r>
      <w:r>
        <w:rPr>
          <w:highlight w:val="none"/>
        </w:rPr>
        <w:t>Test configurations</w:t>
      </w:r>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p>
    <w:p>
      <w:pPr>
        <w:pStyle w:val="4"/>
        <w:rPr>
          <w:ins w:id="378" w:author="ZTE,Fei Xue1" w:date="2022-10-23T11:38:26Z"/>
          <w:lang w:eastAsia="zh-CN"/>
        </w:rPr>
      </w:pPr>
      <w:del w:id="379" w:author="ZTE,Fei Xue1" w:date="2022-10-23T11:38:32Z">
        <w:r>
          <w:rPr>
            <w:highlight w:val="none"/>
          </w:rPr>
          <w:delText>&lt;Text will be added.&gt;</w:delText>
        </w:r>
      </w:del>
      <w:ins w:id="380" w:author="ZTE,Fei Xue1" w:date="2022-10-23T11:38:26Z">
        <w:bookmarkStart w:id="273" w:name="_Toc29810435"/>
        <w:bookmarkStart w:id="274" w:name="_Toc74915586"/>
        <w:bookmarkStart w:id="275" w:name="_Toc53182917"/>
        <w:bookmarkStart w:id="276" w:name="_Toc76544097"/>
        <w:bookmarkStart w:id="277" w:name="_Toc66693634"/>
        <w:bookmarkStart w:id="278" w:name="_Toc37272733"/>
        <w:bookmarkStart w:id="279" w:name="_Toc21102586"/>
        <w:bookmarkStart w:id="280" w:name="_Toc36635787"/>
        <w:bookmarkStart w:id="281" w:name="_Toc45885808"/>
        <w:bookmarkStart w:id="282" w:name="_Toc58917765"/>
        <w:bookmarkStart w:id="283" w:name="_Toc82536219"/>
        <w:bookmarkStart w:id="284" w:name="_Toc58915584"/>
        <w:bookmarkStart w:id="285" w:name="_Toc76114211"/>
        <w:r>
          <w:rPr>
            <w:lang w:eastAsia="zh-CN"/>
          </w:rPr>
          <w:t>4.7.1</w:t>
        </w:r>
      </w:ins>
      <w:ins w:id="381" w:author="ZTE,Fei Xue1" w:date="2022-10-23T11:38:26Z">
        <w:r>
          <w:rPr>
            <w:lang w:eastAsia="zh-CN"/>
          </w:rPr>
          <w:tab/>
        </w:r>
      </w:ins>
      <w:ins w:id="382" w:author="ZTE,Fei Xue1" w:date="2022-10-23T11:38:26Z">
        <w:r>
          <w:rPr>
            <w:lang w:eastAsia="zh-CN"/>
          </w:rPr>
          <w:t>General</w:t>
        </w:r>
        <w:bookmarkEnd w:id="273"/>
        <w:bookmarkEnd w:id="274"/>
        <w:bookmarkEnd w:id="275"/>
        <w:bookmarkEnd w:id="276"/>
        <w:bookmarkEnd w:id="277"/>
        <w:bookmarkEnd w:id="278"/>
        <w:bookmarkEnd w:id="279"/>
        <w:bookmarkEnd w:id="280"/>
        <w:bookmarkEnd w:id="281"/>
        <w:bookmarkEnd w:id="282"/>
        <w:bookmarkEnd w:id="283"/>
        <w:bookmarkEnd w:id="284"/>
        <w:bookmarkEnd w:id="285"/>
      </w:ins>
    </w:p>
    <w:p>
      <w:pPr>
        <w:rPr>
          <w:ins w:id="383" w:author="ZTE,Fei Xue1" w:date="2022-10-23T11:38:26Z"/>
        </w:rPr>
      </w:pPr>
      <w:ins w:id="384" w:author="ZTE,Fei Xue1" w:date="2022-10-23T11:38:26Z">
        <w:r>
          <w:rPr/>
          <w:t>Test configurations in this specification refer to the configuration of test signals from test equipment that are provided to the repeater input.</w:t>
        </w:r>
      </w:ins>
    </w:p>
    <w:p>
      <w:pPr>
        <w:rPr>
          <w:ins w:id="385" w:author="ZTE,Fei Xue1" w:date="2022-10-23T11:38:26Z"/>
          <w:lang w:eastAsia="ja-JP"/>
        </w:rPr>
      </w:pPr>
      <w:ins w:id="386" w:author="ZTE,Fei Xue1" w:date="2022-10-23T11:38:26Z">
        <w:r>
          <w:rPr>
            <w:lang w:eastAsia="ja-JP"/>
          </w:rPr>
          <w:t>The test configurations shall be constructed using the methods defined below subject to the parameters declared by the manufacturer as listed in clause 4.6.</w:t>
        </w:r>
      </w:ins>
    </w:p>
    <w:p>
      <w:pPr>
        <w:rPr>
          <w:ins w:id="387" w:author="ZTE,Fei Xue1" w:date="2022-10-23T11:38:26Z"/>
          <w:lang w:eastAsia="ja-JP"/>
        </w:rPr>
      </w:pPr>
      <w:ins w:id="388" w:author="ZTE,Fei Xue1" w:date="2022-10-23T11:38:26Z">
        <w:r>
          <w:rPr>
            <w:lang w:eastAsia="ja-JP"/>
          </w:rPr>
          <w:t>The applicable test models for generation of the carrier transmit test signal are defined in clause 4.9.2.</w:t>
        </w:r>
      </w:ins>
    </w:p>
    <w:p>
      <w:pPr>
        <w:pStyle w:val="81"/>
        <w:rPr>
          <w:ins w:id="389" w:author="ZTE,Fei Xue1" w:date="2022-10-23T11:38:26Z"/>
          <w:lang w:eastAsia="ja-JP"/>
        </w:rPr>
      </w:pPr>
      <w:ins w:id="390" w:author="ZTE,Fei Xue1" w:date="2022-10-23T11:38:26Z">
        <w:r>
          <w:rPr>
            <w:lang w:eastAsia="ja-JP"/>
          </w:rPr>
          <w:t>NOTE:</w:t>
        </w:r>
      </w:ins>
      <w:ins w:id="391" w:author="ZTE,Fei Xue1" w:date="2022-10-23T11:38:26Z">
        <w:r>
          <w:rPr>
            <w:lang w:eastAsia="ja-JP"/>
          </w:rPr>
          <w:tab/>
        </w:r>
      </w:ins>
      <w:ins w:id="392" w:author="ZTE,Fei Xue1" w:date="2022-10-23T11:38:26Z">
        <w:r>
          <w:rPr>
            <w:lang w:eastAsia="ja-JP"/>
          </w:rPr>
          <w:t>If required, carriers are shifted to align with the channel raster.</w:t>
        </w:r>
      </w:ins>
    </w:p>
    <w:p>
      <w:pPr>
        <w:keepNext/>
        <w:keepLines/>
        <w:overflowPunct w:val="0"/>
        <w:autoSpaceDE w:val="0"/>
        <w:autoSpaceDN w:val="0"/>
        <w:adjustRightInd w:val="0"/>
        <w:spacing w:before="120"/>
        <w:ind w:left="1134" w:hanging="1134"/>
        <w:textAlignment w:val="baseline"/>
        <w:outlineLvl w:val="2"/>
        <w:rPr>
          <w:ins w:id="393" w:author="ZTE,Fei Xue1" w:date="2022-10-23T11:38:26Z"/>
          <w:rFonts w:ascii="Arial" w:hAnsi="Arial"/>
          <w:sz w:val="28"/>
          <w:lang w:eastAsia="zh-CN"/>
        </w:rPr>
      </w:pPr>
      <w:ins w:id="394" w:author="ZTE,Fei Xue1" w:date="2022-10-23T11:38:26Z">
        <w:bookmarkStart w:id="286" w:name="_Toc21102587"/>
        <w:bookmarkStart w:id="287" w:name="_Toc58917766"/>
        <w:bookmarkStart w:id="288" w:name="_Toc37272734"/>
        <w:bookmarkStart w:id="289" w:name="_Toc66693635"/>
        <w:bookmarkStart w:id="290" w:name="_Toc74915587"/>
        <w:bookmarkStart w:id="291" w:name="_Toc82536220"/>
        <w:bookmarkStart w:id="292" w:name="_Toc36635788"/>
        <w:bookmarkStart w:id="293" w:name="_Toc45885809"/>
        <w:bookmarkStart w:id="294" w:name="_Toc29810436"/>
        <w:bookmarkStart w:id="295" w:name="_Toc58915585"/>
        <w:bookmarkStart w:id="296" w:name="_Toc76114212"/>
        <w:bookmarkStart w:id="297" w:name="_Toc76544098"/>
        <w:bookmarkStart w:id="298" w:name="_Toc53182918"/>
        <w:r>
          <w:rPr>
            <w:rFonts w:ascii="Arial" w:hAnsi="Arial"/>
            <w:sz w:val="28"/>
            <w:lang w:eastAsia="zh-CN"/>
          </w:rPr>
          <w:t>4.7.2</w:t>
        </w:r>
      </w:ins>
      <w:ins w:id="395" w:author="ZTE,Fei Xue1" w:date="2022-10-23T11:38:26Z">
        <w:r>
          <w:rPr>
            <w:rFonts w:ascii="Arial" w:hAnsi="Arial"/>
            <w:sz w:val="28"/>
            <w:lang w:eastAsia="zh-CN"/>
          </w:rPr>
          <w:tab/>
        </w:r>
      </w:ins>
      <w:ins w:id="396" w:author="ZTE,Fei Xue1" w:date="2022-10-23T11:38:26Z">
        <w:r>
          <w:rPr>
            <w:rFonts w:ascii="Arial" w:hAnsi="Arial"/>
            <w:sz w:val="28"/>
            <w:lang w:eastAsia="zh-CN"/>
          </w:rPr>
          <w:t>Test signal configurations</w:t>
        </w:r>
        <w:bookmarkEnd w:id="286"/>
        <w:bookmarkEnd w:id="287"/>
        <w:bookmarkEnd w:id="288"/>
        <w:bookmarkEnd w:id="289"/>
        <w:bookmarkEnd w:id="290"/>
        <w:bookmarkEnd w:id="291"/>
        <w:bookmarkEnd w:id="292"/>
        <w:bookmarkEnd w:id="293"/>
        <w:bookmarkEnd w:id="294"/>
        <w:bookmarkEnd w:id="295"/>
        <w:bookmarkEnd w:id="296"/>
        <w:bookmarkEnd w:id="297"/>
        <w:bookmarkEnd w:id="298"/>
      </w:ins>
    </w:p>
    <w:p>
      <w:pPr>
        <w:keepNext/>
        <w:keepLines/>
        <w:overflowPunct w:val="0"/>
        <w:autoSpaceDE w:val="0"/>
        <w:autoSpaceDN w:val="0"/>
        <w:adjustRightInd w:val="0"/>
        <w:spacing w:before="120"/>
        <w:ind w:left="1418" w:hanging="1418"/>
        <w:textAlignment w:val="baseline"/>
        <w:outlineLvl w:val="3"/>
        <w:rPr>
          <w:ins w:id="397" w:author="ZTE,Fei Xue1" w:date="2022-10-23T11:38:26Z"/>
          <w:rFonts w:ascii="Arial" w:hAnsi="Arial"/>
          <w:sz w:val="24"/>
          <w:lang w:eastAsia="ja-JP"/>
        </w:rPr>
      </w:pPr>
      <w:ins w:id="398" w:author="ZTE,Fei Xue1" w:date="2022-10-23T11:38:26Z">
        <w:bookmarkStart w:id="299" w:name="_Toc76114213"/>
        <w:bookmarkStart w:id="300" w:name="_Toc58917767"/>
        <w:bookmarkStart w:id="301" w:name="_Toc82536221"/>
        <w:bookmarkStart w:id="302" w:name="_Toc21102588"/>
        <w:bookmarkStart w:id="303" w:name="_Toc74915588"/>
        <w:bookmarkStart w:id="304" w:name="_Toc29810437"/>
        <w:bookmarkStart w:id="305" w:name="_Toc53182919"/>
        <w:bookmarkStart w:id="306" w:name="_Toc45885810"/>
        <w:bookmarkStart w:id="307" w:name="_Toc58915586"/>
        <w:bookmarkStart w:id="308" w:name="_Toc76544099"/>
        <w:bookmarkStart w:id="309" w:name="_Toc37272735"/>
        <w:bookmarkStart w:id="310" w:name="_Toc36635789"/>
        <w:bookmarkStart w:id="311" w:name="_Toc66693636"/>
        <w:r>
          <w:rPr>
            <w:rFonts w:ascii="Arial" w:hAnsi="Arial"/>
            <w:sz w:val="24"/>
            <w:lang w:eastAsia="ja-JP"/>
          </w:rPr>
          <w:t>4.7.2.1</w:t>
        </w:r>
      </w:ins>
      <w:ins w:id="399" w:author="ZTE,Fei Xue1" w:date="2022-10-23T11:38:26Z">
        <w:r>
          <w:rPr>
            <w:rFonts w:ascii="Arial" w:hAnsi="Arial"/>
            <w:sz w:val="24"/>
            <w:lang w:eastAsia="ja-JP"/>
          </w:rPr>
          <w:tab/>
        </w:r>
      </w:ins>
      <w:ins w:id="400" w:author="ZTE,Fei Xue1" w:date="2022-10-23T11:38:26Z">
        <w:r>
          <w:rPr>
            <w:rFonts w:ascii="Arial" w:hAnsi="Arial"/>
            <w:sz w:val="24"/>
            <w:lang w:eastAsia="ja-JP"/>
          </w:rPr>
          <w:t>Test signal used to build Test Configurations</w:t>
        </w:r>
        <w:bookmarkEnd w:id="299"/>
        <w:bookmarkEnd w:id="300"/>
        <w:bookmarkEnd w:id="301"/>
        <w:bookmarkEnd w:id="302"/>
        <w:bookmarkEnd w:id="303"/>
        <w:bookmarkEnd w:id="304"/>
        <w:bookmarkEnd w:id="305"/>
        <w:bookmarkEnd w:id="306"/>
        <w:bookmarkEnd w:id="307"/>
        <w:bookmarkEnd w:id="308"/>
        <w:bookmarkEnd w:id="309"/>
        <w:bookmarkEnd w:id="310"/>
        <w:bookmarkEnd w:id="311"/>
      </w:ins>
    </w:p>
    <w:p>
      <w:pPr>
        <w:overflowPunct w:val="0"/>
        <w:autoSpaceDE w:val="0"/>
        <w:autoSpaceDN w:val="0"/>
        <w:adjustRightInd w:val="0"/>
        <w:textAlignment w:val="baseline"/>
        <w:rPr>
          <w:ins w:id="401" w:author="ZTE,Fei Xue1" w:date="2022-10-23T11:38:26Z"/>
          <w:rFonts w:eastAsia="宋体"/>
          <w:color w:val="000000"/>
          <w:lang w:eastAsia="ja-JP"/>
        </w:rPr>
      </w:pPr>
      <w:ins w:id="402" w:author="ZTE,Fei Xue1" w:date="2022-10-23T11:38:26Z">
        <w:r>
          <w:rPr>
            <w:color w:val="000000"/>
            <w:lang w:eastAsia="ja-JP"/>
          </w:rPr>
          <w:t>The signal</w:t>
        </w:r>
      </w:ins>
      <w:ins w:id="403" w:author="ZTE,Fei Xue1" w:date="2022-10-23T11:38:26Z">
        <w:r>
          <w:rPr>
            <w:color w:val="000000"/>
            <w:lang w:eastAsia="zh-CN"/>
          </w:rPr>
          <w:t>'</w:t>
        </w:r>
      </w:ins>
      <w:ins w:id="404" w:author="ZTE,Fei Xue1" w:date="2022-10-23T11:38:26Z">
        <w:r>
          <w:rPr>
            <w:color w:val="000000"/>
            <w:lang w:eastAsia="ja-JP"/>
          </w:rPr>
          <w:t>s channel bandwidth and subcarrier spacing used to build NR Test Configurations shall be selected according to tables 4.7.2.1-1</w:t>
        </w:r>
      </w:ins>
      <w:ins w:id="405" w:author="ZTE,Fei Xue1" w:date="2022-10-23T11:38:26Z">
        <w:r>
          <w:rPr>
            <w:rFonts w:eastAsia="宋体"/>
            <w:color w:val="000000"/>
            <w:lang w:eastAsia="ja-JP"/>
          </w:rPr>
          <w:t>.</w:t>
        </w:r>
      </w:ins>
    </w:p>
    <w:p>
      <w:pPr>
        <w:overflowPunct w:val="0"/>
        <w:autoSpaceDE w:val="0"/>
        <w:autoSpaceDN w:val="0"/>
        <w:adjustRightInd w:val="0"/>
        <w:textAlignment w:val="baseline"/>
        <w:rPr>
          <w:ins w:id="406" w:author="ZTE,Fei Xue1" w:date="2022-10-23T11:38:26Z"/>
          <w:color w:val="000000"/>
          <w:lang w:eastAsia="ja-JP"/>
        </w:rPr>
      </w:pPr>
    </w:p>
    <w:p>
      <w:pPr>
        <w:pStyle w:val="101"/>
        <w:rPr>
          <w:ins w:id="407" w:author="ZTE,Fei Xue1" w:date="2022-10-23T11:38:26Z"/>
          <w:lang w:val="en-US" w:eastAsia="ja-JP"/>
        </w:rPr>
      </w:pPr>
      <w:ins w:id="408" w:author="ZTE,Fei Xue1" w:date="2022-10-23T11:38:26Z">
        <w:r>
          <w:rPr>
            <w:lang w:eastAsia="ja-JP"/>
          </w:rPr>
          <w:t>Table 4.7.2.1-1: Signal to be used to build NR TCs</w:t>
        </w:r>
      </w:ins>
    </w:p>
    <w:tbl>
      <w:tblPr>
        <w:tblStyle w:val="6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2"/>
        <w:gridCol w:w="1968"/>
        <w:gridCol w:w="3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409" w:author="ZTE,Fei Xue1" w:date="2022-10-23T11:38:26Z"/>
        </w:trPr>
        <w:tc>
          <w:tcPr>
            <w:tcW w:w="3950" w:type="dxa"/>
            <w:gridSpan w:val="2"/>
            <w:shd w:val="clear" w:color="auto" w:fill="auto"/>
          </w:tcPr>
          <w:p>
            <w:pPr>
              <w:pStyle w:val="85"/>
              <w:rPr>
                <w:ins w:id="410" w:author="ZTE,Fei Xue1" w:date="2022-10-23T11:38:26Z"/>
                <w:lang w:val="en-US" w:eastAsia="zh-CN"/>
              </w:rPr>
            </w:pPr>
            <w:ins w:id="411" w:author="ZTE,Fei Xue1" w:date="2022-10-23T11:38:26Z">
              <w:r>
                <w:rPr>
                  <w:i/>
                  <w:lang w:val="en-US" w:eastAsia="ja-JP"/>
                </w:rPr>
                <w:t>Operating band</w:t>
              </w:r>
            </w:ins>
            <w:ins w:id="412" w:author="ZTE,Fei Xue1" w:date="2022-10-23T11:38:26Z">
              <w:r>
                <w:rPr>
                  <w:lang w:val="en-US" w:eastAsia="ja-JP"/>
                </w:rPr>
                <w:t xml:space="preserve"> characteristics</w:t>
              </w:r>
            </w:ins>
          </w:p>
        </w:tc>
        <w:tc>
          <w:tcPr>
            <w:tcW w:w="3936" w:type="dxa"/>
            <w:shd w:val="clear" w:color="auto" w:fill="auto"/>
          </w:tcPr>
          <w:p>
            <w:pPr>
              <w:pStyle w:val="85"/>
              <w:rPr>
                <w:ins w:id="413" w:author="ZTE,Fei Xue1" w:date="2022-10-23T11:38:26Z"/>
                <w:lang w:val="en-US" w:eastAsia="ja-JP"/>
              </w:rPr>
            </w:pPr>
            <w:ins w:id="414" w:author="ZTE,Fei Xue1" w:date="2022-10-23T11:38:26Z">
              <w:r>
                <w:rPr>
                  <w:lang w:eastAsia="ja-JP"/>
                </w:rPr>
                <w:t>F</w:t>
              </w:r>
            </w:ins>
            <w:ins w:id="415" w:author="ZTE,Fei Xue1" w:date="2022-10-23T11:38:26Z">
              <w:r>
                <w:rPr>
                  <w:vertAlign w:val="subscript"/>
                  <w:lang w:eastAsia="ja-JP"/>
                </w:rPr>
                <w:t>DL_high</w:t>
              </w:r>
            </w:ins>
            <w:ins w:id="416" w:author="ZTE,Fei Xue1" w:date="2022-10-23T11:38:26Z">
              <w:r>
                <w:rPr>
                  <w:lang w:eastAsia="ja-JP"/>
                </w:rPr>
                <w:t xml:space="preserve"> – F</w:t>
              </w:r>
            </w:ins>
            <w:ins w:id="417" w:author="ZTE,Fei Xue1" w:date="2022-10-23T11:38:26Z">
              <w:r>
                <w:rPr>
                  <w:vertAlign w:val="subscript"/>
                  <w:lang w:eastAsia="ja-JP"/>
                </w:rPr>
                <w:t>DL_low</w:t>
              </w:r>
            </w:ins>
            <w:ins w:id="418" w:author="ZTE,Fei Xue1" w:date="2022-10-23T11:38:26Z">
              <w:r>
                <w:rPr>
                  <w:lang w:eastAsia="ja-JP"/>
                </w:rPr>
                <w:t xml:space="preserve"> </w:t>
              </w:r>
            </w:ins>
            <w:ins w:id="419" w:author="ZTE,Fei Xue1" w:date="2022-10-23T11:38:26Z">
              <w:r>
                <w:rPr>
                  <w:rFonts w:cs="Arial"/>
                  <w:lang w:eastAsia="ja-JP"/>
                </w:rPr>
                <w:t>≤</w:t>
              </w:r>
            </w:ins>
            <w:ins w:id="420" w:author="ZTE,Fei Xue1" w:date="2022-10-23T11:38:26Z">
              <w:r>
                <w:rPr>
                  <w:lang w:eastAsia="ja-JP"/>
                </w:rPr>
                <w:t xml:space="preserve"> 3250 MHz</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421" w:author="ZTE,Fei Xue1" w:date="2022-10-23T11:38:26Z"/>
        </w:trPr>
        <w:tc>
          <w:tcPr>
            <w:tcW w:w="1982" w:type="dxa"/>
            <w:tcBorders>
              <w:bottom w:val="nil"/>
            </w:tcBorders>
            <w:shd w:val="clear" w:color="auto" w:fill="auto"/>
          </w:tcPr>
          <w:p>
            <w:pPr>
              <w:pStyle w:val="84"/>
              <w:rPr>
                <w:ins w:id="422" w:author="ZTE,Fei Xue1" w:date="2022-10-23T11:38:26Z"/>
                <w:lang w:val="en-US" w:eastAsia="ja-JP"/>
              </w:rPr>
            </w:pPr>
            <w:ins w:id="423" w:author="ZTE,Fei Xue1" w:date="2022-10-23T11:38:26Z">
              <w:r>
                <w:rPr>
                  <w:lang w:val="en-US" w:eastAsia="ja-JP"/>
                </w:rPr>
                <w:t>TC signal</w:t>
              </w:r>
            </w:ins>
          </w:p>
        </w:tc>
        <w:tc>
          <w:tcPr>
            <w:tcW w:w="1968" w:type="dxa"/>
          </w:tcPr>
          <w:p>
            <w:pPr>
              <w:pStyle w:val="86"/>
              <w:rPr>
                <w:ins w:id="424" w:author="ZTE,Fei Xue1" w:date="2022-10-23T11:38:26Z"/>
                <w:lang w:val="en-US" w:eastAsia="ja-JP"/>
              </w:rPr>
            </w:pPr>
            <w:ins w:id="425" w:author="ZTE,Fei Xue1" w:date="2022-10-23T11:38:26Z">
              <w:r>
                <w:rPr>
                  <w:lang w:val="en-US" w:eastAsia="zh-CN"/>
                </w:rPr>
                <w:t>BW</w:t>
              </w:r>
            </w:ins>
            <w:ins w:id="426" w:author="ZTE,Fei Xue1" w:date="2022-10-23T11:38:26Z">
              <w:r>
                <w:rPr>
                  <w:vertAlign w:val="subscript"/>
                  <w:lang w:val="en-US" w:eastAsia="zh-CN"/>
                </w:rPr>
                <w:t>channel</w:t>
              </w:r>
            </w:ins>
          </w:p>
        </w:tc>
        <w:tc>
          <w:tcPr>
            <w:tcW w:w="3936" w:type="dxa"/>
            <w:shd w:val="clear" w:color="auto" w:fill="auto"/>
          </w:tcPr>
          <w:p>
            <w:pPr>
              <w:pStyle w:val="86"/>
              <w:rPr>
                <w:ins w:id="427" w:author="ZTE,Fei Xue1" w:date="2022-10-23T11:38:26Z"/>
                <w:lang w:val="en-US" w:eastAsia="ja-JP"/>
              </w:rPr>
            </w:pPr>
            <w:ins w:id="428" w:author="ZTE,Fei Xue1" w:date="2022-10-23T11:38:26Z">
              <w:r>
                <w:rPr>
                  <w:lang w:val="en-US" w:eastAsia="ja-JP"/>
                </w:rPr>
                <w:t>100 MHz (Note 1, Note 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429" w:author="ZTE,Fei Xue1" w:date="2022-10-23T11:38:26Z"/>
        </w:trPr>
        <w:tc>
          <w:tcPr>
            <w:tcW w:w="1982" w:type="dxa"/>
            <w:tcBorders>
              <w:top w:val="nil"/>
            </w:tcBorders>
            <w:shd w:val="clear" w:color="auto" w:fill="auto"/>
          </w:tcPr>
          <w:p>
            <w:pPr>
              <w:pStyle w:val="84"/>
              <w:rPr>
                <w:ins w:id="430" w:author="ZTE,Fei Xue1" w:date="2022-10-23T11:38:26Z"/>
                <w:lang w:eastAsia="ja-JP"/>
              </w:rPr>
            </w:pPr>
            <w:ins w:id="431" w:author="ZTE,Fei Xue1" w:date="2022-10-23T11:38:26Z">
              <w:r>
                <w:rPr>
                  <w:lang w:val="en-US" w:eastAsia="ja-JP"/>
                </w:rPr>
                <w:t>characteristics</w:t>
              </w:r>
            </w:ins>
          </w:p>
        </w:tc>
        <w:tc>
          <w:tcPr>
            <w:tcW w:w="1968" w:type="dxa"/>
          </w:tcPr>
          <w:p>
            <w:pPr>
              <w:pStyle w:val="86"/>
              <w:rPr>
                <w:ins w:id="432" w:author="ZTE,Fei Xue1" w:date="2022-10-23T11:38:26Z"/>
                <w:lang w:val="en-US" w:eastAsia="ja-JP"/>
              </w:rPr>
            </w:pPr>
            <w:ins w:id="433" w:author="ZTE,Fei Xue1" w:date="2022-10-23T11:38:26Z">
              <w:r>
                <w:rPr>
                  <w:lang w:val="en-US" w:eastAsia="ja-JP"/>
                </w:rPr>
                <w:t>Subcarrier spacing</w:t>
              </w:r>
            </w:ins>
          </w:p>
        </w:tc>
        <w:tc>
          <w:tcPr>
            <w:tcW w:w="3936" w:type="dxa"/>
            <w:shd w:val="clear" w:color="auto" w:fill="auto"/>
          </w:tcPr>
          <w:p>
            <w:pPr>
              <w:pStyle w:val="86"/>
              <w:rPr>
                <w:ins w:id="434" w:author="ZTE,Fei Xue1" w:date="2022-10-23T11:38:26Z"/>
                <w:lang w:val="en-US" w:eastAsia="ja-JP"/>
              </w:rPr>
            </w:pPr>
            <w:ins w:id="435" w:author="ZTE,Fei Xue1" w:date="2022-10-23T11:38:26Z">
              <w:r>
                <w:rPr>
                  <w:lang w:val="en-US" w:eastAsia="ja-JP"/>
                </w:rPr>
                <w:t>Smallest supported subcarrier spacing declared per operating band (D.7)</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436" w:author="ZTE,Fei Xue1" w:date="2022-10-23T11:38:26Z"/>
        </w:trPr>
        <w:tc>
          <w:tcPr>
            <w:tcW w:w="7886" w:type="dxa"/>
            <w:gridSpan w:val="3"/>
            <w:shd w:val="clear" w:color="auto" w:fill="auto"/>
          </w:tcPr>
          <w:p>
            <w:pPr>
              <w:keepNext/>
              <w:keepLines/>
              <w:overflowPunct w:val="0"/>
              <w:autoSpaceDE w:val="0"/>
              <w:autoSpaceDN w:val="0"/>
              <w:adjustRightInd w:val="0"/>
              <w:spacing w:after="0"/>
              <w:ind w:left="851" w:hanging="851"/>
              <w:textAlignment w:val="baseline"/>
              <w:rPr>
                <w:ins w:id="437" w:author="ZTE,Fei Xue1" w:date="2022-10-23T11:38:26Z"/>
                <w:rFonts w:ascii="Arial" w:hAnsi="Arial"/>
                <w:color w:val="000000"/>
                <w:sz w:val="18"/>
                <w:lang w:val="en-US" w:eastAsia="ja-JP"/>
              </w:rPr>
            </w:pPr>
            <w:ins w:id="438" w:author="ZTE,Fei Xue1" w:date="2022-10-23T11:38:26Z">
              <w:r>
                <w:rPr>
                  <w:rFonts w:ascii="Arial" w:hAnsi="Arial"/>
                  <w:color w:val="000000"/>
                  <w:sz w:val="18"/>
                  <w:lang w:val="en-US" w:eastAsia="ja-JP"/>
                </w:rPr>
                <w:t>NOTE 1:</w:t>
              </w:r>
            </w:ins>
            <w:ins w:id="439" w:author="ZTE,Fei Xue1" w:date="2022-10-23T11:38:26Z">
              <w:r>
                <w:rPr>
                  <w:rFonts w:ascii="Arial" w:hAnsi="Arial"/>
                  <w:color w:val="000000"/>
                  <w:sz w:val="18"/>
                  <w:lang w:val="en-US" w:eastAsia="ja-JP"/>
                </w:rPr>
                <w:tab/>
              </w:r>
            </w:ins>
            <w:ins w:id="440" w:author="ZTE,Fei Xue1" w:date="2022-10-23T11:38:26Z">
              <w:r>
                <w:rPr>
                  <w:rFonts w:ascii="Arial" w:hAnsi="Arial"/>
                  <w:color w:val="000000"/>
                  <w:sz w:val="18"/>
                  <w:lang w:eastAsia="ja-JP"/>
                </w:rPr>
                <w:t xml:space="preserve">Repeater vendor can decide to test with 50 MHz channel bandwidth and smallest supported SCS </w:t>
              </w:r>
            </w:ins>
            <w:ins w:id="441" w:author="ZTE,Fei Xue1" w:date="2022-10-23T11:38:26Z">
              <w:r>
                <w:rPr>
                  <w:rFonts w:ascii="Arial" w:hAnsi="Arial"/>
                  <w:color w:val="000000"/>
                  <w:sz w:val="18"/>
                  <w:lang w:eastAsia="zh-CN"/>
                </w:rPr>
                <w:t xml:space="preserve">declared per </w:t>
              </w:r>
            </w:ins>
            <w:ins w:id="442" w:author="ZTE,Fei Xue1" w:date="2022-10-23T11:38:26Z">
              <w:r>
                <w:rPr>
                  <w:rFonts w:ascii="Arial" w:hAnsi="Arial"/>
                  <w:i/>
                  <w:color w:val="000000"/>
                  <w:sz w:val="18"/>
                  <w:lang w:eastAsia="zh-CN"/>
                </w:rPr>
                <w:t>operating band</w:t>
              </w:r>
            </w:ins>
            <w:ins w:id="443" w:author="ZTE,Fei Xue1" w:date="2022-10-23T11:38:26Z">
              <w:r>
                <w:rPr>
                  <w:rFonts w:ascii="Arial" w:hAnsi="Arial"/>
                  <w:color w:val="000000"/>
                  <w:sz w:val="18"/>
                  <w:lang w:eastAsia="zh-CN"/>
                </w:rPr>
                <w:t xml:space="preserve"> </w:t>
              </w:r>
            </w:ins>
            <w:ins w:id="444" w:author="ZTE,Fei Xue1" w:date="2022-10-23T11:38:26Z">
              <w:r>
                <w:rPr>
                  <w:rFonts w:ascii="Arial" w:hAnsi="Arial"/>
                  <w:color w:val="000000"/>
                  <w:sz w:val="18"/>
                  <w:lang w:val="en-US" w:eastAsia="ja-JP"/>
                </w:rPr>
                <w:t xml:space="preserve">(D.7) </w:t>
              </w:r>
            </w:ins>
            <w:ins w:id="445" w:author="ZTE,Fei Xue1" w:date="2022-10-23T11:38:26Z">
              <w:r>
                <w:rPr>
                  <w:rFonts w:ascii="Arial" w:hAnsi="Arial"/>
                  <w:color w:val="000000"/>
                  <w:sz w:val="18"/>
                  <w:lang w:eastAsia="ja-JP"/>
                </w:rPr>
                <w:t>instead of 100 MHz channel bandwidth in certain regions, where spectrum allocation and regulation require testing with 50 MHz.</w:t>
              </w:r>
            </w:ins>
          </w:p>
          <w:p>
            <w:pPr>
              <w:keepNext/>
              <w:keepLines/>
              <w:overflowPunct w:val="0"/>
              <w:autoSpaceDE w:val="0"/>
              <w:autoSpaceDN w:val="0"/>
              <w:adjustRightInd w:val="0"/>
              <w:spacing w:after="0"/>
              <w:ind w:left="851" w:hanging="851"/>
              <w:textAlignment w:val="baseline"/>
              <w:rPr>
                <w:ins w:id="446" w:author="ZTE,Fei Xue1" w:date="2022-10-23T11:38:26Z"/>
                <w:rFonts w:ascii="Arial" w:hAnsi="Arial"/>
                <w:color w:val="000000"/>
                <w:sz w:val="18"/>
                <w:lang w:val="en-US" w:eastAsia="ja-JP"/>
              </w:rPr>
            </w:pPr>
            <w:ins w:id="447" w:author="ZTE,Fei Xue1" w:date="2022-10-23T11:38:26Z">
              <w:r>
                <w:rPr>
                  <w:rFonts w:ascii="Arial" w:hAnsi="Arial"/>
                  <w:color w:val="000000"/>
                  <w:sz w:val="18"/>
                  <w:lang w:val="en-US" w:eastAsia="ja-JP"/>
                </w:rPr>
                <w:t>NOTE 2:</w:t>
              </w:r>
            </w:ins>
            <w:ins w:id="448" w:author="ZTE,Fei Xue1" w:date="2022-10-23T11:38:26Z">
              <w:r>
                <w:rPr>
                  <w:rFonts w:ascii="Arial" w:hAnsi="Arial"/>
                  <w:color w:val="000000"/>
                  <w:sz w:val="18"/>
                  <w:lang w:val="en-US" w:eastAsia="ja-JP"/>
                </w:rPr>
                <w:tab/>
              </w:r>
            </w:ins>
            <w:ins w:id="449" w:author="ZTE,Fei Xue1" w:date="2022-10-23T11:38:26Z">
              <w:r>
                <w:rPr>
                  <w:rFonts w:ascii="Arial" w:hAnsi="Arial"/>
                  <w:color w:val="000000"/>
                  <w:sz w:val="18"/>
                  <w:lang w:val="en-US" w:eastAsia="ja-JP"/>
                </w:rPr>
                <w:t xml:space="preserve">The narrowest specified </w:t>
              </w:r>
            </w:ins>
            <w:ins w:id="450" w:author="ZTE,Fei Xue1" w:date="2022-10-23T11:38:26Z">
              <w:r>
                <w:rPr>
                  <w:rFonts w:ascii="Arial" w:hAnsi="Arial"/>
                  <w:i/>
                  <w:color w:val="000000"/>
                  <w:sz w:val="18"/>
                  <w:lang w:val="en-US" w:eastAsia="ja-JP"/>
                </w:rPr>
                <w:t>BS channel bandwidth</w:t>
              </w:r>
            </w:ins>
            <w:ins w:id="451" w:author="ZTE,Fei Xue1" w:date="2022-10-23T11:38:26Z">
              <w:r>
                <w:rPr>
                  <w:rFonts w:ascii="Arial" w:hAnsi="Arial"/>
                  <w:color w:val="000000"/>
                  <w:sz w:val="18"/>
                  <w:lang w:val="en-US" w:eastAsia="ja-JP"/>
                </w:rPr>
                <w:t xml:space="preserve"> </w:t>
              </w:r>
            </w:ins>
            <w:ins w:id="452" w:author="ZTE,Fei Xue1" w:date="2022-10-23T11:38:26Z">
              <w:r>
                <w:rPr>
                  <w:rFonts w:ascii="Arial" w:hAnsi="Arial"/>
                  <w:color w:val="000000"/>
                  <w:sz w:val="18"/>
                  <w:lang w:eastAsia="zh-CN"/>
                </w:rPr>
                <w:t xml:space="preserve">for the </w:t>
              </w:r>
            </w:ins>
            <w:ins w:id="453" w:author="ZTE,Fei Xue1" w:date="2022-10-23T11:38:26Z">
              <w:r>
                <w:rPr>
                  <w:rFonts w:ascii="Arial" w:hAnsi="Arial"/>
                  <w:i/>
                  <w:color w:val="000000"/>
                  <w:sz w:val="18"/>
                  <w:lang w:eastAsia="zh-CN"/>
                </w:rPr>
                <w:t>operating band</w:t>
              </w:r>
            </w:ins>
            <w:ins w:id="454" w:author="ZTE,Fei Xue1" w:date="2022-10-23T11:38:26Z">
              <w:r>
                <w:rPr>
                  <w:rFonts w:ascii="Arial" w:hAnsi="Arial"/>
                  <w:color w:val="000000"/>
                  <w:sz w:val="18"/>
                  <w:lang w:eastAsia="zh-CN"/>
                </w:rPr>
                <w:t xml:space="preserve"> (D.7) </w:t>
              </w:r>
            </w:ins>
            <w:ins w:id="455" w:author="ZTE,Fei Xue1" w:date="2022-10-23T11:38:26Z">
              <w:r>
                <w:rPr>
                  <w:rFonts w:ascii="Arial" w:hAnsi="Arial"/>
                  <w:color w:val="000000"/>
                  <w:sz w:val="18"/>
                  <w:lang w:val="en-US" w:eastAsia="ja-JP"/>
                </w:rPr>
                <w:t>shall be used if 100MHz channel bandwidth is not specified for the band.</w:t>
              </w:r>
            </w:ins>
          </w:p>
        </w:tc>
      </w:tr>
    </w:tbl>
    <w:p>
      <w:pPr>
        <w:overflowPunct w:val="0"/>
        <w:autoSpaceDE w:val="0"/>
        <w:autoSpaceDN w:val="0"/>
        <w:adjustRightInd w:val="0"/>
        <w:textAlignment w:val="baseline"/>
        <w:rPr>
          <w:ins w:id="456" w:author="ZTE,Fei Xue1" w:date="2022-10-23T11:38:26Z"/>
          <w:color w:val="000000"/>
          <w:lang w:eastAsia="ja-JP"/>
        </w:rPr>
      </w:pPr>
    </w:p>
    <w:p>
      <w:pPr>
        <w:keepNext/>
        <w:keepLines/>
        <w:overflowPunct w:val="0"/>
        <w:autoSpaceDE w:val="0"/>
        <w:autoSpaceDN w:val="0"/>
        <w:adjustRightInd w:val="0"/>
        <w:spacing w:before="120"/>
        <w:ind w:left="1418" w:hanging="1418"/>
        <w:textAlignment w:val="baseline"/>
        <w:outlineLvl w:val="3"/>
        <w:rPr>
          <w:ins w:id="457" w:author="ZTE,Fei Xue1" w:date="2022-10-23T11:38:26Z"/>
          <w:rFonts w:ascii="Arial" w:hAnsi="Arial"/>
          <w:sz w:val="24"/>
          <w:lang w:eastAsia="zh-CN"/>
        </w:rPr>
      </w:pPr>
      <w:ins w:id="458" w:author="ZTE,Fei Xue1" w:date="2022-10-23T11:38:26Z">
        <w:bookmarkStart w:id="312" w:name="_Toc36635790"/>
        <w:bookmarkStart w:id="313" w:name="_Toc21102589"/>
        <w:bookmarkStart w:id="314" w:name="_Toc37272736"/>
        <w:bookmarkStart w:id="315" w:name="_Toc45885811"/>
        <w:bookmarkStart w:id="316" w:name="_Toc82536222"/>
        <w:bookmarkStart w:id="317" w:name="_Toc29810438"/>
        <w:bookmarkStart w:id="318" w:name="_Toc76544100"/>
        <w:bookmarkStart w:id="319" w:name="_Toc76114214"/>
        <w:bookmarkStart w:id="320" w:name="_Toc66693637"/>
        <w:bookmarkStart w:id="321" w:name="_Toc74915589"/>
        <w:bookmarkStart w:id="322" w:name="_Toc53182920"/>
        <w:bookmarkStart w:id="323" w:name="_Toc58915587"/>
        <w:bookmarkStart w:id="324" w:name="_Toc58917768"/>
        <w:r>
          <w:rPr>
            <w:rFonts w:ascii="Arial" w:hAnsi="Arial"/>
            <w:sz w:val="24"/>
            <w:lang w:eastAsia="zh-CN"/>
          </w:rPr>
          <w:t>4</w:t>
        </w:r>
        <w:bookmarkStart w:id="325" w:name="_Hlk517255432"/>
        <w:r>
          <w:rPr>
            <w:rFonts w:ascii="Arial" w:hAnsi="Arial"/>
            <w:sz w:val="24"/>
            <w:lang w:eastAsia="zh-CN"/>
          </w:rPr>
          <w:t>.7.2</w:t>
        </w:r>
        <w:bookmarkEnd w:id="325"/>
        <w:r>
          <w:rPr>
            <w:rFonts w:ascii="Arial" w:hAnsi="Arial"/>
            <w:sz w:val="24"/>
            <w:lang w:eastAsia="zh-CN"/>
          </w:rPr>
          <w:t>.2</w:t>
        </w:r>
      </w:ins>
      <w:ins w:id="459" w:author="ZTE,Fei Xue1" w:date="2022-10-23T11:38:26Z">
        <w:r>
          <w:rPr>
            <w:rFonts w:ascii="Arial" w:hAnsi="Arial"/>
            <w:sz w:val="24"/>
            <w:lang w:eastAsia="zh-CN"/>
          </w:rPr>
          <w:tab/>
        </w:r>
      </w:ins>
      <w:ins w:id="460" w:author="ZTE,Fei Xue1" w:date="2022-10-23T11:38:26Z">
        <w:r>
          <w:rPr>
            <w:rFonts w:ascii="Arial" w:hAnsi="Arial"/>
            <w:sz w:val="24"/>
            <w:lang w:eastAsia="zh-CN"/>
          </w:rPr>
          <w:t>RTC1: Contiguous spectrum operation</w:t>
        </w:r>
        <w:bookmarkEnd w:id="312"/>
        <w:bookmarkEnd w:id="313"/>
        <w:bookmarkEnd w:id="314"/>
        <w:bookmarkEnd w:id="315"/>
        <w:bookmarkEnd w:id="316"/>
        <w:bookmarkEnd w:id="317"/>
        <w:bookmarkEnd w:id="318"/>
        <w:bookmarkEnd w:id="319"/>
        <w:bookmarkEnd w:id="320"/>
        <w:bookmarkEnd w:id="321"/>
        <w:bookmarkEnd w:id="322"/>
        <w:bookmarkEnd w:id="323"/>
        <w:bookmarkEnd w:id="324"/>
      </w:ins>
    </w:p>
    <w:p>
      <w:pPr>
        <w:rPr>
          <w:ins w:id="461" w:author="ZTE,Fei Xue1" w:date="2022-10-23T11:38:26Z"/>
          <w:lang w:eastAsia="zh-CN"/>
        </w:rPr>
      </w:pPr>
      <w:ins w:id="462" w:author="ZTE,Fei Xue1" w:date="2022-10-23T11:38:26Z">
        <w:bookmarkStart w:id="326" w:name="_Toc82536223"/>
        <w:bookmarkStart w:id="327" w:name="_Toc45885812"/>
        <w:bookmarkStart w:id="328" w:name="_Toc53182921"/>
        <w:bookmarkStart w:id="329" w:name="_Toc66693638"/>
        <w:bookmarkStart w:id="330" w:name="_Toc76114215"/>
        <w:bookmarkStart w:id="331" w:name="_Toc29810439"/>
        <w:bookmarkStart w:id="332" w:name="_Toc58917769"/>
        <w:bookmarkStart w:id="333" w:name="_Toc76544101"/>
        <w:bookmarkStart w:id="334" w:name="_Toc74915590"/>
        <w:bookmarkStart w:id="335" w:name="_Toc36635791"/>
        <w:bookmarkStart w:id="336" w:name="_Toc21102590"/>
        <w:bookmarkStart w:id="337" w:name="_Toc58915588"/>
        <w:bookmarkStart w:id="338" w:name="_Toc37272737"/>
        <w:r>
          <w:rPr/>
          <w:t xml:space="preserve">The purpose of test configuration RTC1 is to test </w:t>
        </w:r>
      </w:ins>
      <w:ins w:id="463" w:author="ZTE,Fei Xue1" w:date="2022-10-23T11:38:26Z">
        <w:r>
          <w:rPr>
            <w:lang w:eastAsia="zh-CN"/>
          </w:rPr>
          <w:t xml:space="preserve">all repeater requirements that need an input signal in the </w:t>
        </w:r>
      </w:ins>
      <w:ins w:id="464" w:author="ZTE,Fei Xue1" w:date="2022-10-23T11:38:26Z">
        <w:r>
          <w:rPr>
            <w:i/>
            <w:iCs/>
            <w:lang w:eastAsia="zh-CN"/>
          </w:rPr>
          <w:t>passband</w:t>
        </w:r>
      </w:ins>
      <w:ins w:id="465" w:author="ZTE,Fei Xue1" w:date="2022-10-23T11:38:26Z">
        <w:r>
          <w:rPr>
            <w:lang w:eastAsia="zh-CN"/>
          </w:rPr>
          <w:t xml:space="preserve"> when there is only one </w:t>
        </w:r>
      </w:ins>
      <w:ins w:id="466" w:author="ZTE,Fei Xue1" w:date="2022-10-23T11:38:26Z">
        <w:r>
          <w:rPr>
            <w:i/>
            <w:iCs/>
            <w:lang w:eastAsia="zh-CN"/>
          </w:rPr>
          <w:t>passband</w:t>
        </w:r>
      </w:ins>
      <w:ins w:id="467" w:author="ZTE,Fei Xue1" w:date="2022-10-23T11:38:26Z">
        <w:r>
          <w:rPr>
            <w:lang w:eastAsia="zh-CN"/>
          </w:rPr>
          <w:t xml:space="preserve"> per </w:t>
        </w:r>
      </w:ins>
      <w:ins w:id="468" w:author="ZTE,Fei Xue1" w:date="2022-10-23T11:38:26Z">
        <w:r>
          <w:rPr>
            <w:i/>
            <w:iCs/>
            <w:lang w:eastAsia="zh-CN"/>
          </w:rPr>
          <w:t>operating band</w:t>
        </w:r>
      </w:ins>
      <w:ins w:id="469" w:author="ZTE,Fei Xue1" w:date="2022-10-23T11:38:26Z">
        <w:r>
          <w:rPr/>
          <w:t>.</w:t>
        </w:r>
      </w:ins>
    </w:p>
    <w:p>
      <w:pPr>
        <w:keepNext/>
        <w:keepLines/>
        <w:overflowPunct w:val="0"/>
        <w:autoSpaceDE w:val="0"/>
        <w:autoSpaceDN w:val="0"/>
        <w:adjustRightInd w:val="0"/>
        <w:spacing w:before="120"/>
        <w:ind w:left="1701" w:hanging="1701"/>
        <w:textAlignment w:val="baseline"/>
        <w:outlineLvl w:val="4"/>
        <w:rPr>
          <w:ins w:id="470" w:author="ZTE,Fei Xue1" w:date="2022-10-23T11:38:26Z"/>
          <w:rFonts w:ascii="Arial" w:hAnsi="Arial"/>
          <w:lang w:eastAsia="ja-JP"/>
        </w:rPr>
      </w:pPr>
      <w:ins w:id="471" w:author="ZTE,Fei Xue1" w:date="2022-10-23T11:38:26Z">
        <w:r>
          <w:rPr>
            <w:rFonts w:ascii="Arial" w:hAnsi="Arial"/>
            <w:lang w:eastAsia="ja-JP"/>
          </w:rPr>
          <w:t>4</w:t>
        </w:r>
      </w:ins>
      <w:ins w:id="472" w:author="ZTE,Fei Xue1" w:date="2022-10-23T11:38:26Z">
        <w:r>
          <w:rPr>
            <w:rFonts w:ascii="Arial" w:hAnsi="Arial"/>
            <w:lang w:eastAsia="zh-CN"/>
          </w:rPr>
          <w:t>.7.2</w:t>
        </w:r>
      </w:ins>
      <w:ins w:id="473" w:author="ZTE,Fei Xue1" w:date="2022-10-23T11:38:26Z">
        <w:r>
          <w:rPr>
            <w:rFonts w:ascii="Arial" w:hAnsi="Arial"/>
            <w:lang w:eastAsia="ja-JP"/>
          </w:rPr>
          <w:t>.2</w:t>
        </w:r>
      </w:ins>
      <w:ins w:id="474" w:author="ZTE,Fei Xue1" w:date="2022-10-23T11:38:26Z">
        <w:r>
          <w:rPr>
            <w:rFonts w:ascii="Arial" w:hAnsi="Arial"/>
            <w:lang w:eastAsia="zh-CN"/>
          </w:rPr>
          <w:t>.1</w:t>
        </w:r>
      </w:ins>
      <w:ins w:id="475" w:author="ZTE,Fei Xue1" w:date="2022-10-23T11:38:26Z">
        <w:r>
          <w:rPr>
            <w:rFonts w:ascii="Arial" w:hAnsi="Arial"/>
            <w:lang w:eastAsia="ja-JP"/>
          </w:rPr>
          <w:tab/>
        </w:r>
      </w:ins>
      <w:ins w:id="476" w:author="ZTE,Fei Xue1" w:date="2022-10-23T11:38:26Z">
        <w:r>
          <w:rPr>
            <w:rFonts w:ascii="Arial" w:hAnsi="Arial"/>
            <w:lang w:eastAsia="ja-JP"/>
          </w:rPr>
          <w:t>RTC1 generation</w:t>
        </w:r>
        <w:bookmarkEnd w:id="326"/>
        <w:bookmarkEnd w:id="327"/>
        <w:bookmarkEnd w:id="328"/>
        <w:bookmarkEnd w:id="329"/>
        <w:bookmarkEnd w:id="330"/>
        <w:bookmarkEnd w:id="331"/>
        <w:bookmarkEnd w:id="332"/>
        <w:bookmarkEnd w:id="333"/>
        <w:bookmarkEnd w:id="334"/>
        <w:bookmarkEnd w:id="335"/>
        <w:bookmarkEnd w:id="336"/>
        <w:bookmarkEnd w:id="337"/>
        <w:bookmarkEnd w:id="338"/>
      </w:ins>
    </w:p>
    <w:p>
      <w:pPr>
        <w:rPr>
          <w:ins w:id="477" w:author="ZTE,Fei Xue1" w:date="2022-10-23T11:38:26Z"/>
        </w:rPr>
      </w:pPr>
      <w:ins w:id="478" w:author="ZTE,Fei Xue1" w:date="2022-10-23T11:38:26Z">
        <w:r>
          <w:rPr/>
          <w:t xml:space="preserve">RTC1 </w:t>
        </w:r>
      </w:ins>
      <w:ins w:id="479" w:author="ZTE,Fei Xue1" w:date="2022-10-23T11:38:26Z">
        <w:r>
          <w:rPr>
            <w:lang w:eastAsia="zh-CN"/>
          </w:rPr>
          <w:t>shall be</w:t>
        </w:r>
      </w:ins>
      <w:ins w:id="480" w:author="ZTE,Fei Xue1" w:date="2022-10-23T11:38:26Z">
        <w:r>
          <w:rPr/>
          <w:t xml:space="preserve"> constructed</w:t>
        </w:r>
      </w:ins>
      <w:ins w:id="481" w:author="ZTE,Fei Xue1" w:date="2022-10-23T11:38:26Z">
        <w:r>
          <w:rPr>
            <w:lang w:eastAsia="zh-CN"/>
          </w:rPr>
          <w:t xml:space="preserve"> on a per band basis</w:t>
        </w:r>
      </w:ins>
      <w:ins w:id="482" w:author="ZTE,Fei Xue1" w:date="2022-10-23T11:38:26Z">
        <w:r>
          <w:rPr/>
          <w:t xml:space="preserve"> using the following method:</w:t>
        </w:r>
      </w:ins>
    </w:p>
    <w:p>
      <w:pPr>
        <w:pStyle w:val="92"/>
        <w:rPr>
          <w:ins w:id="483" w:author="ZTE,Fei Xue1" w:date="2022-10-23T11:38:26Z"/>
        </w:rPr>
      </w:pPr>
      <w:ins w:id="484" w:author="ZTE,Fei Xue1" w:date="2022-10-23T11:38:26Z">
        <w:r>
          <w:rPr/>
          <w:t>-</w:t>
        </w:r>
      </w:ins>
      <w:ins w:id="485" w:author="ZTE,Fei Xue1" w:date="2022-10-23T11:38:26Z">
        <w:r>
          <w:rPr/>
          <w:tab/>
        </w:r>
      </w:ins>
      <w:ins w:id="486" w:author="ZTE,Fei Xue1" w:date="2022-10-23T11:38:26Z">
        <w:r>
          <w:rPr/>
          <w:t xml:space="preserve">Declared maximum </w:t>
        </w:r>
      </w:ins>
      <w:ins w:id="487" w:author="ZTE,Fei Xue1" w:date="2022-10-23T11:38:26Z">
        <w:r>
          <w:rPr>
            <w:i/>
            <w:iCs/>
          </w:rPr>
          <w:t>passband</w:t>
        </w:r>
      </w:ins>
      <w:ins w:id="488" w:author="ZTE,Fei Xue1" w:date="2022-10-23T11:38:26Z">
        <w:r>
          <w:rPr/>
          <w:t xml:space="preserve"> Bandwidth supported shall be used;</w:t>
        </w:r>
      </w:ins>
    </w:p>
    <w:p>
      <w:pPr>
        <w:pStyle w:val="92"/>
        <w:rPr>
          <w:ins w:id="489" w:author="ZTE,Fei Xue1" w:date="2022-10-23T11:38:26Z"/>
          <w:lang w:val="en-US"/>
        </w:rPr>
      </w:pPr>
      <w:ins w:id="490" w:author="ZTE,Fei Xue1" w:date="2022-10-23T11:38:26Z">
        <w:r>
          <w:rPr/>
          <w:t>-</w:t>
        </w:r>
      </w:ins>
      <w:ins w:id="491" w:author="ZTE,Fei Xue1" w:date="2022-10-23T11:38:26Z">
        <w:r>
          <w:rPr/>
          <w:tab/>
        </w:r>
      </w:ins>
      <w:ins w:id="492" w:author="ZTE,Fei Xue1" w:date="2022-10-23T11:38:26Z">
        <w:r>
          <w:rPr/>
          <w:t xml:space="preserve">Select the carrier to be tested according to 4.7.2 and place it adjacent to the lower </w:t>
        </w:r>
      </w:ins>
      <w:ins w:id="493" w:author="ZTE,Fei Xue1" w:date="2022-10-23T11:38:26Z">
        <w:r>
          <w:rPr>
            <w:i/>
            <w:iCs/>
          </w:rPr>
          <w:t>passband</w:t>
        </w:r>
      </w:ins>
      <w:ins w:id="494" w:author="ZTE,Fei Xue1" w:date="2022-10-23T11:38:26Z">
        <w:r>
          <w:rPr/>
          <w:t xml:space="preserve"> edge. </w:t>
        </w:r>
      </w:ins>
      <w:ins w:id="495" w:author="ZTE,Fei Xue1" w:date="2022-10-23T11:38:26Z">
        <w:r>
          <w:rPr>
            <w:lang w:val="en-US"/>
          </w:rPr>
          <w:t xml:space="preserve">If the width of the </w:t>
        </w:r>
      </w:ins>
      <w:ins w:id="496" w:author="ZTE,Fei Xue1" w:date="2022-10-23T11:38:26Z">
        <w:r>
          <w:rPr>
            <w:i/>
            <w:iCs/>
          </w:rPr>
          <w:t>passband</w:t>
        </w:r>
      </w:ins>
      <w:ins w:id="497" w:author="ZTE,Fei Xue1" w:date="2022-10-23T11:38:26Z">
        <w:r>
          <w:rPr/>
          <w:t xml:space="preserve"> </w:t>
        </w:r>
      </w:ins>
      <w:ins w:id="498" w:author="ZTE,Fei Xue1" w:date="2022-10-23T11:38:26Z">
        <w:r>
          <w:rPr>
            <w:lang w:val="en-US"/>
          </w:rPr>
          <w:t>is at least twice the bandwidth of the signal to be tested then p</w:t>
        </w:r>
      </w:ins>
      <w:ins w:id="499" w:author="ZTE,Fei Xue1" w:date="2022-10-23T11:38:26Z">
        <w:r>
          <w:rPr/>
          <w:t xml:space="preserve">lace </w:t>
        </w:r>
      </w:ins>
      <w:ins w:id="500" w:author="ZTE,Fei Xue1" w:date="2022-10-23T11:38:26Z">
        <w:r>
          <w:rPr>
            <w:lang w:val="en-US"/>
          </w:rPr>
          <w:t>a second</w:t>
        </w:r>
      </w:ins>
      <w:ins w:id="501" w:author="ZTE,Fei Xue1" w:date="2022-10-23T11:38:26Z">
        <w:r>
          <w:rPr/>
          <w:t xml:space="preserve"> signal adjacent to the upper </w:t>
        </w:r>
      </w:ins>
      <w:ins w:id="502" w:author="ZTE,Fei Xue1" w:date="2022-10-23T11:38:26Z">
        <w:r>
          <w:rPr>
            <w:i/>
            <w:iCs/>
          </w:rPr>
          <w:t>passband</w:t>
        </w:r>
      </w:ins>
      <w:ins w:id="503" w:author="ZTE,Fei Xue1" w:date="2022-10-23T11:38:26Z">
        <w:r>
          <w:rPr/>
          <w:t xml:space="preserve"> edge. </w:t>
        </w:r>
      </w:ins>
      <w:ins w:id="504" w:author="ZTE,Fei Xue1" w:date="2022-10-23T11:38:26Z">
        <w:r>
          <w:rPr>
            <w:lang w:val="en-US"/>
          </w:rPr>
          <w:t>Otherwise reposition the carrier to be tested according to the single carrier test frequencies described in section 4.9.1.</w:t>
        </w:r>
      </w:ins>
    </w:p>
    <w:p>
      <w:pPr>
        <w:rPr>
          <w:ins w:id="505" w:author="ZTE,Fei Xue1" w:date="2022-10-23T11:38:26Z"/>
        </w:rPr>
      </w:pPr>
      <w:ins w:id="506" w:author="ZTE,Fei Xue1" w:date="2022-10-23T11:38:26Z">
        <w:r>
          <w:rPr/>
          <w:t>The test configuration should be constructed sequentially on a per band basis. All configured component carriers are transmitted simultaneously in the tests where the repeater should be ON.</w:t>
        </w:r>
      </w:ins>
    </w:p>
    <w:p>
      <w:pPr>
        <w:keepNext/>
        <w:keepLines/>
        <w:overflowPunct w:val="0"/>
        <w:autoSpaceDE w:val="0"/>
        <w:autoSpaceDN w:val="0"/>
        <w:adjustRightInd w:val="0"/>
        <w:spacing w:before="120"/>
        <w:ind w:left="1701" w:hanging="1701"/>
        <w:textAlignment w:val="baseline"/>
        <w:outlineLvl w:val="4"/>
        <w:rPr>
          <w:ins w:id="507" w:author="ZTE,Fei Xue1" w:date="2022-10-23T11:38:26Z"/>
          <w:rFonts w:ascii="Arial" w:hAnsi="Arial"/>
          <w:lang w:eastAsia="ja-JP"/>
        </w:rPr>
      </w:pPr>
      <w:ins w:id="508" w:author="ZTE,Fei Xue1" w:date="2022-10-23T11:38:26Z">
        <w:bookmarkStart w:id="339" w:name="_Toc36635792"/>
        <w:bookmarkStart w:id="340" w:name="_Toc37272738"/>
        <w:bookmarkStart w:id="341" w:name="_Toc58915589"/>
        <w:bookmarkStart w:id="342" w:name="_Toc21102591"/>
        <w:bookmarkStart w:id="343" w:name="_Toc53182922"/>
        <w:bookmarkStart w:id="344" w:name="_Toc58917770"/>
        <w:bookmarkStart w:id="345" w:name="_Toc45885813"/>
        <w:bookmarkStart w:id="346" w:name="_Toc76114216"/>
        <w:bookmarkStart w:id="347" w:name="_Toc66693639"/>
        <w:bookmarkStart w:id="348" w:name="_Toc74915591"/>
        <w:bookmarkStart w:id="349" w:name="_Toc82536224"/>
        <w:bookmarkStart w:id="350" w:name="_Toc29810440"/>
        <w:bookmarkStart w:id="351" w:name="_Toc76544102"/>
        <w:r>
          <w:rPr>
            <w:rFonts w:ascii="Arial" w:hAnsi="Arial"/>
            <w:lang w:eastAsia="ja-JP"/>
          </w:rPr>
          <w:t>4</w:t>
        </w:r>
      </w:ins>
      <w:ins w:id="509" w:author="ZTE,Fei Xue1" w:date="2022-10-23T11:38:26Z">
        <w:r>
          <w:rPr>
            <w:rFonts w:ascii="Arial" w:hAnsi="Arial"/>
            <w:lang w:eastAsia="zh-CN"/>
          </w:rPr>
          <w:t>.7.2</w:t>
        </w:r>
      </w:ins>
      <w:ins w:id="510" w:author="ZTE,Fei Xue1" w:date="2022-10-23T11:38:26Z">
        <w:r>
          <w:rPr>
            <w:rFonts w:ascii="Arial" w:hAnsi="Arial"/>
            <w:lang w:eastAsia="ja-JP"/>
          </w:rPr>
          <w:t>.2.</w:t>
        </w:r>
      </w:ins>
      <w:ins w:id="511" w:author="ZTE,Fei Xue1" w:date="2022-10-23T11:38:26Z">
        <w:r>
          <w:rPr>
            <w:rFonts w:ascii="Arial" w:hAnsi="Arial"/>
            <w:lang w:eastAsia="zh-CN"/>
          </w:rPr>
          <w:t>2</w:t>
        </w:r>
      </w:ins>
      <w:ins w:id="512" w:author="ZTE,Fei Xue1" w:date="2022-10-23T11:38:26Z">
        <w:r>
          <w:rPr>
            <w:rFonts w:ascii="Arial" w:hAnsi="Arial"/>
            <w:lang w:eastAsia="ja-JP"/>
          </w:rPr>
          <w:tab/>
        </w:r>
      </w:ins>
      <w:ins w:id="513" w:author="ZTE,Fei Xue1" w:date="2022-10-23T11:38:26Z">
        <w:r>
          <w:rPr>
            <w:rFonts w:ascii="Arial" w:hAnsi="Arial"/>
            <w:lang w:eastAsia="ja-JP"/>
          </w:rPr>
          <w:t>RTC1 power allocation</w:t>
        </w:r>
        <w:bookmarkEnd w:id="339"/>
        <w:bookmarkEnd w:id="340"/>
        <w:bookmarkEnd w:id="341"/>
        <w:bookmarkEnd w:id="342"/>
        <w:bookmarkEnd w:id="343"/>
        <w:bookmarkEnd w:id="344"/>
        <w:bookmarkEnd w:id="345"/>
        <w:bookmarkEnd w:id="346"/>
        <w:bookmarkEnd w:id="347"/>
        <w:bookmarkEnd w:id="348"/>
        <w:bookmarkEnd w:id="349"/>
        <w:bookmarkEnd w:id="350"/>
        <w:bookmarkEnd w:id="351"/>
      </w:ins>
    </w:p>
    <w:p>
      <w:pPr>
        <w:keepNext w:val="0"/>
        <w:keepLines w:val="0"/>
        <w:overflowPunct/>
        <w:autoSpaceDE/>
        <w:autoSpaceDN/>
        <w:adjustRightInd/>
        <w:spacing w:before="0"/>
        <w:ind w:left="0" w:firstLine="0"/>
        <w:textAlignment w:val="auto"/>
        <w:outlineLvl w:val="9"/>
        <w:rPr>
          <w:ins w:id="515" w:author="ZTE,Fei Xue1" w:date="2022-10-23T11:38:26Z"/>
          <w:rFonts w:ascii="Arial" w:hAnsi="Arial"/>
          <w:sz w:val="24"/>
          <w:lang w:eastAsia="ja-JP"/>
        </w:rPr>
        <w:pPrChange w:id="514" w:author="ZTE,Fei Xue1" w:date="2022-10-23T11:41:41Z">
          <w:pPr>
            <w:keepNext/>
            <w:keepLines/>
            <w:overflowPunct w:val="0"/>
            <w:autoSpaceDE w:val="0"/>
            <w:autoSpaceDN w:val="0"/>
            <w:adjustRightInd w:val="0"/>
            <w:spacing w:before="120"/>
            <w:ind w:left="1418" w:hanging="1418"/>
            <w:textAlignment w:val="baseline"/>
            <w:outlineLvl w:val="3"/>
          </w:pPr>
        </w:pPrChange>
      </w:pPr>
      <w:ins w:id="516" w:author="ZTE,Fei Xue1" w:date="2022-10-23T11:38:26Z">
        <w:r>
          <w:rPr/>
          <w:t>Set the TRP of each carrier to the same level</w:t>
        </w:r>
      </w:ins>
      <w:ins w:id="517" w:author="ZTE,Fei Xue1" w:date="2022-10-23T11:38:26Z">
        <w:r>
          <w:rPr>
            <w:lang w:eastAsia="zh-CN"/>
          </w:rPr>
          <w:t xml:space="preserve"> so that </w:t>
        </w:r>
      </w:ins>
      <w:ins w:id="518" w:author="ZTE,Fei Xue1" w:date="2022-10-23T11:38:26Z">
        <w:r>
          <w:rPr/>
          <w:t>the sum of the carrier power</w:t>
        </w:r>
      </w:ins>
      <w:ins w:id="519" w:author="ZTE,Fei Xue1" w:date="2022-10-23T11:38:26Z">
        <w:r>
          <w:rPr>
            <w:lang w:eastAsia="zh-CN"/>
          </w:rPr>
          <w:t>s</w:t>
        </w:r>
      </w:ins>
      <w:ins w:id="520" w:author="ZTE,Fei Xue1" w:date="2022-10-23T11:38:26Z">
        <w:r>
          <w:rPr/>
          <w:t xml:space="preserve"> equals the expected input power to the repeater for the test (i.e., either </w:t>
        </w:r>
      </w:ins>
      <w:ins w:id="521" w:author="ZTE,Fei Xue1" w:date="2022-10-23T11:38:26Z">
        <w:r>
          <w:rPr>
            <w:lang w:eastAsia="zh-CN"/>
          </w:rPr>
          <w:t>P</w:t>
        </w:r>
      </w:ins>
      <w:ins w:id="522" w:author="ZTE,Fei Xue1" w:date="2022-10-23T11:38:26Z">
        <w:r>
          <w:rPr>
            <w:vertAlign w:val="subscript"/>
            <w:lang w:eastAsia="zh-CN"/>
          </w:rPr>
          <w:t>rated,in</w:t>
        </w:r>
      </w:ins>
      <w:ins w:id="523" w:author="ZTE,Fei Xue1" w:date="2022-10-23T11:38:26Z">
        <w:r>
          <w:rPr/>
          <w:t xml:space="preserve"> or </w:t>
        </w:r>
      </w:ins>
      <w:ins w:id="524" w:author="ZTE,Fei Xue1" w:date="2022-10-23T11:38:26Z">
        <w:r>
          <w:rPr>
            <w:lang w:eastAsia="zh-CN"/>
          </w:rPr>
          <w:t>P</w:t>
        </w:r>
      </w:ins>
      <w:ins w:id="525" w:author="ZTE,Fei Xue1" w:date="2022-10-23T11:38:26Z">
        <w:r>
          <w:rPr>
            <w:vertAlign w:val="subscript"/>
            <w:lang w:eastAsia="zh-CN"/>
          </w:rPr>
          <w:t>rated,in</w:t>
        </w:r>
      </w:ins>
      <w:ins w:id="526" w:author="ZTE,Fei Xue1" w:date="2022-10-23T11:38:26Z">
        <w:r>
          <w:rPr/>
          <w:t xml:space="preserve"> + 10dB) according to the manufacturer's declaration in clause 4.6.</w:t>
        </w:r>
      </w:ins>
      <w:bookmarkStart w:id="352" w:name="_Toc53182923"/>
      <w:bookmarkStart w:id="353" w:name="_Toc36635793"/>
      <w:bookmarkStart w:id="354" w:name="_Toc21102592"/>
      <w:bookmarkStart w:id="355" w:name="_Toc76544103"/>
      <w:bookmarkStart w:id="356" w:name="_Toc37272739"/>
      <w:bookmarkStart w:id="357" w:name="_Toc74915592"/>
      <w:bookmarkStart w:id="358" w:name="_Toc45885814"/>
      <w:bookmarkStart w:id="359" w:name="_Toc76114217"/>
      <w:bookmarkStart w:id="360" w:name="_Toc58915590"/>
      <w:bookmarkStart w:id="361" w:name="_Toc82536225"/>
      <w:bookmarkStart w:id="362" w:name="_Toc58917771"/>
      <w:bookmarkStart w:id="363" w:name="_Toc66693640"/>
      <w:bookmarkStart w:id="364" w:name="_Toc29810441"/>
    </w:p>
    <w:bookmarkEnd w:id="352"/>
    <w:bookmarkEnd w:id="353"/>
    <w:bookmarkEnd w:id="354"/>
    <w:bookmarkEnd w:id="355"/>
    <w:bookmarkEnd w:id="356"/>
    <w:bookmarkEnd w:id="357"/>
    <w:bookmarkEnd w:id="358"/>
    <w:bookmarkEnd w:id="359"/>
    <w:bookmarkEnd w:id="360"/>
    <w:bookmarkEnd w:id="361"/>
    <w:bookmarkEnd w:id="362"/>
    <w:bookmarkEnd w:id="363"/>
    <w:bookmarkEnd w:id="364"/>
    <w:p>
      <w:pPr>
        <w:pStyle w:val="5"/>
        <w:rPr>
          <w:ins w:id="527" w:author="ZTE,Fei Xue1" w:date="2022-10-23T11:38:26Z"/>
          <w:lang w:eastAsia="ja-JP"/>
        </w:rPr>
      </w:pPr>
      <w:ins w:id="528" w:author="ZTE,Fei Xue1" w:date="2022-10-23T11:38:26Z">
        <w:bookmarkStart w:id="365" w:name="_Toc36635796"/>
        <w:bookmarkStart w:id="366" w:name="_Toc37272742"/>
        <w:bookmarkStart w:id="367" w:name="_Toc45885817"/>
        <w:bookmarkStart w:id="368" w:name="_Toc58915593"/>
        <w:bookmarkStart w:id="369" w:name="_Toc76544106"/>
        <w:bookmarkStart w:id="370" w:name="_Toc58917774"/>
        <w:bookmarkStart w:id="371" w:name="_Toc21102595"/>
        <w:bookmarkStart w:id="372" w:name="_Toc53182926"/>
        <w:bookmarkStart w:id="373" w:name="_Toc66693643"/>
        <w:bookmarkStart w:id="374" w:name="_Toc74915595"/>
        <w:bookmarkStart w:id="375" w:name="_Toc82536228"/>
        <w:bookmarkStart w:id="376" w:name="_Toc29810444"/>
        <w:bookmarkStart w:id="377" w:name="_Toc76114220"/>
        <w:r>
          <w:rPr>
            <w:lang w:eastAsia="ja-JP"/>
          </w:rPr>
          <w:t>4.</w:t>
        </w:r>
      </w:ins>
      <w:ins w:id="529" w:author="ZTE,Fei Xue1" w:date="2022-10-23T11:38:26Z">
        <w:r>
          <w:rPr>
            <w:lang w:eastAsia="zh-CN"/>
          </w:rPr>
          <w:t>7.2</w:t>
        </w:r>
      </w:ins>
      <w:ins w:id="530" w:author="ZTE,Fei Xue1" w:date="2022-10-23T11:38:26Z">
        <w:r>
          <w:rPr>
            <w:lang w:eastAsia="ja-JP"/>
          </w:rPr>
          <w:t>.4</w:t>
        </w:r>
      </w:ins>
      <w:ins w:id="531" w:author="ZTE,Fei Xue1" w:date="2022-10-23T11:38:26Z">
        <w:r>
          <w:rPr>
            <w:lang w:eastAsia="ja-JP"/>
          </w:rPr>
          <w:tab/>
        </w:r>
      </w:ins>
      <w:ins w:id="532" w:author="ZTE,Fei Xue1" w:date="2022-10-23T11:38:26Z">
        <w:r>
          <w:rPr>
            <w:lang w:eastAsia="ja-JP"/>
          </w:rPr>
          <w:t>RTC2: Non-contiguo</w:t>
        </w:r>
      </w:ins>
      <w:ins w:id="533" w:author="ZTE,Fei Xue1" w:date="2022-10-23T11:38:26Z">
        <w:r>
          <w:rPr>
            <w:lang w:eastAsia="zh-CN"/>
          </w:rPr>
          <w:t>u</w:t>
        </w:r>
      </w:ins>
      <w:ins w:id="534" w:author="ZTE,Fei Xue1" w:date="2022-10-23T11:38:26Z">
        <w:r>
          <w:rPr>
            <w:lang w:eastAsia="ja-JP"/>
          </w:rPr>
          <w:t>s spectrum operation</w:t>
        </w:r>
        <w:bookmarkEnd w:id="365"/>
        <w:bookmarkEnd w:id="366"/>
        <w:bookmarkEnd w:id="367"/>
        <w:bookmarkEnd w:id="368"/>
        <w:bookmarkEnd w:id="369"/>
        <w:bookmarkEnd w:id="370"/>
        <w:bookmarkEnd w:id="371"/>
        <w:bookmarkEnd w:id="372"/>
        <w:bookmarkEnd w:id="373"/>
        <w:bookmarkEnd w:id="374"/>
        <w:bookmarkEnd w:id="375"/>
        <w:bookmarkEnd w:id="376"/>
        <w:bookmarkEnd w:id="377"/>
      </w:ins>
    </w:p>
    <w:p>
      <w:pPr>
        <w:rPr>
          <w:ins w:id="535" w:author="ZTE,Fei Xue1" w:date="2022-10-23T11:38:26Z"/>
        </w:rPr>
      </w:pPr>
      <w:ins w:id="536" w:author="ZTE,Fei Xue1" w:date="2022-10-23T11:38:26Z">
        <w:r>
          <w:rPr/>
          <w:t xml:space="preserve">The purpose of </w:t>
        </w:r>
      </w:ins>
      <w:ins w:id="537" w:author="ZTE,Fei Xue1" w:date="2022-10-23T11:38:26Z">
        <w:r>
          <w:rPr>
            <w:lang w:eastAsia="zh-CN"/>
          </w:rPr>
          <w:t xml:space="preserve">RTC2 </w:t>
        </w:r>
      </w:ins>
      <w:ins w:id="538" w:author="ZTE,Fei Xue1" w:date="2022-10-23T11:38:26Z">
        <w:r>
          <w:rPr/>
          <w:t xml:space="preserve">is to test </w:t>
        </w:r>
      </w:ins>
      <w:ins w:id="539" w:author="ZTE,Fei Xue1" w:date="2022-10-23T11:38:26Z">
        <w:r>
          <w:rPr>
            <w:lang w:eastAsia="zh-CN"/>
          </w:rPr>
          <w:t xml:space="preserve">all repeater requirements that need an input signal in the </w:t>
        </w:r>
      </w:ins>
      <w:ins w:id="540" w:author="ZTE,Fei Xue1" w:date="2022-10-23T11:38:26Z">
        <w:r>
          <w:rPr>
            <w:i/>
            <w:iCs/>
            <w:lang w:eastAsia="zh-CN"/>
          </w:rPr>
          <w:t>passband</w:t>
        </w:r>
      </w:ins>
      <w:ins w:id="541" w:author="ZTE,Fei Xue1" w:date="2022-10-23T11:38:26Z">
        <w:r>
          <w:rPr>
            <w:lang w:eastAsia="zh-CN"/>
          </w:rPr>
          <w:t xml:space="preserve"> when there is more than one </w:t>
        </w:r>
      </w:ins>
      <w:ins w:id="542" w:author="ZTE,Fei Xue1" w:date="2022-10-23T11:38:26Z">
        <w:r>
          <w:rPr>
            <w:i/>
            <w:iCs/>
            <w:lang w:eastAsia="zh-CN"/>
          </w:rPr>
          <w:t>passband</w:t>
        </w:r>
      </w:ins>
      <w:ins w:id="543" w:author="ZTE,Fei Xue1" w:date="2022-10-23T11:38:26Z">
        <w:r>
          <w:rPr>
            <w:lang w:eastAsia="zh-CN"/>
          </w:rPr>
          <w:t xml:space="preserve"> per </w:t>
        </w:r>
      </w:ins>
      <w:ins w:id="544" w:author="ZTE,Fei Xue1" w:date="2022-10-23T11:38:26Z">
        <w:r>
          <w:rPr>
            <w:i/>
            <w:iCs/>
            <w:lang w:eastAsia="zh-CN"/>
          </w:rPr>
          <w:t>operating band</w:t>
        </w:r>
      </w:ins>
      <w:ins w:id="545" w:author="ZTE,Fei Xue1" w:date="2022-10-23T11:38:26Z">
        <w:r>
          <w:rPr/>
          <w:t>.</w:t>
        </w:r>
      </w:ins>
    </w:p>
    <w:p>
      <w:pPr>
        <w:overflowPunct w:val="0"/>
        <w:autoSpaceDE w:val="0"/>
        <w:autoSpaceDN w:val="0"/>
        <w:adjustRightInd w:val="0"/>
        <w:textAlignment w:val="baseline"/>
        <w:rPr>
          <w:ins w:id="546" w:author="ZTE,Fei Xue1" w:date="2022-10-23T11:38:26Z"/>
          <w:color w:val="000000"/>
          <w:lang w:eastAsia="zh-CN"/>
        </w:rPr>
      </w:pPr>
    </w:p>
    <w:p>
      <w:pPr>
        <w:pStyle w:val="6"/>
        <w:rPr>
          <w:ins w:id="547" w:author="ZTE,Fei Xue1" w:date="2022-10-23T11:38:26Z"/>
          <w:lang w:eastAsia="ja-JP"/>
        </w:rPr>
      </w:pPr>
      <w:ins w:id="548" w:author="ZTE,Fei Xue1" w:date="2022-10-23T11:38:26Z">
        <w:bookmarkStart w:id="378" w:name="_Toc66693644"/>
        <w:bookmarkStart w:id="379" w:name="_Toc53182927"/>
        <w:bookmarkStart w:id="380" w:name="_Toc45885818"/>
        <w:bookmarkStart w:id="381" w:name="_Toc58915594"/>
        <w:bookmarkStart w:id="382" w:name="_Toc21102596"/>
        <w:bookmarkStart w:id="383" w:name="_Toc76544107"/>
        <w:bookmarkStart w:id="384" w:name="_Toc36635797"/>
        <w:bookmarkStart w:id="385" w:name="_Toc37272743"/>
        <w:bookmarkStart w:id="386" w:name="_Toc82536229"/>
        <w:bookmarkStart w:id="387" w:name="_Toc29810445"/>
        <w:bookmarkStart w:id="388" w:name="_Toc74915596"/>
        <w:bookmarkStart w:id="389" w:name="_Toc76114221"/>
        <w:bookmarkStart w:id="390" w:name="_Toc58917775"/>
        <w:r>
          <w:rPr>
            <w:lang w:eastAsia="ja-JP"/>
          </w:rPr>
          <w:t>4.</w:t>
        </w:r>
      </w:ins>
      <w:ins w:id="549" w:author="ZTE,Fei Xue1" w:date="2022-10-23T11:38:26Z">
        <w:r>
          <w:rPr>
            <w:lang w:eastAsia="zh-CN"/>
          </w:rPr>
          <w:t>7.2</w:t>
        </w:r>
      </w:ins>
      <w:ins w:id="550" w:author="ZTE,Fei Xue1" w:date="2022-10-23T11:38:26Z">
        <w:r>
          <w:rPr>
            <w:lang w:eastAsia="ja-JP"/>
          </w:rPr>
          <w:t>.4.1</w:t>
        </w:r>
      </w:ins>
      <w:ins w:id="551" w:author="ZTE,Fei Xue1" w:date="2022-10-23T11:38:26Z">
        <w:r>
          <w:rPr>
            <w:lang w:eastAsia="ja-JP"/>
          </w:rPr>
          <w:tab/>
        </w:r>
      </w:ins>
      <w:ins w:id="552" w:author="ZTE,Fei Xue1" w:date="2022-10-23T11:38:26Z">
        <w:r>
          <w:rPr>
            <w:lang w:eastAsia="ja-JP"/>
          </w:rPr>
          <w:t>RTC2 generation</w:t>
        </w:r>
        <w:bookmarkEnd w:id="378"/>
        <w:bookmarkEnd w:id="379"/>
        <w:bookmarkEnd w:id="380"/>
        <w:bookmarkEnd w:id="381"/>
        <w:bookmarkEnd w:id="382"/>
        <w:bookmarkEnd w:id="383"/>
        <w:bookmarkEnd w:id="384"/>
        <w:bookmarkEnd w:id="385"/>
        <w:bookmarkEnd w:id="386"/>
        <w:bookmarkEnd w:id="387"/>
        <w:bookmarkEnd w:id="388"/>
        <w:bookmarkEnd w:id="389"/>
        <w:bookmarkEnd w:id="390"/>
      </w:ins>
    </w:p>
    <w:p>
      <w:pPr>
        <w:overflowPunct w:val="0"/>
        <w:autoSpaceDE w:val="0"/>
        <w:autoSpaceDN w:val="0"/>
        <w:adjustRightInd w:val="0"/>
        <w:textAlignment w:val="baseline"/>
        <w:rPr>
          <w:ins w:id="553" w:author="ZTE,Fei Xue1" w:date="2022-10-23T11:38:26Z"/>
          <w:color w:val="000000"/>
          <w:lang w:eastAsia="ja-JP"/>
        </w:rPr>
      </w:pPr>
      <w:ins w:id="554" w:author="ZTE,Fei Xue1" w:date="2022-10-23T11:38:26Z">
        <w:r>
          <w:rPr>
            <w:color w:val="000000"/>
            <w:lang w:eastAsia="zh-CN"/>
          </w:rPr>
          <w:t xml:space="preserve">RTC2 </w:t>
        </w:r>
      </w:ins>
      <w:ins w:id="555" w:author="ZTE,Fei Xue1" w:date="2022-10-23T11:38:26Z">
        <w:r>
          <w:rPr>
            <w:color w:val="000000"/>
            <w:lang w:eastAsia="ja-JP"/>
          </w:rPr>
          <w:t>is constructed on a per band basis using the following method:</w:t>
        </w:r>
      </w:ins>
    </w:p>
    <w:p>
      <w:pPr>
        <w:pStyle w:val="92"/>
        <w:rPr>
          <w:ins w:id="556" w:author="ZTE,Fei Xue1" w:date="2022-10-23T11:38:26Z"/>
        </w:rPr>
      </w:pPr>
      <w:ins w:id="557" w:author="ZTE,Fei Xue1" w:date="2022-10-23T11:38:26Z">
        <w:r>
          <w:rPr/>
          <w:t>-</w:t>
        </w:r>
      </w:ins>
      <w:ins w:id="558" w:author="ZTE,Fei Xue1" w:date="2022-10-23T11:38:26Z">
        <w:r>
          <w:rPr/>
          <w:tab/>
        </w:r>
      </w:ins>
    </w:p>
    <w:p>
      <w:pPr>
        <w:pStyle w:val="92"/>
        <w:rPr>
          <w:ins w:id="559" w:author="ZTE,Fei Xue1" w:date="2022-10-23T11:38:26Z"/>
          <w:lang w:eastAsia="zh-CN"/>
        </w:rPr>
      </w:pPr>
      <w:ins w:id="560" w:author="ZTE,Fei Xue1" w:date="2022-10-23T11:38:26Z">
        <w:r>
          <w:rPr/>
          <w:t xml:space="preserve">The repeater </w:t>
        </w:r>
      </w:ins>
      <w:ins w:id="561" w:author="ZTE,Fei Xue1" w:date="2022-10-23T11:38:26Z">
        <w:r>
          <w:rPr>
            <w:i/>
            <w:iCs/>
          </w:rPr>
          <w:t>passband</w:t>
        </w:r>
      </w:ins>
      <w:ins w:id="562" w:author="ZTE,Fei Xue1" w:date="2022-10-23T11:38:26Z">
        <w:r>
          <w:rPr/>
          <w:t xml:space="preserve"> bandwidths shall be the maximum </w:t>
        </w:r>
      </w:ins>
      <w:ins w:id="563" w:author="ZTE,Fei Xue1" w:date="2022-10-23T11:38:26Z">
        <w:r>
          <w:rPr>
            <w:i/>
            <w:iCs/>
          </w:rPr>
          <w:t>passband</w:t>
        </w:r>
      </w:ins>
      <w:ins w:id="564" w:author="ZTE,Fei Xue1" w:date="2022-10-23T11:38:26Z">
        <w:r>
          <w:rPr/>
          <w:t xml:space="preserve"> Bandwidth supported for multiple passbands (D.11). The repeater RF Bandwidth consists of one sub-block gap and </w:t>
        </w:r>
      </w:ins>
      <w:ins w:id="565" w:author="ZTE,Fei Xue1" w:date="2022-10-23T11:38:26Z">
        <w:r>
          <w:rPr>
            <w:lang w:val="en-US"/>
          </w:rPr>
          <w:t xml:space="preserve">the </w:t>
        </w:r>
      </w:ins>
      <w:ins w:id="566" w:author="ZTE,Fei Xue1" w:date="2022-10-23T11:38:26Z">
        <w:r>
          <w:rPr/>
          <w:t>two</w:t>
        </w:r>
      </w:ins>
      <w:ins w:id="567" w:author="ZTE,Fei Xue1" w:date="2022-10-23T11:38:26Z">
        <w:r>
          <w:rPr>
            <w:lang w:val="en-US"/>
          </w:rPr>
          <w:t xml:space="preserve"> highest and lowest declared</w:t>
        </w:r>
      </w:ins>
      <w:ins w:id="568" w:author="ZTE,Fei Xue1" w:date="2022-10-23T11:38:26Z">
        <w:r>
          <w:rPr/>
          <w:t xml:space="preserve"> </w:t>
        </w:r>
      </w:ins>
      <w:ins w:id="569" w:author="ZTE,Fei Xue1" w:date="2022-10-23T11:38:26Z">
        <w:r>
          <w:rPr>
            <w:i/>
            <w:iCs/>
          </w:rPr>
          <w:t>passbands</w:t>
        </w:r>
      </w:ins>
      <w:ins w:id="570" w:author="ZTE,Fei Xue1" w:date="2022-10-23T11:38:26Z">
        <w:r>
          <w:rPr/>
          <w:t xml:space="preserve"> .</w:t>
        </w:r>
      </w:ins>
    </w:p>
    <w:p>
      <w:pPr>
        <w:pStyle w:val="92"/>
        <w:rPr>
          <w:ins w:id="571" w:author="ZTE,Fei Xue1" w:date="2022-10-23T11:38:26Z"/>
          <w:lang w:val="en-US"/>
        </w:rPr>
      </w:pPr>
      <w:ins w:id="572" w:author="ZTE,Fei Xue1" w:date="2022-10-23T11:38:26Z">
        <w:r>
          <w:rPr/>
          <w:t>-</w:t>
        </w:r>
      </w:ins>
      <w:ins w:id="573" w:author="ZTE,Fei Xue1" w:date="2022-10-23T11:38:26Z">
        <w:r>
          <w:rPr/>
          <w:tab/>
        </w:r>
      </w:ins>
      <w:ins w:id="574" w:author="ZTE,Fei Xue1" w:date="2022-10-23T11:38:26Z">
        <w:r>
          <w:rPr>
            <w:lang w:val="en-US"/>
          </w:rPr>
          <w:t xml:space="preserve">For each </w:t>
        </w:r>
      </w:ins>
      <w:ins w:id="575" w:author="ZTE,Fei Xue1" w:date="2022-10-23T11:38:26Z">
        <w:r>
          <w:rPr>
            <w:i/>
            <w:iCs/>
            <w:lang w:val="en-US"/>
          </w:rPr>
          <w:t>passband</w:t>
        </w:r>
      </w:ins>
      <w:ins w:id="576" w:author="ZTE,Fei Xue1" w:date="2022-10-23T11:38:26Z">
        <w:r>
          <w:rPr>
            <w:lang w:val="en-US"/>
          </w:rPr>
          <w:t xml:space="preserve">, </w:t>
        </w:r>
      </w:ins>
      <w:ins w:id="577" w:author="ZTE,Fei Xue1" w:date="2022-10-23T11:38:26Z">
        <w:r>
          <w:rPr>
            <w:lang w:val="en-US" w:eastAsia="zh-CN"/>
          </w:rPr>
          <w:t>s</w:t>
        </w:r>
      </w:ins>
      <w:ins w:id="578" w:author="ZTE,Fei Xue1" w:date="2022-10-23T11:38:26Z">
        <w:r>
          <w:rPr/>
          <w:t xml:space="preserve">elect the carrier to be tested according to 4.7.2. </w:t>
        </w:r>
      </w:ins>
      <w:ins w:id="579" w:author="ZTE,Fei Xue1" w:date="2022-10-23T11:38:26Z">
        <w:r>
          <w:rPr>
            <w:lang w:val="en-US"/>
          </w:rPr>
          <w:t xml:space="preserve">If the the width of the </w:t>
        </w:r>
      </w:ins>
      <w:ins w:id="580" w:author="ZTE,Fei Xue1" w:date="2022-10-23T11:38:26Z">
        <w:r>
          <w:rPr>
            <w:i/>
            <w:iCs/>
            <w:lang w:val="en-US"/>
          </w:rPr>
          <w:t>passband</w:t>
        </w:r>
      </w:ins>
      <w:ins w:id="581" w:author="ZTE,Fei Xue1" w:date="2022-10-23T11:38:26Z">
        <w:r>
          <w:rPr/>
          <w:t xml:space="preserve"> </w:t>
        </w:r>
      </w:ins>
      <w:ins w:id="582" w:author="ZTE,Fei Xue1" w:date="2022-10-23T11:38:26Z">
        <w:r>
          <w:rPr>
            <w:lang w:val="en-US"/>
          </w:rPr>
          <w:t>is at least twice that of the carrier to be tested then p</w:t>
        </w:r>
      </w:ins>
      <w:ins w:id="583" w:author="ZTE,Fei Xue1" w:date="2022-10-23T11:38:26Z">
        <w:r>
          <w:rPr/>
          <w:t xml:space="preserve">lace </w:t>
        </w:r>
      </w:ins>
      <w:ins w:id="584" w:author="ZTE,Fei Xue1" w:date="2022-10-23T11:38:26Z">
        <w:r>
          <w:rPr>
            <w:lang w:val="en-US"/>
          </w:rPr>
          <w:t>a carrier</w:t>
        </w:r>
      </w:ins>
      <w:ins w:id="585" w:author="ZTE,Fei Xue1" w:date="2022-10-23T11:38:26Z">
        <w:r>
          <w:rPr/>
          <w:t xml:space="preserve"> adjacent to the upper </w:t>
        </w:r>
      </w:ins>
      <w:ins w:id="586" w:author="ZTE,Fei Xue1" w:date="2022-10-23T11:38:26Z">
        <w:r>
          <w:rPr>
            <w:i/>
            <w:iCs/>
            <w:lang w:val="en-US"/>
          </w:rPr>
          <w:t>passband</w:t>
        </w:r>
      </w:ins>
      <w:ins w:id="587" w:author="ZTE,Fei Xue1" w:date="2022-10-23T11:38:26Z">
        <w:r>
          <w:rPr/>
          <w:t xml:space="preserve"> edge and another carrier (as described in 4.7.2) adjacent to the lower </w:t>
        </w:r>
      </w:ins>
      <w:ins w:id="588" w:author="ZTE,Fei Xue1" w:date="2022-10-23T11:38:26Z">
        <w:r>
          <w:rPr>
            <w:i/>
            <w:iCs/>
            <w:lang w:val="en-US"/>
          </w:rPr>
          <w:t>passband</w:t>
        </w:r>
      </w:ins>
      <w:ins w:id="589" w:author="ZTE,Fei Xue1" w:date="2022-10-23T11:38:26Z">
        <w:r>
          <w:rPr/>
          <w:t xml:space="preserve"> edge.</w:t>
        </w:r>
      </w:ins>
      <w:ins w:id="590" w:author="ZTE,Fei Xue1" w:date="2022-10-23T11:38:26Z">
        <w:r>
          <w:rPr>
            <w:lang w:val="en-US"/>
          </w:rPr>
          <w:t xml:space="preserve"> Otherwise, tests shall be applied with one carrier adjacent to the lower sub-block edge and one carrier adjacent to the upper sub-block edge for each sub-block gap.</w:t>
        </w:r>
      </w:ins>
    </w:p>
    <w:p>
      <w:pPr>
        <w:pStyle w:val="92"/>
        <w:rPr>
          <w:ins w:id="591" w:author="ZTE,Fei Xue1" w:date="2022-10-23T11:38:26Z"/>
        </w:rPr>
      </w:pPr>
      <w:ins w:id="592" w:author="ZTE,Fei Xue1" w:date="2022-10-23T11:38:26Z">
        <w:r>
          <w:rPr/>
          <w:t>-</w:t>
        </w:r>
      </w:ins>
      <w:ins w:id="593" w:author="ZTE,Fei Xue1" w:date="2022-10-23T11:38:26Z">
        <w:r>
          <w:rPr/>
          <w:tab/>
        </w:r>
      </w:ins>
      <w:ins w:id="594" w:author="ZTE,Fei Xue1" w:date="2022-10-23T11:38:26Z">
        <w:r>
          <w:rPr/>
          <w:t>The sub-block edges adjacent to the sub-block gap shall be determined using the specified F</w:t>
        </w:r>
      </w:ins>
      <w:ins w:id="595" w:author="ZTE,Fei Xue1" w:date="2022-10-23T11:38:26Z">
        <w:r>
          <w:rPr>
            <w:vertAlign w:val="subscript"/>
          </w:rPr>
          <w:t>offset_high</w:t>
        </w:r>
      </w:ins>
      <w:ins w:id="596" w:author="ZTE,Fei Xue1" w:date="2022-10-23T11:38:26Z">
        <w:r>
          <w:rPr/>
          <w:t xml:space="preserve"> and F</w:t>
        </w:r>
      </w:ins>
      <w:ins w:id="597" w:author="ZTE,Fei Xue1" w:date="2022-10-23T11:38:26Z">
        <w:r>
          <w:rPr>
            <w:vertAlign w:val="subscript"/>
          </w:rPr>
          <w:t xml:space="preserve">offset_low </w:t>
        </w:r>
      </w:ins>
      <w:ins w:id="598" w:author="ZTE,Fei Xue1" w:date="2022-10-23T11:38:26Z">
        <w:r>
          <w:rPr/>
          <w:t>for the carriers adjacent to the sub-block gap.</w:t>
        </w:r>
      </w:ins>
    </w:p>
    <w:p>
      <w:pPr>
        <w:overflowPunct w:val="0"/>
        <w:autoSpaceDE w:val="0"/>
        <w:autoSpaceDN w:val="0"/>
        <w:adjustRightInd w:val="0"/>
        <w:textAlignment w:val="baseline"/>
        <w:rPr>
          <w:ins w:id="599" w:author="ZTE,Fei Xue1" w:date="2022-10-23T11:38:26Z"/>
          <w:color w:val="000000"/>
          <w:lang w:eastAsia="ja-JP"/>
        </w:rPr>
      </w:pPr>
    </w:p>
    <w:p>
      <w:pPr>
        <w:pStyle w:val="6"/>
        <w:rPr>
          <w:ins w:id="600" w:author="ZTE,Fei Xue1" w:date="2022-10-23T11:38:26Z"/>
          <w:lang w:eastAsia="zh-CN"/>
        </w:rPr>
      </w:pPr>
      <w:ins w:id="601" w:author="ZTE,Fei Xue1" w:date="2022-10-23T11:38:26Z">
        <w:bookmarkStart w:id="391" w:name="_Toc58917776"/>
        <w:bookmarkStart w:id="392" w:name="_Toc36635798"/>
        <w:bookmarkStart w:id="393" w:name="_Toc58915595"/>
        <w:bookmarkStart w:id="394" w:name="_Toc76114222"/>
        <w:bookmarkStart w:id="395" w:name="_Toc29810446"/>
        <w:bookmarkStart w:id="396" w:name="_Toc21102597"/>
        <w:bookmarkStart w:id="397" w:name="_Toc37272744"/>
        <w:bookmarkStart w:id="398" w:name="_Toc66693645"/>
        <w:bookmarkStart w:id="399" w:name="_Toc82536230"/>
        <w:bookmarkStart w:id="400" w:name="_Toc74915597"/>
        <w:bookmarkStart w:id="401" w:name="_Toc76544108"/>
        <w:bookmarkStart w:id="402" w:name="_Toc45885819"/>
        <w:bookmarkStart w:id="403" w:name="_Toc53182928"/>
        <w:r>
          <w:rPr>
            <w:lang w:eastAsia="zh-CN"/>
          </w:rPr>
          <w:t>4.7.2.4.2</w:t>
        </w:r>
      </w:ins>
      <w:ins w:id="602" w:author="ZTE,Fei Xue1" w:date="2022-10-23T11:38:26Z">
        <w:r>
          <w:rPr>
            <w:lang w:eastAsia="zh-CN"/>
          </w:rPr>
          <w:tab/>
        </w:r>
      </w:ins>
      <w:ins w:id="603" w:author="ZTE,Fei Xue1" w:date="2022-10-23T11:38:26Z">
        <w:r>
          <w:rPr>
            <w:lang w:eastAsia="ja-JP"/>
          </w:rPr>
          <w:t xml:space="preserve">RTC2 </w:t>
        </w:r>
      </w:ins>
      <w:ins w:id="604" w:author="ZTE,Fei Xue1" w:date="2022-10-23T11:38:26Z">
        <w:r>
          <w:rPr>
            <w:lang w:eastAsia="zh-CN"/>
          </w:rPr>
          <w:t>power allocation</w:t>
        </w:r>
        <w:bookmarkEnd w:id="391"/>
        <w:bookmarkEnd w:id="392"/>
        <w:bookmarkEnd w:id="393"/>
        <w:bookmarkEnd w:id="394"/>
        <w:bookmarkEnd w:id="395"/>
        <w:bookmarkEnd w:id="396"/>
        <w:bookmarkEnd w:id="397"/>
        <w:bookmarkEnd w:id="398"/>
        <w:bookmarkEnd w:id="399"/>
        <w:bookmarkEnd w:id="400"/>
        <w:bookmarkEnd w:id="401"/>
        <w:bookmarkEnd w:id="402"/>
        <w:bookmarkEnd w:id="403"/>
      </w:ins>
    </w:p>
    <w:p>
      <w:pPr>
        <w:rPr>
          <w:ins w:id="605" w:author="ZTE,Fei Xue1" w:date="2022-10-23T11:38:26Z"/>
          <w:lang w:eastAsia="zh-CN"/>
        </w:rPr>
      </w:pPr>
      <w:ins w:id="606" w:author="ZTE,Fei Xue1" w:date="2022-10-23T11:38:26Z">
        <w:r>
          <w:rPr/>
          <w:t>Set the power of each carrier to the same level</w:t>
        </w:r>
      </w:ins>
      <w:ins w:id="607" w:author="ZTE,Fei Xue1" w:date="2022-10-23T11:38:26Z">
        <w:r>
          <w:rPr>
            <w:lang w:eastAsia="zh-CN"/>
          </w:rPr>
          <w:t xml:space="preserve"> so that </w:t>
        </w:r>
      </w:ins>
      <w:ins w:id="608" w:author="ZTE,Fei Xue1" w:date="2022-10-23T11:38:26Z">
        <w:r>
          <w:rPr/>
          <w:t>the sum of the carrier power</w:t>
        </w:r>
      </w:ins>
      <w:ins w:id="609" w:author="ZTE,Fei Xue1" w:date="2022-10-23T11:38:26Z">
        <w:r>
          <w:rPr>
            <w:lang w:eastAsia="zh-CN"/>
          </w:rPr>
          <w:t>s</w:t>
        </w:r>
      </w:ins>
      <w:ins w:id="610" w:author="ZTE,Fei Xue1" w:date="2022-10-23T11:38:26Z">
        <w:r>
          <w:rPr/>
          <w:t xml:space="preserve"> equals the expected input power to the repeater for the test (i.e., either </w:t>
        </w:r>
      </w:ins>
      <w:ins w:id="611" w:author="ZTE,Fei Xue1" w:date="2022-10-23T11:38:26Z">
        <w:r>
          <w:rPr>
            <w:lang w:eastAsia="zh-CN"/>
          </w:rPr>
          <w:t>P</w:t>
        </w:r>
      </w:ins>
      <w:ins w:id="612" w:author="ZTE,Fei Xue1" w:date="2022-10-23T11:38:26Z">
        <w:r>
          <w:rPr>
            <w:vertAlign w:val="subscript"/>
            <w:lang w:eastAsia="zh-CN"/>
          </w:rPr>
          <w:t>rated,in</w:t>
        </w:r>
      </w:ins>
      <w:ins w:id="613" w:author="ZTE,Fei Xue1" w:date="2022-10-23T11:38:26Z">
        <w:r>
          <w:rPr/>
          <w:t xml:space="preserve"> or </w:t>
        </w:r>
      </w:ins>
      <w:ins w:id="614" w:author="ZTE,Fei Xue1" w:date="2022-10-23T11:38:26Z">
        <w:r>
          <w:rPr>
            <w:lang w:eastAsia="zh-CN"/>
          </w:rPr>
          <w:t>P</w:t>
        </w:r>
      </w:ins>
      <w:ins w:id="615" w:author="ZTE,Fei Xue1" w:date="2022-10-23T11:38:26Z">
        <w:r>
          <w:rPr>
            <w:vertAlign w:val="subscript"/>
            <w:lang w:eastAsia="zh-CN"/>
          </w:rPr>
          <w:t>rated,in</w:t>
        </w:r>
      </w:ins>
      <w:ins w:id="616" w:author="ZTE,Fei Xue1" w:date="2022-10-23T11:38:26Z">
        <w:r>
          <w:rPr/>
          <w:t xml:space="preserve"> + 10dB) according to the manufacturer's declaration in clause 4.6.</w:t>
        </w:r>
      </w:ins>
    </w:p>
    <w:p>
      <w:pPr>
        <w:pStyle w:val="110"/>
        <w:rPr>
          <w:highlight w:val="none"/>
        </w:rPr>
      </w:pPr>
    </w:p>
    <w:p>
      <w:pPr>
        <w:pStyle w:val="3"/>
        <w:rPr>
          <w:rFonts w:cs="v4.2.0"/>
          <w:highlight w:val="none"/>
        </w:rPr>
      </w:pPr>
      <w:bookmarkStart w:id="404" w:name="_Toc53182935"/>
      <w:bookmarkStart w:id="405" w:name="_Toc76544115"/>
      <w:bookmarkStart w:id="406" w:name="_Toc66693652"/>
      <w:bookmarkStart w:id="407" w:name="_Toc9564"/>
      <w:bookmarkStart w:id="408" w:name="_Toc98766346"/>
      <w:bookmarkStart w:id="409" w:name="_Toc82536237"/>
      <w:bookmarkStart w:id="410" w:name="_Toc74915604"/>
      <w:bookmarkStart w:id="411" w:name="_Toc45885826"/>
      <w:bookmarkStart w:id="412" w:name="_Toc58917783"/>
      <w:bookmarkStart w:id="413" w:name="_Toc76114229"/>
      <w:bookmarkStart w:id="414" w:name="_Toc32431"/>
      <w:bookmarkStart w:id="415" w:name="_Toc58915602"/>
      <w:bookmarkStart w:id="416" w:name="_Toc89952530"/>
      <w:bookmarkStart w:id="417" w:name="_Toc36635805"/>
      <w:bookmarkStart w:id="418" w:name="_Toc37272751"/>
      <w:r>
        <w:rPr>
          <w:rFonts w:cs="v4.2.0"/>
          <w:highlight w:val="none"/>
        </w:rPr>
        <w:t>4.8</w:t>
      </w:r>
      <w:r>
        <w:rPr>
          <w:rFonts w:cs="v4.2.0"/>
          <w:highlight w:val="none"/>
        </w:rPr>
        <w:tab/>
      </w:r>
      <w:r>
        <w:rPr>
          <w:rFonts w:cs="v4.2.0"/>
          <w:highlight w:val="none"/>
        </w:rPr>
        <w:t>Applicability of requirements</w:t>
      </w:r>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p>
    <w:p>
      <w:pPr>
        <w:pStyle w:val="110"/>
        <w:rPr>
          <w:del w:id="617" w:author="ZTE,Fei Xue1" w:date="2022-10-23T11:38:59Z"/>
          <w:highlight w:val="none"/>
        </w:rPr>
      </w:pPr>
      <w:del w:id="618" w:author="ZTE,Fei Xue1" w:date="2022-10-23T11:38:59Z">
        <w:r>
          <w:rPr>
            <w:highlight w:val="none"/>
          </w:rPr>
          <w:delText>&lt;Text will be added.&gt;</w:delText>
        </w:r>
      </w:del>
    </w:p>
    <w:p>
      <w:pPr>
        <w:keepNext/>
        <w:keepLines/>
        <w:overflowPunct w:val="0"/>
        <w:autoSpaceDE w:val="0"/>
        <w:autoSpaceDN w:val="0"/>
        <w:adjustRightInd w:val="0"/>
        <w:spacing w:before="120"/>
        <w:ind w:left="1134" w:hanging="1134"/>
        <w:textAlignment w:val="baseline"/>
        <w:outlineLvl w:val="2"/>
        <w:rPr>
          <w:ins w:id="619" w:author="ZTE,Fei Xue1" w:date="2022-10-23T11:38:48Z"/>
          <w:rFonts w:ascii="Arial" w:hAnsi="Arial"/>
          <w:sz w:val="28"/>
          <w:lang w:eastAsia="ja-JP"/>
        </w:rPr>
      </w:pPr>
      <w:ins w:id="620" w:author="ZTE,Fei Xue1" w:date="2022-10-23T11:38:48Z">
        <w:bookmarkStart w:id="419" w:name="_Toc58917785"/>
        <w:bookmarkStart w:id="420" w:name="_Toc66693654"/>
        <w:bookmarkStart w:id="421" w:name="_Toc29810455"/>
        <w:bookmarkStart w:id="422" w:name="_Toc74915606"/>
        <w:bookmarkStart w:id="423" w:name="_Toc76114231"/>
        <w:bookmarkStart w:id="424" w:name="_Toc21102606"/>
        <w:bookmarkStart w:id="425" w:name="_Toc76544117"/>
        <w:bookmarkStart w:id="426" w:name="_Toc82536239"/>
        <w:bookmarkStart w:id="427" w:name="_Toc58915604"/>
        <w:bookmarkStart w:id="428" w:name="_Toc37272753"/>
        <w:bookmarkStart w:id="429" w:name="_Toc45885828"/>
        <w:bookmarkStart w:id="430" w:name="_Toc36635807"/>
        <w:bookmarkStart w:id="431" w:name="_Toc53182937"/>
        <w:r>
          <w:rPr>
            <w:rFonts w:ascii="Arial" w:hAnsi="Arial"/>
            <w:sz w:val="28"/>
            <w:lang w:eastAsia="ja-JP"/>
          </w:rPr>
          <w:t>4.</w:t>
        </w:r>
      </w:ins>
      <w:ins w:id="621" w:author="ZTE,Fei Xue1" w:date="2022-10-23T11:38:48Z">
        <w:r>
          <w:rPr>
            <w:rFonts w:ascii="Arial" w:hAnsi="Arial"/>
            <w:sz w:val="28"/>
            <w:lang w:val="en-US" w:eastAsia="zh-CN"/>
          </w:rPr>
          <w:t>8</w:t>
        </w:r>
      </w:ins>
      <w:ins w:id="622" w:author="ZTE,Fei Xue1" w:date="2022-10-23T11:38:48Z">
        <w:r>
          <w:rPr>
            <w:rFonts w:ascii="Arial" w:hAnsi="Arial"/>
            <w:sz w:val="28"/>
            <w:lang w:eastAsia="ja-JP"/>
          </w:rPr>
          <w:t>.1</w:t>
        </w:r>
      </w:ins>
      <w:ins w:id="623" w:author="ZTE,Fei Xue1" w:date="2022-10-23T11:38:48Z">
        <w:r>
          <w:rPr>
            <w:rFonts w:ascii="Arial" w:hAnsi="Arial"/>
            <w:sz w:val="28"/>
            <w:lang w:eastAsia="ja-JP"/>
          </w:rPr>
          <w:tab/>
        </w:r>
      </w:ins>
      <w:ins w:id="624" w:author="ZTE,Fei Xue1" w:date="2022-10-23T11:38:48Z">
        <w:r>
          <w:rPr>
            <w:rFonts w:ascii="Arial" w:hAnsi="Arial"/>
            <w:sz w:val="28"/>
            <w:lang w:eastAsia="ja-JP"/>
          </w:rPr>
          <w:t>General</w:t>
        </w:r>
      </w:ins>
    </w:p>
    <w:p>
      <w:pPr>
        <w:keepNext/>
        <w:keepLines/>
        <w:overflowPunct w:val="0"/>
        <w:autoSpaceDE w:val="0"/>
        <w:autoSpaceDN w:val="0"/>
        <w:adjustRightInd w:val="0"/>
        <w:spacing w:before="120"/>
        <w:ind w:left="1134" w:hanging="1134"/>
        <w:textAlignment w:val="baseline"/>
        <w:outlineLvl w:val="2"/>
        <w:rPr>
          <w:ins w:id="625" w:author="ZTE,Fei Xue1" w:date="2022-10-23T11:38:48Z"/>
          <w:rFonts w:ascii="Arial" w:hAnsi="Arial" w:eastAsia="宋体"/>
          <w:sz w:val="28"/>
          <w:lang w:eastAsia="ja-JP"/>
        </w:rPr>
      </w:pPr>
      <w:ins w:id="626" w:author="ZTE,Fei Xue1" w:date="2022-10-23T11:38:48Z">
        <w:r>
          <w:rPr>
            <w:rFonts w:ascii="Arial" w:hAnsi="Arial"/>
            <w:sz w:val="28"/>
            <w:lang w:eastAsia="ja-JP"/>
          </w:rPr>
          <w:t>4.8.2</w:t>
        </w:r>
      </w:ins>
      <w:ins w:id="627" w:author="ZTE,Fei Xue1" w:date="2022-10-23T11:38:48Z">
        <w:r>
          <w:rPr>
            <w:rFonts w:ascii="Arial" w:hAnsi="Arial"/>
            <w:sz w:val="28"/>
            <w:lang w:eastAsia="ja-JP"/>
          </w:rPr>
          <w:tab/>
        </w:r>
      </w:ins>
      <w:ins w:id="628" w:author="ZTE,Fei Xue1" w:date="2022-10-23T11:38:48Z">
        <w:r>
          <w:rPr>
            <w:rFonts w:ascii="Arial" w:hAnsi="Arial"/>
            <w:sz w:val="28"/>
            <w:lang w:eastAsia="ja-JP"/>
          </w:rPr>
          <w:t xml:space="preserve">Applicability of </w:t>
        </w:r>
      </w:ins>
      <w:ins w:id="629" w:author="ZTE,Fei Xue1" w:date="2022-10-23T11:38:48Z">
        <w:r>
          <w:rPr>
            <w:rFonts w:ascii="Arial" w:hAnsi="Arial" w:eastAsia="宋体"/>
            <w:sz w:val="28"/>
            <w:lang w:eastAsia="ja-JP"/>
          </w:rPr>
          <w:t xml:space="preserve">test configurations </w:t>
        </w:r>
        <w:bookmarkEnd w:id="419"/>
        <w:bookmarkEnd w:id="420"/>
        <w:bookmarkEnd w:id="421"/>
        <w:bookmarkEnd w:id="422"/>
        <w:bookmarkEnd w:id="423"/>
        <w:bookmarkEnd w:id="424"/>
        <w:bookmarkEnd w:id="425"/>
        <w:bookmarkEnd w:id="426"/>
        <w:bookmarkEnd w:id="427"/>
        <w:bookmarkEnd w:id="428"/>
        <w:bookmarkEnd w:id="429"/>
        <w:bookmarkEnd w:id="430"/>
        <w:bookmarkEnd w:id="431"/>
      </w:ins>
    </w:p>
    <w:p>
      <w:pPr>
        <w:rPr>
          <w:ins w:id="630" w:author="ZTE,Fei Xue1" w:date="2022-10-23T11:38:48Z"/>
          <w:lang w:eastAsia="zh-CN"/>
        </w:rPr>
      </w:pPr>
      <w:ins w:id="631" w:author="ZTE,Fei Xue1" w:date="2022-10-23T11:38:48Z">
        <w:r>
          <w:rPr/>
          <w:t>be declared according to clause 4.6. The generation and power allocation for each test configuration is defined in clause 4.</w:t>
        </w:r>
      </w:ins>
      <w:ins w:id="632" w:author="ZTE,Fei Xue1" w:date="2022-10-23T11:38:48Z">
        <w:r>
          <w:rPr>
            <w:lang w:val="en-US" w:eastAsia="zh-CN"/>
          </w:rPr>
          <w:t>7</w:t>
        </w:r>
      </w:ins>
      <w:ins w:id="633" w:author="ZTE,Fei Xue1" w:date="2022-10-23T11:38:48Z">
        <w:r>
          <w:rPr/>
          <w:t>.</w:t>
        </w:r>
      </w:ins>
      <w:ins w:id="634" w:author="ZTE,Fei Xue1" w:date="2022-10-23T11:38:48Z">
        <w:r>
          <w:rPr>
            <w:lang w:val="en-US" w:eastAsia="zh-CN"/>
          </w:rPr>
          <w:t xml:space="preserve"> </w:t>
        </w:r>
      </w:ins>
      <w:ins w:id="635" w:author="ZTE,Fei Xue1" w:date="2022-10-23T11:38:48Z">
        <w:r>
          <w:rPr/>
          <w:t>This clause contains the test configurations for a repeater</w:t>
        </w:r>
      </w:ins>
      <w:ins w:id="636" w:author="ZTE,Fei Xue1" w:date="2022-10-23T11:38:48Z">
        <w:r>
          <w:rPr>
            <w:snapToGrid w:val="0"/>
          </w:rPr>
          <w:t xml:space="preserve"> capable of single carrier, and/or </w:t>
        </w:r>
      </w:ins>
      <w:ins w:id="637" w:author="ZTE,Fei Xue1" w:date="2022-10-23T11:38:48Z">
        <w:r>
          <w:rPr>
            <w:snapToGrid w:val="0"/>
            <w:lang w:eastAsia="zh-CN"/>
          </w:rPr>
          <w:t xml:space="preserve">multi-carrier operation in </w:t>
        </w:r>
      </w:ins>
      <w:ins w:id="638" w:author="ZTE,Fei Xue1" w:date="2022-10-23T11:38:48Z">
        <w:r>
          <w:rPr>
            <w:snapToGrid w:val="0"/>
          </w:rPr>
          <w:t xml:space="preserve">both contiguous and non-contiguous </w:t>
        </w:r>
      </w:ins>
      <w:ins w:id="639" w:author="ZTE,Fei Xue1" w:date="2022-10-23T11:38:48Z">
        <w:r>
          <w:rPr>
            <w:snapToGrid w:val="0"/>
            <w:lang w:eastAsia="zh-CN"/>
          </w:rPr>
          <w:t>spectrum in single band</w:t>
        </w:r>
      </w:ins>
      <w:ins w:id="640" w:author="ZTE,Fei Xue1" w:date="2022-10-23T11:38:48Z">
        <w:r>
          <w:rPr/>
          <w:t>.</w:t>
        </w:r>
      </w:ins>
    </w:p>
    <w:p>
      <w:pPr>
        <w:rPr>
          <w:ins w:id="641" w:author="ZTE,Fei Xue1" w:date="2022-10-23T11:38:48Z"/>
          <w:snapToGrid w:val="0"/>
          <w:lang w:eastAsia="zh-CN"/>
        </w:rPr>
      </w:pPr>
      <w:ins w:id="642" w:author="ZTE,Fei Xue1" w:date="2022-10-23T11:38:48Z">
        <w:r>
          <w:rPr>
            <w:snapToGrid w:val="0"/>
            <w:lang w:eastAsia="zh-CN"/>
          </w:rPr>
          <w:t>For a repeater</w:t>
        </w:r>
      </w:ins>
      <w:ins w:id="643" w:author="ZTE,Fei Xue1" w:date="2022-10-23T11:38:48Z">
        <w:r>
          <w:rPr>
            <w:i/>
            <w:snapToGrid w:val="0"/>
            <w:lang w:eastAsia="zh-CN"/>
          </w:rPr>
          <w:t xml:space="preserve"> </w:t>
        </w:r>
      </w:ins>
      <w:ins w:id="644" w:author="ZTE,Fei Xue1" w:date="2022-10-23T11:38:48Z">
        <w:r>
          <w:rPr>
            <w:snapToGrid w:val="0"/>
            <w:lang w:eastAsia="zh-CN"/>
          </w:rPr>
          <w:t xml:space="preserve">declared to support a single </w:t>
        </w:r>
      </w:ins>
      <w:ins w:id="645" w:author="ZTE,Fei Xue1" w:date="2022-10-23T11:38:48Z">
        <w:r>
          <w:rPr>
            <w:i/>
            <w:iCs/>
            <w:snapToGrid w:val="0"/>
            <w:lang w:eastAsia="zh-CN"/>
          </w:rPr>
          <w:t>passband</w:t>
        </w:r>
      </w:ins>
      <w:ins w:id="646" w:author="ZTE,Fei Xue1" w:date="2022-10-23T11:38:48Z">
        <w:r>
          <w:rPr>
            <w:snapToGrid w:val="0"/>
            <w:lang w:eastAsia="zh-CN"/>
          </w:rPr>
          <w:t xml:space="preserve"> within a single band, the test </w:t>
        </w:r>
      </w:ins>
      <w:ins w:id="647" w:author="ZTE,Fei Xue1" w:date="2022-10-23T11:38:48Z">
        <w:r>
          <w:rPr>
            <w:snapToGrid w:val="0"/>
          </w:rPr>
          <w:t xml:space="preserve">configurations in the second column of table </w:t>
        </w:r>
      </w:ins>
      <w:ins w:id="648" w:author="ZTE,Fei Xue1" w:date="2022-10-23T11:38:48Z">
        <w:r>
          <w:rPr>
            <w:snapToGrid w:val="0"/>
            <w:lang w:eastAsia="zh-CN"/>
          </w:rPr>
          <w:t>4.8.3</w:t>
        </w:r>
      </w:ins>
      <w:ins w:id="649" w:author="ZTE,Fei Xue1" w:date="2022-10-23T11:38:48Z">
        <w:r>
          <w:rPr>
            <w:snapToGrid w:val="0"/>
          </w:rPr>
          <w:t>-1</w:t>
        </w:r>
      </w:ins>
      <w:ins w:id="650" w:author="ZTE,Fei Xue1" w:date="2022-10-23T11:38:48Z">
        <w:r>
          <w:rPr>
            <w:snapToGrid w:val="0"/>
            <w:lang w:eastAsia="zh-CN"/>
          </w:rPr>
          <w:t xml:space="preserve"> shall be used for testing.</w:t>
        </w:r>
      </w:ins>
    </w:p>
    <w:p>
      <w:pPr>
        <w:rPr>
          <w:ins w:id="651" w:author="ZTE,Fei Xue1" w:date="2022-10-23T11:38:48Z"/>
          <w:snapToGrid w:val="0"/>
        </w:rPr>
      </w:pPr>
      <w:ins w:id="652" w:author="ZTE,Fei Xue1" w:date="2022-10-23T11:38:48Z">
        <w:r>
          <w:rPr>
            <w:snapToGrid w:val="0"/>
          </w:rPr>
          <w:t>For a</w:t>
        </w:r>
      </w:ins>
      <w:ins w:id="653" w:author="ZTE,Fei Xue1" w:date="2022-10-23T11:38:48Z">
        <w:r>
          <w:rPr>
            <w:snapToGrid w:val="0"/>
            <w:lang w:val="en-US" w:eastAsia="zh-CN"/>
          </w:rPr>
          <w:t xml:space="preserve"> </w:t>
        </w:r>
      </w:ins>
      <w:ins w:id="654" w:author="ZTE,Fei Xue1" w:date="2022-10-23T11:38:48Z">
        <w:r>
          <w:rPr>
            <w:snapToGrid w:val="0"/>
          </w:rPr>
          <w:t>repeater</w:t>
        </w:r>
      </w:ins>
      <w:ins w:id="655" w:author="ZTE,Fei Xue1" w:date="2022-10-23T11:38:48Z">
        <w:r>
          <w:rPr>
            <w:i/>
            <w:snapToGrid w:val="0"/>
            <w:lang w:eastAsia="zh-CN"/>
          </w:rPr>
          <w:t xml:space="preserve"> </w:t>
        </w:r>
      </w:ins>
      <w:ins w:id="656" w:author="ZTE,Fei Xue1" w:date="2022-10-23T11:38:48Z">
        <w:r>
          <w:rPr>
            <w:snapToGrid w:val="0"/>
          </w:rPr>
          <w:t xml:space="preserve">declared to support </w:t>
        </w:r>
      </w:ins>
      <w:ins w:id="657" w:author="ZTE,Fei Xue1" w:date="2022-10-23T11:38:48Z">
        <w:r>
          <w:rPr>
            <w:snapToGrid w:val="0"/>
            <w:lang w:eastAsia="zh-CN"/>
          </w:rPr>
          <w:t xml:space="preserve">more than one </w:t>
        </w:r>
      </w:ins>
      <w:ins w:id="658" w:author="ZTE,Fei Xue1" w:date="2022-10-23T11:38:48Z">
        <w:r>
          <w:rPr>
            <w:i/>
            <w:iCs/>
            <w:snapToGrid w:val="0"/>
            <w:lang w:eastAsia="zh-CN"/>
          </w:rPr>
          <w:t>passband</w:t>
        </w:r>
      </w:ins>
      <w:ins w:id="659" w:author="ZTE,Fei Xue1" w:date="2022-10-23T11:38:48Z">
        <w:r>
          <w:rPr>
            <w:snapToGrid w:val="0"/>
            <w:lang w:eastAsia="zh-CN"/>
          </w:rPr>
          <w:t xml:space="preserve"> within a single band (D.</w:t>
        </w:r>
      </w:ins>
      <w:ins w:id="660" w:author="ZTE,Fei Xue1" w:date="2022-10-23T11:38:48Z">
        <w:r>
          <w:rPr>
            <w:snapToGrid w:val="0"/>
            <w:lang w:val="en-US" w:eastAsia="zh-CN"/>
          </w:rPr>
          <w:t>2</w:t>
        </w:r>
      </w:ins>
      <w:ins w:id="661" w:author="ZTE,Fei Xue1" w:date="2022-10-23T11:38:48Z">
        <w:r>
          <w:rPr>
            <w:snapToGrid w:val="0"/>
            <w:lang w:eastAsia="zh-CN"/>
          </w:rPr>
          <w:t xml:space="preserve">) </w:t>
        </w:r>
      </w:ins>
      <w:ins w:id="662" w:author="ZTE,Fei Xue1" w:date="2022-10-23T11:38:48Z">
        <w:r>
          <w:rPr>
            <w:snapToGrid w:val="0"/>
          </w:rPr>
          <w:t>and where the parameters in the manufacture's declaration according to clause 4.</w:t>
        </w:r>
      </w:ins>
      <w:ins w:id="663" w:author="ZTE,Fei Xue1" w:date="2022-10-23T11:38:48Z">
        <w:r>
          <w:rPr>
            <w:snapToGrid w:val="0"/>
            <w:lang w:val="en-US" w:eastAsia="zh-CN"/>
          </w:rPr>
          <w:t>6</w:t>
        </w:r>
      </w:ins>
      <w:ins w:id="664" w:author="ZTE,Fei Xue1" w:date="2022-10-23T11:38:48Z">
        <w:r>
          <w:rPr>
            <w:snapToGrid w:val="0"/>
          </w:rPr>
          <w:t xml:space="preserve"> are identical for </w:t>
        </w:r>
      </w:ins>
      <w:ins w:id="665" w:author="ZTE,Fei Xue1" w:date="2022-10-23T11:38:48Z">
        <w:r>
          <w:rPr>
            <w:snapToGrid w:val="0"/>
            <w:lang w:val="en-US"/>
          </w:rPr>
          <w:t>all passbands</w:t>
        </w:r>
      </w:ins>
      <w:ins w:id="666" w:author="ZTE,Fei Xue1" w:date="2022-10-23T11:38:48Z">
        <w:r>
          <w:rPr>
            <w:snapToGrid w:val="0"/>
          </w:rPr>
          <w:t xml:space="preserve">, the test configurations in the third column of table </w:t>
        </w:r>
      </w:ins>
      <w:ins w:id="667" w:author="ZTE,Fei Xue1" w:date="2022-10-23T11:38:48Z">
        <w:r>
          <w:rPr>
            <w:snapToGrid w:val="0"/>
            <w:lang w:eastAsia="zh-CN"/>
          </w:rPr>
          <w:t>4.8.3</w:t>
        </w:r>
      </w:ins>
      <w:ins w:id="668" w:author="ZTE,Fei Xue1" w:date="2022-10-23T11:38:48Z">
        <w:r>
          <w:rPr>
            <w:snapToGrid w:val="0"/>
          </w:rPr>
          <w:t>-1 shall be used for testing.</w:t>
        </w:r>
      </w:ins>
    </w:p>
    <w:p>
      <w:pPr>
        <w:rPr>
          <w:ins w:id="669" w:author="ZTE,Fei Xue1" w:date="2022-10-23T11:38:48Z"/>
          <w:snapToGrid w:val="0"/>
          <w:lang w:eastAsia="zh-CN"/>
        </w:rPr>
      </w:pPr>
      <w:ins w:id="670" w:author="ZTE,Fei Xue1" w:date="2022-10-23T11:38:48Z">
        <w:r>
          <w:rPr>
            <w:snapToGrid w:val="0"/>
          </w:rPr>
          <w:t>For a repeater</w:t>
        </w:r>
      </w:ins>
      <w:ins w:id="671" w:author="ZTE,Fei Xue1" w:date="2022-10-23T11:38:48Z">
        <w:r>
          <w:rPr>
            <w:i/>
            <w:snapToGrid w:val="0"/>
            <w:lang w:eastAsia="zh-CN"/>
          </w:rPr>
          <w:t xml:space="preserve"> </w:t>
        </w:r>
      </w:ins>
      <w:ins w:id="672" w:author="ZTE,Fei Xue1" w:date="2022-10-23T11:38:48Z">
        <w:r>
          <w:rPr>
            <w:snapToGrid w:val="0"/>
          </w:rPr>
          <w:t xml:space="preserve">declared to support </w:t>
        </w:r>
      </w:ins>
      <w:ins w:id="673" w:author="ZTE,Fei Xue1" w:date="2022-10-23T11:38:48Z">
        <w:r>
          <w:rPr>
            <w:snapToGrid w:val="0"/>
            <w:lang w:eastAsia="zh-CN"/>
          </w:rPr>
          <w:t xml:space="preserve">more than one </w:t>
        </w:r>
      </w:ins>
      <w:ins w:id="674" w:author="ZTE,Fei Xue1" w:date="2022-10-23T11:38:48Z">
        <w:r>
          <w:rPr>
            <w:i/>
            <w:iCs/>
            <w:snapToGrid w:val="0"/>
            <w:lang w:eastAsia="zh-CN"/>
          </w:rPr>
          <w:t>passband</w:t>
        </w:r>
      </w:ins>
      <w:ins w:id="675" w:author="ZTE,Fei Xue1" w:date="2022-10-23T11:38:48Z">
        <w:r>
          <w:rPr>
            <w:snapToGrid w:val="0"/>
            <w:lang w:eastAsia="zh-CN"/>
          </w:rPr>
          <w:t xml:space="preserve"> within a single band (D.</w:t>
        </w:r>
      </w:ins>
      <w:ins w:id="676" w:author="ZTE,Fei Xue1" w:date="2022-10-23T11:38:48Z">
        <w:r>
          <w:rPr>
            <w:snapToGrid w:val="0"/>
            <w:lang w:val="en-US" w:eastAsia="zh-CN"/>
          </w:rPr>
          <w:t>2</w:t>
        </w:r>
      </w:ins>
      <w:ins w:id="677" w:author="ZTE,Fei Xue1" w:date="2022-10-23T11:38:48Z">
        <w:r>
          <w:rPr>
            <w:snapToGrid w:val="0"/>
            <w:lang w:eastAsia="zh-CN"/>
          </w:rPr>
          <w:t xml:space="preserve">) </w:t>
        </w:r>
      </w:ins>
      <w:ins w:id="678" w:author="ZTE,Fei Xue1" w:date="2022-10-23T11:38:48Z">
        <w:r>
          <w:rPr>
            <w:snapToGrid w:val="0"/>
          </w:rPr>
          <w:t>and where the parameters in the manufacture's declaration according to clause 4.</w:t>
        </w:r>
      </w:ins>
      <w:ins w:id="679" w:author="ZTE,Fei Xue1" w:date="2022-10-23T11:38:48Z">
        <w:r>
          <w:rPr>
            <w:snapToGrid w:val="0"/>
            <w:lang w:val="en-US" w:eastAsia="zh-CN"/>
          </w:rPr>
          <w:t>6</w:t>
        </w:r>
      </w:ins>
      <w:ins w:id="680" w:author="ZTE,Fei Xue1" w:date="2022-10-23T11:38:48Z">
        <w:r>
          <w:rPr>
            <w:snapToGrid w:val="0"/>
          </w:rPr>
          <w:t xml:space="preserve"> are not identical for </w:t>
        </w:r>
      </w:ins>
      <w:ins w:id="681" w:author="ZTE,Fei Xue1" w:date="2022-10-23T11:38:48Z">
        <w:r>
          <w:rPr>
            <w:snapToGrid w:val="0"/>
            <w:lang w:val="en-US"/>
          </w:rPr>
          <w:t>all passbands</w:t>
        </w:r>
      </w:ins>
      <w:ins w:id="682" w:author="ZTE,Fei Xue1" w:date="2022-10-23T11:38:48Z">
        <w:r>
          <w:rPr>
            <w:snapToGrid w:val="0"/>
          </w:rPr>
          <w:t>,</w:t>
        </w:r>
      </w:ins>
      <w:ins w:id="683" w:author="ZTE,Fei Xue1" w:date="2022-10-23T11:38:48Z">
        <w:r>
          <w:rPr>
            <w:snapToGrid w:val="0"/>
            <w:lang w:eastAsia="zh-CN"/>
          </w:rPr>
          <w:t xml:space="preserve"> </w:t>
        </w:r>
      </w:ins>
      <w:ins w:id="684" w:author="ZTE,Fei Xue1" w:date="2022-10-23T11:38:48Z">
        <w:r>
          <w:rPr>
            <w:snapToGrid w:val="0"/>
          </w:rPr>
          <w:t xml:space="preserve">the test configurations in the fourth column of table </w:t>
        </w:r>
      </w:ins>
      <w:ins w:id="685" w:author="ZTE,Fei Xue1" w:date="2022-10-23T11:38:48Z">
        <w:r>
          <w:rPr>
            <w:snapToGrid w:val="0"/>
            <w:lang w:eastAsia="zh-CN"/>
          </w:rPr>
          <w:t>4.8.3</w:t>
        </w:r>
      </w:ins>
      <w:ins w:id="686" w:author="ZTE,Fei Xue1" w:date="2022-10-23T11:38:48Z">
        <w:r>
          <w:rPr>
            <w:snapToGrid w:val="0"/>
          </w:rPr>
          <w:t xml:space="preserve">-1 </w:t>
        </w:r>
      </w:ins>
      <w:ins w:id="687" w:author="ZTE,Fei Xue1" w:date="2022-10-23T11:38:48Z">
        <w:r>
          <w:rPr>
            <w:snapToGrid w:val="0"/>
            <w:lang w:eastAsia="zh-CN"/>
          </w:rPr>
          <w:t>shall be used for testing.</w:t>
        </w:r>
      </w:ins>
    </w:p>
    <w:p>
      <w:pPr>
        <w:rPr>
          <w:ins w:id="688" w:author="ZTE,Fei Xue1" w:date="2022-10-23T11:38:48Z"/>
          <w:snapToGrid w:val="0"/>
          <w:lang w:eastAsia="zh-CN"/>
        </w:rPr>
      </w:pPr>
    </w:p>
    <w:p>
      <w:pPr>
        <w:pStyle w:val="101"/>
        <w:rPr>
          <w:ins w:id="689" w:author="ZTE,Fei Xue1" w:date="2022-10-23T11:38:48Z"/>
          <w:snapToGrid w:val="0"/>
          <w:lang w:eastAsia="zh-CN"/>
        </w:rPr>
      </w:pPr>
      <w:ins w:id="690" w:author="ZTE,Fei Xue1" w:date="2022-10-23T11:38:48Z">
        <w:r>
          <w:rPr>
            <w:snapToGrid w:val="0"/>
            <w:lang w:eastAsia="zh-CN"/>
          </w:rPr>
          <w:t xml:space="preserve">Table 4.8.3-1: Test configurations for a repeater capable of single or multiple </w:t>
        </w:r>
      </w:ins>
      <w:ins w:id="691" w:author="ZTE,Fei Xue1" w:date="2022-10-23T11:38:48Z">
        <w:r>
          <w:rPr>
            <w:i/>
            <w:iCs/>
            <w:snapToGrid w:val="0"/>
            <w:lang w:eastAsia="zh-CN"/>
          </w:rPr>
          <w:t>passbands</w:t>
        </w:r>
      </w:ins>
      <w:ins w:id="692" w:author="ZTE,Fei Xue1" w:date="2022-10-23T11:38:48Z">
        <w:r>
          <w:rPr>
            <w:snapToGrid w:val="0"/>
            <w:lang w:eastAsia="zh-CN"/>
          </w:rPr>
          <w:t xml:space="preserve"> in a single band</w:t>
        </w:r>
      </w:ins>
    </w:p>
    <w:tbl>
      <w:tblPr>
        <w:tblStyle w:val="63"/>
        <w:tblW w:w="98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85"/>
        <w:gridCol w:w="2054"/>
        <w:gridCol w:w="1859"/>
        <w:gridCol w:w="18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693" w:author="ZTE,Fei Xue1" w:date="2022-10-23T11:38:48Z"/>
        </w:trPr>
        <w:tc>
          <w:tcPr>
            <w:tcW w:w="4085" w:type="dxa"/>
          </w:tcPr>
          <w:p>
            <w:pPr>
              <w:pStyle w:val="85"/>
              <w:rPr>
                <w:ins w:id="694" w:author="ZTE,Fei Xue1" w:date="2022-10-23T11:38:48Z"/>
              </w:rPr>
            </w:pPr>
            <w:ins w:id="695" w:author="ZTE,Fei Xue1" w:date="2022-10-23T11:38:48Z">
              <w:r>
                <w:rPr>
                  <w:lang w:eastAsia="zh-CN"/>
                </w:rPr>
                <w:t>Test case</w:t>
              </w:r>
            </w:ins>
          </w:p>
        </w:tc>
        <w:tc>
          <w:tcPr>
            <w:tcW w:w="2054" w:type="dxa"/>
          </w:tcPr>
          <w:p>
            <w:pPr>
              <w:pStyle w:val="85"/>
              <w:rPr>
                <w:ins w:id="696" w:author="ZTE,Fei Xue1" w:date="2022-10-23T11:38:48Z"/>
              </w:rPr>
            </w:pPr>
            <w:ins w:id="697" w:author="ZTE,Fei Xue1" w:date="2022-10-23T11:38:48Z">
              <w:r>
                <w:rPr>
                  <w:snapToGrid w:val="0"/>
                  <w:lang w:eastAsia="zh-CN"/>
                </w:rPr>
                <w:t>Single passband repeater</w:t>
              </w:r>
            </w:ins>
          </w:p>
        </w:tc>
        <w:tc>
          <w:tcPr>
            <w:tcW w:w="1859" w:type="dxa"/>
          </w:tcPr>
          <w:p>
            <w:pPr>
              <w:pStyle w:val="85"/>
              <w:rPr>
                <w:ins w:id="698" w:author="ZTE,Fei Xue1" w:date="2022-10-23T11:38:48Z"/>
                <w:lang w:val="en-US"/>
              </w:rPr>
            </w:pPr>
            <w:ins w:id="699" w:author="ZTE,Fei Xue1" w:date="2022-10-23T11:38:48Z">
              <w:r>
                <w:rPr>
                  <w:snapToGrid w:val="0"/>
                  <w:kern w:val="2"/>
                  <w:lang w:val="en-US" w:eastAsia="zh-CN"/>
                </w:rPr>
                <w:t>Multipl</w:t>
              </w:r>
            </w:ins>
            <w:ins w:id="700" w:author="ZTE,Fei Xue1" w:date="2022-10-23T11:38:48Z">
              <w:r>
                <w:rPr>
                  <w:snapToGrid w:val="0"/>
                  <w:kern w:val="2"/>
                  <w:lang w:eastAsia="zh-CN"/>
                </w:rPr>
                <w:t>e passband capable repeater with identical parameters</w:t>
              </w:r>
            </w:ins>
            <w:ins w:id="701" w:author="ZTE,Fei Xue1" w:date="2022-10-23T11:38:48Z">
              <w:r>
                <w:rPr>
                  <w:snapToGrid w:val="0"/>
                  <w:kern w:val="2"/>
                  <w:lang w:val="en-US" w:eastAsia="zh-CN"/>
                </w:rPr>
                <w:t xml:space="preserve"> per passband</w:t>
              </w:r>
            </w:ins>
          </w:p>
        </w:tc>
        <w:tc>
          <w:tcPr>
            <w:tcW w:w="1859" w:type="dxa"/>
          </w:tcPr>
          <w:p>
            <w:pPr>
              <w:pStyle w:val="85"/>
              <w:rPr>
                <w:ins w:id="702" w:author="ZTE,Fei Xue1" w:date="2022-10-23T11:38:48Z"/>
                <w:lang w:val="en-US"/>
              </w:rPr>
            </w:pPr>
            <w:ins w:id="703" w:author="ZTE,Fei Xue1" w:date="2022-10-23T11:38:48Z">
              <w:r>
                <w:rPr>
                  <w:snapToGrid w:val="0"/>
                  <w:kern w:val="2"/>
                  <w:lang w:val="en-US" w:eastAsia="zh-CN"/>
                </w:rPr>
                <w:t>Multiple</w:t>
              </w:r>
            </w:ins>
            <w:ins w:id="704" w:author="ZTE,Fei Xue1" w:date="2022-10-23T11:38:48Z">
              <w:r>
                <w:rPr>
                  <w:snapToGrid w:val="0"/>
                  <w:kern w:val="2"/>
                  <w:lang w:eastAsia="zh-CN"/>
                </w:rPr>
                <w:t xml:space="preserve"> passband capable repeater with different parameters</w:t>
              </w:r>
            </w:ins>
            <w:ins w:id="705" w:author="ZTE,Fei Xue1" w:date="2022-10-23T11:38:48Z">
              <w:r>
                <w:rPr>
                  <w:snapToGrid w:val="0"/>
                  <w:kern w:val="2"/>
                  <w:lang w:val="en-US" w:eastAsia="zh-CN"/>
                </w:rPr>
                <w:t xml:space="preserve"> per passban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706" w:author="ZTE,Fei Xue1" w:date="2022-10-23T11:38:48Z"/>
        </w:trPr>
        <w:tc>
          <w:tcPr>
            <w:tcW w:w="4085" w:type="dxa"/>
          </w:tcPr>
          <w:p>
            <w:pPr>
              <w:pStyle w:val="84"/>
              <w:rPr>
                <w:ins w:id="707" w:author="ZTE,Fei Xue1" w:date="2022-10-23T11:38:48Z"/>
              </w:rPr>
            </w:pPr>
            <w:ins w:id="708" w:author="ZTE,Fei Xue1" w:date="2022-10-23T11:38:48Z">
              <w:r>
                <w:rPr>
                  <w:lang w:eastAsia="zh-CN"/>
                </w:rPr>
                <w:t>Repeater output power</w:t>
              </w:r>
            </w:ins>
          </w:p>
        </w:tc>
        <w:tc>
          <w:tcPr>
            <w:tcW w:w="2054" w:type="dxa"/>
          </w:tcPr>
          <w:p>
            <w:pPr>
              <w:pStyle w:val="86"/>
              <w:rPr>
                <w:ins w:id="709" w:author="ZTE,Fei Xue1" w:date="2022-10-23T11:38:48Z"/>
              </w:rPr>
            </w:pPr>
            <w:ins w:id="710" w:author="ZTE,Fei Xue1" w:date="2022-10-23T11:38:48Z">
              <w:r>
                <w:rPr>
                  <w:snapToGrid w:val="0"/>
                  <w:lang w:eastAsia="zh-CN"/>
                </w:rPr>
                <w:t>RTC1</w:t>
              </w:r>
            </w:ins>
          </w:p>
        </w:tc>
        <w:tc>
          <w:tcPr>
            <w:tcW w:w="1859" w:type="dxa"/>
          </w:tcPr>
          <w:p>
            <w:pPr>
              <w:pStyle w:val="86"/>
              <w:rPr>
                <w:ins w:id="711" w:author="ZTE,Fei Xue1" w:date="2022-10-23T11:38:48Z"/>
                <w:rFonts w:eastAsia="宋体"/>
              </w:rPr>
            </w:pPr>
            <w:ins w:id="712" w:author="ZTE,Fei Xue1" w:date="2022-10-23T11:38:48Z">
              <w:r>
                <w:rPr>
                  <w:snapToGrid w:val="0"/>
                  <w:lang w:eastAsia="zh-CN"/>
                </w:rPr>
                <w:t>RTC1</w:t>
              </w:r>
            </w:ins>
          </w:p>
        </w:tc>
        <w:tc>
          <w:tcPr>
            <w:tcW w:w="1859" w:type="dxa"/>
          </w:tcPr>
          <w:p>
            <w:pPr>
              <w:pStyle w:val="86"/>
              <w:rPr>
                <w:ins w:id="713" w:author="ZTE,Fei Xue1" w:date="2022-10-23T11:38:48Z"/>
              </w:rPr>
            </w:pPr>
            <w:ins w:id="714" w:author="ZTE,Fei Xue1" w:date="2022-10-23T11:38:48Z">
              <w:r>
                <w:rPr>
                  <w:snapToGrid w:val="0"/>
                  <w:lang w:eastAsia="zh-CN"/>
                </w:rPr>
                <w:t>RTC1, RTC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715" w:author="ZTE,Fei Xue1" w:date="2022-10-23T11:38:48Z"/>
        </w:trPr>
        <w:tc>
          <w:tcPr>
            <w:tcW w:w="4085" w:type="dxa"/>
          </w:tcPr>
          <w:p>
            <w:pPr>
              <w:pStyle w:val="84"/>
              <w:rPr>
                <w:ins w:id="716" w:author="ZTE,Fei Xue1" w:date="2022-10-23T11:38:48Z"/>
                <w:lang w:eastAsia="zh-CN"/>
              </w:rPr>
            </w:pPr>
            <w:ins w:id="717" w:author="ZTE,Fei Xue1" w:date="2022-10-23T11:38:48Z">
              <w:r>
                <w:rPr>
                  <w:lang w:eastAsia="ja-JP"/>
                </w:rPr>
                <w:t>Frequency stability</w:t>
              </w:r>
            </w:ins>
          </w:p>
        </w:tc>
        <w:tc>
          <w:tcPr>
            <w:tcW w:w="2054" w:type="dxa"/>
          </w:tcPr>
          <w:p>
            <w:pPr>
              <w:pStyle w:val="86"/>
              <w:rPr>
                <w:ins w:id="718" w:author="ZTE,Fei Xue1" w:date="2022-10-23T11:38:48Z"/>
                <w:snapToGrid w:val="0"/>
                <w:lang w:eastAsia="zh-CN"/>
              </w:rPr>
            </w:pPr>
            <w:ins w:id="719" w:author="ZTE,Fei Xue1" w:date="2022-10-23T11:38:48Z">
              <w:r>
                <w:rPr>
                  <w:snapToGrid w:val="0"/>
                  <w:kern w:val="2"/>
                  <w:lang w:eastAsia="zh-CN"/>
                </w:rPr>
                <w:t xml:space="preserve">Tested with </w:t>
              </w:r>
            </w:ins>
            <w:ins w:id="720" w:author="ZTE,Fei Xue1" w:date="2022-10-23T11:38:48Z">
              <w:r>
                <w:rPr>
                  <w:kern w:val="2"/>
                  <w:lang w:eastAsia="ja-JP"/>
                </w:rPr>
                <w:t>Error Vector Magnitude</w:t>
              </w:r>
            </w:ins>
          </w:p>
        </w:tc>
        <w:tc>
          <w:tcPr>
            <w:tcW w:w="1859" w:type="dxa"/>
          </w:tcPr>
          <w:p>
            <w:pPr>
              <w:pStyle w:val="86"/>
              <w:rPr>
                <w:ins w:id="721" w:author="ZTE,Fei Xue1" w:date="2022-10-23T11:38:48Z"/>
                <w:snapToGrid w:val="0"/>
                <w:kern w:val="2"/>
                <w:lang w:eastAsia="zh-CN"/>
              </w:rPr>
            </w:pPr>
            <w:ins w:id="722" w:author="ZTE,Fei Xue1" w:date="2022-10-23T11:38:48Z">
              <w:r>
                <w:rPr>
                  <w:snapToGrid w:val="0"/>
                  <w:kern w:val="2"/>
                  <w:szCs w:val="18"/>
                  <w:lang w:eastAsia="zh-CN"/>
                </w:rPr>
                <w:t xml:space="preserve">Tested with </w:t>
              </w:r>
            </w:ins>
            <w:ins w:id="723" w:author="ZTE,Fei Xue1" w:date="2022-10-23T11:38:48Z">
              <w:r>
                <w:rPr>
                  <w:kern w:val="2"/>
                  <w:szCs w:val="18"/>
                  <w:lang w:eastAsia="ja-JP"/>
                </w:rPr>
                <w:t>Error Vector Magnitude</w:t>
              </w:r>
            </w:ins>
          </w:p>
        </w:tc>
        <w:tc>
          <w:tcPr>
            <w:tcW w:w="1859" w:type="dxa"/>
          </w:tcPr>
          <w:p>
            <w:pPr>
              <w:pStyle w:val="86"/>
              <w:rPr>
                <w:ins w:id="724" w:author="ZTE,Fei Xue1" w:date="2022-10-23T11:38:48Z"/>
                <w:snapToGrid w:val="0"/>
                <w:kern w:val="2"/>
                <w:lang w:eastAsia="zh-CN"/>
              </w:rPr>
            </w:pPr>
            <w:ins w:id="725" w:author="ZTE,Fei Xue1" w:date="2022-10-23T11:38:48Z">
              <w:r>
                <w:rPr>
                  <w:snapToGrid w:val="0"/>
                  <w:kern w:val="2"/>
                  <w:szCs w:val="18"/>
                  <w:lang w:eastAsia="zh-CN"/>
                </w:rPr>
                <w:t xml:space="preserve">Tested with </w:t>
              </w:r>
            </w:ins>
            <w:ins w:id="726" w:author="ZTE,Fei Xue1" w:date="2022-10-23T11:38:48Z">
              <w:r>
                <w:rPr>
                  <w:kern w:val="2"/>
                  <w:szCs w:val="18"/>
                  <w:lang w:eastAsia="ja-JP"/>
                </w:rPr>
                <w:t>Error Vector Magnitud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727" w:author="ZTE,Fei Xue1" w:date="2022-10-23T11:38:48Z"/>
        </w:trPr>
        <w:tc>
          <w:tcPr>
            <w:tcW w:w="4085" w:type="dxa"/>
          </w:tcPr>
          <w:p>
            <w:pPr>
              <w:pStyle w:val="84"/>
              <w:rPr>
                <w:ins w:id="728" w:author="ZTE,Fei Xue1" w:date="2022-10-23T11:38:48Z"/>
                <w:lang w:eastAsia="zh-CN"/>
              </w:rPr>
            </w:pPr>
            <w:ins w:id="729" w:author="ZTE,Fei Xue1" w:date="2022-10-23T11:38:48Z">
              <w:r>
                <w:rPr>
                  <w:lang w:eastAsia="ja-JP"/>
                </w:rPr>
                <w:t>Out of band gain</w:t>
              </w:r>
            </w:ins>
          </w:p>
        </w:tc>
        <w:tc>
          <w:tcPr>
            <w:tcW w:w="2054" w:type="dxa"/>
          </w:tcPr>
          <w:p>
            <w:pPr>
              <w:pStyle w:val="86"/>
              <w:rPr>
                <w:ins w:id="730" w:author="ZTE,Fei Xue1" w:date="2022-10-23T11:38:48Z"/>
                <w:snapToGrid w:val="0"/>
                <w:lang w:eastAsia="zh-CN"/>
              </w:rPr>
            </w:pPr>
            <w:ins w:id="731" w:author="ZTE,Fei Xue1" w:date="2022-10-23T11:38:48Z">
              <w:r>
                <w:rPr>
                  <w:snapToGrid w:val="0"/>
                  <w:kern w:val="2"/>
                  <w:lang w:eastAsia="zh-CN"/>
                </w:rPr>
                <w:t>N/A</w:t>
              </w:r>
            </w:ins>
          </w:p>
        </w:tc>
        <w:tc>
          <w:tcPr>
            <w:tcW w:w="1859" w:type="dxa"/>
          </w:tcPr>
          <w:p>
            <w:pPr>
              <w:pStyle w:val="86"/>
              <w:rPr>
                <w:ins w:id="732" w:author="ZTE,Fei Xue1" w:date="2022-10-23T11:38:48Z"/>
                <w:rFonts w:eastAsia="宋体"/>
                <w:snapToGrid w:val="0"/>
                <w:kern w:val="2"/>
                <w:lang w:eastAsia="zh-CN"/>
              </w:rPr>
            </w:pPr>
            <w:ins w:id="733" w:author="ZTE,Fei Xue1" w:date="2022-10-23T11:38:48Z">
              <w:r>
                <w:rPr>
                  <w:snapToGrid w:val="0"/>
                  <w:kern w:val="2"/>
                  <w:lang w:eastAsia="zh-CN"/>
                </w:rPr>
                <w:t>N/A</w:t>
              </w:r>
            </w:ins>
          </w:p>
        </w:tc>
        <w:tc>
          <w:tcPr>
            <w:tcW w:w="1859" w:type="dxa"/>
          </w:tcPr>
          <w:p>
            <w:pPr>
              <w:pStyle w:val="86"/>
              <w:rPr>
                <w:ins w:id="734" w:author="ZTE,Fei Xue1" w:date="2022-10-23T11:38:48Z"/>
                <w:rFonts w:eastAsia="宋体"/>
                <w:snapToGrid w:val="0"/>
                <w:kern w:val="2"/>
                <w:lang w:eastAsia="zh-CN"/>
              </w:rPr>
            </w:pPr>
            <w:ins w:id="735" w:author="ZTE,Fei Xue1" w:date="2022-10-23T11:38:48Z">
              <w:r>
                <w:rPr>
                  <w:snapToGrid w:val="0"/>
                  <w:kern w:val="2"/>
                  <w:lang w:eastAsia="zh-CN"/>
                </w:rPr>
                <w:t>N/A</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736" w:author="ZTE,Fei Xue1" w:date="2022-10-23T11:38:48Z"/>
        </w:trPr>
        <w:tc>
          <w:tcPr>
            <w:tcW w:w="4085" w:type="dxa"/>
          </w:tcPr>
          <w:p>
            <w:pPr>
              <w:pStyle w:val="84"/>
              <w:rPr>
                <w:ins w:id="737" w:author="ZTE,Fei Xue1" w:date="2022-10-23T11:38:48Z"/>
              </w:rPr>
            </w:pPr>
            <w:ins w:id="738" w:author="ZTE,Fei Xue1" w:date="2022-10-23T11:38:48Z">
              <w:r>
                <w:rPr>
                  <w:lang w:eastAsia="zh-CN"/>
                </w:rPr>
                <w:t>Transmit ON/OFF power (only applied for NR TDD repeater)</w:t>
              </w:r>
            </w:ins>
          </w:p>
        </w:tc>
        <w:tc>
          <w:tcPr>
            <w:tcW w:w="2054" w:type="dxa"/>
          </w:tcPr>
          <w:p>
            <w:pPr>
              <w:pStyle w:val="86"/>
              <w:rPr>
                <w:ins w:id="739" w:author="ZTE,Fei Xue1" w:date="2022-10-23T11:38:48Z"/>
              </w:rPr>
            </w:pPr>
            <w:ins w:id="740" w:author="ZTE,Fei Xue1" w:date="2022-10-23T11:38:48Z">
              <w:r>
                <w:rPr>
                  <w:snapToGrid w:val="0"/>
                  <w:lang w:eastAsia="zh-CN"/>
                </w:rPr>
                <w:t>RTC1</w:t>
              </w:r>
            </w:ins>
          </w:p>
        </w:tc>
        <w:tc>
          <w:tcPr>
            <w:tcW w:w="1859" w:type="dxa"/>
          </w:tcPr>
          <w:p>
            <w:pPr>
              <w:pStyle w:val="86"/>
              <w:rPr>
                <w:ins w:id="741" w:author="ZTE,Fei Xue1" w:date="2022-10-23T11:38:48Z"/>
                <w:rFonts w:eastAsia="宋体"/>
              </w:rPr>
            </w:pPr>
            <w:ins w:id="742" w:author="ZTE,Fei Xue1" w:date="2022-10-23T11:38:48Z">
              <w:r>
                <w:rPr>
                  <w:snapToGrid w:val="0"/>
                  <w:lang w:eastAsia="zh-CN"/>
                </w:rPr>
                <w:t>RTC1</w:t>
              </w:r>
            </w:ins>
          </w:p>
        </w:tc>
        <w:tc>
          <w:tcPr>
            <w:tcW w:w="1859" w:type="dxa"/>
          </w:tcPr>
          <w:p>
            <w:pPr>
              <w:pStyle w:val="86"/>
              <w:rPr>
                <w:ins w:id="743" w:author="ZTE,Fei Xue1" w:date="2022-10-23T11:38:48Z"/>
              </w:rPr>
            </w:pPr>
            <w:ins w:id="744" w:author="ZTE,Fei Xue1" w:date="2022-10-23T11:38:48Z">
              <w:r>
                <w:rPr>
                  <w:snapToGrid w:val="0"/>
                  <w:lang w:eastAsia="zh-CN"/>
                </w:rPr>
                <w:t>RTC1, RTC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745" w:author="ZTE,Fei Xue1" w:date="2022-10-23T11:38:48Z"/>
        </w:trPr>
        <w:tc>
          <w:tcPr>
            <w:tcW w:w="4085" w:type="dxa"/>
          </w:tcPr>
          <w:p>
            <w:pPr>
              <w:pStyle w:val="84"/>
              <w:rPr>
                <w:ins w:id="746" w:author="ZTE,Fei Xue1" w:date="2022-10-23T11:38:48Z"/>
              </w:rPr>
            </w:pPr>
            <w:ins w:id="747" w:author="ZTE,Fei Xue1" w:date="2022-10-23T11:38:48Z">
              <w:r>
                <w:rPr>
                  <w:lang w:eastAsia="ja-JP"/>
                </w:rPr>
                <w:t>Error Vector Magnitude</w:t>
              </w:r>
            </w:ins>
          </w:p>
        </w:tc>
        <w:tc>
          <w:tcPr>
            <w:tcW w:w="2054" w:type="dxa"/>
          </w:tcPr>
          <w:p>
            <w:pPr>
              <w:pStyle w:val="86"/>
              <w:rPr>
                <w:ins w:id="748" w:author="ZTE,Fei Xue1" w:date="2022-10-23T11:38:48Z"/>
              </w:rPr>
            </w:pPr>
            <w:ins w:id="749" w:author="ZTE,Fei Xue1" w:date="2022-10-23T11:38:48Z">
              <w:r>
                <w:rPr>
                  <w:snapToGrid w:val="0"/>
                  <w:lang w:eastAsia="zh-CN"/>
                </w:rPr>
                <w:t>RTC1</w:t>
              </w:r>
            </w:ins>
          </w:p>
        </w:tc>
        <w:tc>
          <w:tcPr>
            <w:tcW w:w="1859" w:type="dxa"/>
          </w:tcPr>
          <w:p>
            <w:pPr>
              <w:pStyle w:val="86"/>
              <w:rPr>
                <w:ins w:id="750" w:author="ZTE,Fei Xue1" w:date="2022-10-23T11:38:48Z"/>
                <w:rFonts w:eastAsia="宋体"/>
              </w:rPr>
            </w:pPr>
            <w:ins w:id="751" w:author="ZTE,Fei Xue1" w:date="2022-10-23T11:38:48Z">
              <w:r>
                <w:rPr>
                  <w:snapToGrid w:val="0"/>
                  <w:lang w:eastAsia="zh-CN"/>
                </w:rPr>
                <w:t>RTC1</w:t>
              </w:r>
            </w:ins>
          </w:p>
        </w:tc>
        <w:tc>
          <w:tcPr>
            <w:tcW w:w="1859" w:type="dxa"/>
          </w:tcPr>
          <w:p>
            <w:pPr>
              <w:pStyle w:val="86"/>
              <w:rPr>
                <w:ins w:id="752" w:author="ZTE,Fei Xue1" w:date="2022-10-23T11:38:48Z"/>
              </w:rPr>
            </w:pPr>
            <w:ins w:id="753" w:author="ZTE,Fei Xue1" w:date="2022-10-23T11:38:48Z">
              <w:r>
                <w:rPr>
                  <w:snapToGrid w:val="0"/>
                  <w:lang w:eastAsia="zh-CN"/>
                </w:rPr>
                <w:t>RTC1, RTC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754" w:author="ZTE,Fei Xue1" w:date="2022-10-23T11:38:48Z"/>
        </w:trPr>
        <w:tc>
          <w:tcPr>
            <w:tcW w:w="4085" w:type="dxa"/>
          </w:tcPr>
          <w:p>
            <w:pPr>
              <w:pStyle w:val="84"/>
              <w:rPr>
                <w:ins w:id="755" w:author="ZTE,Fei Xue1" w:date="2022-10-23T11:38:48Z"/>
              </w:rPr>
            </w:pPr>
            <w:ins w:id="756" w:author="ZTE,Fei Xue1" w:date="2022-10-23T11:38:48Z">
              <w:r>
                <w:rPr>
                  <w:lang w:eastAsia="ja-JP"/>
                </w:rPr>
                <w:t>Adjacent Channel Leakage power Ratio (ACLR)</w:t>
              </w:r>
            </w:ins>
          </w:p>
        </w:tc>
        <w:tc>
          <w:tcPr>
            <w:tcW w:w="2054" w:type="dxa"/>
          </w:tcPr>
          <w:p>
            <w:pPr>
              <w:pStyle w:val="86"/>
              <w:rPr>
                <w:ins w:id="757" w:author="ZTE,Fei Xue1" w:date="2022-10-23T11:38:48Z"/>
              </w:rPr>
            </w:pPr>
            <w:ins w:id="758" w:author="ZTE,Fei Xue1" w:date="2022-10-23T11:38:48Z">
              <w:r>
                <w:rPr>
                  <w:snapToGrid w:val="0"/>
                  <w:lang w:eastAsia="zh-CN"/>
                </w:rPr>
                <w:t>RTC1</w:t>
              </w:r>
            </w:ins>
          </w:p>
        </w:tc>
        <w:tc>
          <w:tcPr>
            <w:tcW w:w="1859" w:type="dxa"/>
          </w:tcPr>
          <w:p>
            <w:pPr>
              <w:pStyle w:val="86"/>
              <w:rPr>
                <w:ins w:id="759" w:author="ZTE,Fei Xue1" w:date="2022-10-23T11:38:48Z"/>
              </w:rPr>
            </w:pPr>
            <w:ins w:id="760" w:author="ZTE,Fei Xue1" w:date="2022-10-23T11:38:48Z">
              <w:r>
                <w:rPr>
                  <w:snapToGrid w:val="0"/>
                  <w:lang w:eastAsia="zh-CN"/>
                </w:rPr>
                <w:t>RTC1, RTC2</w:t>
              </w:r>
            </w:ins>
          </w:p>
        </w:tc>
        <w:tc>
          <w:tcPr>
            <w:tcW w:w="1859" w:type="dxa"/>
          </w:tcPr>
          <w:p>
            <w:pPr>
              <w:pStyle w:val="86"/>
              <w:rPr>
                <w:ins w:id="761" w:author="ZTE,Fei Xue1" w:date="2022-10-23T11:38:48Z"/>
              </w:rPr>
            </w:pPr>
            <w:ins w:id="762" w:author="ZTE,Fei Xue1" w:date="2022-10-23T11:38:48Z">
              <w:r>
                <w:rPr>
                  <w:snapToGrid w:val="0"/>
                  <w:lang w:eastAsia="zh-CN"/>
                </w:rPr>
                <w:t>RTC1, RTC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763" w:author="ZTE,Fei Xue1" w:date="2022-10-23T11:38:48Z"/>
        </w:trPr>
        <w:tc>
          <w:tcPr>
            <w:tcW w:w="4085" w:type="dxa"/>
          </w:tcPr>
          <w:p>
            <w:pPr>
              <w:pStyle w:val="84"/>
              <w:rPr>
                <w:ins w:id="764" w:author="ZTE,Fei Xue1" w:date="2022-10-23T11:38:48Z"/>
                <w:lang w:eastAsia="ja-JP"/>
              </w:rPr>
            </w:pPr>
            <w:ins w:id="765" w:author="ZTE,Fei Xue1" w:date="2022-10-23T11:38:48Z">
              <w:r>
                <w:rPr>
                  <w:kern w:val="2"/>
                  <w:lang w:eastAsia="ja-JP"/>
                </w:rPr>
                <w:t>Cumulative ACLR requirement in non-contiguous spectrum</w:t>
              </w:r>
            </w:ins>
          </w:p>
        </w:tc>
        <w:tc>
          <w:tcPr>
            <w:tcW w:w="2054" w:type="dxa"/>
          </w:tcPr>
          <w:p>
            <w:pPr>
              <w:pStyle w:val="86"/>
              <w:rPr>
                <w:ins w:id="766" w:author="ZTE,Fei Xue1" w:date="2022-10-23T11:38:48Z"/>
                <w:rFonts w:eastAsia="宋体"/>
                <w:snapToGrid w:val="0"/>
                <w:lang w:eastAsia="zh-CN"/>
              </w:rPr>
            </w:pPr>
            <w:ins w:id="767" w:author="ZTE,Fei Xue1" w:date="2022-10-23T11:38:48Z">
              <w:r>
                <w:rPr>
                  <w:rFonts w:eastAsia="宋体"/>
                  <w:snapToGrid w:val="0"/>
                  <w:lang w:eastAsia="zh-CN"/>
                </w:rPr>
                <w:t>-</w:t>
              </w:r>
            </w:ins>
          </w:p>
        </w:tc>
        <w:tc>
          <w:tcPr>
            <w:tcW w:w="1859" w:type="dxa"/>
          </w:tcPr>
          <w:p>
            <w:pPr>
              <w:pStyle w:val="86"/>
              <w:rPr>
                <w:ins w:id="768" w:author="ZTE,Fei Xue1" w:date="2022-10-23T11:38:48Z"/>
                <w:snapToGrid w:val="0"/>
                <w:lang w:eastAsia="zh-CN"/>
              </w:rPr>
            </w:pPr>
            <w:ins w:id="769" w:author="ZTE,Fei Xue1" w:date="2022-10-23T11:38:48Z">
              <w:r>
                <w:rPr>
                  <w:snapToGrid w:val="0"/>
                  <w:lang w:eastAsia="zh-CN"/>
                </w:rPr>
                <w:t>RTC2</w:t>
              </w:r>
            </w:ins>
          </w:p>
        </w:tc>
        <w:tc>
          <w:tcPr>
            <w:tcW w:w="1859" w:type="dxa"/>
          </w:tcPr>
          <w:p>
            <w:pPr>
              <w:pStyle w:val="86"/>
              <w:rPr>
                <w:ins w:id="770" w:author="ZTE,Fei Xue1" w:date="2022-10-23T11:38:48Z"/>
                <w:snapToGrid w:val="0"/>
                <w:lang w:eastAsia="zh-CN"/>
              </w:rPr>
            </w:pPr>
            <w:ins w:id="771" w:author="ZTE,Fei Xue1" w:date="2022-10-23T11:38:48Z">
              <w:r>
                <w:rPr>
                  <w:snapToGrid w:val="0"/>
                  <w:lang w:eastAsia="zh-CN"/>
                </w:rPr>
                <w:t>RTC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772" w:author="ZTE,Fei Xue1" w:date="2022-10-23T11:38:48Z"/>
        </w:trPr>
        <w:tc>
          <w:tcPr>
            <w:tcW w:w="4085" w:type="dxa"/>
          </w:tcPr>
          <w:p>
            <w:pPr>
              <w:pStyle w:val="84"/>
              <w:rPr>
                <w:ins w:id="773" w:author="ZTE,Fei Xue1" w:date="2022-10-23T11:38:48Z"/>
              </w:rPr>
            </w:pPr>
            <w:ins w:id="774" w:author="ZTE,Fei Xue1" w:date="2022-10-23T11:38:48Z">
              <w:r>
                <w:rPr>
                  <w:lang w:eastAsia="ja-JP"/>
                </w:rPr>
                <w:t>Operating band unwanted emissions</w:t>
              </w:r>
            </w:ins>
          </w:p>
        </w:tc>
        <w:tc>
          <w:tcPr>
            <w:tcW w:w="2054" w:type="dxa"/>
          </w:tcPr>
          <w:p>
            <w:pPr>
              <w:pStyle w:val="86"/>
              <w:rPr>
                <w:ins w:id="775" w:author="ZTE,Fei Xue1" w:date="2022-10-23T11:38:48Z"/>
                <w:rFonts w:eastAsia="宋体"/>
                <w:snapToGrid w:val="0"/>
                <w:lang w:eastAsia="zh-CN"/>
              </w:rPr>
            </w:pPr>
            <w:ins w:id="776" w:author="ZTE,Fei Xue1" w:date="2022-10-23T11:38:48Z">
              <w:r>
                <w:rPr>
                  <w:snapToGrid w:val="0"/>
                  <w:lang w:eastAsia="zh-CN"/>
                </w:rPr>
                <w:t>RTC1</w:t>
              </w:r>
            </w:ins>
          </w:p>
          <w:p>
            <w:pPr>
              <w:pStyle w:val="86"/>
              <w:rPr>
                <w:ins w:id="777" w:author="ZTE,Fei Xue1" w:date="2022-10-23T11:38:48Z"/>
                <w:rFonts w:eastAsia="宋体"/>
              </w:rPr>
            </w:pPr>
            <w:ins w:id="778" w:author="ZTE,Fei Xue1" w:date="2022-10-23T11:38:48Z">
              <w:r>
                <w:rPr>
                  <w:rFonts w:eastAsia="宋体"/>
                  <w:snapToGrid w:val="0"/>
                  <w:lang w:eastAsia="zh-CN"/>
                </w:rPr>
                <w:t xml:space="preserve"> </w:t>
              </w:r>
            </w:ins>
          </w:p>
        </w:tc>
        <w:tc>
          <w:tcPr>
            <w:tcW w:w="1859" w:type="dxa"/>
          </w:tcPr>
          <w:p>
            <w:pPr>
              <w:pStyle w:val="86"/>
              <w:rPr>
                <w:ins w:id="779" w:author="ZTE,Fei Xue1" w:date="2022-10-23T11:38:48Z"/>
                <w:snapToGrid w:val="0"/>
                <w:lang w:eastAsia="zh-CN"/>
              </w:rPr>
            </w:pPr>
            <w:ins w:id="780" w:author="ZTE,Fei Xue1" w:date="2022-10-23T11:38:48Z">
              <w:r>
                <w:rPr>
                  <w:snapToGrid w:val="0"/>
                  <w:lang w:eastAsia="zh-CN"/>
                </w:rPr>
                <w:t>RTC1, RTC2</w:t>
              </w:r>
            </w:ins>
          </w:p>
          <w:p>
            <w:pPr>
              <w:pStyle w:val="86"/>
              <w:rPr>
                <w:ins w:id="781" w:author="ZTE,Fei Xue1" w:date="2022-10-23T11:38:48Z"/>
                <w:snapToGrid w:val="0"/>
                <w:lang w:eastAsia="zh-CN"/>
              </w:rPr>
            </w:pPr>
          </w:p>
        </w:tc>
        <w:tc>
          <w:tcPr>
            <w:tcW w:w="1859" w:type="dxa"/>
          </w:tcPr>
          <w:p>
            <w:pPr>
              <w:pStyle w:val="86"/>
              <w:rPr>
                <w:ins w:id="782" w:author="ZTE,Fei Xue1" w:date="2022-10-23T11:38:48Z"/>
                <w:snapToGrid w:val="0"/>
                <w:lang w:eastAsia="zh-CN"/>
              </w:rPr>
            </w:pPr>
            <w:ins w:id="783" w:author="ZTE,Fei Xue1" w:date="2022-10-23T11:38:48Z">
              <w:r>
                <w:rPr>
                  <w:snapToGrid w:val="0"/>
                  <w:lang w:eastAsia="zh-CN"/>
                </w:rPr>
                <w:t>RTC1, RTC2</w:t>
              </w:r>
            </w:ins>
          </w:p>
          <w:p>
            <w:pPr>
              <w:pStyle w:val="86"/>
              <w:rPr>
                <w:ins w:id="784" w:author="ZTE,Fei Xue1" w:date="2022-10-23T11:38:48Z"/>
                <w:snapToGrid w:val="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785" w:author="ZTE,Fei Xue1" w:date="2022-10-23T11:38:48Z"/>
        </w:trPr>
        <w:tc>
          <w:tcPr>
            <w:tcW w:w="4085" w:type="dxa"/>
          </w:tcPr>
          <w:p>
            <w:pPr>
              <w:pStyle w:val="84"/>
              <w:rPr>
                <w:ins w:id="786" w:author="ZTE,Fei Xue1" w:date="2022-10-23T11:38:48Z"/>
              </w:rPr>
            </w:pPr>
            <w:ins w:id="787" w:author="ZTE,Fei Xue1" w:date="2022-10-23T11:38:48Z">
              <w:r>
                <w:rPr>
                  <w:lang w:eastAsia="ja-JP"/>
                </w:rPr>
                <w:t>Transmitter spurious emissions</w:t>
              </w:r>
            </w:ins>
          </w:p>
        </w:tc>
        <w:tc>
          <w:tcPr>
            <w:tcW w:w="2054" w:type="dxa"/>
          </w:tcPr>
          <w:p>
            <w:pPr>
              <w:pStyle w:val="86"/>
              <w:rPr>
                <w:ins w:id="788" w:author="ZTE,Fei Xue1" w:date="2022-10-23T11:38:48Z"/>
              </w:rPr>
            </w:pPr>
            <w:ins w:id="789" w:author="ZTE,Fei Xue1" w:date="2022-10-23T11:38:48Z">
              <w:r>
                <w:rPr>
                  <w:snapToGrid w:val="0"/>
                  <w:lang w:eastAsia="zh-CN"/>
                </w:rPr>
                <w:t>RTC1</w:t>
              </w:r>
            </w:ins>
          </w:p>
        </w:tc>
        <w:tc>
          <w:tcPr>
            <w:tcW w:w="1859" w:type="dxa"/>
          </w:tcPr>
          <w:p>
            <w:pPr>
              <w:pStyle w:val="86"/>
              <w:rPr>
                <w:ins w:id="790" w:author="ZTE,Fei Xue1" w:date="2022-10-23T11:38:48Z"/>
                <w:snapToGrid w:val="0"/>
                <w:lang w:eastAsia="zh-CN"/>
              </w:rPr>
            </w:pPr>
            <w:ins w:id="791" w:author="ZTE,Fei Xue1" w:date="2022-10-23T11:38:48Z">
              <w:r>
                <w:rPr>
                  <w:snapToGrid w:val="0"/>
                  <w:lang w:eastAsia="zh-CN"/>
                </w:rPr>
                <w:t xml:space="preserve"> RTC1, RTC2</w:t>
              </w:r>
            </w:ins>
          </w:p>
        </w:tc>
        <w:tc>
          <w:tcPr>
            <w:tcW w:w="1859" w:type="dxa"/>
          </w:tcPr>
          <w:p>
            <w:pPr>
              <w:pStyle w:val="86"/>
              <w:rPr>
                <w:ins w:id="792" w:author="ZTE,Fei Xue1" w:date="2022-10-23T11:38:48Z"/>
                <w:snapToGrid w:val="0"/>
                <w:lang w:eastAsia="zh-CN"/>
              </w:rPr>
            </w:pPr>
            <w:ins w:id="793" w:author="ZTE,Fei Xue1" w:date="2022-10-23T11:38:48Z">
              <w:r>
                <w:rPr>
                  <w:snapToGrid w:val="0"/>
                  <w:lang w:eastAsia="zh-CN"/>
                </w:rPr>
                <w:t>RTC1, RTC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794" w:author="ZTE,Fei Xue1" w:date="2022-10-23T11:38:48Z"/>
        </w:trPr>
        <w:tc>
          <w:tcPr>
            <w:tcW w:w="4085" w:type="dxa"/>
          </w:tcPr>
          <w:p>
            <w:pPr>
              <w:pStyle w:val="84"/>
              <w:rPr>
                <w:ins w:id="795" w:author="ZTE,Fei Xue1" w:date="2022-10-23T11:38:48Z"/>
              </w:rPr>
            </w:pPr>
            <w:ins w:id="796" w:author="ZTE,Fei Xue1" w:date="2022-10-23T11:38:48Z">
              <w:r>
                <w:rPr>
                  <w:lang w:eastAsia="ja-JP"/>
                </w:rPr>
                <w:t>Output intermodulation</w:t>
              </w:r>
            </w:ins>
          </w:p>
        </w:tc>
        <w:tc>
          <w:tcPr>
            <w:tcW w:w="2054" w:type="dxa"/>
          </w:tcPr>
          <w:p>
            <w:pPr>
              <w:pStyle w:val="86"/>
              <w:rPr>
                <w:ins w:id="797" w:author="ZTE,Fei Xue1" w:date="2022-10-23T11:38:48Z"/>
              </w:rPr>
            </w:pPr>
            <w:ins w:id="798" w:author="ZTE,Fei Xue1" w:date="2022-10-23T11:38:48Z">
              <w:r>
                <w:rPr>
                  <w:snapToGrid w:val="0"/>
                  <w:lang w:eastAsia="zh-CN"/>
                </w:rPr>
                <w:t>RTC1</w:t>
              </w:r>
            </w:ins>
          </w:p>
        </w:tc>
        <w:tc>
          <w:tcPr>
            <w:tcW w:w="1859" w:type="dxa"/>
          </w:tcPr>
          <w:p>
            <w:pPr>
              <w:pStyle w:val="86"/>
              <w:rPr>
                <w:ins w:id="799" w:author="ZTE,Fei Xue1" w:date="2022-10-23T11:38:48Z"/>
                <w:snapToGrid w:val="0"/>
                <w:lang w:eastAsia="zh-CN"/>
              </w:rPr>
            </w:pPr>
            <w:ins w:id="800" w:author="ZTE,Fei Xue1" w:date="2022-10-23T11:38:48Z">
              <w:r>
                <w:rPr>
                  <w:snapToGrid w:val="0"/>
                  <w:lang w:eastAsia="zh-CN"/>
                </w:rPr>
                <w:t>RTC1, RTC2</w:t>
              </w:r>
            </w:ins>
          </w:p>
        </w:tc>
        <w:tc>
          <w:tcPr>
            <w:tcW w:w="1859" w:type="dxa"/>
          </w:tcPr>
          <w:p>
            <w:pPr>
              <w:pStyle w:val="86"/>
              <w:rPr>
                <w:ins w:id="801" w:author="ZTE,Fei Xue1" w:date="2022-10-23T11:38:48Z"/>
                <w:snapToGrid w:val="0"/>
                <w:lang w:eastAsia="zh-CN"/>
              </w:rPr>
            </w:pPr>
            <w:ins w:id="802" w:author="ZTE,Fei Xue1" w:date="2022-10-23T11:38:48Z">
              <w:r>
                <w:rPr>
                  <w:snapToGrid w:val="0"/>
                  <w:lang w:eastAsia="zh-CN"/>
                </w:rPr>
                <w:t>RTC1, RTC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803" w:author="ZTE,Fei Xue1" w:date="2022-10-23T11:38:48Z"/>
        </w:trPr>
        <w:tc>
          <w:tcPr>
            <w:tcW w:w="4085" w:type="dxa"/>
          </w:tcPr>
          <w:p>
            <w:pPr>
              <w:pStyle w:val="84"/>
              <w:rPr>
                <w:ins w:id="804" w:author="ZTE,Fei Xue1" w:date="2022-10-23T11:38:48Z"/>
              </w:rPr>
            </w:pPr>
            <w:ins w:id="805" w:author="ZTE,Fei Xue1" w:date="2022-10-23T11:38:48Z">
              <w:r>
                <w:rPr>
                  <w:lang w:eastAsia="ja-JP"/>
                </w:rPr>
                <w:t>Input intermodulation</w:t>
              </w:r>
            </w:ins>
          </w:p>
        </w:tc>
        <w:tc>
          <w:tcPr>
            <w:tcW w:w="2054" w:type="dxa"/>
          </w:tcPr>
          <w:p>
            <w:pPr>
              <w:pStyle w:val="86"/>
              <w:rPr>
                <w:ins w:id="806" w:author="ZTE,Fei Xue1" w:date="2022-10-23T11:38:48Z"/>
              </w:rPr>
            </w:pPr>
            <w:ins w:id="807" w:author="ZTE,Fei Xue1" w:date="2022-10-23T11:38:48Z">
              <w:r>
                <w:rPr>
                  <w:snapToGrid w:val="0"/>
                  <w:kern w:val="2"/>
                  <w:lang w:eastAsia="zh-CN"/>
                </w:rPr>
                <w:t>N/A</w:t>
              </w:r>
            </w:ins>
          </w:p>
        </w:tc>
        <w:tc>
          <w:tcPr>
            <w:tcW w:w="1859" w:type="dxa"/>
          </w:tcPr>
          <w:p>
            <w:pPr>
              <w:pStyle w:val="86"/>
              <w:rPr>
                <w:ins w:id="808" w:author="ZTE,Fei Xue1" w:date="2022-10-23T11:38:48Z"/>
              </w:rPr>
            </w:pPr>
            <w:ins w:id="809" w:author="ZTE,Fei Xue1" w:date="2022-10-23T11:38:48Z">
              <w:r>
                <w:rPr>
                  <w:snapToGrid w:val="0"/>
                  <w:kern w:val="2"/>
                  <w:lang w:eastAsia="zh-CN"/>
                </w:rPr>
                <w:t>N/A</w:t>
              </w:r>
            </w:ins>
          </w:p>
        </w:tc>
        <w:tc>
          <w:tcPr>
            <w:tcW w:w="1859" w:type="dxa"/>
          </w:tcPr>
          <w:p>
            <w:pPr>
              <w:pStyle w:val="86"/>
              <w:rPr>
                <w:ins w:id="810" w:author="ZTE,Fei Xue1" w:date="2022-10-23T11:38:48Z"/>
              </w:rPr>
            </w:pPr>
            <w:ins w:id="811" w:author="ZTE,Fei Xue1" w:date="2022-10-23T11:38:48Z">
              <w:r>
                <w:rPr>
                  <w:snapToGrid w:val="0"/>
                  <w:kern w:val="2"/>
                  <w:lang w:eastAsia="zh-CN"/>
                </w:rPr>
                <w:t>N/A</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812" w:author="ZTE,Fei Xue1" w:date="2022-10-23T11:38:48Z"/>
        </w:trPr>
        <w:tc>
          <w:tcPr>
            <w:tcW w:w="4085" w:type="dxa"/>
          </w:tcPr>
          <w:p>
            <w:pPr>
              <w:pStyle w:val="84"/>
              <w:rPr>
                <w:ins w:id="813" w:author="ZTE,Fei Xue1" w:date="2022-10-23T11:38:48Z"/>
              </w:rPr>
            </w:pPr>
            <w:ins w:id="814" w:author="ZTE,Fei Xue1" w:date="2022-10-23T11:38:48Z">
              <w:r>
                <w:rPr/>
                <w:t>Adjacent Channel Rejection Ratio (ACRR)</w:t>
              </w:r>
            </w:ins>
          </w:p>
        </w:tc>
        <w:tc>
          <w:tcPr>
            <w:tcW w:w="2054" w:type="dxa"/>
          </w:tcPr>
          <w:p>
            <w:pPr>
              <w:pStyle w:val="86"/>
              <w:rPr>
                <w:ins w:id="815" w:author="ZTE,Fei Xue1" w:date="2022-10-23T11:38:48Z"/>
              </w:rPr>
            </w:pPr>
            <w:ins w:id="816" w:author="ZTE,Fei Xue1" w:date="2022-10-23T11:38:48Z">
              <w:r>
                <w:rPr>
                  <w:snapToGrid w:val="0"/>
                  <w:lang w:eastAsia="zh-CN"/>
                </w:rPr>
                <w:t>RTC1</w:t>
              </w:r>
            </w:ins>
          </w:p>
        </w:tc>
        <w:tc>
          <w:tcPr>
            <w:tcW w:w="1859" w:type="dxa"/>
          </w:tcPr>
          <w:p>
            <w:pPr>
              <w:pStyle w:val="86"/>
              <w:rPr>
                <w:ins w:id="817" w:author="ZTE,Fei Xue1" w:date="2022-10-23T11:38:48Z"/>
              </w:rPr>
            </w:pPr>
            <w:ins w:id="818" w:author="ZTE,Fei Xue1" w:date="2022-10-23T11:38:48Z">
              <w:r>
                <w:rPr>
                  <w:snapToGrid w:val="0"/>
                  <w:lang w:eastAsia="zh-CN"/>
                </w:rPr>
                <w:t>RTC2</w:t>
              </w:r>
            </w:ins>
          </w:p>
        </w:tc>
        <w:tc>
          <w:tcPr>
            <w:tcW w:w="1859" w:type="dxa"/>
          </w:tcPr>
          <w:p>
            <w:pPr>
              <w:pStyle w:val="86"/>
              <w:rPr>
                <w:ins w:id="819" w:author="ZTE,Fei Xue1" w:date="2022-10-23T11:38:48Z"/>
              </w:rPr>
            </w:pPr>
            <w:ins w:id="820" w:author="ZTE,Fei Xue1" w:date="2022-10-23T11:38:48Z">
              <w:r>
                <w:rPr>
                  <w:snapToGrid w:val="0"/>
                  <w:lang w:eastAsia="zh-CN"/>
                </w:rPr>
                <w:t>RTC1, RTC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821" w:author="ZTE,Fei Xue1" w:date="2022-10-23T11:38:48Z"/>
        </w:trPr>
        <w:tc>
          <w:tcPr>
            <w:tcW w:w="4085" w:type="dxa"/>
          </w:tcPr>
          <w:p>
            <w:pPr>
              <w:pStyle w:val="84"/>
              <w:rPr>
                <w:ins w:id="822" w:author="ZTE,Fei Xue1" w:date="2022-10-23T11:38:48Z"/>
              </w:rPr>
            </w:pPr>
            <w:ins w:id="823" w:author="ZTE,Fei Xue1" w:date="2022-10-23T11:38:48Z">
              <w:r>
                <w:rPr/>
                <w:t>Receiver spurious emissions</w:t>
              </w:r>
            </w:ins>
          </w:p>
        </w:tc>
        <w:tc>
          <w:tcPr>
            <w:tcW w:w="2054" w:type="dxa"/>
          </w:tcPr>
          <w:p>
            <w:pPr>
              <w:pStyle w:val="86"/>
              <w:rPr>
                <w:ins w:id="824" w:author="ZTE,Fei Xue1" w:date="2022-10-23T11:38:48Z"/>
              </w:rPr>
            </w:pPr>
            <w:ins w:id="825" w:author="ZTE,Fei Xue1" w:date="2022-10-23T11:38:48Z">
              <w:r>
                <w:rPr>
                  <w:snapToGrid w:val="0"/>
                  <w:lang w:eastAsia="zh-CN"/>
                </w:rPr>
                <w:t>RTC1</w:t>
              </w:r>
            </w:ins>
          </w:p>
        </w:tc>
        <w:tc>
          <w:tcPr>
            <w:tcW w:w="1859" w:type="dxa"/>
          </w:tcPr>
          <w:p>
            <w:pPr>
              <w:pStyle w:val="86"/>
              <w:rPr>
                <w:ins w:id="826" w:author="ZTE,Fei Xue1" w:date="2022-10-23T11:38:48Z"/>
              </w:rPr>
            </w:pPr>
            <w:ins w:id="827" w:author="ZTE,Fei Xue1" w:date="2022-10-23T11:38:48Z">
              <w:r>
                <w:rPr>
                  <w:snapToGrid w:val="0"/>
                  <w:lang w:eastAsia="zh-CN"/>
                </w:rPr>
                <w:t>RTC1, RTC2</w:t>
              </w:r>
            </w:ins>
          </w:p>
        </w:tc>
        <w:tc>
          <w:tcPr>
            <w:tcW w:w="1859" w:type="dxa"/>
          </w:tcPr>
          <w:p>
            <w:pPr>
              <w:pStyle w:val="86"/>
              <w:rPr>
                <w:ins w:id="828" w:author="ZTE,Fei Xue1" w:date="2022-10-23T11:38:48Z"/>
              </w:rPr>
            </w:pPr>
            <w:ins w:id="829" w:author="ZTE,Fei Xue1" w:date="2022-10-23T11:38:48Z">
              <w:r>
                <w:rPr>
                  <w:snapToGrid w:val="0"/>
                  <w:lang w:eastAsia="zh-CN"/>
                </w:rPr>
                <w:t>RTC1, RTC2</w:t>
              </w:r>
            </w:ins>
          </w:p>
        </w:tc>
      </w:tr>
    </w:tbl>
    <w:p>
      <w:pPr>
        <w:rPr>
          <w:highlight w:val="none"/>
        </w:rPr>
      </w:pPr>
    </w:p>
    <w:p>
      <w:pPr>
        <w:pStyle w:val="3"/>
        <w:rPr>
          <w:highlight w:val="none"/>
        </w:rPr>
      </w:pPr>
      <w:bookmarkStart w:id="432" w:name="_Toc76544119"/>
      <w:bookmarkStart w:id="433" w:name="_Toc29810457"/>
      <w:bookmarkStart w:id="434" w:name="_Toc58917787"/>
      <w:bookmarkStart w:id="435" w:name="_Toc58915606"/>
      <w:bookmarkStart w:id="436" w:name="_Toc45885830"/>
      <w:bookmarkStart w:id="437" w:name="_Toc21102608"/>
      <w:bookmarkStart w:id="438" w:name="_Toc76114233"/>
      <w:bookmarkStart w:id="439" w:name="_Toc37272755"/>
      <w:bookmarkStart w:id="440" w:name="_Toc53182939"/>
      <w:bookmarkStart w:id="441" w:name="_Toc89952534"/>
      <w:bookmarkStart w:id="442" w:name="_Toc7422"/>
      <w:bookmarkStart w:id="443" w:name="_Toc82536241"/>
      <w:bookmarkStart w:id="444" w:name="_Toc98766350"/>
      <w:bookmarkStart w:id="445" w:name="_Toc16251"/>
      <w:bookmarkStart w:id="446" w:name="_Toc74915608"/>
      <w:bookmarkStart w:id="447" w:name="_Toc66693656"/>
      <w:bookmarkStart w:id="448" w:name="_Toc36635809"/>
      <w:r>
        <w:rPr>
          <w:highlight w:val="none"/>
        </w:rPr>
        <w:t>4.9</w:t>
      </w:r>
      <w:r>
        <w:rPr>
          <w:highlight w:val="none"/>
        </w:rPr>
        <w:tab/>
      </w:r>
      <w:r>
        <w:rPr>
          <w:highlight w:val="none"/>
        </w:rPr>
        <w:t>RF channels and test models</w:t>
      </w:r>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p>
    <w:p>
      <w:pPr>
        <w:pStyle w:val="4"/>
        <w:rPr>
          <w:ins w:id="830" w:author="ZTE,Fei Xue1" w:date="2022-10-23T11:40:42Z"/>
        </w:rPr>
      </w:pPr>
      <w:ins w:id="831" w:author="ZTE,Fei Xue1" w:date="2022-10-23T11:40:42Z">
        <w:bookmarkStart w:id="449" w:name="_Toc75165207"/>
        <w:bookmarkStart w:id="450" w:name="_Toc75815867"/>
        <w:bookmarkStart w:id="451" w:name="_Toc76541025"/>
        <w:bookmarkStart w:id="452" w:name="_Toc89939732"/>
        <w:bookmarkStart w:id="453" w:name="_Toc75333936"/>
        <w:bookmarkStart w:id="454" w:name="_Toc75508128"/>
        <w:bookmarkStart w:id="455" w:name="_Toc76541592"/>
        <w:bookmarkStart w:id="456" w:name="_Toc82429481"/>
        <w:bookmarkStart w:id="457" w:name="_Toc98754058"/>
        <w:r>
          <w:rPr/>
          <w:t>4.9.1</w:t>
        </w:r>
      </w:ins>
      <w:ins w:id="832" w:author="ZTE,Fei Xue1" w:date="2022-10-23T11:40:42Z">
        <w:r>
          <w:rPr/>
          <w:tab/>
        </w:r>
      </w:ins>
      <w:ins w:id="833" w:author="ZTE,Fei Xue1" w:date="2022-10-23T11:40:42Z">
        <w:r>
          <w:rPr/>
          <w:t>RF channels</w:t>
        </w:r>
        <w:bookmarkEnd w:id="449"/>
        <w:bookmarkEnd w:id="450"/>
        <w:bookmarkEnd w:id="451"/>
        <w:bookmarkEnd w:id="452"/>
        <w:bookmarkEnd w:id="453"/>
        <w:bookmarkEnd w:id="454"/>
        <w:bookmarkEnd w:id="455"/>
        <w:bookmarkEnd w:id="456"/>
        <w:bookmarkEnd w:id="457"/>
      </w:ins>
    </w:p>
    <w:p>
      <w:pPr>
        <w:rPr>
          <w:ins w:id="834" w:author="ZTE,Fei Xue1" w:date="2022-10-23T11:40:42Z"/>
          <w:lang w:eastAsia="zh-CN"/>
        </w:rPr>
      </w:pPr>
      <w:ins w:id="835" w:author="ZTE,Fei Xue1" w:date="2022-10-23T11:40:42Z">
        <w:r>
          <w:rPr>
            <w:lang w:eastAsia="zh-CN"/>
          </w:rPr>
          <w:t xml:space="preserve">For the single carrier testing </w:t>
        </w:r>
      </w:ins>
      <w:ins w:id="836" w:author="ZTE,Fei Xue1" w:date="2022-10-23T11:40:42Z">
        <w:r>
          <w:rPr/>
          <w:t>many tests in the present document are performed with appropriate frequencies in the bottom, middle and top channels of the supported frequency range of the repeater. These are denoted as RF channels B (bottom), M (middle) and T (top).</w:t>
        </w:r>
      </w:ins>
    </w:p>
    <w:p>
      <w:pPr>
        <w:rPr>
          <w:ins w:id="837" w:author="ZTE,Fei Xue1" w:date="2022-10-23T11:40:42Z"/>
        </w:rPr>
      </w:pPr>
      <w:ins w:id="838" w:author="ZTE,Fei Xue1" w:date="2022-10-23T11:40:42Z">
        <w:r>
          <w:rPr/>
          <w:t>Unless otherwise stated, the test shall be performed with a single carrier at each of the RF channels B, M and T.</w:t>
        </w:r>
      </w:ins>
    </w:p>
    <w:p>
      <w:pPr>
        <w:rPr>
          <w:ins w:id="839" w:author="ZTE,Fei Xue1" w:date="2022-10-23T11:40:42Z"/>
        </w:rPr>
      </w:pPr>
      <w:ins w:id="840" w:author="ZTE,Fei Xue1" w:date="2022-10-23T11:40:42Z">
        <w:r>
          <w:rPr/>
          <w:t xml:space="preserve">Many tests in the present document are performed with the maximum </w:t>
        </w:r>
      </w:ins>
      <w:ins w:id="841" w:author="ZTE,Fei Xue1" w:date="2022-10-23T11:40:42Z">
        <w:r>
          <w:rPr>
            <w:i/>
          </w:rPr>
          <w:t>repeater RF Bandwidth</w:t>
        </w:r>
      </w:ins>
      <w:ins w:id="842" w:author="ZTE,Fei Xue1" w:date="2022-10-23T11:40:42Z">
        <w:r>
          <w:rPr/>
          <w:t xml:space="preserve"> located at the bottom, middle and top of the supported frequency range in the operating band. These are denoted as B</w:t>
        </w:r>
      </w:ins>
      <w:ins w:id="843" w:author="ZTE,Fei Xue1" w:date="2022-10-23T11:40:42Z">
        <w:r>
          <w:rPr>
            <w:vertAlign w:val="subscript"/>
          </w:rPr>
          <w:t>RFBW</w:t>
        </w:r>
      </w:ins>
      <w:ins w:id="844" w:author="ZTE,Fei Xue1" w:date="2022-10-23T11:40:42Z">
        <w:r>
          <w:rPr/>
          <w:t xml:space="preserve"> (bottom), M</w:t>
        </w:r>
      </w:ins>
      <w:ins w:id="845" w:author="ZTE,Fei Xue1" w:date="2022-10-23T11:40:42Z">
        <w:r>
          <w:rPr>
            <w:vertAlign w:val="subscript"/>
          </w:rPr>
          <w:t>RFBW</w:t>
        </w:r>
      </w:ins>
      <w:ins w:id="846" w:author="ZTE,Fei Xue1" w:date="2022-10-23T11:40:42Z">
        <w:r>
          <w:rPr/>
          <w:t xml:space="preserve"> (middle) and T</w:t>
        </w:r>
      </w:ins>
      <w:ins w:id="847" w:author="ZTE,Fei Xue1" w:date="2022-10-23T11:40:42Z">
        <w:r>
          <w:rPr>
            <w:vertAlign w:val="subscript"/>
          </w:rPr>
          <w:t>RFBW</w:t>
        </w:r>
      </w:ins>
      <w:ins w:id="848" w:author="ZTE,Fei Xue1" w:date="2022-10-23T11:40:42Z">
        <w:r>
          <w:rPr/>
          <w:t> (top).</w:t>
        </w:r>
      </w:ins>
    </w:p>
    <w:p>
      <w:pPr>
        <w:rPr>
          <w:ins w:id="849" w:author="ZTE,Fei Xue1" w:date="2022-10-23T11:40:42Z"/>
        </w:rPr>
      </w:pPr>
      <w:ins w:id="850" w:author="ZTE,Fei Xue1" w:date="2022-10-23T11:40:42Z">
        <w:r>
          <w:rPr/>
          <w:t>Unless otherwise stated, the test shall be performed at B</w:t>
        </w:r>
      </w:ins>
      <w:ins w:id="851" w:author="ZTE,Fei Xue1" w:date="2022-10-23T11:40:42Z">
        <w:r>
          <w:rPr>
            <w:vertAlign w:val="subscript"/>
          </w:rPr>
          <w:t>RFBW</w:t>
        </w:r>
      </w:ins>
      <w:ins w:id="852" w:author="ZTE,Fei Xue1" w:date="2022-10-23T11:40:42Z">
        <w:r>
          <w:rPr/>
          <w:t>, M</w:t>
        </w:r>
      </w:ins>
      <w:ins w:id="853" w:author="ZTE,Fei Xue1" w:date="2022-10-23T11:40:42Z">
        <w:r>
          <w:rPr>
            <w:vertAlign w:val="subscript"/>
          </w:rPr>
          <w:t>RFBW</w:t>
        </w:r>
      </w:ins>
      <w:ins w:id="854" w:author="ZTE,Fei Xue1" w:date="2022-10-23T11:40:42Z">
        <w:r>
          <w:rPr/>
          <w:t xml:space="preserve"> and T</w:t>
        </w:r>
      </w:ins>
      <w:ins w:id="855" w:author="ZTE,Fei Xue1" w:date="2022-10-23T11:40:42Z">
        <w:r>
          <w:rPr>
            <w:vertAlign w:val="subscript"/>
          </w:rPr>
          <w:t>RFBW</w:t>
        </w:r>
      </w:ins>
      <w:ins w:id="856" w:author="ZTE,Fei Xue1" w:date="2022-10-23T11:40:42Z">
        <w:r>
          <w:rPr/>
          <w:t xml:space="preserve"> defined as following:</w:t>
        </w:r>
      </w:ins>
    </w:p>
    <w:p>
      <w:pPr>
        <w:pStyle w:val="92"/>
        <w:rPr>
          <w:ins w:id="857" w:author="ZTE,Fei Xue1" w:date="2022-10-23T11:40:42Z"/>
        </w:rPr>
      </w:pPr>
      <w:ins w:id="858" w:author="ZTE,Fei Xue1" w:date="2022-10-23T11:40:42Z">
        <w:r>
          <w:rPr/>
          <w:t>-</w:t>
        </w:r>
      </w:ins>
      <w:ins w:id="859" w:author="ZTE,Fei Xue1" w:date="2022-10-23T11:40:42Z">
        <w:r>
          <w:rPr/>
          <w:tab/>
        </w:r>
      </w:ins>
      <w:ins w:id="860" w:author="ZTE,Fei Xue1" w:date="2022-10-23T11:40:42Z">
        <w:r>
          <w:rPr/>
          <w:t>B</w:t>
        </w:r>
      </w:ins>
      <w:ins w:id="861" w:author="ZTE,Fei Xue1" w:date="2022-10-23T11:40:42Z">
        <w:r>
          <w:rPr>
            <w:vertAlign w:val="subscript"/>
          </w:rPr>
          <w:t>RFBW</w:t>
        </w:r>
      </w:ins>
      <w:ins w:id="862" w:author="ZTE,Fei Xue1" w:date="2022-10-23T11:40:42Z">
        <w:r>
          <w:rPr/>
          <w:t xml:space="preserve">: maximum </w:t>
        </w:r>
      </w:ins>
      <w:ins w:id="863" w:author="ZTE,Fei Xue1" w:date="2022-10-23T11:40:42Z">
        <w:r>
          <w:rPr>
            <w:i/>
          </w:rPr>
          <w:t>repeater RF Bandwidth</w:t>
        </w:r>
      </w:ins>
      <w:ins w:id="864" w:author="ZTE,Fei Xue1" w:date="2022-10-23T11:40:42Z">
        <w:r>
          <w:rPr/>
          <w:t xml:space="preserve"> located at the bottom of the supported frequency range in the operating band.</w:t>
        </w:r>
      </w:ins>
    </w:p>
    <w:p>
      <w:pPr>
        <w:pStyle w:val="92"/>
        <w:rPr>
          <w:ins w:id="865" w:author="ZTE,Fei Xue1" w:date="2022-10-23T11:40:42Z"/>
        </w:rPr>
      </w:pPr>
      <w:ins w:id="866" w:author="ZTE,Fei Xue1" w:date="2022-10-23T11:40:42Z">
        <w:r>
          <w:rPr/>
          <w:t>-</w:t>
        </w:r>
      </w:ins>
      <w:ins w:id="867" w:author="ZTE,Fei Xue1" w:date="2022-10-23T11:40:42Z">
        <w:r>
          <w:rPr/>
          <w:tab/>
        </w:r>
      </w:ins>
      <w:ins w:id="868" w:author="ZTE,Fei Xue1" w:date="2022-10-23T11:40:42Z">
        <w:r>
          <w:rPr/>
          <w:t>M</w:t>
        </w:r>
      </w:ins>
      <w:ins w:id="869" w:author="ZTE,Fei Xue1" w:date="2022-10-23T11:40:42Z">
        <w:r>
          <w:rPr>
            <w:vertAlign w:val="subscript"/>
          </w:rPr>
          <w:t>RFBW</w:t>
        </w:r>
      </w:ins>
      <w:ins w:id="870" w:author="ZTE,Fei Xue1" w:date="2022-10-23T11:40:42Z">
        <w:r>
          <w:rPr/>
          <w:t xml:space="preserve">: maximum </w:t>
        </w:r>
      </w:ins>
      <w:ins w:id="871" w:author="ZTE,Fei Xue1" w:date="2022-10-23T11:40:42Z">
        <w:r>
          <w:rPr>
            <w:i/>
          </w:rPr>
          <w:t>repeater RF Bandwidth</w:t>
        </w:r>
      </w:ins>
      <w:ins w:id="872" w:author="ZTE,Fei Xue1" w:date="2022-10-23T11:40:42Z">
        <w:r>
          <w:rPr/>
          <w:t xml:space="preserve"> located in the middle of the supported frequency range in the operating band.</w:t>
        </w:r>
      </w:ins>
    </w:p>
    <w:p>
      <w:pPr>
        <w:pStyle w:val="92"/>
        <w:rPr>
          <w:ins w:id="873" w:author="ZTE,Fei Xue1" w:date="2022-10-23T11:40:42Z"/>
        </w:rPr>
      </w:pPr>
      <w:ins w:id="874" w:author="ZTE,Fei Xue1" w:date="2022-10-23T11:40:42Z">
        <w:r>
          <w:rPr/>
          <w:t>-</w:t>
        </w:r>
      </w:ins>
      <w:ins w:id="875" w:author="ZTE,Fei Xue1" w:date="2022-10-23T11:40:42Z">
        <w:r>
          <w:rPr/>
          <w:tab/>
        </w:r>
      </w:ins>
      <w:ins w:id="876" w:author="ZTE,Fei Xue1" w:date="2022-10-23T11:40:42Z">
        <w:r>
          <w:rPr/>
          <w:t>T</w:t>
        </w:r>
      </w:ins>
      <w:ins w:id="877" w:author="ZTE,Fei Xue1" w:date="2022-10-23T11:40:42Z">
        <w:r>
          <w:rPr>
            <w:vertAlign w:val="subscript"/>
          </w:rPr>
          <w:t>RFBW</w:t>
        </w:r>
      </w:ins>
      <w:ins w:id="878" w:author="ZTE,Fei Xue1" w:date="2022-10-23T11:40:42Z">
        <w:r>
          <w:rPr/>
          <w:t xml:space="preserve">: maximum </w:t>
        </w:r>
      </w:ins>
      <w:ins w:id="879" w:author="ZTE,Fei Xue1" w:date="2022-10-23T11:40:42Z">
        <w:r>
          <w:rPr>
            <w:i/>
          </w:rPr>
          <w:t>repeater RF Bandwidth</w:t>
        </w:r>
      </w:ins>
      <w:ins w:id="880" w:author="ZTE,Fei Xue1" w:date="2022-10-23T11:40:42Z">
        <w:r>
          <w:rPr/>
          <w:t xml:space="preserve"> located at the top of the supported frequency range in the operating band.</w:t>
        </w:r>
      </w:ins>
    </w:p>
    <w:p>
      <w:pPr>
        <w:rPr>
          <w:ins w:id="881" w:author="ZTE,Fei Xue1" w:date="2022-10-23T11:40:42Z"/>
        </w:rPr>
      </w:pPr>
      <w:ins w:id="882" w:author="ZTE,Fei Xue1" w:date="2022-10-23T11:40:42Z">
        <w:r>
          <w:rPr/>
          <w:t xml:space="preserve">For a repeater capable of multi-band operation and capable of </w:t>
        </w:r>
      </w:ins>
      <w:ins w:id="883" w:author="ZTE,Fei Xue1" w:date="2022-10-23T11:40:42Z">
        <w:r>
          <w:rPr>
            <w:lang w:eastAsia="zh-CN"/>
          </w:rPr>
          <w:t>dual</w:t>
        </w:r>
      </w:ins>
      <w:ins w:id="884" w:author="ZTE,Fei Xue1" w:date="2022-10-23T11:40:42Z">
        <w:r>
          <w:rPr/>
          <w:t xml:space="preserve">-band operation, </w:t>
        </w:r>
      </w:ins>
      <w:ins w:id="885" w:author="ZTE,Fei Xue1" w:date="2022-10-23T11:40:42Z">
        <w:r>
          <w:rPr>
            <w:lang w:eastAsia="zh-CN"/>
          </w:rPr>
          <w:t>u</w:t>
        </w:r>
      </w:ins>
      <w:ins w:id="886" w:author="ZTE,Fei Xue1" w:date="2022-10-23T11:40:42Z">
        <w:r>
          <w:rPr/>
          <w:t>nless otherwise stated, the test shall be performed at B</w:t>
        </w:r>
      </w:ins>
      <w:ins w:id="887" w:author="ZTE,Fei Xue1" w:date="2022-10-23T11:40:42Z">
        <w:r>
          <w:rPr>
            <w:vertAlign w:val="subscript"/>
          </w:rPr>
          <w:t>RFBW</w:t>
        </w:r>
      </w:ins>
      <w:ins w:id="888" w:author="ZTE,Fei Xue1" w:date="2022-10-23T11:40:42Z">
        <w:r>
          <w:rPr/>
          <w:t>_T</w:t>
        </w:r>
      </w:ins>
      <w:ins w:id="889" w:author="ZTE,Fei Xue1" w:date="2022-10-23T11:40:42Z">
        <w:r>
          <w:rPr>
            <w:lang w:eastAsia="zh-CN"/>
          </w:rPr>
          <w:t>'</w:t>
        </w:r>
      </w:ins>
      <w:ins w:id="890" w:author="ZTE,Fei Xue1" w:date="2022-10-23T11:40:42Z">
        <w:r>
          <w:rPr>
            <w:vertAlign w:val="subscript"/>
          </w:rPr>
          <w:t>RFBW</w:t>
        </w:r>
      </w:ins>
      <w:ins w:id="891" w:author="ZTE,Fei Xue1" w:date="2022-10-23T11:40:42Z">
        <w:r>
          <w:rPr/>
          <w:t xml:space="preserve"> and B</w:t>
        </w:r>
      </w:ins>
      <w:ins w:id="892" w:author="ZTE,Fei Xue1" w:date="2022-10-23T11:40:42Z">
        <w:r>
          <w:rPr>
            <w:lang w:eastAsia="zh-CN"/>
          </w:rPr>
          <w:t>'</w:t>
        </w:r>
      </w:ins>
      <w:ins w:id="893" w:author="ZTE,Fei Xue1" w:date="2022-10-23T11:40:42Z">
        <w:r>
          <w:rPr>
            <w:vertAlign w:val="subscript"/>
          </w:rPr>
          <w:t>RFBW</w:t>
        </w:r>
      </w:ins>
      <w:ins w:id="894" w:author="ZTE,Fei Xue1" w:date="2022-10-23T11:40:42Z">
        <w:r>
          <w:rPr/>
          <w:t>_T</w:t>
        </w:r>
      </w:ins>
      <w:ins w:id="895" w:author="ZTE,Fei Xue1" w:date="2022-10-23T11:40:42Z">
        <w:r>
          <w:rPr>
            <w:vertAlign w:val="subscript"/>
          </w:rPr>
          <w:t>RFBW</w:t>
        </w:r>
      </w:ins>
      <w:ins w:id="896" w:author="ZTE,Fei Xue1" w:date="2022-10-23T11:40:42Z">
        <w:r>
          <w:rPr/>
          <w:t xml:space="preserve"> defined as following:</w:t>
        </w:r>
      </w:ins>
    </w:p>
    <w:p>
      <w:pPr>
        <w:pStyle w:val="92"/>
        <w:rPr>
          <w:ins w:id="897" w:author="ZTE,Fei Xue1" w:date="2022-10-23T11:40:42Z"/>
          <w:lang w:eastAsia="zh-CN"/>
        </w:rPr>
      </w:pPr>
      <w:ins w:id="898" w:author="ZTE,Fei Xue1" w:date="2022-10-23T11:40:42Z">
        <w:r>
          <w:rPr/>
          <w:t>-</w:t>
        </w:r>
      </w:ins>
      <w:ins w:id="899" w:author="ZTE,Fei Xue1" w:date="2022-10-23T11:40:42Z">
        <w:r>
          <w:rPr/>
          <w:tab/>
        </w:r>
      </w:ins>
      <w:ins w:id="900" w:author="ZTE,Fei Xue1" w:date="2022-10-23T11:40:42Z">
        <w:r>
          <w:rPr/>
          <w:t>B</w:t>
        </w:r>
      </w:ins>
      <w:ins w:id="901" w:author="ZTE,Fei Xue1" w:date="2022-10-23T11:40:42Z">
        <w:r>
          <w:rPr>
            <w:vertAlign w:val="subscript"/>
          </w:rPr>
          <w:t>RFBW</w:t>
        </w:r>
      </w:ins>
      <w:ins w:id="902" w:author="ZTE,Fei Xue1" w:date="2022-10-23T11:40:42Z">
        <w:r>
          <w:rPr/>
          <w:t>_ T</w:t>
        </w:r>
      </w:ins>
      <w:ins w:id="903" w:author="ZTE,Fei Xue1" w:date="2022-10-23T11:40:42Z">
        <w:r>
          <w:rPr>
            <w:lang w:eastAsia="zh-CN"/>
          </w:rPr>
          <w:t>'</w:t>
        </w:r>
      </w:ins>
      <w:ins w:id="904" w:author="ZTE,Fei Xue1" w:date="2022-10-23T11:40:42Z">
        <w:r>
          <w:rPr>
            <w:vertAlign w:val="subscript"/>
          </w:rPr>
          <w:t>RFBW</w:t>
        </w:r>
      </w:ins>
      <w:ins w:id="905" w:author="ZTE,Fei Xue1" w:date="2022-10-23T11:40:42Z">
        <w:r>
          <w:rPr/>
          <w:t xml:space="preserve">: </w:t>
        </w:r>
      </w:ins>
      <w:ins w:id="906" w:author="ZTE,Fei Xue1" w:date="2022-10-23T11:40:42Z">
        <w:r>
          <w:rPr>
            <w:lang w:eastAsia="zh-CN"/>
          </w:rPr>
          <w:t>the</w:t>
        </w:r>
      </w:ins>
      <w:ins w:id="907" w:author="ZTE,Fei Xue1" w:date="2022-10-23T11:40:42Z">
        <w:r>
          <w:rPr/>
          <w:t xml:space="preserve"> </w:t>
        </w:r>
      </w:ins>
      <w:ins w:id="908" w:author="ZTE,Fei Xue1" w:date="2022-10-23T11:40:42Z">
        <w:r>
          <w:rPr>
            <w:i/>
          </w:rPr>
          <w:t>repeater RF Bandwidths</w:t>
        </w:r>
      </w:ins>
      <w:ins w:id="909" w:author="ZTE,Fei Xue1" w:date="2022-10-23T11:40:42Z">
        <w:r>
          <w:rPr/>
          <w:t xml:space="preserve"> located at the bottom of the supported frequency range in the </w:t>
        </w:r>
      </w:ins>
      <w:ins w:id="910" w:author="ZTE,Fei Xue1" w:date="2022-10-23T11:40:42Z">
        <w:r>
          <w:rPr>
            <w:lang w:eastAsia="zh-CN"/>
          </w:rPr>
          <w:t xml:space="preserve">lower operating </w:t>
        </w:r>
      </w:ins>
      <w:ins w:id="911" w:author="ZTE,Fei Xue1" w:date="2022-10-23T11:40:42Z">
        <w:r>
          <w:rPr/>
          <w:t>band</w:t>
        </w:r>
      </w:ins>
      <w:ins w:id="912" w:author="ZTE,Fei Xue1" w:date="2022-10-23T11:40:42Z">
        <w:r>
          <w:rPr>
            <w:lang w:eastAsia="zh-CN"/>
          </w:rPr>
          <w:t xml:space="preserve"> and</w:t>
        </w:r>
      </w:ins>
      <w:ins w:id="913" w:author="ZTE,Fei Xue1" w:date="2022-10-23T11:40:42Z">
        <w:r>
          <w:rPr/>
          <w:t xml:space="preserve"> at the </w:t>
        </w:r>
      </w:ins>
      <w:ins w:id="914" w:author="ZTE,Fei Xue1" w:date="2022-10-23T11:40:42Z">
        <w:r>
          <w:rPr>
            <w:lang w:eastAsia="zh-CN"/>
          </w:rPr>
          <w:t xml:space="preserve">highest possible simultaneous frequency position, within the maximum </w:t>
        </w:r>
      </w:ins>
      <w:ins w:id="915" w:author="ZTE,Fei Xue1" w:date="2022-10-23T11:40:42Z">
        <w:r>
          <w:rPr>
            <w:i/>
            <w:lang w:eastAsia="zh-CN"/>
          </w:rPr>
          <w:t>Radio Bandwidth</w:t>
        </w:r>
      </w:ins>
      <w:ins w:id="916" w:author="ZTE,Fei Xue1" w:date="2022-10-23T11:40:42Z">
        <w:r>
          <w:rPr>
            <w:lang w:eastAsia="zh-CN"/>
          </w:rPr>
          <w:t>,</w:t>
        </w:r>
      </w:ins>
      <w:ins w:id="917" w:author="ZTE,Fei Xue1" w:date="2022-10-23T11:40:42Z">
        <w:r>
          <w:rPr/>
          <w:t xml:space="preserve"> in the </w:t>
        </w:r>
      </w:ins>
      <w:ins w:id="918" w:author="ZTE,Fei Xue1" w:date="2022-10-23T11:40:42Z">
        <w:r>
          <w:rPr>
            <w:lang w:eastAsia="zh-CN"/>
          </w:rPr>
          <w:t>upper</w:t>
        </w:r>
      </w:ins>
      <w:ins w:id="919" w:author="ZTE,Fei Xue1" w:date="2022-10-23T11:40:42Z">
        <w:r>
          <w:rPr/>
          <w:t xml:space="preserve"> </w:t>
        </w:r>
      </w:ins>
      <w:ins w:id="920" w:author="ZTE,Fei Xue1" w:date="2022-10-23T11:40:42Z">
        <w:r>
          <w:rPr>
            <w:lang w:eastAsia="zh-CN"/>
          </w:rPr>
          <w:t xml:space="preserve">operating </w:t>
        </w:r>
      </w:ins>
      <w:ins w:id="921" w:author="ZTE,Fei Xue1" w:date="2022-10-23T11:40:42Z">
        <w:r>
          <w:rPr/>
          <w:t>band.</w:t>
        </w:r>
      </w:ins>
    </w:p>
    <w:p>
      <w:pPr>
        <w:pStyle w:val="92"/>
        <w:rPr>
          <w:ins w:id="922" w:author="ZTE,Fei Xue1" w:date="2022-10-23T11:40:42Z"/>
          <w:lang w:eastAsia="zh-CN"/>
        </w:rPr>
      </w:pPr>
      <w:ins w:id="923" w:author="ZTE,Fei Xue1" w:date="2022-10-23T11:40:42Z">
        <w:r>
          <w:rPr/>
          <w:t>-</w:t>
        </w:r>
      </w:ins>
      <w:ins w:id="924" w:author="ZTE,Fei Xue1" w:date="2022-10-23T11:40:42Z">
        <w:r>
          <w:rPr/>
          <w:tab/>
        </w:r>
      </w:ins>
      <w:ins w:id="925" w:author="ZTE,Fei Xue1" w:date="2022-10-23T11:40:42Z">
        <w:r>
          <w:rPr/>
          <w:t>B'</w:t>
        </w:r>
      </w:ins>
      <w:ins w:id="926" w:author="ZTE,Fei Xue1" w:date="2022-10-23T11:40:42Z">
        <w:r>
          <w:rPr>
            <w:vertAlign w:val="subscript"/>
          </w:rPr>
          <w:t>RFBW</w:t>
        </w:r>
      </w:ins>
      <w:ins w:id="927" w:author="ZTE,Fei Xue1" w:date="2022-10-23T11:40:42Z">
        <w:r>
          <w:rPr/>
          <w:t>_T</w:t>
        </w:r>
      </w:ins>
      <w:ins w:id="928" w:author="ZTE,Fei Xue1" w:date="2022-10-23T11:40:42Z">
        <w:r>
          <w:rPr>
            <w:vertAlign w:val="subscript"/>
          </w:rPr>
          <w:t>RFBW</w:t>
        </w:r>
      </w:ins>
      <w:ins w:id="929" w:author="ZTE,Fei Xue1" w:date="2022-10-23T11:40:42Z">
        <w:r>
          <w:rPr/>
          <w:t xml:space="preserve">: the </w:t>
        </w:r>
      </w:ins>
      <w:ins w:id="930" w:author="ZTE,Fei Xue1" w:date="2022-10-23T11:40:42Z">
        <w:r>
          <w:rPr>
            <w:i/>
          </w:rPr>
          <w:t>repeater RF Bandwidths</w:t>
        </w:r>
      </w:ins>
      <w:ins w:id="931" w:author="ZTE,Fei Xue1" w:date="2022-10-23T11:40:42Z">
        <w:r>
          <w:rPr/>
          <w:t xml:space="preserve"> located at the top of the supported frequency range in the upper operating band and at the lowest possible simultaneous frequency position, within the maximum </w:t>
        </w:r>
      </w:ins>
      <w:ins w:id="932" w:author="ZTE,Fei Xue1" w:date="2022-10-23T11:40:42Z">
        <w:r>
          <w:rPr>
            <w:i/>
          </w:rPr>
          <w:t>Radio Bandwidth</w:t>
        </w:r>
      </w:ins>
      <w:ins w:id="933" w:author="ZTE,Fei Xue1" w:date="2022-10-23T11:40:42Z">
        <w:r>
          <w:rPr/>
          <w:t>, in the lower operating band.</w:t>
        </w:r>
      </w:ins>
    </w:p>
    <w:p>
      <w:pPr>
        <w:pStyle w:val="81"/>
        <w:rPr>
          <w:ins w:id="934" w:author="ZTE,Fei Xue1" w:date="2022-10-23T11:40:42Z"/>
          <w:lang w:eastAsia="zh-CN"/>
        </w:rPr>
      </w:pPr>
      <w:ins w:id="935" w:author="ZTE,Fei Xue1" w:date="2022-10-23T11:40:42Z">
        <w:r>
          <w:rPr>
            <w:lang w:eastAsia="zh-CN"/>
          </w:rPr>
          <w:t>NOTE:</w:t>
        </w:r>
      </w:ins>
      <w:ins w:id="936" w:author="ZTE,Fei Xue1" w:date="2022-10-23T11:40:42Z">
        <w:r>
          <w:rPr>
            <w:lang w:eastAsia="zh-CN"/>
          </w:rPr>
          <w:tab/>
        </w:r>
      </w:ins>
      <w:ins w:id="937" w:author="ZTE,Fei Xue1" w:date="2022-10-23T11:40:42Z">
        <w:r>
          <w:rPr/>
          <w:t>B</w:t>
        </w:r>
      </w:ins>
      <w:ins w:id="938" w:author="ZTE,Fei Xue1" w:date="2022-10-23T11:40:42Z">
        <w:r>
          <w:rPr>
            <w:vertAlign w:val="subscript"/>
          </w:rPr>
          <w:t>RFBW</w:t>
        </w:r>
      </w:ins>
      <w:ins w:id="939" w:author="ZTE,Fei Xue1" w:date="2022-10-23T11:40:42Z">
        <w:r>
          <w:rPr/>
          <w:t>_</w:t>
        </w:r>
      </w:ins>
      <w:ins w:id="940" w:author="ZTE,Fei Xue1" w:date="2022-10-23T11:40:42Z">
        <w:r>
          <w:rPr>
            <w:lang w:eastAsia="zh-CN"/>
          </w:rPr>
          <w:t>T'</w:t>
        </w:r>
      </w:ins>
      <w:ins w:id="941" w:author="ZTE,Fei Xue1" w:date="2022-10-23T11:40:42Z">
        <w:r>
          <w:rPr>
            <w:vertAlign w:val="subscript"/>
          </w:rPr>
          <w:t>RFBW</w:t>
        </w:r>
      </w:ins>
      <w:ins w:id="942" w:author="ZTE,Fei Xue1" w:date="2022-10-23T11:40:42Z">
        <w:r>
          <w:rPr/>
          <w:t xml:space="preserve"> = </w:t>
        </w:r>
      </w:ins>
      <w:ins w:id="943" w:author="ZTE,Fei Xue1" w:date="2022-10-23T11:40:42Z">
        <w:r>
          <w:rPr>
            <w:lang w:eastAsia="zh-CN"/>
          </w:rPr>
          <w:t>B'</w:t>
        </w:r>
      </w:ins>
      <w:ins w:id="944" w:author="ZTE,Fei Xue1" w:date="2022-10-23T11:40:42Z">
        <w:r>
          <w:rPr>
            <w:vertAlign w:val="subscript"/>
          </w:rPr>
          <w:t>RFBW</w:t>
        </w:r>
      </w:ins>
      <w:ins w:id="945" w:author="ZTE,Fei Xue1" w:date="2022-10-23T11:40:42Z">
        <w:r>
          <w:rPr/>
          <w:t>_T</w:t>
        </w:r>
      </w:ins>
      <w:ins w:id="946" w:author="ZTE,Fei Xue1" w:date="2022-10-23T11:40:42Z">
        <w:r>
          <w:rPr>
            <w:vertAlign w:val="subscript"/>
          </w:rPr>
          <w:t>RFBW</w:t>
        </w:r>
      </w:ins>
      <w:ins w:id="947" w:author="ZTE,Fei Xue1" w:date="2022-10-23T11:40:42Z">
        <w:r>
          <w:rPr/>
          <w:t xml:space="preserve"> = B</w:t>
        </w:r>
      </w:ins>
      <w:ins w:id="948" w:author="ZTE,Fei Xue1" w:date="2022-10-23T11:40:42Z">
        <w:r>
          <w:rPr>
            <w:vertAlign w:val="subscript"/>
          </w:rPr>
          <w:t>RFBW</w:t>
        </w:r>
      </w:ins>
      <w:ins w:id="949" w:author="ZTE,Fei Xue1" w:date="2022-10-23T11:40:42Z">
        <w:r>
          <w:rPr/>
          <w:t>_T</w:t>
        </w:r>
      </w:ins>
      <w:ins w:id="950" w:author="ZTE,Fei Xue1" w:date="2022-10-23T11:40:42Z">
        <w:r>
          <w:rPr>
            <w:vertAlign w:val="subscript"/>
          </w:rPr>
          <w:t>RFBW</w:t>
        </w:r>
      </w:ins>
      <w:ins w:id="951" w:author="ZTE,Fei Xue1" w:date="2022-10-23T11:40:42Z">
        <w:r>
          <w:rPr/>
          <w:t xml:space="preserve"> when the </w:t>
        </w:r>
      </w:ins>
      <w:ins w:id="952" w:author="ZTE,Fei Xue1" w:date="2022-10-23T11:40:42Z">
        <w:r>
          <w:rPr>
            <w:lang w:eastAsia="zh-CN"/>
          </w:rPr>
          <w:t xml:space="preserve">declared </w:t>
        </w:r>
      </w:ins>
      <w:ins w:id="953" w:author="ZTE,Fei Xue1" w:date="2022-10-23T11:40:42Z">
        <w:r>
          <w:rPr/>
          <w:t xml:space="preserve">maximum </w:t>
        </w:r>
      </w:ins>
      <w:ins w:id="954" w:author="ZTE,Fei Xue1" w:date="2022-10-23T11:40:42Z">
        <w:r>
          <w:rPr>
            <w:i/>
            <w:iCs/>
          </w:rPr>
          <w:t>Radio Bandwidth</w:t>
        </w:r>
      </w:ins>
      <w:ins w:id="955" w:author="ZTE,Fei Xue1" w:date="2022-10-23T11:40:42Z">
        <w:r>
          <w:rPr/>
          <w:t xml:space="preserve"> (see clause 4.6) </w:t>
        </w:r>
      </w:ins>
      <w:ins w:id="956" w:author="ZTE,Fei Xue1" w:date="2022-10-23T11:40:42Z">
        <w:r>
          <w:rPr>
            <w:lang w:eastAsia="zh-CN"/>
          </w:rPr>
          <w:t xml:space="preserve">spans both operating bands. </w:t>
        </w:r>
      </w:ins>
      <w:ins w:id="957" w:author="ZTE,Fei Xue1" w:date="2022-10-23T11:40:42Z">
        <w:r>
          <w:rPr/>
          <w:t>B</w:t>
        </w:r>
      </w:ins>
      <w:ins w:id="958" w:author="ZTE,Fei Xue1" w:date="2022-10-23T11:40:42Z">
        <w:r>
          <w:rPr>
            <w:vertAlign w:val="subscript"/>
          </w:rPr>
          <w:t>RFBW</w:t>
        </w:r>
      </w:ins>
      <w:ins w:id="959" w:author="ZTE,Fei Xue1" w:date="2022-10-23T11:40:42Z">
        <w:r>
          <w:rPr/>
          <w:t>_</w:t>
        </w:r>
      </w:ins>
      <w:ins w:id="960" w:author="ZTE,Fei Xue1" w:date="2022-10-23T11:40:42Z">
        <w:r>
          <w:rPr>
            <w:lang w:eastAsia="zh-CN"/>
          </w:rPr>
          <w:t>T</w:t>
        </w:r>
      </w:ins>
      <w:ins w:id="961" w:author="ZTE,Fei Xue1" w:date="2022-10-23T11:40:42Z">
        <w:r>
          <w:rPr>
            <w:vertAlign w:val="subscript"/>
          </w:rPr>
          <w:t>RFBW</w:t>
        </w:r>
      </w:ins>
      <w:ins w:id="962" w:author="ZTE,Fei Xue1" w:date="2022-10-23T11:40:42Z">
        <w:r>
          <w:rPr>
            <w:lang w:eastAsia="zh-CN"/>
          </w:rPr>
          <w:t xml:space="preserve"> means the </w:t>
        </w:r>
      </w:ins>
      <w:ins w:id="963" w:author="ZTE,Fei Xue1" w:date="2022-10-23T11:40:42Z">
        <w:r>
          <w:rPr>
            <w:i/>
            <w:iCs/>
          </w:rPr>
          <w:t>repeater RF Bandwidths</w:t>
        </w:r>
      </w:ins>
      <w:ins w:id="964" w:author="ZTE,Fei Xue1" w:date="2022-10-23T11:40:42Z">
        <w:r>
          <w:rPr/>
          <w:t xml:space="preserve"> </w:t>
        </w:r>
      </w:ins>
      <w:ins w:id="965" w:author="ZTE,Fei Xue1" w:date="2022-10-23T11:40:42Z">
        <w:r>
          <w:rPr>
            <w:lang w:eastAsia="zh-CN"/>
          </w:rPr>
          <w:t xml:space="preserve">are located at the bottom of the supported frequency range in the lower operating band and at the top of the supported frequency range in the upper </w:t>
        </w:r>
      </w:ins>
      <w:ins w:id="966" w:author="ZTE,Fei Xue1" w:date="2022-10-23T11:40:42Z">
        <w:r>
          <w:rPr/>
          <w:t>operating</w:t>
        </w:r>
      </w:ins>
      <w:ins w:id="967" w:author="ZTE,Fei Xue1" w:date="2022-10-23T11:40:42Z">
        <w:r>
          <w:rPr>
            <w:lang w:eastAsia="zh-CN"/>
          </w:rPr>
          <w:t xml:space="preserve"> band.</w:t>
        </w:r>
      </w:ins>
    </w:p>
    <w:p>
      <w:pPr>
        <w:rPr>
          <w:ins w:id="968" w:author="ZTE,Fei Xue1" w:date="2022-10-23T11:40:42Z"/>
        </w:rPr>
      </w:pPr>
      <w:ins w:id="969" w:author="ZTE,Fei Xue1" w:date="2022-10-23T11:40:42Z">
        <w:r>
          <w:rPr/>
          <w:t xml:space="preserve">Occupied bandwidth test in the present document are performed with the </w:t>
        </w:r>
      </w:ins>
      <w:ins w:id="970" w:author="ZTE,Fei Xue1" w:date="2022-10-23T11:40:42Z">
        <w:r>
          <w:rPr>
            <w:i/>
          </w:rPr>
          <w:t>aggregated repeater channel bandwidth</w:t>
        </w:r>
      </w:ins>
      <w:ins w:id="971" w:author="ZTE,Fei Xue1" w:date="2022-10-23T11:40:42Z">
        <w:r>
          <w:rPr/>
          <w:t xml:space="preserve"> </w:t>
        </w:r>
      </w:ins>
      <w:ins w:id="972" w:author="ZTE,Fei Xue1" w:date="2022-10-23T11:40:42Z">
        <w:r>
          <w:rPr>
            <w:lang w:eastAsia="zh-CN"/>
          </w:rPr>
          <w:t xml:space="preserve">and sub-block bandwidths </w:t>
        </w:r>
      </w:ins>
      <w:ins w:id="973" w:author="ZTE,Fei Xue1" w:date="2022-10-23T11:40:42Z">
        <w:r>
          <w:rPr/>
          <w:t>located at the bottom, middle and top of the supported frequency range in the operating band. These are denoted as B</w:t>
        </w:r>
      </w:ins>
      <w:ins w:id="974" w:author="ZTE,Fei Xue1" w:date="2022-10-23T11:40:42Z">
        <w:r>
          <w:rPr>
            <w:vertAlign w:val="subscript"/>
          </w:rPr>
          <w:t>BW Channel CA</w:t>
        </w:r>
      </w:ins>
      <w:ins w:id="975" w:author="ZTE,Fei Xue1" w:date="2022-10-23T11:40:42Z">
        <w:r>
          <w:rPr/>
          <w:t>(bottom), M</w:t>
        </w:r>
      </w:ins>
      <w:ins w:id="976" w:author="ZTE,Fei Xue1" w:date="2022-10-23T11:40:42Z">
        <w:r>
          <w:rPr>
            <w:vertAlign w:val="subscript"/>
          </w:rPr>
          <w:t>BW Channel CA</w:t>
        </w:r>
      </w:ins>
      <w:ins w:id="977" w:author="ZTE,Fei Xue1" w:date="2022-10-23T11:40:42Z">
        <w:r>
          <w:rPr/>
          <w:t xml:space="preserve"> (middle) and T</w:t>
        </w:r>
      </w:ins>
      <w:ins w:id="978" w:author="ZTE,Fei Xue1" w:date="2022-10-23T11:40:42Z">
        <w:r>
          <w:rPr>
            <w:vertAlign w:val="subscript"/>
          </w:rPr>
          <w:t>BW Channel CA</w:t>
        </w:r>
      </w:ins>
      <w:ins w:id="979" w:author="ZTE,Fei Xue1" w:date="2022-10-23T11:40:42Z">
        <w:r>
          <w:rPr/>
          <w:t xml:space="preserve"> (top)</w:t>
        </w:r>
      </w:ins>
      <w:ins w:id="980" w:author="ZTE,Fei Xue1" w:date="2022-10-23T11:40:42Z">
        <w:r>
          <w:rPr>
            <w:lang w:eastAsia="zh-CN"/>
          </w:rPr>
          <w:t xml:space="preserve"> </w:t>
        </w:r>
        <w:bookmarkStart w:id="458" w:name="OLE_LINK42"/>
        <w:bookmarkStart w:id="459" w:name="OLE_LINK43"/>
        <w:r>
          <w:rPr>
            <w:lang w:eastAsia="zh-CN"/>
          </w:rPr>
          <w:t xml:space="preserve">for </w:t>
        </w:r>
        <w:bookmarkStart w:id="460" w:name="OLE_LINK63"/>
        <w:bookmarkStart w:id="461" w:name="OLE_LINK35"/>
        <w:bookmarkStart w:id="462" w:name="OLE_LINK34"/>
        <w:r>
          <w:rPr>
            <w:lang w:eastAsia="zh-CN"/>
          </w:rPr>
          <w:t>contiguous spectrum operation</w:t>
        </w:r>
        <w:bookmarkEnd w:id="458"/>
        <w:bookmarkEnd w:id="459"/>
        <w:bookmarkEnd w:id="460"/>
        <w:bookmarkEnd w:id="461"/>
        <w:bookmarkEnd w:id="462"/>
      </w:ins>
      <w:ins w:id="981" w:author="ZTE,Fei Xue1" w:date="2022-10-23T11:40:42Z">
        <w:r>
          <w:rPr/>
          <w:t>.</w:t>
        </w:r>
      </w:ins>
    </w:p>
    <w:p>
      <w:pPr>
        <w:rPr>
          <w:ins w:id="982" w:author="ZTE,Fei Xue1" w:date="2022-10-23T11:40:42Z"/>
        </w:rPr>
      </w:pPr>
      <w:ins w:id="983" w:author="ZTE,Fei Xue1" w:date="2022-10-23T11:40:42Z">
        <w:r>
          <w:rPr/>
          <w:t xml:space="preserve">Unless otherwise stated, the test </w:t>
        </w:r>
      </w:ins>
      <w:ins w:id="984" w:author="ZTE,Fei Xue1" w:date="2022-10-23T11:40:42Z">
        <w:r>
          <w:rPr>
            <w:lang w:eastAsia="zh-CN"/>
          </w:rPr>
          <w:t>for contiguous spectrum operation</w:t>
        </w:r>
      </w:ins>
      <w:ins w:id="985" w:author="ZTE,Fei Xue1" w:date="2022-10-23T11:40:42Z">
        <w:r>
          <w:rPr/>
          <w:t xml:space="preserve"> shall be performed at B</w:t>
        </w:r>
      </w:ins>
      <w:ins w:id="986" w:author="ZTE,Fei Xue1" w:date="2022-10-23T11:40:42Z">
        <w:r>
          <w:rPr>
            <w:vertAlign w:val="subscript"/>
          </w:rPr>
          <w:t>BW Channel CA</w:t>
        </w:r>
      </w:ins>
      <w:ins w:id="987" w:author="ZTE,Fei Xue1" w:date="2022-10-23T11:40:42Z">
        <w:r>
          <w:rPr/>
          <w:t>, M</w:t>
        </w:r>
      </w:ins>
      <w:ins w:id="988" w:author="ZTE,Fei Xue1" w:date="2022-10-23T11:40:42Z">
        <w:r>
          <w:rPr>
            <w:vertAlign w:val="subscript"/>
          </w:rPr>
          <w:t xml:space="preserve">BW Channel CA </w:t>
        </w:r>
      </w:ins>
      <w:ins w:id="989" w:author="ZTE,Fei Xue1" w:date="2022-10-23T11:40:42Z">
        <w:r>
          <w:rPr/>
          <w:t>and T</w:t>
        </w:r>
      </w:ins>
      <w:ins w:id="990" w:author="ZTE,Fei Xue1" w:date="2022-10-23T11:40:42Z">
        <w:r>
          <w:rPr>
            <w:vertAlign w:val="subscript"/>
          </w:rPr>
          <w:t xml:space="preserve">BW Channel CA </w:t>
        </w:r>
      </w:ins>
      <w:ins w:id="991" w:author="ZTE,Fei Xue1" w:date="2022-10-23T11:40:42Z">
        <w:r>
          <w:rPr/>
          <w:t>defined as following:</w:t>
        </w:r>
      </w:ins>
    </w:p>
    <w:p>
      <w:pPr>
        <w:pStyle w:val="92"/>
        <w:rPr>
          <w:ins w:id="992" w:author="ZTE,Fei Xue1" w:date="2022-10-23T11:40:42Z"/>
        </w:rPr>
      </w:pPr>
      <w:ins w:id="993" w:author="ZTE,Fei Xue1" w:date="2022-10-23T11:40:42Z">
        <w:r>
          <w:rPr/>
          <w:t>-</w:t>
        </w:r>
      </w:ins>
      <w:ins w:id="994" w:author="ZTE,Fei Xue1" w:date="2022-10-23T11:40:42Z">
        <w:r>
          <w:rPr/>
          <w:tab/>
        </w:r>
      </w:ins>
      <w:ins w:id="995" w:author="ZTE,Fei Xue1" w:date="2022-10-23T11:40:42Z">
        <w:r>
          <w:rPr/>
          <w:t>B</w:t>
        </w:r>
      </w:ins>
      <w:ins w:id="996" w:author="ZTE,Fei Xue1" w:date="2022-10-23T11:40:42Z">
        <w:r>
          <w:rPr>
            <w:vertAlign w:val="subscript"/>
          </w:rPr>
          <w:t>BW Channel CA</w:t>
        </w:r>
      </w:ins>
      <w:ins w:id="997" w:author="ZTE,Fei Xue1" w:date="2022-10-23T11:40:42Z">
        <w:r>
          <w:rPr/>
          <w:t xml:space="preserve">: </w:t>
        </w:r>
      </w:ins>
      <w:ins w:id="998" w:author="ZTE,Fei Xue1" w:date="2022-10-23T11:40:42Z">
        <w:r>
          <w:rPr>
            <w:i/>
          </w:rPr>
          <w:t>aggregated repeater channel bandwidth</w:t>
        </w:r>
      </w:ins>
      <w:ins w:id="999" w:author="ZTE,Fei Xue1" w:date="2022-10-23T11:40:42Z">
        <w:r>
          <w:rPr/>
          <w:t xml:space="preserve"> located at the bottom of the supported frequency range in </w:t>
        </w:r>
      </w:ins>
      <w:ins w:id="1000" w:author="ZTE,Fei Xue1" w:date="2022-10-23T11:40:42Z">
        <w:r>
          <w:rPr>
            <w:lang w:eastAsia="zh-CN"/>
          </w:rPr>
          <w:t>each</w:t>
        </w:r>
      </w:ins>
      <w:ins w:id="1001" w:author="ZTE,Fei Xue1" w:date="2022-10-23T11:40:42Z">
        <w:r>
          <w:rPr/>
          <w:t xml:space="preserve"> operating band;</w:t>
        </w:r>
      </w:ins>
    </w:p>
    <w:p>
      <w:pPr>
        <w:pStyle w:val="92"/>
        <w:rPr>
          <w:ins w:id="1002" w:author="ZTE,Fei Xue1" w:date="2022-10-23T11:40:42Z"/>
        </w:rPr>
      </w:pPr>
      <w:ins w:id="1003" w:author="ZTE,Fei Xue1" w:date="2022-10-23T11:40:42Z">
        <w:r>
          <w:rPr/>
          <w:t>-</w:t>
        </w:r>
      </w:ins>
      <w:ins w:id="1004" w:author="ZTE,Fei Xue1" w:date="2022-10-23T11:40:42Z">
        <w:r>
          <w:rPr/>
          <w:tab/>
        </w:r>
      </w:ins>
      <w:ins w:id="1005" w:author="ZTE,Fei Xue1" w:date="2022-10-23T11:40:42Z">
        <w:r>
          <w:rPr/>
          <w:t>M</w:t>
        </w:r>
      </w:ins>
      <w:ins w:id="1006" w:author="ZTE,Fei Xue1" w:date="2022-10-23T11:40:42Z">
        <w:r>
          <w:rPr>
            <w:vertAlign w:val="subscript"/>
          </w:rPr>
          <w:t>BW Channel CA</w:t>
        </w:r>
      </w:ins>
      <w:ins w:id="1007" w:author="ZTE,Fei Xue1" w:date="2022-10-23T11:40:42Z">
        <w:r>
          <w:rPr/>
          <w:t xml:space="preserve">: </w:t>
        </w:r>
      </w:ins>
      <w:ins w:id="1008" w:author="ZTE,Fei Xue1" w:date="2022-10-23T11:40:42Z">
        <w:r>
          <w:rPr>
            <w:i/>
          </w:rPr>
          <w:t>aggregated repeater channel bandwidth</w:t>
        </w:r>
      </w:ins>
      <w:ins w:id="1009" w:author="ZTE,Fei Xue1" w:date="2022-10-23T11:40:42Z">
        <w:r>
          <w:rPr/>
          <w:t xml:space="preserve"> located close in the middle of the supported frequency range in </w:t>
        </w:r>
      </w:ins>
      <w:ins w:id="1010" w:author="ZTE,Fei Xue1" w:date="2022-10-23T11:40:42Z">
        <w:r>
          <w:rPr>
            <w:lang w:eastAsia="zh-CN"/>
          </w:rPr>
          <w:t xml:space="preserve">each </w:t>
        </w:r>
      </w:ins>
      <w:ins w:id="1011" w:author="ZTE,Fei Xue1" w:date="2022-10-23T11:40:42Z">
        <w:r>
          <w:rPr/>
          <w:t>operating band;</w:t>
        </w:r>
      </w:ins>
    </w:p>
    <w:p>
      <w:pPr>
        <w:pStyle w:val="92"/>
        <w:rPr>
          <w:ins w:id="1012" w:author="ZTE,Fei Xue1" w:date="2022-10-23T11:40:42Z"/>
        </w:rPr>
      </w:pPr>
      <w:ins w:id="1013" w:author="ZTE,Fei Xue1" w:date="2022-10-23T11:40:42Z">
        <w:r>
          <w:rPr/>
          <w:t>-</w:t>
        </w:r>
      </w:ins>
      <w:ins w:id="1014" w:author="ZTE,Fei Xue1" w:date="2022-10-23T11:40:42Z">
        <w:r>
          <w:rPr/>
          <w:tab/>
        </w:r>
      </w:ins>
      <w:ins w:id="1015" w:author="ZTE,Fei Xue1" w:date="2022-10-23T11:40:42Z">
        <w:r>
          <w:rPr/>
          <w:t>T</w:t>
        </w:r>
      </w:ins>
      <w:ins w:id="1016" w:author="ZTE,Fei Xue1" w:date="2022-10-23T11:40:42Z">
        <w:r>
          <w:rPr>
            <w:vertAlign w:val="subscript"/>
          </w:rPr>
          <w:t>BW Channel CA</w:t>
        </w:r>
      </w:ins>
      <w:ins w:id="1017" w:author="ZTE,Fei Xue1" w:date="2022-10-23T11:40:42Z">
        <w:r>
          <w:rPr/>
          <w:t xml:space="preserve">: </w:t>
        </w:r>
      </w:ins>
      <w:ins w:id="1018" w:author="ZTE,Fei Xue1" w:date="2022-10-23T11:40:42Z">
        <w:r>
          <w:rPr>
            <w:i/>
          </w:rPr>
          <w:t>aggregated repeater channel bandwidth</w:t>
        </w:r>
      </w:ins>
      <w:ins w:id="1019" w:author="ZTE,Fei Xue1" w:date="2022-10-23T11:40:42Z">
        <w:r>
          <w:rPr/>
          <w:t xml:space="preserve"> located at the top of the supported frequency range in </w:t>
        </w:r>
      </w:ins>
      <w:ins w:id="1020" w:author="ZTE,Fei Xue1" w:date="2022-10-23T11:40:42Z">
        <w:r>
          <w:rPr>
            <w:lang w:eastAsia="zh-CN"/>
          </w:rPr>
          <w:t>each</w:t>
        </w:r>
      </w:ins>
      <w:ins w:id="1021" w:author="ZTE,Fei Xue1" w:date="2022-10-23T11:40:42Z">
        <w:r>
          <w:rPr/>
          <w:t xml:space="preserve"> operating band.</w:t>
        </w:r>
      </w:ins>
    </w:p>
    <w:p>
      <w:pPr>
        <w:rPr>
          <w:ins w:id="1022" w:author="ZTE,Fei Xue1" w:date="2022-10-23T11:40:42Z"/>
        </w:rPr>
      </w:pPr>
      <w:ins w:id="1023" w:author="ZTE,Fei Xue1" w:date="2022-10-23T11:40:42Z">
        <w:r>
          <w:rPr/>
          <w:t xml:space="preserve">When a test is performed by a test laboratory, the position of </w:t>
        </w:r>
      </w:ins>
      <w:ins w:id="1024" w:author="ZTE,Fei Xue1" w:date="2022-10-23T11:40:42Z">
        <w:r>
          <w:rPr>
            <w:rFonts w:hint="eastAsia"/>
            <w:lang w:eastAsia="zh-CN"/>
          </w:rPr>
          <w:t xml:space="preserve">B, M and T for single carrier, </w:t>
        </w:r>
      </w:ins>
      <w:ins w:id="1025" w:author="ZTE,Fei Xue1" w:date="2022-10-23T11:40:42Z">
        <w:r>
          <w:rPr/>
          <w:t>B</w:t>
        </w:r>
      </w:ins>
      <w:ins w:id="1026" w:author="ZTE,Fei Xue1" w:date="2022-10-23T11:40:42Z">
        <w:r>
          <w:rPr>
            <w:vertAlign w:val="subscript"/>
          </w:rPr>
          <w:t>RFBW</w:t>
        </w:r>
      </w:ins>
      <w:ins w:id="1027" w:author="ZTE,Fei Xue1" w:date="2022-10-23T11:40:42Z">
        <w:r>
          <w:rPr/>
          <w:t>, M</w:t>
        </w:r>
      </w:ins>
      <w:ins w:id="1028" w:author="ZTE,Fei Xue1" w:date="2022-10-23T11:40:42Z">
        <w:r>
          <w:rPr>
            <w:vertAlign w:val="subscript"/>
          </w:rPr>
          <w:t>RFBW</w:t>
        </w:r>
      </w:ins>
      <w:ins w:id="1029" w:author="ZTE,Fei Xue1" w:date="2022-10-23T11:40:42Z">
        <w:r>
          <w:rPr/>
          <w:t xml:space="preserve"> and T</w:t>
        </w:r>
      </w:ins>
      <w:ins w:id="1030" w:author="ZTE,Fei Xue1" w:date="2022-10-23T11:40:42Z">
        <w:r>
          <w:rPr>
            <w:vertAlign w:val="subscript"/>
          </w:rPr>
          <w:t>RFBW</w:t>
        </w:r>
      </w:ins>
      <w:ins w:id="1031" w:author="ZTE,Fei Xue1" w:date="2022-10-23T11:40:42Z">
        <w:r>
          <w:rPr>
            <w:rFonts w:hint="eastAsia"/>
            <w:vertAlign w:val="subscript"/>
            <w:lang w:eastAsia="zh-CN"/>
          </w:rPr>
          <w:t xml:space="preserve"> </w:t>
        </w:r>
      </w:ins>
      <w:ins w:id="1032" w:author="ZTE,Fei Xue1" w:date="2022-10-23T11:40:42Z">
        <w:r>
          <w:rPr>
            <w:rFonts w:hint="eastAsia"/>
            <w:lang w:eastAsia="zh-CN"/>
          </w:rPr>
          <w:t xml:space="preserve">for single band operation, </w:t>
        </w:r>
      </w:ins>
      <w:ins w:id="1033" w:author="ZTE,Fei Xue1" w:date="2022-10-23T11:40:42Z">
        <w:r>
          <w:rPr/>
          <w:t>B</w:t>
        </w:r>
      </w:ins>
      <w:ins w:id="1034" w:author="ZTE,Fei Xue1" w:date="2022-10-23T11:40:42Z">
        <w:r>
          <w:rPr>
            <w:vertAlign w:val="subscript"/>
          </w:rPr>
          <w:t>BW Channel CA</w:t>
        </w:r>
      </w:ins>
      <w:ins w:id="1035" w:author="ZTE,Fei Xue1" w:date="2022-10-23T11:40:42Z">
        <w:r>
          <w:rPr/>
          <w:t>, M</w:t>
        </w:r>
      </w:ins>
      <w:ins w:id="1036" w:author="ZTE,Fei Xue1" w:date="2022-10-23T11:40:42Z">
        <w:r>
          <w:rPr>
            <w:vertAlign w:val="subscript"/>
          </w:rPr>
          <w:t>BW Channel CA</w:t>
        </w:r>
      </w:ins>
      <w:ins w:id="1037" w:author="ZTE,Fei Xue1" w:date="2022-10-23T11:40:42Z">
        <w:r>
          <w:rPr/>
          <w:t xml:space="preserve"> and T</w:t>
        </w:r>
      </w:ins>
      <w:ins w:id="1038" w:author="ZTE,Fei Xue1" w:date="2022-10-23T11:40:42Z">
        <w:r>
          <w:rPr>
            <w:vertAlign w:val="subscript"/>
          </w:rPr>
          <w:t xml:space="preserve">BW Channel CA </w:t>
        </w:r>
      </w:ins>
      <w:ins w:id="1039" w:author="ZTE,Fei Xue1" w:date="2022-10-23T11:40:42Z">
        <w:r>
          <w:rPr>
            <w:lang w:eastAsia="zh-CN"/>
          </w:rPr>
          <w:t>for</w:t>
        </w:r>
      </w:ins>
      <w:ins w:id="1040" w:author="ZTE,Fei Xue1" w:date="2022-10-23T11:40:42Z">
        <w:r>
          <w:rPr>
            <w:vertAlign w:val="subscript"/>
            <w:lang w:eastAsia="zh-CN"/>
          </w:rPr>
          <w:t xml:space="preserve"> </w:t>
        </w:r>
      </w:ins>
      <w:ins w:id="1041" w:author="ZTE,Fei Xue1" w:date="2022-10-23T11:40:42Z">
        <w:r>
          <w:rPr>
            <w:lang w:eastAsia="zh-CN"/>
          </w:rPr>
          <w:t>contiguous spectrum operation</w:t>
        </w:r>
      </w:ins>
      <w:ins w:id="1042" w:author="ZTE,Fei Xue1" w:date="2022-10-23T11:40:42Z">
        <w:r>
          <w:rPr/>
          <w:t xml:space="preserve"> in the operating band</w:t>
        </w:r>
      </w:ins>
      <w:ins w:id="1043" w:author="ZTE,Fei Xue1" w:date="2022-10-23T11:40:42Z">
        <w:r>
          <w:rPr>
            <w:rFonts w:hint="eastAsia"/>
            <w:lang w:eastAsia="zh-CN"/>
          </w:rPr>
          <w:t xml:space="preserve">, </w:t>
        </w:r>
      </w:ins>
      <w:ins w:id="1044" w:author="ZTE,Fei Xue1" w:date="2022-10-23T11:40:42Z">
        <w:r>
          <w:rPr>
            <w:rFonts w:eastAsia="Yu Gothic UI"/>
          </w:rPr>
          <w:t xml:space="preserve">the position of </w:t>
        </w:r>
      </w:ins>
      <w:ins w:id="1045" w:author="ZTE,Fei Xue1" w:date="2022-10-23T11:40:42Z">
        <w:r>
          <w:rPr/>
          <w:t>B</w:t>
        </w:r>
      </w:ins>
      <w:ins w:id="1046" w:author="ZTE,Fei Xue1" w:date="2022-10-23T11:40:42Z">
        <w:r>
          <w:rPr>
            <w:vertAlign w:val="subscript"/>
          </w:rPr>
          <w:t>RFBW</w:t>
        </w:r>
      </w:ins>
      <w:ins w:id="1047" w:author="ZTE,Fei Xue1" w:date="2022-10-23T11:40:42Z">
        <w:r>
          <w:rPr/>
          <w:t>_T</w:t>
        </w:r>
      </w:ins>
      <w:ins w:id="1048" w:author="ZTE,Fei Xue1" w:date="2022-10-23T11:40:42Z">
        <w:r>
          <w:rPr>
            <w:lang w:eastAsia="zh-CN"/>
          </w:rPr>
          <w:t>'</w:t>
        </w:r>
      </w:ins>
      <w:ins w:id="1049" w:author="ZTE,Fei Xue1" w:date="2022-10-23T11:40:42Z">
        <w:r>
          <w:rPr>
            <w:vertAlign w:val="subscript"/>
          </w:rPr>
          <w:t>RFBW</w:t>
        </w:r>
      </w:ins>
      <w:ins w:id="1050" w:author="ZTE,Fei Xue1" w:date="2022-10-23T11:40:42Z">
        <w:r>
          <w:rPr>
            <w:rFonts w:eastAsia="Yu Gothic UI"/>
          </w:rPr>
          <w:t xml:space="preserve"> and </w:t>
        </w:r>
      </w:ins>
      <w:ins w:id="1051" w:author="ZTE,Fei Xue1" w:date="2022-10-23T11:40:42Z">
        <w:r>
          <w:rPr/>
          <w:t>B'</w:t>
        </w:r>
      </w:ins>
      <w:ins w:id="1052" w:author="ZTE,Fei Xue1" w:date="2022-10-23T11:40:42Z">
        <w:r>
          <w:rPr>
            <w:vertAlign w:val="subscript"/>
          </w:rPr>
          <w:t>RFBW</w:t>
        </w:r>
      </w:ins>
      <w:ins w:id="1053" w:author="ZTE,Fei Xue1" w:date="2022-10-23T11:40:42Z">
        <w:r>
          <w:rPr/>
          <w:t>_T</w:t>
        </w:r>
      </w:ins>
      <w:ins w:id="1054" w:author="ZTE,Fei Xue1" w:date="2022-10-23T11:40:42Z">
        <w:r>
          <w:rPr>
            <w:vertAlign w:val="subscript"/>
          </w:rPr>
          <w:t>RFBW</w:t>
        </w:r>
      </w:ins>
      <w:ins w:id="1055" w:author="ZTE,Fei Xue1" w:date="2022-10-23T11:40:42Z">
        <w:r>
          <w:rPr>
            <w:rFonts w:eastAsia="Yu Gothic UI"/>
          </w:rPr>
          <w:t xml:space="preserve"> in the </w:t>
        </w:r>
      </w:ins>
      <w:ins w:id="1056" w:author="ZTE,Fei Xue1" w:date="2022-10-23T11:40:42Z">
        <w:r>
          <w:rPr>
            <w:lang w:eastAsia="zh-CN"/>
          </w:rPr>
          <w:t>supported operating band combinations</w:t>
        </w:r>
      </w:ins>
      <w:ins w:id="1057" w:author="ZTE,Fei Xue1" w:date="2022-10-23T11:40:42Z">
        <w:r>
          <w:rPr/>
          <w:t xml:space="preserve"> shall be specified by the laboratory. The laboratory may consult with operators, the manufacturer or other bodies.</w:t>
        </w:r>
      </w:ins>
    </w:p>
    <w:p>
      <w:pPr>
        <w:pStyle w:val="4"/>
        <w:rPr>
          <w:ins w:id="1058" w:author="ZTE,Fei Xue1" w:date="2022-10-23T11:40:42Z"/>
        </w:rPr>
      </w:pPr>
      <w:ins w:id="1059" w:author="ZTE,Fei Xue1" w:date="2022-10-23T11:40:42Z">
        <w:bookmarkStart w:id="463" w:name="_Toc76541593"/>
        <w:bookmarkStart w:id="464" w:name="_Toc75165208"/>
        <w:bookmarkStart w:id="465" w:name="_Toc75333937"/>
        <w:bookmarkStart w:id="466" w:name="_Toc75508129"/>
        <w:bookmarkStart w:id="467" w:name="_Toc75815868"/>
        <w:bookmarkStart w:id="468" w:name="_Toc76541026"/>
        <w:bookmarkStart w:id="469" w:name="_Toc82429482"/>
        <w:bookmarkStart w:id="470" w:name="_Toc98754059"/>
        <w:bookmarkStart w:id="471" w:name="_Toc89939733"/>
        <w:r>
          <w:rPr/>
          <w:t>4.9.2</w:t>
        </w:r>
      </w:ins>
      <w:ins w:id="1060" w:author="ZTE,Fei Xue1" w:date="2022-10-23T11:40:42Z">
        <w:r>
          <w:rPr/>
          <w:tab/>
        </w:r>
      </w:ins>
      <w:ins w:id="1061" w:author="ZTE,Fei Xue1" w:date="2022-10-23T11:40:42Z">
        <w:r>
          <w:rPr/>
          <w:t>Test models</w:t>
        </w:r>
        <w:bookmarkEnd w:id="463"/>
        <w:bookmarkEnd w:id="464"/>
        <w:bookmarkEnd w:id="465"/>
        <w:bookmarkEnd w:id="466"/>
        <w:bookmarkEnd w:id="467"/>
        <w:bookmarkEnd w:id="468"/>
        <w:bookmarkEnd w:id="469"/>
        <w:bookmarkEnd w:id="470"/>
        <w:bookmarkEnd w:id="471"/>
      </w:ins>
    </w:p>
    <w:p>
      <w:pPr>
        <w:pStyle w:val="5"/>
        <w:rPr>
          <w:ins w:id="1062" w:author="ZTE,Fei Xue1" w:date="2022-10-23T11:40:42Z"/>
        </w:rPr>
      </w:pPr>
      <w:ins w:id="1063" w:author="ZTE,Fei Xue1" w:date="2022-10-23T11:40:42Z">
        <w:bookmarkStart w:id="472" w:name="_Toc75165209"/>
        <w:bookmarkStart w:id="473" w:name="_Toc75333938"/>
        <w:bookmarkStart w:id="474" w:name="_Toc75508130"/>
        <w:bookmarkStart w:id="475" w:name="_Toc76541594"/>
        <w:bookmarkStart w:id="476" w:name="_Toc75815869"/>
        <w:bookmarkStart w:id="477" w:name="_Toc76541027"/>
        <w:bookmarkStart w:id="478" w:name="_Toc82429483"/>
        <w:bookmarkStart w:id="479" w:name="_Toc89939734"/>
        <w:bookmarkStart w:id="480" w:name="_Toc98754060"/>
        <w:r>
          <w:rPr/>
          <w:t>4.</w:t>
        </w:r>
      </w:ins>
      <w:ins w:id="1064" w:author="ZTE,Fei Xue1" w:date="2022-10-23T11:40:42Z">
        <w:r>
          <w:rPr>
            <w:lang w:eastAsia="zh-CN"/>
          </w:rPr>
          <w:t>9.2</w:t>
        </w:r>
      </w:ins>
      <w:ins w:id="1065" w:author="ZTE,Fei Xue1" w:date="2022-10-23T11:40:42Z">
        <w:r>
          <w:rPr/>
          <w:t>.1</w:t>
        </w:r>
      </w:ins>
      <w:ins w:id="1066" w:author="ZTE,Fei Xue1" w:date="2022-10-23T11:40:42Z">
        <w:r>
          <w:rPr/>
          <w:tab/>
        </w:r>
      </w:ins>
      <w:ins w:id="1067" w:author="ZTE,Fei Xue1" w:date="2022-10-23T11:40:42Z">
        <w:r>
          <w:rPr/>
          <w:t>General</w:t>
        </w:r>
        <w:bookmarkEnd w:id="472"/>
        <w:bookmarkEnd w:id="473"/>
        <w:bookmarkEnd w:id="474"/>
        <w:bookmarkEnd w:id="475"/>
        <w:bookmarkEnd w:id="476"/>
        <w:bookmarkEnd w:id="477"/>
        <w:bookmarkEnd w:id="478"/>
        <w:bookmarkEnd w:id="479"/>
        <w:bookmarkEnd w:id="480"/>
      </w:ins>
    </w:p>
    <w:p>
      <w:pPr>
        <w:spacing w:line="259" w:lineRule="auto"/>
        <w:rPr>
          <w:ins w:id="1068" w:author="ZTE,Fei Xue1" w:date="2022-10-23T11:40:42Z"/>
        </w:rPr>
      </w:pPr>
      <w:ins w:id="1069" w:author="ZTE,Fei Xue1" w:date="2022-10-23T11:40:42Z">
        <w:bookmarkStart w:id="481" w:name="_Toc76541595"/>
        <w:bookmarkStart w:id="482" w:name="_Toc75333939"/>
        <w:bookmarkStart w:id="483" w:name="_Toc75815870"/>
        <w:bookmarkStart w:id="484" w:name="_Toc76541028"/>
        <w:bookmarkStart w:id="485" w:name="_Toc75508131"/>
        <w:r>
          <w:rPr/>
          <w:t xml:space="preserve">The following clauses will describe the test models needed for </w:t>
        </w:r>
      </w:ins>
      <w:ins w:id="1070" w:author="ZTE,Fei Xue1" w:date="2022-10-23T11:40:42Z">
        <w:r>
          <w:rPr>
            <w:i/>
            <w:iCs/>
            <w:lang w:eastAsia="zh-CN"/>
          </w:rPr>
          <w:t>repeater type</w:t>
        </w:r>
      </w:ins>
      <w:ins w:id="1071" w:author="ZTE,Fei Xue1" w:date="2022-10-23T11:40:42Z">
        <w:r>
          <w:rPr/>
          <w:t xml:space="preserve"> </w:t>
        </w:r>
      </w:ins>
      <w:ins w:id="1072" w:author="ZTE,Fei Xue1" w:date="2022-10-23T11:40:42Z">
        <w:r>
          <w:rPr>
            <w:i/>
          </w:rPr>
          <w:t>2-O</w:t>
        </w:r>
      </w:ins>
      <w:ins w:id="1073" w:author="ZTE,Fei Xue1" w:date="2022-10-23T11:40:42Z">
        <w:r>
          <w:rPr/>
          <w:t>.</w:t>
        </w:r>
      </w:ins>
    </w:p>
    <w:p>
      <w:pPr>
        <w:pStyle w:val="5"/>
        <w:rPr>
          <w:ins w:id="1074" w:author="ZTE,Fei Xue1" w:date="2022-10-23T11:40:42Z"/>
        </w:rPr>
      </w:pPr>
      <w:ins w:id="1075" w:author="ZTE,Fei Xue1" w:date="2022-10-23T11:40:42Z">
        <w:bookmarkStart w:id="486" w:name="_Toc82429484"/>
        <w:bookmarkStart w:id="487" w:name="_Toc89939735"/>
        <w:bookmarkStart w:id="488" w:name="_Toc98754061"/>
        <w:bookmarkStart w:id="489" w:name="_Toc106177875"/>
        <w:r>
          <w:rPr/>
          <w:t>4.</w:t>
        </w:r>
      </w:ins>
      <w:ins w:id="1076" w:author="ZTE,Fei Xue1" w:date="2022-10-23T11:40:42Z">
        <w:r>
          <w:rPr>
            <w:lang w:eastAsia="zh-CN"/>
          </w:rPr>
          <w:t>9.2</w:t>
        </w:r>
      </w:ins>
      <w:ins w:id="1077" w:author="ZTE,Fei Xue1" w:date="2022-10-23T11:40:42Z">
        <w:r>
          <w:rPr/>
          <w:t>.2</w:t>
        </w:r>
      </w:ins>
      <w:ins w:id="1078" w:author="ZTE,Fei Xue1" w:date="2022-10-23T11:40:42Z">
        <w:r>
          <w:rPr/>
          <w:tab/>
        </w:r>
      </w:ins>
      <w:ins w:id="1079" w:author="ZTE,Fei Xue1" w:date="2022-10-23T11:40:42Z">
        <w:r>
          <w:rPr>
            <w:rFonts w:hint="eastAsia"/>
            <w:lang w:eastAsia="zh-CN"/>
          </w:rPr>
          <w:t>FR2</w:t>
        </w:r>
      </w:ins>
      <w:ins w:id="1080" w:author="ZTE,Fei Xue1" w:date="2022-10-23T11:40:42Z">
        <w:r>
          <w:rPr>
            <w:lang w:eastAsia="zh-CN"/>
          </w:rPr>
          <w:t xml:space="preserve"> </w:t>
        </w:r>
      </w:ins>
      <w:ins w:id="1081" w:author="ZTE,Fei Xue1" w:date="2022-10-23T11:40:42Z">
        <w:r>
          <w:rPr/>
          <w:t xml:space="preserve">test models for </w:t>
        </w:r>
        <w:bookmarkEnd w:id="486"/>
        <w:bookmarkEnd w:id="487"/>
        <w:bookmarkEnd w:id="488"/>
        <w:bookmarkEnd w:id="489"/>
        <w:r>
          <w:rPr/>
          <w:t>repeater type 2-O for DL</w:t>
        </w:r>
      </w:ins>
    </w:p>
    <w:p>
      <w:pPr>
        <w:rPr>
          <w:ins w:id="1082" w:author="ZTE,Fei Xue1" w:date="2022-10-23T11:40:42Z"/>
        </w:rPr>
      </w:pPr>
      <w:ins w:id="1083" w:author="ZTE,Fei Xue1" w:date="2022-10-23T11:40:42Z">
        <w:r>
          <w:rPr/>
          <w:t xml:space="preserve">FR2 test model in clause 4.9.2.2 in TS 38.141-2 [x] applies to </w:t>
        </w:r>
      </w:ins>
      <w:ins w:id="1084" w:author="ZTE,Fei Xue1" w:date="2022-10-23T11:40:42Z">
        <w:r>
          <w:rPr>
            <w:i/>
            <w:iCs/>
          </w:rPr>
          <w:t>repeater type 2-O</w:t>
        </w:r>
      </w:ins>
      <w:ins w:id="1085" w:author="ZTE,Fei Xue1" w:date="2022-10-23T11:40:42Z">
        <w:r>
          <w:rPr/>
          <w:t xml:space="preserve"> as below:</w:t>
        </w:r>
      </w:ins>
    </w:p>
    <w:p>
      <w:pPr>
        <w:ind w:firstLine="296"/>
        <w:rPr>
          <w:ins w:id="1086" w:author="ZTE,Fei Xue1" w:date="2022-10-23T11:40:42Z"/>
        </w:rPr>
      </w:pPr>
      <w:ins w:id="1087" w:author="ZTE,Fei Xue1" w:date="2022-10-23T11:40:42Z">
        <w:r>
          <w:rPr/>
          <w:t>NR-</w:t>
        </w:r>
      </w:ins>
      <w:ins w:id="1088" w:author="ZTE,Fei Xue1" w:date="2022-10-23T11:40:42Z">
        <w:r>
          <w:rPr>
            <w:rFonts w:hint="eastAsia"/>
            <w:lang w:eastAsia="zh-CN"/>
          </w:rPr>
          <w:t>FR2-</w:t>
        </w:r>
      </w:ins>
      <w:ins w:id="1089" w:author="ZTE,Fei Xue1" w:date="2022-10-23T11:40:42Z">
        <w:r>
          <w:rPr/>
          <w:t>TM1.1 applies to RDL-</w:t>
        </w:r>
      </w:ins>
      <w:ins w:id="1090" w:author="ZTE,Fei Xue1" w:date="2022-10-23T11:40:42Z">
        <w:r>
          <w:rPr>
            <w:rFonts w:hint="eastAsia"/>
            <w:lang w:eastAsia="zh-CN"/>
          </w:rPr>
          <w:t>FR2-</w:t>
        </w:r>
      </w:ins>
      <w:ins w:id="1091" w:author="ZTE,Fei Xue1" w:date="2022-10-23T11:40:42Z">
        <w:r>
          <w:rPr/>
          <w:t>TM1.1</w:t>
        </w:r>
      </w:ins>
    </w:p>
    <w:p>
      <w:pPr>
        <w:ind w:firstLine="296"/>
        <w:rPr>
          <w:ins w:id="1092" w:author="ZTE,Fei Xue1" w:date="2022-10-23T11:40:42Z"/>
        </w:rPr>
      </w:pPr>
      <w:ins w:id="1093" w:author="ZTE,Fei Xue1" w:date="2022-10-23T11:40:42Z">
        <w:r>
          <w:rPr/>
          <w:t>NR-</w:t>
        </w:r>
      </w:ins>
      <w:ins w:id="1094" w:author="ZTE,Fei Xue1" w:date="2022-10-23T11:40:42Z">
        <w:r>
          <w:rPr>
            <w:rFonts w:hint="eastAsia"/>
            <w:lang w:eastAsia="zh-CN"/>
          </w:rPr>
          <w:t>FR2-</w:t>
        </w:r>
      </w:ins>
      <w:ins w:id="1095" w:author="ZTE,Fei Xue1" w:date="2022-10-23T11:40:42Z">
        <w:r>
          <w:rPr/>
          <w:t>TM2 applies to RDL-</w:t>
        </w:r>
      </w:ins>
      <w:ins w:id="1096" w:author="ZTE,Fei Xue1" w:date="2022-10-23T11:40:42Z">
        <w:r>
          <w:rPr>
            <w:rFonts w:hint="eastAsia"/>
            <w:lang w:eastAsia="zh-CN"/>
          </w:rPr>
          <w:t>FR2-</w:t>
        </w:r>
      </w:ins>
      <w:ins w:id="1097" w:author="ZTE,Fei Xue1" w:date="2022-10-23T11:40:42Z">
        <w:r>
          <w:rPr/>
          <w:t>TM2</w:t>
        </w:r>
      </w:ins>
    </w:p>
    <w:p>
      <w:pPr>
        <w:ind w:firstLine="296"/>
        <w:rPr>
          <w:ins w:id="1098" w:author="ZTE,Fei Xue1" w:date="2022-10-23T11:40:42Z"/>
        </w:rPr>
      </w:pPr>
      <w:ins w:id="1099" w:author="ZTE,Fei Xue1" w:date="2022-10-23T11:40:42Z">
        <w:r>
          <w:rPr/>
          <w:t>NR-</w:t>
        </w:r>
      </w:ins>
      <w:ins w:id="1100" w:author="ZTE,Fei Xue1" w:date="2022-10-23T11:40:42Z">
        <w:r>
          <w:rPr>
            <w:rFonts w:hint="eastAsia"/>
            <w:lang w:eastAsia="zh-CN"/>
          </w:rPr>
          <w:t>FR2-</w:t>
        </w:r>
      </w:ins>
      <w:ins w:id="1101" w:author="ZTE,Fei Xue1" w:date="2022-10-23T11:40:42Z">
        <w:r>
          <w:rPr/>
          <w:t>TM2a applies to RDL-</w:t>
        </w:r>
      </w:ins>
      <w:ins w:id="1102" w:author="ZTE,Fei Xue1" w:date="2022-10-23T11:40:42Z">
        <w:r>
          <w:rPr>
            <w:rFonts w:hint="eastAsia"/>
            <w:lang w:eastAsia="zh-CN"/>
          </w:rPr>
          <w:t>FR2-</w:t>
        </w:r>
      </w:ins>
      <w:ins w:id="1103" w:author="ZTE,Fei Xue1" w:date="2022-10-23T11:40:42Z">
        <w:r>
          <w:rPr/>
          <w:t>TM2a</w:t>
        </w:r>
      </w:ins>
    </w:p>
    <w:p>
      <w:pPr>
        <w:ind w:firstLine="296"/>
        <w:rPr>
          <w:ins w:id="1104" w:author="ZTE,Fei Xue1" w:date="2022-10-23T11:40:42Z"/>
        </w:rPr>
      </w:pPr>
      <w:ins w:id="1105" w:author="ZTE,Fei Xue1" w:date="2022-10-23T11:40:42Z">
        <w:r>
          <w:rPr/>
          <w:t>NR-</w:t>
        </w:r>
      </w:ins>
      <w:ins w:id="1106" w:author="ZTE,Fei Xue1" w:date="2022-10-23T11:40:42Z">
        <w:r>
          <w:rPr>
            <w:rFonts w:hint="eastAsia"/>
            <w:lang w:eastAsia="zh-CN"/>
          </w:rPr>
          <w:t>FR2-</w:t>
        </w:r>
      </w:ins>
      <w:ins w:id="1107" w:author="ZTE,Fei Xue1" w:date="2022-10-23T11:40:42Z">
        <w:r>
          <w:rPr/>
          <w:t>TM3.1 applies to RDL-</w:t>
        </w:r>
      </w:ins>
      <w:ins w:id="1108" w:author="ZTE,Fei Xue1" w:date="2022-10-23T11:40:42Z">
        <w:r>
          <w:rPr>
            <w:rFonts w:hint="eastAsia"/>
            <w:lang w:eastAsia="zh-CN"/>
          </w:rPr>
          <w:t>FR2-</w:t>
        </w:r>
      </w:ins>
      <w:ins w:id="1109" w:author="ZTE,Fei Xue1" w:date="2022-10-23T11:40:42Z">
        <w:r>
          <w:rPr/>
          <w:t>TM3.1</w:t>
        </w:r>
      </w:ins>
    </w:p>
    <w:p>
      <w:pPr>
        <w:ind w:firstLine="296"/>
        <w:rPr>
          <w:ins w:id="1110" w:author="ZTE,Fei Xue1" w:date="2022-10-23T11:40:42Z"/>
        </w:rPr>
      </w:pPr>
      <w:ins w:id="1111" w:author="ZTE,Fei Xue1" w:date="2022-10-23T11:40:42Z">
        <w:r>
          <w:rPr/>
          <w:t>NR-</w:t>
        </w:r>
      </w:ins>
      <w:ins w:id="1112" w:author="ZTE,Fei Xue1" w:date="2022-10-23T11:40:42Z">
        <w:r>
          <w:rPr>
            <w:rFonts w:hint="eastAsia"/>
            <w:lang w:eastAsia="zh-CN"/>
          </w:rPr>
          <w:t>FR2-</w:t>
        </w:r>
      </w:ins>
      <w:ins w:id="1113" w:author="ZTE,Fei Xue1" w:date="2022-10-23T11:40:42Z">
        <w:r>
          <w:rPr/>
          <w:t>TM3.1a applies to RDL-</w:t>
        </w:r>
      </w:ins>
      <w:ins w:id="1114" w:author="ZTE,Fei Xue1" w:date="2022-10-23T11:40:42Z">
        <w:r>
          <w:rPr>
            <w:rFonts w:hint="eastAsia"/>
            <w:lang w:eastAsia="zh-CN"/>
          </w:rPr>
          <w:t>FR2-</w:t>
        </w:r>
      </w:ins>
      <w:ins w:id="1115" w:author="ZTE,Fei Xue1" w:date="2022-10-23T11:40:42Z">
        <w:r>
          <w:rPr/>
          <w:t>TM3.1a</w:t>
        </w:r>
      </w:ins>
    </w:p>
    <w:p>
      <w:pPr>
        <w:spacing w:line="259" w:lineRule="auto"/>
        <w:rPr>
          <w:ins w:id="1116" w:author="ZTE,Fei Xue1" w:date="2022-10-23T11:40:42Z"/>
        </w:rPr>
      </w:pPr>
    </w:p>
    <w:bookmarkEnd w:id="481"/>
    <w:bookmarkEnd w:id="482"/>
    <w:bookmarkEnd w:id="483"/>
    <w:bookmarkEnd w:id="484"/>
    <w:bookmarkEnd w:id="485"/>
    <w:p>
      <w:pPr>
        <w:pStyle w:val="5"/>
        <w:rPr>
          <w:ins w:id="1117" w:author="ZTE,Fei Xue1" w:date="2022-10-23T11:40:42Z"/>
        </w:rPr>
      </w:pPr>
      <w:ins w:id="1118" w:author="ZTE,Fei Xue1" w:date="2022-10-23T11:40:42Z">
        <w:bookmarkStart w:id="490" w:name="_Toc98754062"/>
        <w:bookmarkStart w:id="491" w:name="_Toc75333940"/>
        <w:bookmarkStart w:id="492" w:name="_Toc75508132"/>
        <w:bookmarkStart w:id="493" w:name="_Toc75815871"/>
        <w:bookmarkStart w:id="494" w:name="_Toc76541029"/>
        <w:bookmarkStart w:id="495" w:name="_Toc76541596"/>
        <w:bookmarkStart w:id="496" w:name="_Toc82429485"/>
        <w:bookmarkStart w:id="497" w:name="_Toc89939736"/>
        <w:r>
          <w:rPr/>
          <w:t>4.</w:t>
        </w:r>
      </w:ins>
      <w:ins w:id="1119" w:author="ZTE,Fei Xue1" w:date="2022-10-23T11:40:42Z">
        <w:r>
          <w:rPr>
            <w:lang w:eastAsia="zh-CN"/>
          </w:rPr>
          <w:t>9.2</w:t>
        </w:r>
      </w:ins>
      <w:ins w:id="1120" w:author="ZTE,Fei Xue1" w:date="2022-10-23T11:40:42Z">
        <w:r>
          <w:rPr/>
          <w:t>.3</w:t>
        </w:r>
      </w:ins>
      <w:ins w:id="1121" w:author="ZTE,Fei Xue1" w:date="2022-10-23T11:40:42Z">
        <w:r>
          <w:rPr/>
          <w:tab/>
        </w:r>
      </w:ins>
      <w:ins w:id="1122" w:author="ZTE,Fei Xue1" w:date="2022-10-23T11:40:42Z">
        <w:r>
          <w:rPr>
            <w:rFonts w:hint="eastAsia"/>
            <w:lang w:eastAsia="zh-CN"/>
          </w:rPr>
          <w:t>FR2</w:t>
        </w:r>
      </w:ins>
      <w:ins w:id="1123" w:author="ZTE,Fei Xue1" w:date="2022-10-23T11:40:42Z">
        <w:r>
          <w:rPr>
            <w:lang w:eastAsia="zh-CN"/>
          </w:rPr>
          <w:t xml:space="preserve"> </w:t>
        </w:r>
      </w:ins>
      <w:ins w:id="1124" w:author="ZTE,Fei Xue1" w:date="2022-10-23T11:40:42Z">
        <w:r>
          <w:rPr/>
          <w:t xml:space="preserve">test models for </w:t>
        </w:r>
        <w:bookmarkEnd w:id="490"/>
        <w:bookmarkEnd w:id="491"/>
        <w:bookmarkEnd w:id="492"/>
        <w:bookmarkEnd w:id="493"/>
        <w:bookmarkEnd w:id="494"/>
        <w:bookmarkEnd w:id="495"/>
        <w:bookmarkEnd w:id="496"/>
        <w:bookmarkEnd w:id="497"/>
        <w:r>
          <w:rPr/>
          <w:t>repeater type 2-O for UL</w:t>
        </w:r>
      </w:ins>
    </w:p>
    <w:p>
      <w:pPr>
        <w:rPr>
          <w:ins w:id="1125" w:author="ZTE,Fei Xue1" w:date="2022-10-23T11:40:42Z"/>
        </w:rPr>
      </w:pPr>
      <w:ins w:id="1126" w:author="ZTE,Fei Xue1" w:date="2022-10-23T11:40:42Z">
        <w:r>
          <w:rPr/>
          <w:t>The set-up of physical channels for transmitter tests shall be according to one of the test models (</w:t>
        </w:r>
      </w:ins>
      <w:ins w:id="1127" w:author="ZTE,Fei Xue1" w:date="2022-10-23T11:40:42Z">
        <w:r>
          <w:rPr>
            <w:lang w:eastAsia="zh-CN"/>
          </w:rPr>
          <w:t>R-</w:t>
        </w:r>
      </w:ins>
      <w:ins w:id="1128" w:author="ZTE,Fei Xue1" w:date="2022-10-23T11:40:42Z">
        <w:r>
          <w:rPr>
            <w:rFonts w:hint="eastAsia"/>
            <w:lang w:eastAsia="zh-CN"/>
          </w:rPr>
          <w:t>FR2-</w:t>
        </w:r>
      </w:ins>
      <w:ins w:id="1129" w:author="ZTE,Fei Xue1" w:date="2022-10-23T11:40:42Z">
        <w:r>
          <w:rPr/>
          <w:t>TMs) below. A reference to the applicable test model is made within each test.</w:t>
        </w:r>
      </w:ins>
    </w:p>
    <w:p>
      <w:pPr>
        <w:rPr>
          <w:ins w:id="1130" w:author="ZTE,Fei Xue1" w:date="2022-10-23T11:40:42Z"/>
        </w:rPr>
      </w:pPr>
      <w:ins w:id="1131" w:author="ZTE,Fei Xue1" w:date="2022-10-23T11:40:42Z">
        <w:r>
          <w:rPr/>
          <w:t>The following general parameters are used by all NR test models:</w:t>
        </w:r>
      </w:ins>
    </w:p>
    <w:p>
      <w:pPr>
        <w:pStyle w:val="92"/>
        <w:rPr>
          <w:ins w:id="1132" w:author="ZTE,Fei Xue1" w:date="2022-10-23T11:40:42Z"/>
        </w:rPr>
      </w:pPr>
      <w:ins w:id="1133" w:author="ZTE,Fei Xue1" w:date="2022-10-23T11:40:42Z">
        <w:r>
          <w:rPr/>
          <w:t>-</w:t>
        </w:r>
      </w:ins>
      <w:ins w:id="1134" w:author="ZTE,Fei Xue1" w:date="2022-10-23T11:40:42Z">
        <w:r>
          <w:rPr/>
          <w:tab/>
        </w:r>
      </w:ins>
      <w:ins w:id="1135" w:author="ZTE,Fei Xue1" w:date="2022-10-23T11:40:42Z">
        <w:r>
          <w:rPr/>
          <w:t>Duration is 2 radio frames for TDD (20 ms)</w:t>
        </w:r>
      </w:ins>
    </w:p>
    <w:p>
      <w:pPr>
        <w:pStyle w:val="92"/>
        <w:rPr>
          <w:ins w:id="1136" w:author="ZTE,Fei Xue1" w:date="2022-10-23T11:40:42Z"/>
          <w:lang w:eastAsia="zh-CN"/>
        </w:rPr>
      </w:pPr>
      <w:ins w:id="1137" w:author="ZTE,Fei Xue1" w:date="2022-10-23T11:40:42Z">
        <w:r>
          <w:rPr>
            <w:lang w:eastAsia="zh-CN"/>
          </w:rPr>
          <w:t>-</w:t>
        </w:r>
      </w:ins>
      <w:ins w:id="1138" w:author="ZTE,Fei Xue1" w:date="2022-10-23T11:40:42Z">
        <w:r>
          <w:rPr>
            <w:lang w:eastAsia="zh-CN"/>
          </w:rPr>
          <w:tab/>
        </w:r>
      </w:ins>
      <w:ins w:id="1139" w:author="ZTE,Fei Xue1" w:date="2022-10-23T11:40:42Z">
        <w:r>
          <w:rPr>
            <w:lang w:eastAsia="zh-CN"/>
          </w:rPr>
          <w:t>The slots are numbered 0 to 10</w:t>
        </w:r>
      </w:ins>
      <w:ins w:id="1140" w:author="ZTE,Fei Xue1" w:date="2022-10-23T11:40:42Z">
        <w:r>
          <w:rPr>
            <w:lang w:eastAsia="zh-CN"/>
          </w:rPr>
          <w:sym w:font="Symbol" w:char="F0B4"/>
        </w:r>
      </w:ins>
      <w:ins w:id="1141" w:author="ZTE,Fei Xue1" w:date="2022-10-23T11:40:42Z">
        <w:r>
          <w:rPr>
            <w:lang w:eastAsia="zh-CN"/>
          </w:rPr>
          <w:t>2</w:t>
        </w:r>
      </w:ins>
      <w:ins w:id="1142" w:author="ZTE,Fei Xue1" w:date="2022-10-23T11:40:42Z">
        <w:r>
          <w:rPr>
            <w:vertAlign w:val="superscript"/>
            <w:lang w:eastAsia="zh-CN"/>
          </w:rPr>
          <w:t>µ</w:t>
        </w:r>
      </w:ins>
      <w:ins w:id="1143" w:author="ZTE,Fei Xue1" w:date="2022-10-23T11:40:42Z">
        <w:r>
          <w:rPr>
            <w:lang w:eastAsia="zh-CN"/>
          </w:rPr>
          <w:t xml:space="preserve"> – 1 where µ is the numerology corresponding to the subcarrier spacing</w:t>
        </w:r>
      </w:ins>
    </w:p>
    <w:p>
      <w:pPr>
        <w:pStyle w:val="92"/>
        <w:rPr>
          <w:ins w:id="1144" w:author="ZTE,Fei Xue1" w:date="2022-10-23T11:40:42Z"/>
        </w:rPr>
      </w:pPr>
      <w:ins w:id="1145" w:author="ZTE,Fei Xue1" w:date="2022-10-23T11:40:42Z">
        <w:r>
          <w:rPr>
            <w:lang w:eastAsia="zh-CN"/>
          </w:rPr>
          <w:t>-</w:t>
        </w:r>
      </w:ins>
      <w:ins w:id="1146" w:author="ZTE,Fei Xue1" w:date="2022-10-23T11:40:42Z">
        <w:r>
          <w:rPr>
            <w:lang w:eastAsia="zh-CN"/>
          </w:rPr>
          <w:tab/>
        </w:r>
      </w:ins>
      <w:ins w:id="1147" w:author="ZTE,Fei Xue1" w:date="2022-10-23T11:40:42Z">
        <w:r>
          <w:rPr>
            <w:lang w:eastAsia="ko-KR"/>
          </w:rPr>
          <w:t>N</w:t>
        </w:r>
      </w:ins>
      <w:ins w:id="1148" w:author="ZTE,Fei Xue1" w:date="2022-10-23T11:40:42Z">
        <w:r>
          <w:rPr>
            <w:vertAlign w:val="subscript"/>
            <w:lang w:eastAsia="ko-KR"/>
          </w:rPr>
          <w:t>RB</w:t>
        </w:r>
      </w:ins>
      <w:ins w:id="1149" w:author="ZTE,Fei Xue1" w:date="2022-10-23T11:40:42Z">
        <w:r>
          <w:rPr>
            <w:lang w:eastAsia="ko-KR"/>
          </w:rPr>
          <w:t xml:space="preserve"> is the maximum transmission bandwidth configuration seen in table 5.3.2-2 in </w:t>
        </w:r>
      </w:ins>
      <w:ins w:id="1150" w:author="ZTE,Fei Xue1" w:date="2022-10-23T11:40:42Z">
        <w:r>
          <w:rPr/>
          <w:t>TS 38.106 [x]</w:t>
        </w:r>
      </w:ins>
      <w:ins w:id="1151" w:author="ZTE,Fei Xue1" w:date="2022-10-23T11:40:42Z">
        <w:r>
          <w:rPr>
            <w:lang w:eastAsia="ko-KR"/>
          </w:rPr>
          <w:t>.</w:t>
        </w:r>
      </w:ins>
    </w:p>
    <w:p>
      <w:pPr>
        <w:pStyle w:val="92"/>
        <w:rPr>
          <w:ins w:id="1152" w:author="ZTE,Fei Xue1" w:date="2022-10-23T11:40:42Z"/>
        </w:rPr>
      </w:pPr>
      <w:ins w:id="1153" w:author="ZTE,Fei Xue1" w:date="2022-10-23T11:40:42Z">
        <w:r>
          <w:rPr/>
          <w:t>-</w:t>
        </w:r>
      </w:ins>
      <w:ins w:id="1154" w:author="ZTE,Fei Xue1" w:date="2022-10-23T11:40:42Z">
        <w:r>
          <w:rPr/>
          <w:tab/>
        </w:r>
      </w:ins>
      <w:ins w:id="1155" w:author="ZTE,Fei Xue1" w:date="2022-10-23T11:40:42Z">
        <w:r>
          <w:rPr/>
          <w:t>Normal CP</w:t>
        </w:r>
      </w:ins>
    </w:p>
    <w:p>
      <w:pPr>
        <w:pStyle w:val="92"/>
        <w:rPr>
          <w:ins w:id="1156" w:author="ZTE,Fei Xue1" w:date="2022-10-23T11:40:42Z"/>
        </w:rPr>
      </w:pPr>
      <w:ins w:id="1157" w:author="ZTE,Fei Xue1" w:date="2022-10-23T11:40:42Z">
        <w:r>
          <w:rPr/>
          <w:t>-</w:t>
        </w:r>
      </w:ins>
      <w:ins w:id="1158" w:author="ZTE,Fei Xue1" w:date="2022-10-23T11:40:42Z">
        <w:r>
          <w:rPr/>
          <w:tab/>
        </w:r>
      </w:ins>
      <w:ins w:id="1159" w:author="ZTE,Fei Xue1" w:date="2022-10-23T11:40:42Z">
        <w:r>
          <w:rPr/>
          <w:t>Virtual resource blocks of localized type</w:t>
        </w:r>
      </w:ins>
    </w:p>
    <w:p>
      <w:pPr>
        <w:rPr>
          <w:ins w:id="1160" w:author="ZTE,Fei Xue1" w:date="2022-10-23T11:40:42Z"/>
          <w:lang w:eastAsia="zh-CN"/>
        </w:rPr>
      </w:pPr>
      <w:ins w:id="1161" w:author="ZTE,Fei Xue1" w:date="2022-10-23T11:40:42Z">
        <w:r>
          <w:rPr>
            <w:lang w:eastAsia="zh-CN"/>
          </w:rPr>
          <w:t xml:space="preserve">For </w:t>
        </w:r>
      </w:ins>
      <w:ins w:id="1162" w:author="ZTE,Fei Xue1" w:date="2022-10-23T11:40:42Z">
        <w:r>
          <w:rPr>
            <w:rFonts w:hint="eastAsia"/>
            <w:lang w:eastAsia="zh-CN"/>
          </w:rPr>
          <w:t>FR2</w:t>
        </w:r>
      </w:ins>
      <w:ins w:id="1163" w:author="ZTE,Fei Xue1" w:date="2022-10-23T11:40:42Z">
        <w:r>
          <w:rPr>
            <w:lang w:eastAsia="zh-CN"/>
          </w:rPr>
          <w:t xml:space="preserve"> TDD, repeater test models are derived based on the uplink/downlink configuration as shown in the table 4.9.2.3-1 using information element </w:t>
        </w:r>
      </w:ins>
      <w:ins w:id="1164" w:author="ZTE,Fei Xue1" w:date="2022-10-23T11:40:42Z">
        <w:r>
          <w:rPr>
            <w:i/>
            <w:lang w:eastAsia="zh-CN"/>
          </w:rPr>
          <w:t xml:space="preserve">TDD-UL-DL-ConfigCommon </w:t>
        </w:r>
      </w:ins>
      <w:ins w:id="1165" w:author="ZTE,Fei Xue1" w:date="2022-10-23T11:40:42Z">
        <w:r>
          <w:rPr>
            <w:lang w:eastAsia="zh-CN"/>
          </w:rPr>
          <w:t xml:space="preserve">as defined in </w:t>
        </w:r>
      </w:ins>
      <w:ins w:id="1166" w:author="ZTE,Fei Xue1" w:date="2022-10-23T11:40:42Z">
        <w:r>
          <w:rPr/>
          <w:t>T</w:t>
        </w:r>
      </w:ins>
      <w:ins w:id="1167" w:author="ZTE,Fei Xue1" w:date="2022-10-23T11:40:42Z">
        <w:r>
          <w:rPr>
            <w:rFonts w:hint="eastAsia"/>
            <w:lang w:eastAsia="zh-CN"/>
          </w:rPr>
          <w:t>S</w:t>
        </w:r>
      </w:ins>
      <w:ins w:id="1168" w:author="ZTE,Fei Xue1" w:date="2022-10-23T11:40:42Z">
        <w:r>
          <w:rPr/>
          <w:t> 38.331 </w:t>
        </w:r>
      </w:ins>
      <w:ins w:id="1169" w:author="ZTE,Fei Xue1" w:date="2022-10-23T11:40:42Z">
        <w:r>
          <w:rPr>
            <w:lang w:eastAsia="zh-CN"/>
          </w:rPr>
          <w:t>[z].</w:t>
        </w:r>
      </w:ins>
    </w:p>
    <w:p>
      <w:pPr>
        <w:pStyle w:val="94"/>
        <w:rPr>
          <w:ins w:id="1170" w:author="ZTE,Fei Xue1" w:date="2022-10-23T11:40:42Z"/>
        </w:rPr>
      </w:pPr>
      <w:ins w:id="1171" w:author="ZTE,Fei Xue1" w:date="2022-10-23T11:40:42Z">
        <w:r>
          <w:rPr/>
          <w:t xml:space="preserve">Table </w:t>
        </w:r>
      </w:ins>
      <w:ins w:id="1172" w:author="ZTE,Fei Xue1" w:date="2022-10-23T11:40:42Z">
        <w:r>
          <w:rPr>
            <w:lang w:eastAsia="zh-CN"/>
          </w:rPr>
          <w:t>4.9.2.3</w:t>
        </w:r>
      </w:ins>
      <w:ins w:id="1173" w:author="ZTE,Fei Xue1" w:date="2022-10-23T11:40:42Z">
        <w:r>
          <w:rPr/>
          <w:t xml:space="preserve">-1: </w:t>
        </w:r>
      </w:ins>
      <w:ins w:id="1174" w:author="ZTE,Fei Xue1" w:date="2022-10-23T11:40:42Z">
        <w:r>
          <w:rPr>
            <w:lang w:eastAsia="zh-CN"/>
          </w:rPr>
          <w:t xml:space="preserve">Configurations of </w:t>
        </w:r>
      </w:ins>
      <w:ins w:id="1175" w:author="ZTE,Fei Xue1" w:date="2022-10-23T11:40:42Z">
        <w:r>
          <w:rPr>
            <w:rFonts w:hint="eastAsia"/>
            <w:lang w:eastAsia="zh-CN"/>
          </w:rPr>
          <w:t xml:space="preserve">TDD for </w:t>
        </w:r>
      </w:ins>
      <w:ins w:id="1176" w:author="ZTE,Fei Xue1" w:date="2022-10-23T11:40:42Z">
        <w:r>
          <w:rPr>
            <w:i/>
            <w:lang w:eastAsia="zh-CN"/>
          </w:rPr>
          <w:t xml:space="preserve">repeater type </w:t>
        </w:r>
      </w:ins>
      <w:ins w:id="1177" w:author="ZTE,Fei Xue1" w:date="2022-10-23T11:40:42Z">
        <w:r>
          <w:rPr>
            <w:rFonts w:hint="eastAsia"/>
            <w:i/>
            <w:lang w:eastAsia="zh-CN"/>
          </w:rPr>
          <w:t>2</w:t>
        </w:r>
      </w:ins>
      <w:ins w:id="1178" w:author="ZTE,Fei Xue1" w:date="2022-10-23T11:40:42Z">
        <w:r>
          <w:rPr>
            <w:i/>
            <w:lang w:eastAsia="zh-CN"/>
          </w:rPr>
          <w:t>-</w:t>
        </w:r>
      </w:ins>
      <w:ins w:id="1179" w:author="ZTE,Fei Xue1" w:date="2022-10-23T11:40:42Z">
        <w:r>
          <w:rPr>
            <w:rFonts w:hint="eastAsia"/>
            <w:i/>
            <w:lang w:eastAsia="zh-CN"/>
          </w:rPr>
          <w:t xml:space="preserve">O </w:t>
        </w:r>
      </w:ins>
      <w:ins w:id="1180" w:author="ZTE,Fei Xue1" w:date="2022-10-23T11:40:42Z">
        <w:r>
          <w:rPr>
            <w:lang w:eastAsia="zh-CN"/>
          </w:rPr>
          <w:t xml:space="preserve">test models </w:t>
        </w:r>
      </w:ins>
    </w:p>
    <w:tbl>
      <w:tblPr>
        <w:tblStyle w:val="6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4157"/>
        <w:gridCol w:w="606"/>
        <w:gridCol w:w="6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108" w:type="dxa"/>
          </w:tblCellMar>
        </w:tblPrEx>
        <w:trPr>
          <w:cantSplit/>
          <w:jc w:val="center"/>
          <w:ins w:id="1181" w:author="ZTE,Fei Xue1" w:date="2022-10-23T11:40:42Z"/>
        </w:trPr>
        <w:tc>
          <w:tcPr>
            <w:tcW w:w="4157" w:type="dxa"/>
            <w:noWrap w:val="0"/>
            <w:vAlign w:val="top"/>
          </w:tcPr>
          <w:p>
            <w:pPr>
              <w:pStyle w:val="85"/>
              <w:rPr>
                <w:ins w:id="1182" w:author="ZTE,Fei Xue1" w:date="2022-10-23T11:40:42Z"/>
              </w:rPr>
            </w:pPr>
            <w:ins w:id="1183" w:author="ZTE,Fei Xue1" w:date="2022-10-23T11:40:42Z">
              <w:r>
                <w:rPr/>
                <w:t>Field name</w:t>
              </w:r>
            </w:ins>
          </w:p>
        </w:tc>
        <w:tc>
          <w:tcPr>
            <w:tcW w:w="1212" w:type="dxa"/>
            <w:gridSpan w:val="2"/>
            <w:noWrap w:val="0"/>
            <w:vAlign w:val="top"/>
          </w:tcPr>
          <w:p>
            <w:pPr>
              <w:pStyle w:val="85"/>
              <w:rPr>
                <w:ins w:id="1184" w:author="ZTE,Fei Xue1" w:date="2022-10-23T11:40:42Z"/>
              </w:rPr>
            </w:pPr>
            <w:ins w:id="1185" w:author="ZTE,Fei Xue1" w:date="2022-10-23T11:40:42Z">
              <w:r>
                <w:rPr/>
                <w:t>Val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108" w:type="dxa"/>
          </w:tblCellMar>
        </w:tblPrEx>
        <w:trPr>
          <w:cantSplit/>
          <w:jc w:val="center"/>
          <w:ins w:id="1186" w:author="ZTE,Fei Xue1" w:date="2022-10-23T11:40:42Z"/>
        </w:trPr>
        <w:tc>
          <w:tcPr>
            <w:tcW w:w="4157" w:type="dxa"/>
            <w:noWrap w:val="0"/>
            <w:vAlign w:val="top"/>
          </w:tcPr>
          <w:p>
            <w:pPr>
              <w:pStyle w:val="86"/>
              <w:rPr>
                <w:ins w:id="1187" w:author="ZTE,Fei Xue1" w:date="2022-10-23T11:40:42Z"/>
              </w:rPr>
            </w:pPr>
            <w:ins w:id="1188" w:author="ZTE,Fei Xue1" w:date="2022-10-23T11:40:42Z">
              <w:r>
                <w:rPr/>
                <w:t xml:space="preserve">referenceSubcarrierSpacing </w:t>
              </w:r>
            </w:ins>
            <w:ins w:id="1189" w:author="ZTE,Fei Xue1" w:date="2022-10-23T11:40:42Z">
              <w:r>
                <w:rPr>
                  <w:rFonts w:hint="eastAsia"/>
                </w:rPr>
                <w:t>(kHz)</w:t>
              </w:r>
            </w:ins>
          </w:p>
        </w:tc>
        <w:tc>
          <w:tcPr>
            <w:tcW w:w="606" w:type="dxa"/>
            <w:noWrap w:val="0"/>
            <w:vAlign w:val="top"/>
          </w:tcPr>
          <w:p>
            <w:pPr>
              <w:pStyle w:val="86"/>
              <w:rPr>
                <w:ins w:id="1190" w:author="ZTE,Fei Xue1" w:date="2022-10-23T11:40:42Z"/>
              </w:rPr>
            </w:pPr>
            <w:ins w:id="1191" w:author="ZTE,Fei Xue1" w:date="2022-10-23T11:40:42Z">
              <w:r>
                <w:rPr>
                  <w:rFonts w:hint="eastAsia"/>
                </w:rPr>
                <w:t>60</w:t>
              </w:r>
            </w:ins>
          </w:p>
        </w:tc>
        <w:tc>
          <w:tcPr>
            <w:tcW w:w="606" w:type="dxa"/>
            <w:noWrap w:val="0"/>
            <w:vAlign w:val="top"/>
          </w:tcPr>
          <w:p>
            <w:pPr>
              <w:pStyle w:val="86"/>
              <w:rPr>
                <w:ins w:id="1192" w:author="ZTE,Fei Xue1" w:date="2022-10-23T11:40:42Z"/>
              </w:rPr>
            </w:pPr>
            <w:ins w:id="1193" w:author="ZTE,Fei Xue1" w:date="2022-10-23T11:40:42Z">
              <w:r>
                <w:rPr>
                  <w:rFonts w:hint="eastAsia"/>
                </w:rPr>
                <w:t>120</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108" w:type="dxa"/>
          </w:tblCellMar>
        </w:tblPrEx>
        <w:trPr>
          <w:cantSplit/>
          <w:jc w:val="center"/>
          <w:ins w:id="1194" w:author="ZTE,Fei Xue1" w:date="2022-10-23T11:40:42Z"/>
        </w:trPr>
        <w:tc>
          <w:tcPr>
            <w:tcW w:w="4157" w:type="dxa"/>
            <w:noWrap w:val="0"/>
            <w:vAlign w:val="top"/>
          </w:tcPr>
          <w:p>
            <w:pPr>
              <w:pStyle w:val="86"/>
              <w:rPr>
                <w:ins w:id="1195" w:author="ZTE,Fei Xue1" w:date="2022-10-23T11:40:42Z"/>
              </w:rPr>
            </w:pPr>
            <w:ins w:id="1196" w:author="ZTE,Fei Xue1" w:date="2022-10-23T11:40:42Z">
              <w:r>
                <w:rPr/>
                <w:t>Periodicity (ms) for dl-UL-TransmissionPeriodicity</w:t>
              </w:r>
            </w:ins>
          </w:p>
        </w:tc>
        <w:tc>
          <w:tcPr>
            <w:tcW w:w="606" w:type="dxa"/>
            <w:noWrap w:val="0"/>
            <w:vAlign w:val="top"/>
          </w:tcPr>
          <w:p>
            <w:pPr>
              <w:pStyle w:val="86"/>
              <w:rPr>
                <w:ins w:id="1197" w:author="ZTE,Fei Xue1" w:date="2022-10-23T11:40:42Z"/>
              </w:rPr>
            </w:pPr>
            <w:ins w:id="1198" w:author="ZTE,Fei Xue1" w:date="2022-10-23T11:40:42Z">
              <w:r>
                <w:rPr>
                  <w:rFonts w:hint="eastAsia"/>
                </w:rPr>
                <w:t>1.25</w:t>
              </w:r>
            </w:ins>
            <w:ins w:id="1199" w:author="ZTE,Fei Xue1" w:date="2022-10-23T11:40:42Z">
              <w:r>
                <w:rPr/>
                <w:t xml:space="preserve"> </w:t>
              </w:r>
            </w:ins>
          </w:p>
        </w:tc>
        <w:tc>
          <w:tcPr>
            <w:tcW w:w="606" w:type="dxa"/>
            <w:noWrap w:val="0"/>
            <w:vAlign w:val="top"/>
          </w:tcPr>
          <w:p>
            <w:pPr>
              <w:pStyle w:val="86"/>
              <w:rPr>
                <w:ins w:id="1200" w:author="ZTE,Fei Xue1" w:date="2022-10-23T11:40:42Z"/>
              </w:rPr>
            </w:pPr>
            <w:ins w:id="1201" w:author="ZTE,Fei Xue1" w:date="2022-10-23T11:40:42Z">
              <w:r>
                <w:rPr>
                  <w:rFonts w:hint="eastAsia"/>
                </w:rPr>
                <w:t>1.25</w:t>
              </w:r>
            </w:ins>
            <w:ins w:id="1202" w:author="ZTE,Fei Xue1" w:date="2022-10-23T11:40:42Z">
              <w:r>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108" w:type="dxa"/>
          </w:tblCellMar>
        </w:tblPrEx>
        <w:trPr>
          <w:cantSplit/>
          <w:jc w:val="center"/>
          <w:ins w:id="1203" w:author="ZTE,Fei Xue1" w:date="2022-10-23T11:40:42Z"/>
        </w:trPr>
        <w:tc>
          <w:tcPr>
            <w:tcW w:w="4157" w:type="dxa"/>
            <w:noWrap w:val="0"/>
            <w:vAlign w:val="top"/>
          </w:tcPr>
          <w:p>
            <w:pPr>
              <w:pStyle w:val="86"/>
              <w:rPr>
                <w:ins w:id="1204" w:author="ZTE,Fei Xue1" w:date="2022-10-23T11:40:42Z"/>
              </w:rPr>
            </w:pPr>
            <w:ins w:id="1205" w:author="ZTE,Fei Xue1" w:date="2022-10-23T11:40:42Z">
              <w:r>
                <w:rPr/>
                <w:t>nrofDownlinkSlots</w:t>
              </w:r>
            </w:ins>
          </w:p>
        </w:tc>
        <w:tc>
          <w:tcPr>
            <w:tcW w:w="606" w:type="dxa"/>
            <w:noWrap w:val="0"/>
            <w:vAlign w:val="top"/>
          </w:tcPr>
          <w:p>
            <w:pPr>
              <w:pStyle w:val="86"/>
              <w:rPr>
                <w:ins w:id="1206" w:author="ZTE,Fei Xue1" w:date="2022-10-23T11:40:42Z"/>
              </w:rPr>
            </w:pPr>
            <w:ins w:id="1207" w:author="ZTE,Fei Xue1" w:date="2022-10-23T11:40:42Z">
              <w:r>
                <w:rPr>
                  <w:rFonts w:hint="eastAsia"/>
                </w:rPr>
                <w:t>3</w:t>
              </w:r>
            </w:ins>
          </w:p>
        </w:tc>
        <w:tc>
          <w:tcPr>
            <w:tcW w:w="606" w:type="dxa"/>
            <w:noWrap w:val="0"/>
            <w:vAlign w:val="top"/>
          </w:tcPr>
          <w:p>
            <w:pPr>
              <w:pStyle w:val="86"/>
              <w:rPr>
                <w:ins w:id="1208" w:author="ZTE,Fei Xue1" w:date="2022-10-23T11:40:42Z"/>
              </w:rPr>
            </w:pPr>
            <w:ins w:id="1209" w:author="ZTE,Fei Xue1" w:date="2022-10-23T11:40:42Z">
              <w:r>
                <w:rPr>
                  <w:rFonts w:hint="eastAsia"/>
                </w:rPr>
                <w:t>7</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108" w:type="dxa"/>
          </w:tblCellMar>
        </w:tblPrEx>
        <w:trPr>
          <w:cantSplit/>
          <w:jc w:val="center"/>
          <w:ins w:id="1210" w:author="ZTE,Fei Xue1" w:date="2022-10-23T11:40:42Z"/>
        </w:trPr>
        <w:tc>
          <w:tcPr>
            <w:tcW w:w="4157" w:type="dxa"/>
            <w:noWrap w:val="0"/>
            <w:vAlign w:val="top"/>
          </w:tcPr>
          <w:p>
            <w:pPr>
              <w:pStyle w:val="86"/>
              <w:rPr>
                <w:ins w:id="1211" w:author="ZTE,Fei Xue1" w:date="2022-10-23T11:40:42Z"/>
              </w:rPr>
            </w:pPr>
            <w:ins w:id="1212" w:author="ZTE,Fei Xue1" w:date="2022-10-23T11:40:42Z">
              <w:r>
                <w:rPr/>
                <w:t>nrofDownlinkSymbols</w:t>
              </w:r>
            </w:ins>
          </w:p>
        </w:tc>
        <w:tc>
          <w:tcPr>
            <w:tcW w:w="606" w:type="dxa"/>
            <w:noWrap w:val="0"/>
            <w:vAlign w:val="top"/>
          </w:tcPr>
          <w:p>
            <w:pPr>
              <w:pStyle w:val="86"/>
              <w:rPr>
                <w:ins w:id="1213" w:author="ZTE,Fei Xue1" w:date="2022-10-23T11:40:42Z"/>
              </w:rPr>
            </w:pPr>
            <w:ins w:id="1214" w:author="ZTE,Fei Xue1" w:date="2022-10-23T11:40:42Z">
              <w:r>
                <w:rPr>
                  <w:rFonts w:hint="eastAsia"/>
                </w:rPr>
                <w:t>10</w:t>
              </w:r>
            </w:ins>
          </w:p>
        </w:tc>
        <w:tc>
          <w:tcPr>
            <w:tcW w:w="606" w:type="dxa"/>
            <w:noWrap w:val="0"/>
            <w:vAlign w:val="top"/>
          </w:tcPr>
          <w:p>
            <w:pPr>
              <w:pStyle w:val="86"/>
              <w:rPr>
                <w:ins w:id="1215" w:author="ZTE,Fei Xue1" w:date="2022-10-23T11:40:42Z"/>
              </w:rPr>
            </w:pPr>
            <w:ins w:id="1216" w:author="ZTE,Fei Xue1" w:date="2022-10-23T11:40:42Z">
              <w:r>
                <w:rPr>
                  <w:rFonts w:hint="eastAsia"/>
                </w:rPr>
                <w:t>6</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108" w:type="dxa"/>
          </w:tblCellMar>
        </w:tblPrEx>
        <w:trPr>
          <w:cantSplit/>
          <w:jc w:val="center"/>
          <w:ins w:id="1217" w:author="ZTE,Fei Xue1" w:date="2022-10-23T11:40:42Z"/>
        </w:trPr>
        <w:tc>
          <w:tcPr>
            <w:tcW w:w="4157" w:type="dxa"/>
            <w:noWrap w:val="0"/>
            <w:vAlign w:val="top"/>
          </w:tcPr>
          <w:p>
            <w:pPr>
              <w:pStyle w:val="86"/>
              <w:rPr>
                <w:ins w:id="1218" w:author="ZTE,Fei Xue1" w:date="2022-10-23T11:40:42Z"/>
              </w:rPr>
            </w:pPr>
            <w:ins w:id="1219" w:author="ZTE,Fei Xue1" w:date="2022-10-23T11:40:42Z">
              <w:r>
                <w:rPr/>
                <w:t>nrofUplinkSlots</w:t>
              </w:r>
            </w:ins>
          </w:p>
        </w:tc>
        <w:tc>
          <w:tcPr>
            <w:tcW w:w="606" w:type="dxa"/>
            <w:noWrap w:val="0"/>
            <w:vAlign w:val="top"/>
          </w:tcPr>
          <w:p>
            <w:pPr>
              <w:pStyle w:val="86"/>
              <w:rPr>
                <w:ins w:id="1220" w:author="ZTE,Fei Xue1" w:date="2022-10-23T11:40:42Z"/>
              </w:rPr>
            </w:pPr>
            <w:ins w:id="1221" w:author="ZTE,Fei Xue1" w:date="2022-10-23T11:40:42Z">
              <w:r>
                <w:rPr>
                  <w:rFonts w:hint="eastAsia"/>
                </w:rPr>
                <w:t>1</w:t>
              </w:r>
            </w:ins>
          </w:p>
        </w:tc>
        <w:tc>
          <w:tcPr>
            <w:tcW w:w="606" w:type="dxa"/>
            <w:noWrap w:val="0"/>
            <w:vAlign w:val="top"/>
          </w:tcPr>
          <w:p>
            <w:pPr>
              <w:pStyle w:val="86"/>
              <w:rPr>
                <w:ins w:id="1222" w:author="ZTE,Fei Xue1" w:date="2022-10-23T11:40:42Z"/>
              </w:rPr>
            </w:pPr>
            <w:ins w:id="1223" w:author="ZTE,Fei Xue1" w:date="2022-10-23T11:40:42Z">
              <w:r>
                <w:rPr>
                  <w:rFonts w:hint="eastAsia"/>
                </w:rPr>
                <w:t>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108" w:type="dxa"/>
          </w:tblCellMar>
        </w:tblPrEx>
        <w:trPr>
          <w:cantSplit/>
          <w:jc w:val="center"/>
          <w:ins w:id="1224" w:author="ZTE,Fei Xue1" w:date="2022-10-23T11:40:42Z"/>
        </w:trPr>
        <w:tc>
          <w:tcPr>
            <w:tcW w:w="4157" w:type="dxa"/>
            <w:noWrap w:val="0"/>
            <w:vAlign w:val="top"/>
          </w:tcPr>
          <w:p>
            <w:pPr>
              <w:pStyle w:val="86"/>
              <w:rPr>
                <w:ins w:id="1225" w:author="ZTE,Fei Xue1" w:date="2022-10-23T11:40:42Z"/>
              </w:rPr>
            </w:pPr>
            <w:ins w:id="1226" w:author="ZTE,Fei Xue1" w:date="2022-10-23T11:40:42Z">
              <w:r>
                <w:rPr/>
                <w:t>nrofUplinkSymbols</w:t>
              </w:r>
            </w:ins>
          </w:p>
        </w:tc>
        <w:tc>
          <w:tcPr>
            <w:tcW w:w="606" w:type="dxa"/>
            <w:noWrap w:val="0"/>
            <w:vAlign w:val="top"/>
          </w:tcPr>
          <w:p>
            <w:pPr>
              <w:pStyle w:val="86"/>
              <w:rPr>
                <w:ins w:id="1227" w:author="ZTE,Fei Xue1" w:date="2022-10-23T11:40:42Z"/>
              </w:rPr>
            </w:pPr>
            <w:ins w:id="1228" w:author="ZTE,Fei Xue1" w:date="2022-10-23T11:40:42Z">
              <w:r>
                <w:rPr>
                  <w:rFonts w:hint="eastAsia"/>
                </w:rPr>
                <w:t>2</w:t>
              </w:r>
            </w:ins>
          </w:p>
        </w:tc>
        <w:tc>
          <w:tcPr>
            <w:tcW w:w="606" w:type="dxa"/>
            <w:noWrap w:val="0"/>
            <w:vAlign w:val="top"/>
          </w:tcPr>
          <w:p>
            <w:pPr>
              <w:pStyle w:val="86"/>
              <w:rPr>
                <w:ins w:id="1229" w:author="ZTE,Fei Xue1" w:date="2022-10-23T11:40:42Z"/>
              </w:rPr>
            </w:pPr>
            <w:ins w:id="1230" w:author="ZTE,Fei Xue1" w:date="2022-10-23T11:40:42Z">
              <w:r>
                <w:rPr>
                  <w:rFonts w:hint="eastAsia"/>
                </w:rPr>
                <w:t>4</w:t>
              </w:r>
            </w:ins>
          </w:p>
        </w:tc>
      </w:tr>
    </w:tbl>
    <w:p>
      <w:pPr>
        <w:rPr>
          <w:ins w:id="1231" w:author="ZTE,Fei Xue1" w:date="2022-10-23T11:40:42Z"/>
          <w:lang w:eastAsia="ko-KR"/>
        </w:rPr>
      </w:pPr>
    </w:p>
    <w:p>
      <w:pPr>
        <w:rPr>
          <w:ins w:id="1232" w:author="ZTE,Fei Xue1" w:date="2022-10-23T11:40:42Z"/>
          <w:lang w:eastAsia="ko-KR"/>
        </w:rPr>
      </w:pPr>
      <w:ins w:id="1233" w:author="ZTE,Fei Xue1" w:date="2022-10-23T11:40:42Z">
        <w:r>
          <w:rPr>
            <w:lang w:eastAsia="ko-KR"/>
          </w:rPr>
          <w:t>Common physical channel parameters for all FR</w:t>
        </w:r>
      </w:ins>
      <w:ins w:id="1234" w:author="ZTE,Fei Xue1" w:date="2022-10-23T11:40:42Z">
        <w:r>
          <w:rPr>
            <w:rFonts w:hint="eastAsia"/>
            <w:lang w:eastAsia="zh-CN"/>
          </w:rPr>
          <w:t>2</w:t>
        </w:r>
      </w:ins>
      <w:ins w:id="1235" w:author="ZTE,Fei Xue1" w:date="2022-10-23T11:40:42Z">
        <w:r>
          <w:rPr>
            <w:lang w:eastAsia="ko-KR"/>
          </w:rPr>
          <w:t xml:space="preserve"> test models are specified in table 4.9.2.3-2 and table 4.9.2.3-3 for PUSCH. Specific physical channel parameters for FR</w:t>
        </w:r>
      </w:ins>
      <w:ins w:id="1236" w:author="ZTE,Fei Xue1" w:date="2022-10-23T11:40:42Z">
        <w:r>
          <w:rPr>
            <w:rFonts w:hint="eastAsia"/>
            <w:lang w:eastAsia="zh-CN"/>
          </w:rPr>
          <w:t>2</w:t>
        </w:r>
      </w:ins>
      <w:ins w:id="1237" w:author="ZTE,Fei Xue1" w:date="2022-10-23T11:40:42Z">
        <w:r>
          <w:rPr>
            <w:lang w:eastAsia="ko-KR"/>
          </w:rPr>
          <w:t xml:space="preserve"> test models are described in clauses 4.9.</w:t>
        </w:r>
      </w:ins>
      <w:ins w:id="1238" w:author="ZTE,Fei Xue1" w:date="2022-10-23T11:40:42Z">
        <w:r>
          <w:rPr>
            <w:rFonts w:hint="eastAsia"/>
            <w:lang w:eastAsia="zh-CN"/>
          </w:rPr>
          <w:t>2</w:t>
        </w:r>
      </w:ins>
      <w:ins w:id="1239" w:author="ZTE,Fei Xue1" w:date="2022-10-23T11:40:42Z">
        <w:r>
          <w:rPr>
            <w:lang w:eastAsia="ko-KR"/>
          </w:rPr>
          <w:t>.3.1 to 4.9.</w:t>
        </w:r>
      </w:ins>
      <w:ins w:id="1240" w:author="ZTE,Fei Xue1" w:date="2022-10-23T11:40:42Z">
        <w:r>
          <w:rPr>
            <w:rFonts w:hint="eastAsia"/>
            <w:lang w:eastAsia="zh-CN"/>
          </w:rPr>
          <w:t>2</w:t>
        </w:r>
      </w:ins>
      <w:ins w:id="1241" w:author="ZTE,Fei Xue1" w:date="2022-10-23T11:40:42Z">
        <w:r>
          <w:rPr>
            <w:lang w:eastAsia="ko-KR"/>
          </w:rPr>
          <w:t>.3.</w:t>
        </w:r>
      </w:ins>
      <w:ins w:id="1242" w:author="ZTE,Fei Xue1" w:date="2022-10-23T11:40:42Z">
        <w:r>
          <w:rPr>
            <w:rFonts w:hint="eastAsia"/>
            <w:lang w:eastAsia="zh-CN"/>
          </w:rPr>
          <w:t>3</w:t>
        </w:r>
      </w:ins>
      <w:ins w:id="1243" w:author="ZTE,Fei Xue1" w:date="2022-10-23T11:40:42Z">
        <w:r>
          <w:rPr>
            <w:lang w:eastAsia="ko-KR"/>
          </w:rPr>
          <w:t>.</w:t>
        </w:r>
      </w:ins>
    </w:p>
    <w:p>
      <w:pPr>
        <w:pStyle w:val="94"/>
        <w:rPr>
          <w:ins w:id="1244" w:author="ZTE,Fei Xue1" w:date="2022-10-23T11:40:42Z"/>
          <w:lang w:eastAsia="zh-CN"/>
        </w:rPr>
      </w:pPr>
      <w:ins w:id="1245" w:author="ZTE,Fei Xue1" w:date="2022-10-23T11:40:42Z">
        <w:r>
          <w:rPr>
            <w:lang w:eastAsia="zh-CN"/>
          </w:rPr>
          <w:t xml:space="preserve">Table 4.9.2.3-2: Common physical channel parameters for </w:t>
        </w:r>
      </w:ins>
      <w:ins w:id="1246" w:author="ZTE,Fei Xue1" w:date="2022-10-23T11:40:42Z">
        <w:r>
          <w:rPr>
            <w:i/>
            <w:iCs/>
            <w:lang w:eastAsia="zh-CN"/>
          </w:rPr>
          <w:t>repeater type 2-O</w:t>
        </w:r>
      </w:ins>
      <w:ins w:id="1247" w:author="ZTE,Fei Xue1" w:date="2022-10-23T11:40:42Z">
        <w:r>
          <w:rPr>
            <w:lang w:eastAsia="zh-CN"/>
          </w:rPr>
          <w:t xml:space="preserve"> PUSCH</w:t>
        </w:r>
      </w:ins>
    </w:p>
    <w:tbl>
      <w:tblPr>
        <w:tblStyle w:val="63"/>
        <w:tblW w:w="0" w:type="auto"/>
        <w:jc w:val="center"/>
        <w:tblLayout w:type="fixed"/>
        <w:tblCellMar>
          <w:top w:w="0" w:type="dxa"/>
          <w:left w:w="28" w:type="dxa"/>
          <w:bottom w:w="0" w:type="dxa"/>
          <w:right w:w="108" w:type="dxa"/>
        </w:tblCellMar>
      </w:tblPr>
      <w:tblGrid>
        <w:gridCol w:w="5152"/>
        <w:gridCol w:w="3390"/>
      </w:tblGrid>
      <w:tr>
        <w:tblPrEx>
          <w:tblCellMar>
            <w:top w:w="0" w:type="dxa"/>
            <w:left w:w="28" w:type="dxa"/>
            <w:bottom w:w="0" w:type="dxa"/>
            <w:right w:w="108" w:type="dxa"/>
          </w:tblCellMar>
        </w:tblPrEx>
        <w:trPr>
          <w:cantSplit/>
          <w:jc w:val="center"/>
          <w:ins w:id="1248" w:author="ZTE,Fei Xue1" w:date="2022-10-23T11:40:42Z"/>
        </w:trPr>
        <w:tc>
          <w:tcPr>
            <w:tcW w:w="5152" w:type="dxa"/>
            <w:tcBorders>
              <w:top w:val="single" w:color="auto" w:sz="6" w:space="0"/>
              <w:left w:val="single" w:color="auto" w:sz="6" w:space="0"/>
              <w:bottom w:val="single" w:color="auto" w:sz="6" w:space="0"/>
              <w:right w:val="single" w:color="auto" w:sz="4" w:space="0"/>
            </w:tcBorders>
            <w:noWrap w:val="0"/>
            <w:vAlign w:val="top"/>
          </w:tcPr>
          <w:p>
            <w:pPr>
              <w:pStyle w:val="85"/>
              <w:rPr>
                <w:ins w:id="1249" w:author="ZTE,Fei Xue1" w:date="2022-10-23T11:40:42Z"/>
              </w:rPr>
            </w:pPr>
            <w:ins w:id="1250" w:author="ZTE,Fei Xue1" w:date="2022-10-23T11:40:42Z">
              <w:r>
                <w:rPr/>
                <w:t>Parameter</w:t>
              </w:r>
            </w:ins>
          </w:p>
        </w:tc>
        <w:tc>
          <w:tcPr>
            <w:tcW w:w="3390" w:type="dxa"/>
            <w:tcBorders>
              <w:top w:val="single" w:color="auto" w:sz="4" w:space="0"/>
              <w:left w:val="single" w:color="auto" w:sz="4" w:space="0"/>
              <w:bottom w:val="single" w:color="auto" w:sz="4" w:space="0"/>
              <w:right w:val="single" w:color="auto" w:sz="4" w:space="0"/>
            </w:tcBorders>
            <w:noWrap w:val="0"/>
            <w:vAlign w:val="top"/>
          </w:tcPr>
          <w:p>
            <w:pPr>
              <w:pStyle w:val="85"/>
              <w:rPr>
                <w:ins w:id="1251" w:author="ZTE,Fei Xue1" w:date="2022-10-23T11:40:42Z"/>
              </w:rPr>
            </w:pPr>
            <w:ins w:id="1252" w:author="ZTE,Fei Xue1" w:date="2022-10-23T11:40:42Z">
              <w:r>
                <w:rPr>
                  <w:rFonts w:hint="eastAsia"/>
                  <w:lang w:eastAsia="zh-CN"/>
                </w:rPr>
                <w:t>Value</w:t>
              </w:r>
            </w:ins>
          </w:p>
        </w:tc>
      </w:tr>
      <w:tr>
        <w:tblPrEx>
          <w:tblCellMar>
            <w:top w:w="0" w:type="dxa"/>
            <w:left w:w="28" w:type="dxa"/>
            <w:bottom w:w="0" w:type="dxa"/>
            <w:right w:w="108" w:type="dxa"/>
          </w:tblCellMar>
        </w:tblPrEx>
        <w:trPr>
          <w:cantSplit/>
          <w:jc w:val="center"/>
          <w:ins w:id="1253" w:author="ZTE,Fei Xue1" w:date="2022-10-23T11:40:42Z"/>
        </w:trPr>
        <w:tc>
          <w:tcPr>
            <w:tcW w:w="5152" w:type="dxa"/>
            <w:tcBorders>
              <w:top w:val="single" w:color="auto" w:sz="6" w:space="0"/>
              <w:left w:val="single" w:color="auto" w:sz="6" w:space="0"/>
              <w:bottom w:val="single" w:color="auto" w:sz="6" w:space="0"/>
              <w:right w:val="single" w:color="auto" w:sz="6" w:space="0"/>
            </w:tcBorders>
            <w:noWrap w:val="0"/>
            <w:vAlign w:val="top"/>
          </w:tcPr>
          <w:p>
            <w:pPr>
              <w:pStyle w:val="86"/>
              <w:rPr>
                <w:ins w:id="1254" w:author="ZTE,Fei Xue1" w:date="2022-10-23T11:40:42Z"/>
              </w:rPr>
            </w:pPr>
            <w:ins w:id="1255" w:author="ZTE,Fei Xue1" w:date="2022-10-23T11:40:42Z">
              <w:r>
                <w:rPr/>
                <w:t>mapping type</w:t>
              </w:r>
            </w:ins>
          </w:p>
        </w:tc>
        <w:tc>
          <w:tcPr>
            <w:tcW w:w="3390" w:type="dxa"/>
            <w:tcBorders>
              <w:top w:val="single" w:color="auto" w:sz="6" w:space="0"/>
              <w:left w:val="single" w:color="auto" w:sz="6" w:space="0"/>
              <w:bottom w:val="single" w:color="auto" w:sz="6" w:space="0"/>
              <w:right w:val="single" w:color="auto" w:sz="6" w:space="0"/>
            </w:tcBorders>
            <w:noWrap w:val="0"/>
            <w:vAlign w:val="top"/>
          </w:tcPr>
          <w:p>
            <w:pPr>
              <w:pStyle w:val="86"/>
              <w:rPr>
                <w:ins w:id="1256" w:author="ZTE,Fei Xue1" w:date="2022-10-23T11:40:42Z"/>
              </w:rPr>
            </w:pPr>
            <w:ins w:id="1257" w:author="ZTE,Fei Xue1" w:date="2022-10-23T11:40:42Z">
              <w:r>
                <w:rPr/>
                <w:t>PUSCH mapping type A</w:t>
              </w:r>
            </w:ins>
          </w:p>
        </w:tc>
      </w:tr>
      <w:tr>
        <w:tblPrEx>
          <w:tblCellMar>
            <w:top w:w="0" w:type="dxa"/>
            <w:left w:w="28" w:type="dxa"/>
            <w:bottom w:w="0" w:type="dxa"/>
            <w:right w:w="108" w:type="dxa"/>
          </w:tblCellMar>
        </w:tblPrEx>
        <w:trPr>
          <w:cantSplit/>
          <w:jc w:val="center"/>
          <w:ins w:id="1258" w:author="ZTE,Fei Xue1" w:date="2022-10-23T11:40:42Z"/>
        </w:trPr>
        <w:tc>
          <w:tcPr>
            <w:tcW w:w="5152" w:type="dxa"/>
            <w:tcBorders>
              <w:top w:val="single" w:color="auto" w:sz="6" w:space="0"/>
              <w:left w:val="single" w:color="auto" w:sz="6" w:space="0"/>
              <w:bottom w:val="single" w:color="auto" w:sz="6" w:space="0"/>
              <w:right w:val="single" w:color="auto" w:sz="6" w:space="0"/>
            </w:tcBorders>
            <w:noWrap w:val="0"/>
            <w:vAlign w:val="top"/>
          </w:tcPr>
          <w:p>
            <w:pPr>
              <w:pStyle w:val="86"/>
              <w:rPr>
                <w:ins w:id="1259" w:author="ZTE,Fei Xue1" w:date="2022-10-23T11:40:42Z"/>
              </w:rPr>
            </w:pPr>
            <w:ins w:id="1260" w:author="ZTE,Fei Xue1" w:date="2022-10-23T11:40:42Z">
              <w:r>
                <w:rPr>
                  <w:i/>
                </w:rPr>
                <w:t>dmrs-TypeA-Position</w:t>
              </w:r>
            </w:ins>
            <w:ins w:id="1261" w:author="ZTE,Fei Xue1" w:date="2022-10-23T11:40:42Z">
              <w:r>
                <w:rPr/>
                <w:t xml:space="preserve"> for the first DM-RS symbol</w:t>
              </w:r>
            </w:ins>
          </w:p>
        </w:tc>
        <w:tc>
          <w:tcPr>
            <w:tcW w:w="3390" w:type="dxa"/>
            <w:tcBorders>
              <w:top w:val="single" w:color="auto" w:sz="6" w:space="0"/>
              <w:left w:val="single" w:color="auto" w:sz="6" w:space="0"/>
              <w:bottom w:val="single" w:color="auto" w:sz="6" w:space="0"/>
              <w:right w:val="single" w:color="auto" w:sz="6" w:space="0"/>
            </w:tcBorders>
            <w:noWrap w:val="0"/>
            <w:vAlign w:val="top"/>
          </w:tcPr>
          <w:p>
            <w:pPr>
              <w:pStyle w:val="86"/>
              <w:rPr>
                <w:ins w:id="1262" w:author="ZTE,Fei Xue1" w:date="2022-10-23T11:40:42Z"/>
              </w:rPr>
            </w:pPr>
            <w:ins w:id="1263" w:author="ZTE,Fei Xue1" w:date="2022-10-23T11:40:42Z">
              <w:r>
                <w:rPr/>
                <w:t>'pos2'</w:t>
              </w:r>
            </w:ins>
          </w:p>
        </w:tc>
      </w:tr>
      <w:tr>
        <w:tblPrEx>
          <w:tblCellMar>
            <w:top w:w="0" w:type="dxa"/>
            <w:left w:w="28" w:type="dxa"/>
            <w:bottom w:w="0" w:type="dxa"/>
            <w:right w:w="108" w:type="dxa"/>
          </w:tblCellMar>
        </w:tblPrEx>
        <w:trPr>
          <w:cantSplit/>
          <w:jc w:val="center"/>
          <w:ins w:id="1264" w:author="ZTE,Fei Xue1" w:date="2022-10-23T11:40:42Z"/>
        </w:trPr>
        <w:tc>
          <w:tcPr>
            <w:tcW w:w="5152" w:type="dxa"/>
            <w:tcBorders>
              <w:top w:val="single" w:color="auto" w:sz="6" w:space="0"/>
              <w:left w:val="single" w:color="auto" w:sz="6" w:space="0"/>
              <w:bottom w:val="single" w:color="auto" w:sz="6" w:space="0"/>
              <w:right w:val="single" w:color="auto" w:sz="6" w:space="0"/>
            </w:tcBorders>
            <w:noWrap w:val="0"/>
            <w:vAlign w:val="top"/>
          </w:tcPr>
          <w:p>
            <w:pPr>
              <w:pStyle w:val="86"/>
              <w:rPr>
                <w:ins w:id="1265" w:author="ZTE,Fei Xue1" w:date="2022-10-23T11:40:42Z"/>
              </w:rPr>
            </w:pPr>
            <w:ins w:id="1266" w:author="ZTE,Fei Xue1" w:date="2022-10-23T11:40:42Z">
              <w:r>
                <w:rPr>
                  <w:i/>
                </w:rPr>
                <w:t>dmrs-AdditionalPosition</w:t>
              </w:r>
            </w:ins>
            <w:ins w:id="1267" w:author="ZTE,Fei Xue1" w:date="2022-10-23T11:40:42Z">
              <w:r>
                <w:rPr/>
                <w:t xml:space="preserve"> for additional DM-RS symbol(s)</w:t>
              </w:r>
            </w:ins>
          </w:p>
        </w:tc>
        <w:tc>
          <w:tcPr>
            <w:tcW w:w="3390" w:type="dxa"/>
            <w:tcBorders>
              <w:top w:val="single" w:color="auto" w:sz="6" w:space="0"/>
              <w:left w:val="single" w:color="auto" w:sz="6" w:space="0"/>
              <w:bottom w:val="single" w:color="auto" w:sz="6" w:space="0"/>
              <w:right w:val="single" w:color="auto" w:sz="6" w:space="0"/>
            </w:tcBorders>
            <w:noWrap w:val="0"/>
            <w:vAlign w:val="top"/>
          </w:tcPr>
          <w:p>
            <w:pPr>
              <w:pStyle w:val="86"/>
              <w:rPr>
                <w:ins w:id="1268" w:author="ZTE,Fei Xue1" w:date="2022-10-23T11:40:42Z"/>
              </w:rPr>
            </w:pPr>
            <w:ins w:id="1269" w:author="ZTE,Fei Xue1" w:date="2022-10-23T11:40:42Z">
              <w:r>
                <w:rPr/>
                <w:t>'pos0'</w:t>
              </w:r>
            </w:ins>
          </w:p>
        </w:tc>
      </w:tr>
      <w:tr>
        <w:tblPrEx>
          <w:tblCellMar>
            <w:top w:w="0" w:type="dxa"/>
            <w:left w:w="28" w:type="dxa"/>
            <w:bottom w:w="0" w:type="dxa"/>
            <w:right w:w="108" w:type="dxa"/>
          </w:tblCellMar>
        </w:tblPrEx>
        <w:trPr>
          <w:cantSplit/>
          <w:jc w:val="center"/>
          <w:ins w:id="1270" w:author="ZTE,Fei Xue1" w:date="2022-10-23T11:40:42Z"/>
        </w:trPr>
        <w:tc>
          <w:tcPr>
            <w:tcW w:w="5152" w:type="dxa"/>
            <w:tcBorders>
              <w:top w:val="single" w:color="auto" w:sz="6" w:space="0"/>
              <w:left w:val="single" w:color="auto" w:sz="6" w:space="0"/>
              <w:bottom w:val="single" w:color="auto" w:sz="6" w:space="0"/>
              <w:right w:val="single" w:color="auto" w:sz="6" w:space="0"/>
            </w:tcBorders>
            <w:noWrap w:val="0"/>
            <w:vAlign w:val="top"/>
          </w:tcPr>
          <w:p>
            <w:pPr>
              <w:pStyle w:val="86"/>
              <w:rPr>
                <w:ins w:id="1271" w:author="ZTE,Fei Xue1" w:date="2022-10-23T11:40:42Z"/>
              </w:rPr>
            </w:pPr>
            <w:ins w:id="1272" w:author="ZTE,Fei Xue1" w:date="2022-10-23T11:40:42Z">
              <w:r>
                <w:rPr>
                  <w:i/>
                </w:rPr>
                <w:t>dmrs-Type</w:t>
              </w:r>
            </w:ins>
            <w:ins w:id="1273" w:author="ZTE,Fei Xue1" w:date="2022-10-23T11:40:42Z">
              <w:r>
                <w:rPr/>
                <w:t xml:space="preserve"> for comb pattern</w:t>
              </w:r>
            </w:ins>
          </w:p>
        </w:tc>
        <w:tc>
          <w:tcPr>
            <w:tcW w:w="3390" w:type="dxa"/>
            <w:tcBorders>
              <w:top w:val="single" w:color="auto" w:sz="6" w:space="0"/>
              <w:left w:val="single" w:color="auto" w:sz="6" w:space="0"/>
              <w:bottom w:val="single" w:color="auto" w:sz="6" w:space="0"/>
              <w:right w:val="single" w:color="auto" w:sz="6" w:space="0"/>
            </w:tcBorders>
            <w:noWrap w:val="0"/>
            <w:vAlign w:val="top"/>
          </w:tcPr>
          <w:p>
            <w:pPr>
              <w:pStyle w:val="86"/>
              <w:rPr>
                <w:ins w:id="1274" w:author="ZTE,Fei Xue1" w:date="2022-10-23T11:40:42Z"/>
              </w:rPr>
            </w:pPr>
            <w:ins w:id="1275" w:author="ZTE,Fei Xue1" w:date="2022-10-23T11:40:42Z">
              <w:r>
                <w:rPr/>
                <w:t>Configuration type 1</w:t>
              </w:r>
            </w:ins>
          </w:p>
        </w:tc>
      </w:tr>
      <w:tr>
        <w:tblPrEx>
          <w:tblCellMar>
            <w:top w:w="0" w:type="dxa"/>
            <w:left w:w="28" w:type="dxa"/>
            <w:bottom w:w="0" w:type="dxa"/>
            <w:right w:w="108" w:type="dxa"/>
          </w:tblCellMar>
        </w:tblPrEx>
        <w:trPr>
          <w:cantSplit/>
          <w:jc w:val="center"/>
          <w:ins w:id="1276" w:author="ZTE,Fei Xue1" w:date="2022-10-23T11:40:42Z"/>
        </w:trPr>
        <w:tc>
          <w:tcPr>
            <w:tcW w:w="5152" w:type="dxa"/>
            <w:tcBorders>
              <w:top w:val="single" w:color="auto" w:sz="6" w:space="0"/>
              <w:left w:val="single" w:color="auto" w:sz="6" w:space="0"/>
              <w:bottom w:val="single" w:color="auto" w:sz="6" w:space="0"/>
              <w:right w:val="single" w:color="auto" w:sz="6" w:space="0"/>
            </w:tcBorders>
            <w:noWrap w:val="0"/>
            <w:vAlign w:val="top"/>
          </w:tcPr>
          <w:p>
            <w:pPr>
              <w:pStyle w:val="86"/>
              <w:rPr>
                <w:ins w:id="1277" w:author="ZTE,Fei Xue1" w:date="2022-10-23T11:40:42Z"/>
              </w:rPr>
            </w:pPr>
            <w:ins w:id="1278" w:author="ZTE,Fei Xue1" w:date="2022-10-23T11:40:42Z">
              <w:r>
                <w:rPr/>
                <w:t>maxLength</w:t>
              </w:r>
            </w:ins>
          </w:p>
        </w:tc>
        <w:tc>
          <w:tcPr>
            <w:tcW w:w="3390" w:type="dxa"/>
            <w:tcBorders>
              <w:top w:val="single" w:color="auto" w:sz="6" w:space="0"/>
              <w:left w:val="single" w:color="auto" w:sz="6" w:space="0"/>
              <w:bottom w:val="single" w:color="auto" w:sz="6" w:space="0"/>
              <w:right w:val="single" w:color="auto" w:sz="6" w:space="0"/>
            </w:tcBorders>
            <w:noWrap w:val="0"/>
            <w:vAlign w:val="top"/>
          </w:tcPr>
          <w:p>
            <w:pPr>
              <w:pStyle w:val="86"/>
              <w:rPr>
                <w:ins w:id="1279" w:author="ZTE,Fei Xue1" w:date="2022-10-23T11:40:42Z"/>
              </w:rPr>
            </w:pPr>
            <w:ins w:id="1280" w:author="ZTE,Fei Xue1" w:date="2022-10-23T11:40:42Z">
              <w:r>
                <w:rPr>
                  <w:rFonts w:hint="eastAsia"/>
                  <w:lang w:eastAsia="zh-CN"/>
                </w:rPr>
                <w:t>1</w:t>
              </w:r>
            </w:ins>
          </w:p>
        </w:tc>
      </w:tr>
      <w:tr>
        <w:tblPrEx>
          <w:tblCellMar>
            <w:top w:w="0" w:type="dxa"/>
            <w:left w:w="28" w:type="dxa"/>
            <w:bottom w:w="0" w:type="dxa"/>
            <w:right w:w="108" w:type="dxa"/>
          </w:tblCellMar>
        </w:tblPrEx>
        <w:trPr>
          <w:cantSplit/>
          <w:jc w:val="center"/>
          <w:ins w:id="1281" w:author="ZTE,Fei Xue1" w:date="2022-10-23T11:40:42Z"/>
        </w:trPr>
        <w:tc>
          <w:tcPr>
            <w:tcW w:w="5152" w:type="dxa"/>
            <w:tcBorders>
              <w:top w:val="single" w:color="auto" w:sz="6" w:space="0"/>
              <w:left w:val="single" w:color="auto" w:sz="6" w:space="0"/>
              <w:bottom w:val="single" w:color="auto" w:sz="6" w:space="0"/>
              <w:right w:val="single" w:color="auto" w:sz="6" w:space="0"/>
            </w:tcBorders>
            <w:noWrap w:val="0"/>
            <w:vAlign w:val="top"/>
          </w:tcPr>
          <w:p>
            <w:pPr>
              <w:pStyle w:val="86"/>
              <w:rPr>
                <w:ins w:id="1282" w:author="ZTE,Fei Xue1" w:date="2022-10-23T11:40:42Z"/>
              </w:rPr>
            </w:pPr>
            <w:ins w:id="1283" w:author="ZTE,Fei Xue1" w:date="2022-10-23T11:40:42Z">
              <w:r>
                <w:rPr/>
                <w:t>Ratio of PUSCH EPRE to DM-RS EPRE</w:t>
              </w:r>
            </w:ins>
          </w:p>
        </w:tc>
        <w:tc>
          <w:tcPr>
            <w:tcW w:w="3390" w:type="dxa"/>
            <w:tcBorders>
              <w:top w:val="single" w:color="auto" w:sz="6" w:space="0"/>
              <w:left w:val="single" w:color="auto" w:sz="6" w:space="0"/>
              <w:bottom w:val="single" w:color="auto" w:sz="6" w:space="0"/>
              <w:right w:val="single" w:color="auto" w:sz="6" w:space="0"/>
            </w:tcBorders>
            <w:noWrap w:val="0"/>
            <w:vAlign w:val="top"/>
          </w:tcPr>
          <w:p>
            <w:pPr>
              <w:pStyle w:val="86"/>
              <w:rPr>
                <w:ins w:id="1284" w:author="ZTE,Fei Xue1" w:date="2022-10-23T11:40:42Z"/>
              </w:rPr>
            </w:pPr>
            <w:ins w:id="1285" w:author="ZTE,Fei Xue1" w:date="2022-10-23T11:40:42Z">
              <w:r>
                <w:rPr/>
                <w:t>0 dB</w:t>
              </w:r>
            </w:ins>
          </w:p>
        </w:tc>
      </w:tr>
      <w:tr>
        <w:tblPrEx>
          <w:tblCellMar>
            <w:top w:w="0" w:type="dxa"/>
            <w:left w:w="28" w:type="dxa"/>
            <w:bottom w:w="0" w:type="dxa"/>
            <w:right w:w="108" w:type="dxa"/>
          </w:tblCellMar>
        </w:tblPrEx>
        <w:trPr>
          <w:cantSplit/>
          <w:jc w:val="center"/>
          <w:ins w:id="1286" w:author="ZTE,Fei Xue1" w:date="2022-10-23T11:40:42Z"/>
        </w:trPr>
        <w:tc>
          <w:tcPr>
            <w:tcW w:w="5152" w:type="dxa"/>
            <w:tcBorders>
              <w:top w:val="single" w:color="auto" w:sz="6" w:space="0"/>
              <w:left w:val="single" w:color="auto" w:sz="6" w:space="0"/>
              <w:bottom w:val="single" w:color="auto" w:sz="6" w:space="0"/>
              <w:right w:val="single" w:color="auto" w:sz="6" w:space="0"/>
            </w:tcBorders>
            <w:noWrap w:val="0"/>
            <w:vAlign w:val="top"/>
          </w:tcPr>
          <w:p>
            <w:pPr>
              <w:pStyle w:val="86"/>
              <w:rPr>
                <w:ins w:id="1287" w:author="ZTE,Fei Xue1" w:date="2022-10-23T11:40:42Z"/>
              </w:rPr>
            </w:pPr>
            <w:ins w:id="1288" w:author="ZTE,Fei Xue1" w:date="2022-10-23T11:40:42Z">
              <w:r>
                <w:rPr>
                  <w:rFonts w:hint="eastAsia"/>
                  <w:lang w:eastAsia="zh-CN"/>
                </w:rPr>
                <w:t>PTRS</w:t>
              </w:r>
            </w:ins>
            <w:ins w:id="1289" w:author="ZTE,Fei Xue1" w:date="2022-10-23T11:40:42Z">
              <w:r>
                <w:rPr/>
                <w:t xml:space="preserve"> configuration and density</w:t>
              </w:r>
            </w:ins>
          </w:p>
        </w:tc>
        <w:tc>
          <w:tcPr>
            <w:tcW w:w="3390" w:type="dxa"/>
            <w:tcBorders>
              <w:top w:val="single" w:color="auto" w:sz="6" w:space="0"/>
              <w:left w:val="single" w:color="auto" w:sz="6" w:space="0"/>
              <w:bottom w:val="single" w:color="auto" w:sz="6" w:space="0"/>
              <w:right w:val="single" w:color="auto" w:sz="6" w:space="0"/>
            </w:tcBorders>
            <w:noWrap w:val="0"/>
            <w:vAlign w:val="top"/>
          </w:tcPr>
          <w:p>
            <w:pPr>
              <w:pStyle w:val="86"/>
              <w:rPr>
                <w:ins w:id="1290" w:author="ZTE,Fei Xue1" w:date="2022-10-23T11:40:42Z"/>
                <w:lang w:eastAsia="zh-CN"/>
              </w:rPr>
            </w:pPr>
            <w:ins w:id="1291" w:author="ZTE,Fei Xue1" w:date="2022-10-23T11:40:42Z">
              <w:r>
                <w:rPr>
                  <w:rFonts w:hint="eastAsia"/>
                </w:rPr>
                <w:t>L</w:t>
              </w:r>
            </w:ins>
            <w:ins w:id="1292" w:author="ZTE,Fei Xue1" w:date="2022-10-23T11:40:42Z">
              <w:r>
                <w:rPr>
                  <w:rFonts w:hint="eastAsia"/>
                  <w:vertAlign w:val="subscript"/>
                </w:rPr>
                <w:t>PT-RS</w:t>
              </w:r>
            </w:ins>
            <w:ins w:id="1293" w:author="ZTE,Fei Xue1" w:date="2022-10-23T11:40:42Z">
              <w:r>
                <w:rPr>
                  <w:rFonts w:hint="eastAsia"/>
                  <w:vertAlign w:val="subscript"/>
                  <w:lang w:eastAsia="zh-CN"/>
                </w:rPr>
                <w:t xml:space="preserve"> </w:t>
              </w:r>
            </w:ins>
            <w:ins w:id="1294" w:author="ZTE,Fei Xue1" w:date="2022-10-23T11:40:42Z">
              <w:r>
                <w:rPr>
                  <w:lang w:eastAsia="zh-CN"/>
                </w:rPr>
                <w:t>=</w:t>
              </w:r>
            </w:ins>
            <w:ins w:id="1295" w:author="ZTE,Fei Xue1" w:date="2022-10-23T11:40:42Z">
              <w:r>
                <w:rPr>
                  <w:rFonts w:hint="eastAsia"/>
                  <w:vertAlign w:val="subscript"/>
                  <w:lang w:eastAsia="zh-CN"/>
                </w:rPr>
                <w:t xml:space="preserve"> </w:t>
              </w:r>
            </w:ins>
            <w:ins w:id="1296" w:author="ZTE,Fei Xue1" w:date="2022-10-23T11:40:42Z">
              <w:r>
                <w:rPr>
                  <w:rFonts w:hint="eastAsia"/>
                  <w:lang w:eastAsia="zh-CN"/>
                </w:rPr>
                <w:t>4</w:t>
              </w:r>
            </w:ins>
          </w:p>
          <w:p>
            <w:pPr>
              <w:pStyle w:val="86"/>
              <w:rPr>
                <w:ins w:id="1297" w:author="ZTE,Fei Xue1" w:date="2022-10-23T11:40:42Z"/>
                <w:lang w:eastAsia="zh-CN"/>
              </w:rPr>
            </w:pPr>
            <w:ins w:id="1298" w:author="ZTE,Fei Xue1" w:date="2022-10-23T11:40:42Z">
              <w:r>
                <w:rPr>
                  <w:rFonts w:hint="eastAsia"/>
                </w:rPr>
                <w:t>K</w:t>
              </w:r>
            </w:ins>
            <w:ins w:id="1299" w:author="ZTE,Fei Xue1" w:date="2022-10-23T11:40:42Z">
              <w:r>
                <w:rPr>
                  <w:rFonts w:hint="eastAsia"/>
                  <w:vertAlign w:val="subscript"/>
                </w:rPr>
                <w:t>PT-RS</w:t>
              </w:r>
            </w:ins>
            <w:ins w:id="1300" w:author="ZTE,Fei Xue1" w:date="2022-10-23T11:40:42Z">
              <w:r>
                <w:rPr>
                  <w:rFonts w:hint="eastAsia"/>
                  <w:vertAlign w:val="subscript"/>
                  <w:lang w:eastAsia="zh-CN"/>
                </w:rPr>
                <w:t xml:space="preserve"> </w:t>
              </w:r>
            </w:ins>
            <w:ins w:id="1301" w:author="ZTE,Fei Xue1" w:date="2022-10-23T11:40:42Z">
              <w:r>
                <w:rPr>
                  <w:lang w:eastAsia="zh-CN"/>
                </w:rPr>
                <w:t>=</w:t>
              </w:r>
            </w:ins>
            <w:ins w:id="1302" w:author="ZTE,Fei Xue1" w:date="2022-10-23T11:40:42Z">
              <w:r>
                <w:rPr>
                  <w:rFonts w:hint="eastAsia"/>
                  <w:vertAlign w:val="subscript"/>
                  <w:lang w:eastAsia="zh-CN"/>
                </w:rPr>
                <w:t xml:space="preserve"> </w:t>
              </w:r>
            </w:ins>
            <w:ins w:id="1303" w:author="ZTE,Fei Xue1" w:date="2022-10-23T11:40:42Z">
              <w:r>
                <w:rPr>
                  <w:rFonts w:hint="eastAsia"/>
                  <w:lang w:eastAsia="zh-CN"/>
                </w:rPr>
                <w:t>2</w:t>
              </w:r>
            </w:ins>
          </w:p>
          <w:p>
            <w:pPr>
              <w:pStyle w:val="86"/>
              <w:rPr>
                <w:ins w:id="1304" w:author="ZTE,Fei Xue1" w:date="2022-10-23T11:40:42Z"/>
                <w:lang w:eastAsia="zh-CN"/>
              </w:rPr>
            </w:pPr>
            <m:oMathPara>
              <m:oMath>
                <m:sSubSup>
                  <m:sSubSupPr>
                    <m:ctrlPr>
                      <w:rPr>
                        <w:rFonts w:ascii="Cambria Math" w:hAnsi="Cambria Math"/>
                        <w:shd w:val="clear" w:color="auto" w:fill="FFFFFF"/>
                      </w:rPr>
                    </m:ctrlPr>
                  </m:sSubSupPr>
                  <m:e>
                    <m:r>
                      <w:rPr>
                        <w:rFonts w:ascii="Cambria Math" w:hAnsi="Cambria Math"/>
                        <w:shd w:val="clear" w:color="auto" w:fill="FFFFFF"/>
                      </w:rPr>
                      <m:t>k</m:t>
                    </m:r>
                  </m:e>
                  <m:sub>
                    <m:r>
                      <m:rPr>
                        <m:nor/>
                        <m:sty m:val="p"/>
                      </m:rPr>
                      <w:rPr>
                        <w:shd w:val="clear" w:color="auto" w:fill="FFFFFF"/>
                      </w:rPr>
                      <m:t>ref</m:t>
                    </m:r>
                  </m:sub>
                  <m:sup>
                    <m:r>
                      <m:rPr>
                        <m:nor/>
                        <m:sty m:val="p"/>
                      </m:rPr>
                      <w:rPr>
                        <w:shd w:val="clear" w:color="auto" w:fill="FFFFFF"/>
                      </w:rPr>
                      <m:t>RE</m:t>
                    </m:r>
                  </m:sup>
                </m:sSubSup>
                <m:r>
                  <m:rPr>
                    <m:sty m:val="p"/>
                  </m:rPr>
                  <w:rPr>
                    <w:rFonts w:ascii="Cambria Math" w:hAnsi="Cambria Math"/>
                    <w:shd w:val="clear" w:color="auto" w:fill="FFFFFF"/>
                  </w:rPr>
                  <m:t>=00</m:t>
                </m:r>
              </m:oMath>
            </m:oMathPara>
          </w:p>
        </w:tc>
      </w:tr>
      <w:tr>
        <w:tblPrEx>
          <w:tblCellMar>
            <w:top w:w="0" w:type="dxa"/>
            <w:left w:w="28" w:type="dxa"/>
            <w:bottom w:w="0" w:type="dxa"/>
            <w:right w:w="108" w:type="dxa"/>
          </w:tblCellMar>
        </w:tblPrEx>
        <w:trPr>
          <w:cantSplit/>
          <w:jc w:val="center"/>
          <w:ins w:id="1305" w:author="ZTE,Fei Xue1" w:date="2022-10-23T11:40:42Z"/>
        </w:trPr>
        <w:tc>
          <w:tcPr>
            <w:tcW w:w="5152" w:type="dxa"/>
            <w:tcBorders>
              <w:top w:val="single" w:color="auto" w:sz="6" w:space="0"/>
              <w:left w:val="single" w:color="auto" w:sz="6" w:space="0"/>
              <w:bottom w:val="single" w:color="auto" w:sz="6" w:space="0"/>
              <w:right w:val="single" w:color="auto" w:sz="6" w:space="0"/>
            </w:tcBorders>
            <w:noWrap w:val="0"/>
            <w:vAlign w:val="top"/>
          </w:tcPr>
          <w:p>
            <w:pPr>
              <w:pStyle w:val="86"/>
              <w:rPr>
                <w:ins w:id="1306" w:author="ZTE,Fei Xue1" w:date="2022-10-23T11:40:42Z"/>
              </w:rPr>
            </w:pPr>
            <w:ins w:id="1307" w:author="ZTE,Fei Xue1" w:date="2022-10-23T11:40:42Z">
              <w:r>
                <w:rPr/>
                <w:t xml:space="preserve">Ratio of </w:t>
              </w:r>
            </w:ins>
            <w:ins w:id="1308" w:author="ZTE,Fei Xue1" w:date="2022-10-23T11:40:42Z">
              <w:r>
                <w:rPr>
                  <w:rFonts w:hint="eastAsia"/>
                  <w:lang w:eastAsia="zh-CN"/>
                </w:rPr>
                <w:t>PT-RS</w:t>
              </w:r>
            </w:ins>
            <w:ins w:id="1309" w:author="ZTE,Fei Xue1" w:date="2022-10-23T11:40:42Z">
              <w:r>
                <w:rPr/>
                <w:t xml:space="preserve"> EPRE to DM-RS EPRE</w:t>
              </w:r>
            </w:ins>
          </w:p>
        </w:tc>
        <w:tc>
          <w:tcPr>
            <w:tcW w:w="3390" w:type="dxa"/>
            <w:tcBorders>
              <w:top w:val="single" w:color="auto" w:sz="6" w:space="0"/>
              <w:left w:val="single" w:color="auto" w:sz="6" w:space="0"/>
              <w:bottom w:val="single" w:color="auto" w:sz="6" w:space="0"/>
              <w:right w:val="single" w:color="auto" w:sz="6" w:space="0"/>
            </w:tcBorders>
            <w:noWrap w:val="0"/>
            <w:vAlign w:val="top"/>
          </w:tcPr>
          <w:p>
            <w:pPr>
              <w:pStyle w:val="86"/>
              <w:rPr>
                <w:ins w:id="1310" w:author="ZTE,Fei Xue1" w:date="2022-10-23T11:40:42Z"/>
              </w:rPr>
            </w:pPr>
            <w:ins w:id="1311" w:author="ZTE,Fei Xue1" w:date="2022-10-23T11:40:42Z">
              <w:r>
                <w:rPr/>
                <w:t>0 dB</w:t>
              </w:r>
            </w:ins>
          </w:p>
        </w:tc>
      </w:tr>
    </w:tbl>
    <w:p>
      <w:pPr>
        <w:rPr>
          <w:ins w:id="1312" w:author="ZTE,Fei Xue1" w:date="2022-10-23T11:40:42Z"/>
          <w:lang w:eastAsia="ko-KR"/>
        </w:rPr>
      </w:pPr>
    </w:p>
    <w:p>
      <w:pPr>
        <w:pStyle w:val="94"/>
        <w:rPr>
          <w:ins w:id="1313" w:author="ZTE,Fei Xue1" w:date="2022-10-23T11:40:42Z"/>
          <w:lang w:eastAsia="zh-CN"/>
        </w:rPr>
      </w:pPr>
      <w:ins w:id="1314" w:author="ZTE,Fei Xue1" w:date="2022-10-23T11:40:42Z">
        <w:r>
          <w:rPr>
            <w:lang w:eastAsia="zh-CN"/>
          </w:rPr>
          <w:t xml:space="preserve">Table 4.9.2.3-3: Common physical channel parameters for PUSCH by RNTI for </w:t>
        </w:r>
      </w:ins>
      <w:ins w:id="1315" w:author="ZTE,Fei Xue1" w:date="2022-10-23T11:40:42Z">
        <w:r>
          <w:rPr>
            <w:i/>
            <w:iCs/>
            <w:lang w:eastAsia="zh-CN"/>
          </w:rPr>
          <w:t>repeater type 2-O</w:t>
        </w:r>
      </w:ins>
      <w:ins w:id="1316" w:author="ZTE,Fei Xue1" w:date="2022-10-23T11:40:42Z">
        <w:r>
          <w:rPr>
            <w:lang w:eastAsia="zh-CN"/>
          </w:rPr>
          <w:t xml:space="preserve"> test models</w:t>
        </w:r>
      </w:ins>
    </w:p>
    <w:tbl>
      <w:tblPr>
        <w:tblStyle w:val="63"/>
        <w:tblW w:w="0" w:type="auto"/>
        <w:jc w:val="center"/>
        <w:tblLayout w:type="fixed"/>
        <w:tblCellMar>
          <w:top w:w="0" w:type="dxa"/>
          <w:left w:w="28" w:type="dxa"/>
          <w:bottom w:w="0" w:type="dxa"/>
          <w:right w:w="108" w:type="dxa"/>
        </w:tblCellMar>
      </w:tblPr>
      <w:tblGrid>
        <w:gridCol w:w="2263"/>
        <w:gridCol w:w="1921"/>
      </w:tblGrid>
      <w:tr>
        <w:trPr>
          <w:cantSplit/>
          <w:jc w:val="center"/>
          <w:ins w:id="1317" w:author="ZTE,Fei Xue1" w:date="2022-10-23T11:40:42Z"/>
        </w:trPr>
        <w:tc>
          <w:tcPr>
            <w:tcW w:w="2263" w:type="dxa"/>
            <w:tcBorders>
              <w:top w:val="single" w:color="auto" w:sz="6" w:space="0"/>
              <w:left w:val="single" w:color="auto" w:sz="6" w:space="0"/>
              <w:bottom w:val="single" w:color="auto" w:sz="6" w:space="0"/>
              <w:right w:val="single" w:color="auto" w:sz="4" w:space="0"/>
            </w:tcBorders>
            <w:noWrap w:val="0"/>
            <w:vAlign w:val="top"/>
          </w:tcPr>
          <w:p>
            <w:pPr>
              <w:pStyle w:val="85"/>
              <w:rPr>
                <w:ins w:id="1318" w:author="ZTE,Fei Xue1" w:date="2022-10-23T11:40:42Z"/>
              </w:rPr>
            </w:pPr>
            <w:ins w:id="1319" w:author="ZTE,Fei Xue1" w:date="2022-10-23T11:40:42Z">
              <w:r>
                <w:rPr/>
                <w:t>Parameter</w:t>
              </w:r>
            </w:ins>
          </w:p>
        </w:tc>
        <w:tc>
          <w:tcPr>
            <w:tcW w:w="1921" w:type="dxa"/>
            <w:tcBorders>
              <w:top w:val="single" w:color="auto" w:sz="4" w:space="0"/>
              <w:left w:val="single" w:color="auto" w:sz="4" w:space="0"/>
              <w:bottom w:val="single" w:color="auto" w:sz="4" w:space="0"/>
              <w:right w:val="single" w:color="auto" w:sz="4" w:space="0"/>
            </w:tcBorders>
            <w:noWrap w:val="0"/>
            <w:vAlign w:val="top"/>
          </w:tcPr>
          <w:p>
            <w:pPr>
              <w:pStyle w:val="85"/>
              <w:rPr>
                <w:ins w:id="1320" w:author="ZTE,Fei Xue1" w:date="2022-10-23T11:40:42Z"/>
              </w:rPr>
            </w:pPr>
            <w:ins w:id="1321" w:author="ZTE,Fei Xue1" w:date="2022-10-23T11:40:42Z">
              <w:r>
                <w:rPr/>
                <w:t>Value</w:t>
              </w:r>
            </w:ins>
          </w:p>
        </w:tc>
      </w:tr>
      <w:tr>
        <w:tblPrEx>
          <w:tblCellMar>
            <w:top w:w="0" w:type="dxa"/>
            <w:left w:w="28" w:type="dxa"/>
            <w:bottom w:w="0" w:type="dxa"/>
            <w:right w:w="108" w:type="dxa"/>
          </w:tblCellMar>
        </w:tblPrEx>
        <w:trPr>
          <w:cantSplit/>
          <w:jc w:val="center"/>
          <w:ins w:id="1322" w:author="ZTE,Fei Xue1" w:date="2022-10-23T11:40:42Z"/>
        </w:trPr>
        <w:tc>
          <w:tcPr>
            <w:tcW w:w="4184" w:type="dxa"/>
            <w:gridSpan w:val="2"/>
            <w:tcBorders>
              <w:top w:val="single" w:color="auto" w:sz="6" w:space="0"/>
              <w:left w:val="single" w:color="auto" w:sz="6" w:space="0"/>
              <w:bottom w:val="single" w:color="auto" w:sz="6" w:space="0"/>
              <w:right w:val="single" w:color="auto" w:sz="6" w:space="0"/>
            </w:tcBorders>
            <w:noWrap w:val="0"/>
            <w:vAlign w:val="top"/>
          </w:tcPr>
          <w:p>
            <w:pPr>
              <w:pStyle w:val="86"/>
              <w:rPr>
                <w:ins w:id="1323" w:author="ZTE,Fei Xue1" w:date="2022-10-23T11:40:42Z"/>
              </w:rPr>
            </w:pPr>
            <w:ins w:id="1324" w:author="ZTE,Fei Xue1" w:date="2022-10-23T11:40:42Z">
              <w:r>
                <w:rPr/>
                <w:t xml:space="preserve">PUSCH </w:t>
              </w:r>
            </w:ins>
            <w:ins w:id="1325" w:author="ZTE,Fei Xue1" w:date="2022-10-23T11:40:42Z">
              <w:r>
                <w:rPr/>
                <w:fldChar w:fldCharType="begin"/>
              </w:r>
            </w:ins>
            <w:ins w:id="1326" w:author="ZTE,Fei Xue1" w:date="2022-10-23T11:40:42Z">
              <w:r>
                <w:rPr/>
                <w:instrText xml:space="preserve"> QUOTE </w:instrText>
              </w:r>
            </w:ins>
            <w:ins w:id="1327" w:author="ZTE,Fei Xue1" w:date="2022-10-23T11:40:42Z">
              <w:r>
                <w:rPr>
                  <w:position w:val="-4"/>
                </w:rPr>
                <w:pict>
                  <v:shape id="_x0000_i1031" o:spt="75" type="#_x0000_t75" style="height:10.5pt;width:37.5pt;" filled="f" stroked="f" coordsize="21600,21600"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617FF4&quot;/&gt;&lt;wsp:rsid wsp:val=&quot;00001585&quot;/&gt;&lt;wsp:rsid wsp:val=&quot;00002D80&quot;/&gt;&lt;wsp:rsid wsp:val=&quot;000038A8&quot;/&gt;&lt;wsp:rsid wsp:val=&quot;00003D12&quot;/&gt;&lt;wsp:rsid wsp:val=&quot;00005AAD&quot;/&gt;&lt;wsp:rsid wsp:val=&quot;0000612E&quot;/&gt;&lt;wsp:rsid wsp:val=&quot;00006D3E&quot;/&gt;&lt;wsp:rsid wsp:val=&quot;00011083&quot;/&gt;&lt;wsp:rsid wsp:val=&quot;000119C0&quot;/&gt;&lt;wsp:rsid wsp:val=&quot;00012A2A&quot;/&gt;&lt;wsp:rsid wsp:val=&quot;00012E0D&quot;/&gt;&lt;wsp:rsid wsp:val=&quot;00016452&quot;/&gt;&lt;wsp:rsid wsp:val=&quot;00016BA0&quot;/&gt;&lt;wsp:rsid wsp:val=&quot;00017045&quot;/&gt;&lt;wsp:rsid wsp:val=&quot;00022200&quot;/&gt;&lt;wsp:rsid wsp:val=&quot;00022F79&quot;/&gt;&lt;wsp:rsid wsp:val=&quot;00023420&quot;/&gt;&lt;wsp:rsid wsp:val=&quot;00024555&quot;/&gt;&lt;wsp:rsid wsp:val=&quot;00024DA3&quot;/&gt;&lt;wsp:rsid wsp:val=&quot;0002536C&quot;/&gt;&lt;wsp:rsid wsp:val=&quot;00026235&quot;/&gt;&lt;wsp:rsid wsp:val=&quot;00030F6A&quot;/&gt;&lt;wsp:rsid wsp:val=&quot;00032E33&quot;/&gt;&lt;wsp:rsid wsp:val=&quot;000337B8&quot;/&gt;&lt;wsp:rsid wsp:val=&quot;0003397D&quot;/&gt;&lt;wsp:rsid wsp:val=&quot;00034D1A&quot;/&gt;&lt;wsp:rsid wsp:val=&quot;00036334&quot;/&gt;&lt;wsp:rsid wsp:val=&quot;00041216&quot;/&gt;&lt;wsp:rsid wsp:val=&quot;00041CE6&quot;/&gt;&lt;wsp:rsid wsp:val=&quot;0004250C&quot;/&gt;&lt;wsp:rsid wsp:val=&quot;00043ED1&quot;/&gt;&lt;wsp:rsid wsp:val=&quot;00044215&quot;/&gt;&lt;wsp:rsid wsp:val=&quot;0004544D&quot;/&gt;&lt;wsp:rsid wsp:val=&quot;0004586A&quot;/&gt;&lt;wsp:rsid wsp:val=&quot;00045CAF&quot;/&gt;&lt;wsp:rsid wsp:val=&quot;00045DD8&quot;/&gt;&lt;wsp:rsid wsp:val=&quot;00046833&quot;/&gt;&lt;wsp:rsid wsp:val=&quot;00046EDB&quot;/&gt;&lt;wsp:rsid wsp:val=&quot;000473C5&quot;/&gt;&lt;wsp:rsid wsp:val=&quot;000478FE&quot;/&gt;&lt;wsp:rsid wsp:val=&quot;00050937&quot;/&gt;&lt;wsp:rsid wsp:val=&quot;00050AEA&quot;/&gt;&lt;wsp:rsid wsp:val=&quot;00051646&quot;/&gt;&lt;wsp:rsid wsp:val=&quot;00051D7C&quot;/&gt;&lt;wsp:rsid wsp:val=&quot;0005692B&quot;/&gt;&lt;wsp:rsid wsp:val=&quot;00057323&quot;/&gt;&lt;wsp:rsid wsp:val=&quot;0006168A&quot;/&gt;&lt;wsp:rsid wsp:val=&quot;000622DA&quot;/&gt;&lt;wsp:rsid wsp:val=&quot;00062576&quot;/&gt;&lt;wsp:rsid wsp:val=&quot;00062A74&quot;/&gt;&lt;wsp:rsid wsp:val=&quot;00062E33&quot;/&gt;&lt;wsp:rsid wsp:val=&quot;00064217&quot;/&gt;&lt;wsp:rsid wsp:val=&quot;00064909&quot;/&gt;&lt;wsp:rsid wsp:val=&quot;00065047&quot;/&gt;&lt;wsp:rsid wsp:val=&quot;00070D0C&quot;/&gt;&lt;wsp:rsid wsp:val=&quot;00071BE8&quot;/&gt;&lt;wsp:rsid wsp:val=&quot;0007265D&quot;/&gt;&lt;wsp:rsid wsp:val=&quot;00072E66&quot;/&gt;&lt;wsp:rsid wsp:val=&quot;00074DD5&quot;/&gt;&lt;wsp:rsid wsp:val=&quot;0007511F&quot;/&gt;&lt;wsp:rsid wsp:val=&quot;00075853&quot;/&gt;&lt;wsp:rsid wsp:val=&quot;00075992&quot;/&gt;&lt;wsp:rsid wsp:val=&quot;00082919&quot;/&gt;&lt;wsp:rsid wsp:val=&quot;000835E1&quot;/&gt;&lt;wsp:rsid wsp:val=&quot;00083C41&quot;/&gt;&lt;wsp:rsid wsp:val=&quot;000864E9&quot;/&gt;&lt;wsp:rsid wsp:val=&quot;0008772F&quot;/&gt;&lt;wsp:rsid wsp:val=&quot;0009083B&quot;/&gt;&lt;wsp:rsid wsp:val=&quot;000933C8&quot;/&gt;&lt;wsp:rsid wsp:val=&quot;00093E30&quot;/&gt;&lt;wsp:rsid wsp:val=&quot;0009501F&quot;/&gt;&lt;wsp:rsid wsp:val=&quot;00095A55&quot;/&gt;&lt;wsp:rsid wsp:val=&quot;0009681B&quot;/&gt;&lt;wsp:rsid wsp:val=&quot;00096BF8&quot;/&gt;&lt;wsp:rsid wsp:val=&quot;00096F7C&quot;/&gt;&lt;wsp:rsid wsp:val=&quot;000A6F38&quot;/&gt;&lt;wsp:rsid wsp:val=&quot;000B1157&quot;/&gt;&lt;wsp:rsid wsp:val=&quot;000B215B&quot;/&gt;&lt;wsp:rsid wsp:val=&quot;000B2A96&quot;/&gt;&lt;wsp:rsid wsp:val=&quot;000B2FC0&quot;/&gt;&lt;wsp:rsid wsp:val=&quot;000B326F&quot;/&gt;&lt;wsp:rsid wsp:val=&quot;000B391E&quot;/&gt;&lt;wsp:rsid wsp:val=&quot;000B4E46&quot;/&gt;&lt;wsp:rsid wsp:val=&quot;000B6124&quot;/&gt;&lt;wsp:rsid wsp:val=&quot;000C1AA6&quot;/&gt;&lt;wsp:rsid wsp:val=&quot;000C25B8&quot;/&gt;&lt;wsp:rsid wsp:val=&quot;000C2EA1&quot;/&gt;&lt;wsp:rsid wsp:val=&quot;000C3C80&quot;/&gt;&lt;wsp:rsid wsp:val=&quot;000C3E78&quot;/&gt;&lt;wsp:rsid wsp:val=&quot;000C75D0&quot;/&gt;&lt;wsp:rsid wsp:val=&quot;000D09DE&quot;/&gt;&lt;wsp:rsid wsp:val=&quot;000D2475&quot;/&gt;&lt;wsp:rsid wsp:val=&quot;000D2901&quot;/&gt;&lt;wsp:rsid wsp:val=&quot;000D3F6B&quot;/&gt;&lt;wsp:rsid wsp:val=&quot;000E1DC7&quot;/&gt;&lt;wsp:rsid wsp:val=&quot;000E33A7&quot;/&gt;&lt;wsp:rsid wsp:val=&quot;000E4053&quot;/&gt;&lt;wsp:rsid wsp:val=&quot;000E507D&quot;/&gt;&lt;wsp:rsid wsp:val=&quot;000E66BC&quot;/&gt;&lt;wsp:rsid wsp:val=&quot;000E6CF1&quot;/&gt;&lt;wsp:rsid wsp:val=&quot;000E7556&quot;/&gt;&lt;wsp:rsid wsp:val=&quot;000E7883&quot;/&gt;&lt;wsp:rsid wsp:val=&quot;000E78CA&quot;/&gt;&lt;wsp:rsid wsp:val=&quot;000F0202&quot;/&gt;&lt;wsp:rsid wsp:val=&quot;000F0282&quot;/&gt;&lt;wsp:rsid wsp:val=&quot;000F11AD&quot;/&gt;&lt;wsp:rsid wsp:val=&quot;000F5653&quot;/&gt;&lt;wsp:rsid wsp:val=&quot;000F70F2&quot;/&gt;&lt;wsp:rsid wsp:val=&quot;00100473&quot;/&gt;&lt;wsp:rsid wsp:val=&quot;00102205&quot;/&gt;&lt;wsp:rsid wsp:val=&quot;001048A5&quot;/&gt;&lt;wsp:rsid wsp:val=&quot;001048F9&quot;/&gt;&lt;wsp:rsid wsp:val=&quot;00104DF9&quot;/&gt;&lt;wsp:rsid wsp:val=&quot;00105617&quot;/&gt;&lt;wsp:rsid wsp:val=&quot;001065D9&quot;/&gt;&lt;wsp:rsid wsp:val=&quot;00110001&quot;/&gt;&lt;wsp:rsid wsp:val=&quot;0011042F&quot;/&gt;&lt;wsp:rsid wsp:val=&quot;00110AE2&quot;/&gt;&lt;wsp:rsid wsp:val=&quot;00111CC2&quot;/&gt;&lt;wsp:rsid wsp:val=&quot;0011668A&quot;/&gt;&lt;wsp:rsid wsp:val=&quot;0011716F&quot;/&gt;&lt;wsp:rsid wsp:val=&quot;00117C6C&quot;/&gt;&lt;wsp:rsid wsp:val=&quot;00121C06&quot;/&gt;&lt;wsp:rsid wsp:val=&quot;00122120&quot;/&gt;&lt;wsp:rsid wsp:val=&quot;00122919&quot;/&gt;&lt;wsp:rsid wsp:val=&quot;001238B2&quot;/&gt;&lt;wsp:rsid wsp:val=&quot;00123AC6&quot;/&gt;&lt;wsp:rsid wsp:val=&quot;001268ED&quot;/&gt;&lt;wsp:rsid wsp:val=&quot;00126B33&quot;/&gt;&lt;wsp:rsid wsp:val=&quot;00127404&quot;/&gt;&lt;wsp:rsid wsp:val=&quot;0012751C&quot;/&gt;&lt;wsp:rsid wsp:val=&quot;001301C6&quot;/&gt;&lt;wsp:rsid wsp:val=&quot;001311C2&quot;/&gt;&lt;wsp:rsid wsp:val=&quot;00134549&quot;/&gt;&lt;wsp:rsid wsp:val=&quot;00134A06&quot;/&gt;&lt;wsp:rsid wsp:val=&quot;00134BAA&quot;/&gt;&lt;wsp:rsid wsp:val=&quot;00136050&quot;/&gt;&lt;wsp:rsid wsp:val=&quot;00137B7B&quot;/&gt;&lt;wsp:rsid wsp:val=&quot;00142148&quot;/&gt;&lt;wsp:rsid wsp:val=&quot;0014240F&quot;/&gt;&lt;wsp:rsid wsp:val=&quot;00143174&quot;/&gt;&lt;wsp:rsid wsp:val=&quot;0014355A&quot;/&gt;&lt;wsp:rsid wsp:val=&quot;00144A33&quot;/&gt;&lt;wsp:rsid wsp:val=&quot;00146A0D&quot;/&gt;&lt;wsp:rsid wsp:val=&quot;00147A43&quot;/&gt;&lt;wsp:rsid wsp:val=&quot;00150F94&quot;/&gt;&lt;wsp:rsid wsp:val=&quot;0015160B&quot;/&gt;&lt;wsp:rsid wsp:val=&quot;00152DFD&quot;/&gt;&lt;wsp:rsid wsp:val=&quot;00156520&quot;/&gt;&lt;wsp:rsid wsp:val=&quot;00157D88&quot;/&gt;&lt;wsp:rsid wsp:val=&quot;00160223&quot;/&gt;&lt;wsp:rsid wsp:val=&quot;00162F8C&quot;/&gt;&lt;wsp:rsid wsp:val=&quot;00163402&quot;/&gt;&lt;wsp:rsid wsp:val=&quot;00163FF3&quot;/&gt;&lt;wsp:rsid wsp:val=&quot;00164EE9&quot;/&gt;&lt;wsp:rsid wsp:val=&quot;00165256&quot;/&gt;&lt;wsp:rsid wsp:val=&quot;001654EB&quot;/&gt;&lt;wsp:rsid wsp:val=&quot;00166439&quot;/&gt;&lt;wsp:rsid wsp:val=&quot;0016658C&quot;/&gt;&lt;wsp:rsid wsp:val=&quot;00167F1B&quot;/&gt;&lt;wsp:rsid wsp:val=&quot;00170284&quot;/&gt;&lt;wsp:rsid wsp:val=&quot;0017170D&quot;/&gt;&lt;wsp:rsid wsp:val=&quot;00171EC5&quot;/&gt;&lt;wsp:rsid wsp:val=&quot;00172744&quot;/&gt;&lt;wsp:rsid wsp:val=&quot;00173053&quot;/&gt;&lt;wsp:rsid wsp:val=&quot;00173493&quot;/&gt;&lt;wsp:rsid wsp:val=&quot;001761C1&quot;/&gt;&lt;wsp:rsid wsp:val=&quot;00177447&quot;/&gt;&lt;wsp:rsid wsp:val=&quot;001804A7&quot;/&gt;&lt;wsp:rsid wsp:val=&quot;00181456&quot;/&gt;&lt;wsp:rsid wsp:val=&quot;00182487&quot;/&gt;&lt;wsp:rsid wsp:val=&quot;00182612&quot;/&gt;&lt;wsp:rsid wsp:val=&quot;00183EEE&quot;/&gt;&lt;wsp:rsid wsp:val=&quot;0018696D&quot;/&gt;&lt;wsp:rsid wsp:val=&quot;0019099F&quot;/&gt;&lt;wsp:rsid wsp:val=&quot;00192D27&quot;/&gt;&lt;wsp:rsid wsp:val=&quot;001943B0&quot;/&gt;&lt;wsp:rsid wsp:val=&quot;001A0E48&quot;/&gt;&lt;wsp:rsid wsp:val=&quot;001A23D2&quot;/&gt;&lt;wsp:rsid wsp:val=&quot;001A4F26&quot;/&gt;&lt;wsp:rsid wsp:val=&quot;001A6521&quot;/&gt;&lt;wsp:rsid wsp:val=&quot;001A7019&quot;/&gt;&lt;wsp:rsid wsp:val=&quot;001A70CB&quot;/&gt;&lt;wsp:rsid wsp:val=&quot;001B2199&quot;/&gt;&lt;wsp:rsid wsp:val=&quot;001C10A4&quot;/&gt;&lt;wsp:rsid wsp:val=&quot;001C23C1&quot;/&gt;&lt;wsp:rsid wsp:val=&quot;001C2A5B&quot;/&gt;&lt;wsp:rsid wsp:val=&quot;001C2F51&quot;/&gt;&lt;wsp:rsid wsp:val=&quot;001C3631&quot;/&gt;&lt;wsp:rsid wsp:val=&quot;001C3CB6&quot;/&gt;&lt;wsp:rsid wsp:val=&quot;001C763E&quot;/&gt;&lt;wsp:rsid wsp:val=&quot;001C767D&quot;/&gt;&lt;wsp:rsid wsp:val=&quot;001D0A3B&quot;/&gt;&lt;wsp:rsid wsp:val=&quot;001D3758&quot;/&gt;&lt;wsp:rsid wsp:val=&quot;001D67DE&quot;/&gt;&lt;wsp:rsid wsp:val=&quot;001E0D31&quot;/&gt;&lt;wsp:rsid wsp:val=&quot;001E3991&quot;/&gt;&lt;wsp:rsid wsp:val=&quot;001E5290&quot;/&gt;&lt;wsp:rsid wsp:val=&quot;001E597F&quot;/&gt;&lt;wsp:rsid wsp:val=&quot;001E60E9&quot;/&gt;&lt;wsp:rsid wsp:val=&quot;001E6212&quot;/&gt;&lt;wsp:rsid wsp:val=&quot;001F1445&quot;/&gt;&lt;wsp:rsid wsp:val=&quot;001F14E8&quot;/&gt;&lt;wsp:rsid wsp:val=&quot;001F2F76&quot;/&gt;&lt;wsp:rsid wsp:val=&quot;001F35CA&quot;/&gt;&lt;wsp:rsid wsp:val=&quot;001F38EF&quot;/&gt;&lt;wsp:rsid wsp:val=&quot;001F570C&quot;/&gt;&lt;wsp:rsid wsp:val=&quot;001F6253&quot;/&gt;&lt;wsp:rsid wsp:val=&quot;001F75FA&quot;/&gt;&lt;wsp:rsid wsp:val=&quot;001F7883&quot;/&gt;&lt;wsp:rsid wsp:val=&quot;00200BF4&quot;/&gt;&lt;wsp:rsid wsp:val=&quot;002015DB&quot;/&gt;&lt;wsp:rsid wsp:val=&quot;0020181B&quot;/&gt;&lt;wsp:rsid wsp:val=&quot;00202588&quot;/&gt;&lt;wsp:rsid wsp:val=&quot;002048BD&quot;/&gt;&lt;wsp:rsid wsp:val=&quot;00206699&quot;/&gt;&lt;wsp:rsid wsp:val=&quot;00207358&quot;/&gt;&lt;wsp:rsid wsp:val=&quot;002126B8&quot;/&gt;&lt;wsp:rsid wsp:val=&quot;00216AD6&quot;/&gt;&lt;wsp:rsid wsp:val=&quot;00217189&quot;/&gt;&lt;wsp:rsid wsp:val=&quot;00217E7E&quot;/&gt;&lt;wsp:rsid wsp:val=&quot;00217FEC&quot;/&gt;&lt;wsp:rsid wsp:val=&quot;00224221&quot;/&gt;&lt;wsp:rsid wsp:val=&quot;00224DA2&quot;/&gt;&lt;wsp:rsid wsp:val=&quot;00226B64&quot;/&gt;&lt;wsp:rsid wsp:val=&quot;0022712F&quot;/&gt;&lt;wsp:rsid wsp:val=&quot;00231159&quot;/&gt;&lt;wsp:rsid wsp:val=&quot;00234F39&quot;/&gt;&lt;wsp:rsid wsp:val=&quot;00235486&quot;/&gt;&lt;wsp:rsid wsp:val=&quot;002354EF&quot;/&gt;&lt;wsp:rsid wsp:val=&quot;0023739B&quot;/&gt;&lt;wsp:rsid wsp:val=&quot;002421B6&quot;/&gt;&lt;wsp:rsid wsp:val=&quot;00242397&quot;/&gt;&lt;wsp:rsid wsp:val=&quot;002426C8&quot;/&gt;&lt;wsp:rsid wsp:val=&quot;00242AE9&quot;/&gt;&lt;wsp:rsid wsp:val=&quot;00243022&quot;/&gt;&lt;wsp:rsid wsp:val=&quot;00243D81&quot;/&gt;&lt;wsp:rsid wsp:val=&quot;00243DA3&quot;/&gt;&lt;wsp:rsid wsp:val=&quot;00244FC1&quot;/&gt;&lt;wsp:rsid wsp:val=&quot;0024558A&quot;/&gt;&lt;wsp:rsid wsp:val=&quot;00245AC2&quot;/&gt;&lt;wsp:rsid wsp:val=&quot;00245B05&quot;/&gt;&lt;wsp:rsid wsp:val=&quot;00245D1B&quot;/&gt;&lt;wsp:rsid wsp:val=&quot;002463C5&quot;/&gt;&lt;wsp:rsid wsp:val=&quot;00246FBA&quot;/&gt;&lt;wsp:rsid wsp:val=&quot;00247049&quot;/&gt;&lt;wsp:rsid wsp:val=&quot;00247BD1&quot;/&gt;&lt;wsp:rsid wsp:val=&quot;00247EB1&quot;/&gt;&lt;wsp:rsid wsp:val=&quot;00250262&quot;/&gt;&lt;wsp:rsid wsp:val=&quot;00250538&quot;/&gt;&lt;wsp:rsid wsp:val=&quot;00255C77&quot;/&gt;&lt;wsp:rsid wsp:val=&quot;0025787C&quot;/&gt;&lt;wsp:rsid wsp:val=&quot;0026652B&quot;/&gt;&lt;wsp:rsid wsp:val=&quot;00266A0A&quot;/&gt;&lt;wsp:rsid wsp:val=&quot;002676D7&quot;/&gt;&lt;wsp:rsid wsp:val=&quot;00267C91&quot;/&gt;&lt;wsp:rsid wsp:val=&quot;00267E60&quot;/&gt;&lt;wsp:rsid wsp:val=&quot;0027067C&quot;/&gt;&lt;wsp:rsid wsp:val=&quot;00274D3A&quot;/&gt;&lt;wsp:rsid wsp:val=&quot;00274E46&quot;/&gt;&lt;wsp:rsid wsp:val=&quot;0027671F&quot;/&gt;&lt;wsp:rsid wsp:val=&quot;002814EE&quot;/&gt;&lt;wsp:rsid wsp:val=&quot;002817D8&quot;/&gt;&lt;wsp:rsid wsp:val=&quot;002854CF&quot;/&gt;&lt;wsp:rsid wsp:val=&quot;0028727D&quot;/&gt;&lt;wsp:rsid wsp:val=&quot;00290080&quot;/&gt;&lt;wsp:rsid wsp:val=&quot;0029195F&quot;/&gt;&lt;wsp:rsid wsp:val=&quot;00291C07&quot;/&gt;&lt;wsp:rsid wsp:val=&quot;00291C0E&quot;/&gt;&lt;wsp:rsid wsp:val=&quot;002945D4&quot;/&gt;&lt;wsp:rsid wsp:val=&quot;002A0C31&quot;/&gt;&lt;wsp:rsid wsp:val=&quot;002A1C97&quot;/&gt;&lt;wsp:rsid wsp:val=&quot;002A472E&quot;/&gt;&lt;wsp:rsid wsp:val=&quot;002A4F73&quot;/&gt;&lt;wsp:rsid wsp:val=&quot;002A6D1B&quot;/&gt;&lt;wsp:rsid wsp:val=&quot;002A6DFE&quot;/&gt;&lt;wsp:rsid wsp:val=&quot;002A7085&quot;/&gt;&lt;wsp:rsid wsp:val=&quot;002A7834&quot;/&gt;&lt;wsp:rsid wsp:val=&quot;002B1D9A&quot;/&gt;&lt;wsp:rsid wsp:val=&quot;002B1FBF&quot;/&gt;&lt;wsp:rsid wsp:val=&quot;002B26C9&quot;/&gt;&lt;wsp:rsid wsp:val=&quot;002B3305&quot;/&gt;&lt;wsp:rsid wsp:val=&quot;002B38E7&quot;/&gt;&lt;wsp:rsid wsp:val=&quot;002B51FC&quot;/&gt;&lt;wsp:rsid wsp:val=&quot;002B655B&quot;/&gt;&lt;wsp:rsid wsp:val=&quot;002C14D5&quot;/&gt;&lt;wsp:rsid wsp:val=&quot;002C1955&quot;/&gt;&lt;wsp:rsid wsp:val=&quot;002C1C54&quot;/&gt;&lt;wsp:rsid wsp:val=&quot;002C2141&quot;/&gt;&lt;wsp:rsid wsp:val=&quot;002C2C43&quot;/&gt;&lt;wsp:rsid wsp:val=&quot;002C3C33&quot;/&gt;&lt;wsp:rsid wsp:val=&quot;002C5256&quot;/&gt;&lt;wsp:rsid wsp:val=&quot;002C75CF&quot;/&gt;&lt;wsp:rsid wsp:val=&quot;002D04B2&quot;/&gt;&lt;wsp:rsid wsp:val=&quot;002D1CAF&quot;/&gt;&lt;wsp:rsid wsp:val=&quot;002D335B&quot;/&gt;&lt;wsp:rsid wsp:val=&quot;002D3DBF&quot;/&gt;&lt;wsp:rsid wsp:val=&quot;002D641F&quot;/&gt;&lt;wsp:rsid wsp:val=&quot;002D72D9&quot;/&gt;&lt;wsp:rsid wsp:val=&quot;002E04F9&quot;/&gt;&lt;wsp:rsid wsp:val=&quot;002E0567&quot;/&gt;&lt;wsp:rsid wsp:val=&quot;002E0A88&quot;/&gt;&lt;wsp:rsid wsp:val=&quot;002E2805&quot;/&gt;&lt;wsp:rsid wsp:val=&quot;002E383E&quot;/&gt;&lt;wsp:rsid wsp:val=&quot;002F1C19&quot;/&gt;&lt;wsp:rsid wsp:val=&quot;002F4AD0&quot;/&gt;&lt;wsp:rsid wsp:val=&quot;002F4C27&quot;/&gt;&lt;wsp:rsid wsp:val=&quot;002F52F8&quot;/&gt;&lt;wsp:rsid wsp:val=&quot;002F61B6&quot;/&gt;&lt;wsp:rsid wsp:val=&quot;002F638C&quot;/&gt;&lt;wsp:rsid wsp:val=&quot;002F7CDE&quot;/&gt;&lt;wsp:rsid wsp:val=&quot;00301251&quot;/&gt;&lt;wsp:rsid wsp:val=&quot;00301372&quot;/&gt;&lt;wsp:rsid wsp:val=&quot;00302A4A&quot;/&gt;&lt;wsp:rsid wsp:val=&quot;0030304B&quot;/&gt;&lt;wsp:rsid wsp:val=&quot;00303E2A&quot;/&gt;&lt;wsp:rsid wsp:val=&quot;00303E49&quot;/&gt;&lt;wsp:rsid wsp:val=&quot;00306771&quot;/&gt;&lt;wsp:rsid wsp:val=&quot;00307046&quot;/&gt;&lt;wsp:rsid wsp:val=&quot;00311B8D&quot;/&gt;&lt;wsp:rsid wsp:val=&quot;00313884&quot;/&gt;&lt;wsp:rsid wsp:val=&quot;00314B6E&quot;/&gt;&lt;wsp:rsid wsp:val=&quot;00315EF8&quot;/&gt;&lt;wsp:rsid wsp:val=&quot;003170E1&quot;/&gt;&lt;wsp:rsid wsp:val=&quot;00317C0B&quot;/&gt;&lt;wsp:rsid wsp:val=&quot;0033080F&quot;/&gt;&lt;wsp:rsid wsp:val=&quot;00330AA6&quot;/&gt;&lt;wsp:rsid wsp:val=&quot;0033109A&quot;/&gt;&lt;wsp:rsid wsp:val=&quot;003314AB&quot;/&gt;&lt;wsp:rsid wsp:val=&quot;00331500&quot;/&gt;&lt;wsp:rsid wsp:val=&quot;00332E25&quot;/&gt;&lt;wsp:rsid wsp:val=&quot;00334588&quot;/&gt;&lt;wsp:rsid wsp:val=&quot;00335528&quot;/&gt;&lt;wsp:rsid wsp:val=&quot;0034187D&quot;/&gt;&lt;wsp:rsid wsp:val=&quot;003429CE&quot;/&gt;&lt;wsp:rsid wsp:val=&quot;0034380B&quot;/&gt;&lt;wsp:rsid wsp:val=&quot;0034437E&quot;/&gt;&lt;wsp:rsid wsp:val=&quot;003447FB&quot;/&gt;&lt;wsp:rsid wsp:val=&quot;0035047C&quot;/&gt;&lt;wsp:rsid wsp:val=&quot;00352333&quot;/&gt;&lt;wsp:rsid wsp:val=&quot;00352793&quot;/&gt;&lt;wsp:rsid wsp:val=&quot;003570F2&quot;/&gt;&lt;wsp:rsid wsp:val=&quot;0035775F&quot;/&gt;&lt;wsp:rsid wsp:val=&quot;00360266&quot;/&gt;&lt;wsp:rsid wsp:val=&quot;003605A9&quot;/&gt;&lt;wsp:rsid wsp:val=&quot;003605C4&quot;/&gt;&lt;wsp:rsid wsp:val=&quot;003606C5&quot;/&gt;&lt;wsp:rsid wsp:val=&quot;00365001&quot;/&gt;&lt;wsp:rsid wsp:val=&quot;003663F8&quot;/&gt;&lt;wsp:rsid wsp:val=&quot;00367713&quot;/&gt;&lt;wsp:rsid wsp:val=&quot;00373293&quot;/&gt;&lt;wsp:rsid wsp:val=&quot;00374315&quot;/&gt;&lt;wsp:rsid wsp:val=&quot;00375488&quot;/&gt;&lt;wsp:rsid wsp:val=&quot;00385D27&quot;/&gt;&lt;wsp:rsid wsp:val=&quot;0038651D&quot;/&gt;&lt;wsp:rsid wsp:val=&quot;00391A4A&quot;/&gt;&lt;wsp:rsid wsp:val=&quot;0039295B&quot;/&gt;&lt;wsp:rsid wsp:val=&quot;00392DE4&quot;/&gt;&lt;wsp:rsid wsp:val=&quot;00393C6B&quot;/&gt;&lt;wsp:rsid wsp:val=&quot;003945B9&quot;/&gt;&lt;wsp:rsid wsp:val=&quot;00394DDA&quot;/&gt;&lt;wsp:rsid wsp:val=&quot;00397D54&quot;/&gt;&lt;wsp:rsid wsp:val=&quot;003A07CC&quot;/&gt;&lt;wsp:rsid wsp:val=&quot;003A1B84&quot;/&gt;&lt;wsp:rsid wsp:val=&quot;003A44BA&quot;/&gt;&lt;wsp:rsid wsp:val=&quot;003A62F2&quot;/&gt;&lt;wsp:rsid wsp:val=&quot;003A679B&quot;/&gt;&lt;wsp:rsid wsp:val=&quot;003B30F0&quot;/&gt;&lt;wsp:rsid wsp:val=&quot;003B3358&quot;/&gt;&lt;wsp:rsid wsp:val=&quot;003B5B85&quot;/&gt;&lt;wsp:rsid wsp:val=&quot;003B7306&quot;/&gt;&lt;wsp:rsid wsp:val=&quot;003B7F0A&quot;/&gt;&lt;wsp:rsid wsp:val=&quot;003C2D3C&quot;/&gt;&lt;wsp:rsid wsp:val=&quot;003C573F&quot;/&gt;&lt;wsp:rsid wsp:val=&quot;003C5DEE&quot;/&gt;&lt;wsp:rsid wsp:val=&quot;003D2D8F&quot;/&gt;&lt;wsp:rsid wsp:val=&quot;003D61D4&quot;/&gt;&lt;wsp:rsid wsp:val=&quot;003D6285&quot;/&gt;&lt;wsp:rsid wsp:val=&quot;003D7AA1&quot;/&gt;&lt;wsp:rsid wsp:val=&quot;003D7E0A&quot;/&gt;&lt;wsp:rsid wsp:val=&quot;003E0018&quot;/&gt;&lt;wsp:rsid wsp:val=&quot;003E0723&quot;/&gt;&lt;wsp:rsid wsp:val=&quot;003E1FD8&quot;/&gt;&lt;wsp:rsid wsp:val=&quot;003E2725&quot;/&gt;&lt;wsp:rsid wsp:val=&quot;003E40E1&quot;/&gt;&lt;wsp:rsid wsp:val=&quot;003E59C7&quot;/&gt;&lt;wsp:rsid wsp:val=&quot;003E7B80&quot;/&gt;&lt;wsp:rsid wsp:val=&quot;003F03D8&quot;/&gt;&lt;wsp:rsid wsp:val=&quot;003F089D&quot;/&gt;&lt;wsp:rsid wsp:val=&quot;003F1D1B&quot;/&gt;&lt;wsp:rsid wsp:val=&quot;003F74A9&quot;/&gt;&lt;wsp:rsid wsp:val=&quot;003F76C2&quot;/&gt;&lt;wsp:rsid wsp:val=&quot;003F77B4&quot;/&gt;&lt;wsp:rsid wsp:val=&quot;004004D5&quot;/&gt;&lt;wsp:rsid wsp:val=&quot;004007F0&quot;/&gt;&lt;wsp:rsid wsp:val=&quot;00401A10&quot;/&gt;&lt;wsp:rsid wsp:val=&quot;00403B72&quot;/&gt;&lt;wsp:rsid wsp:val=&quot;0040487A&quot;/&gt;&lt;wsp:rsid wsp:val=&quot;004063E0&quot;/&gt;&lt;wsp:rsid wsp:val=&quot;004066FF&quot;/&gt;&lt;wsp:rsid wsp:val=&quot;004105C9&quot;/&gt;&lt;wsp:rsid wsp:val=&quot;00410B74&quot;/&gt;&lt;wsp:rsid wsp:val=&quot;00415177&quot;/&gt;&lt;wsp:rsid wsp:val=&quot;0041526C&quot;/&gt;&lt;wsp:rsid wsp:val=&quot;00417D62&quot;/&gt;&lt;wsp:rsid wsp:val=&quot;00420A32&quot;/&gt;&lt;wsp:rsid wsp:val=&quot;00420BAB&quot;/&gt;&lt;wsp:rsid wsp:val=&quot;004212EA&quot;/&gt;&lt;wsp:rsid wsp:val=&quot;00421BE7&quot;/&gt;&lt;wsp:rsid wsp:val=&quot;00422FE9&quot;/&gt;&lt;wsp:rsid wsp:val=&quot;004265A6&quot;/&gt;&lt;wsp:rsid wsp:val=&quot;004279BB&quot;/&gt;&lt;wsp:rsid wsp:val=&quot;00431A13&quot;/&gt;&lt;wsp:rsid wsp:val=&quot;00431D1E&quot;/&gt;&lt;wsp:rsid wsp:val=&quot;004321CA&quot;/&gt;&lt;wsp:rsid wsp:val=&quot;00433216&quot;/&gt;&lt;wsp:rsid wsp:val=&quot;00434F71&quot;/&gt;&lt;wsp:rsid wsp:val=&quot;00435C00&quot;/&gt;&lt;wsp:rsid wsp:val=&quot;004378DC&quot;/&gt;&lt;wsp:rsid wsp:val=&quot;004422DB&quot;/&gt;&lt;wsp:rsid wsp:val=&quot;00442735&quot;/&gt;&lt;wsp:rsid wsp:val=&quot;004434F2&quot;/&gt;&lt;wsp:rsid wsp:val=&quot;004462CC&quot;/&gt;&lt;wsp:rsid wsp:val=&quot;00446768&quot;/&gt;&lt;wsp:rsid wsp:val=&quot;0045193C&quot;/&gt;&lt;wsp:rsid wsp:val=&quot;0045201E&quot;/&gt;&lt;wsp:rsid wsp:val=&quot;00452B22&quot;/&gt;&lt;wsp:rsid wsp:val=&quot;00453CDE&quot;/&gt;&lt;wsp:rsid wsp:val=&quot;00455117&quot;/&gt;&lt;wsp:rsid wsp:val=&quot;00457E77&quot;/&gt;&lt;wsp:rsid wsp:val=&quot;00461DA8&quot;/&gt;&lt;wsp:rsid wsp:val=&quot;00463786&quot;/&gt;&lt;wsp:rsid wsp:val=&quot;00464305&quot;/&gt;&lt;wsp:rsid wsp:val=&quot;004646F1&quot;/&gt;&lt;wsp:rsid wsp:val=&quot;004648E9&quot;/&gt;&lt;wsp:rsid wsp:val=&quot;00465616&quot;/&gt;&lt;wsp:rsid wsp:val=&quot;00467C5A&quot;/&gt;&lt;wsp:rsid wsp:val=&quot;00470D57&quot;/&gt;&lt;wsp:rsid wsp:val=&quot;004751F1&quot;/&gt;&lt;wsp:rsid wsp:val=&quot;00475E66&quot;/&gt;&lt;wsp:rsid wsp:val=&quot;004823D7&quot;/&gt;&lt;wsp:rsid wsp:val=&quot;00482850&quot;/&gt;&lt;wsp:rsid wsp:val=&quot;00486056&quot;/&gt;&lt;wsp:rsid wsp:val=&quot;00487109&quot;/&gt;&lt;wsp:rsid wsp:val=&quot;00490415&quot;/&gt;&lt;wsp:rsid wsp:val=&quot;00491DAB&quot;/&gt;&lt;wsp:rsid wsp:val=&quot;00493D41&quot;/&gt;&lt;wsp:rsid wsp:val=&quot;004945D6&quot;/&gt;&lt;wsp:rsid wsp:val=&quot;004974D7&quot;/&gt;&lt;wsp:rsid wsp:val=&quot;004A0F2B&quot;/&gt;&lt;wsp:rsid wsp:val=&quot;004A4379&quot;/&gt;&lt;wsp:rsid wsp:val=&quot;004B0995&quot;/&gt;&lt;wsp:rsid wsp:val=&quot;004B2CD1&quot;/&gt;&lt;wsp:rsid wsp:val=&quot;004B3310&quot;/&gt;&lt;wsp:rsid wsp:val=&quot;004B6A00&quot;/&gt;&lt;wsp:rsid wsp:val=&quot;004B7FF8&quot;/&gt;&lt;wsp:rsid wsp:val=&quot;004C027B&quot;/&gt;&lt;wsp:rsid wsp:val=&quot;004C132D&quot;/&gt;&lt;wsp:rsid wsp:val=&quot;004C1698&quot;/&gt;&lt;wsp:rsid wsp:val=&quot;004C1C57&quot;/&gt;&lt;wsp:rsid wsp:val=&quot;004C2D7C&quot;/&gt;&lt;wsp:rsid wsp:val=&quot;004C3029&quot;/&gt;&lt;wsp:rsid wsp:val=&quot;004C3B22&quot;/&gt;&lt;wsp:rsid wsp:val=&quot;004C4594&quot;/&gt;&lt;wsp:rsid wsp:val=&quot;004C5A87&quot;/&gt;&lt;wsp:rsid wsp:val=&quot;004C5AEB&quot;/&gt;&lt;wsp:rsid wsp:val=&quot;004C72FA&quot;/&gt;&lt;wsp:rsid wsp:val=&quot;004D0AA6&quot;/&gt;&lt;wsp:rsid wsp:val=&quot;004D1386&quot;/&gt;&lt;wsp:rsid wsp:val=&quot;004D47FA&quot;/&gt;&lt;wsp:rsid wsp:val=&quot;004E0607&quot;/&gt;&lt;wsp:rsid wsp:val=&quot;004E060D&quot;/&gt;&lt;wsp:rsid wsp:val=&quot;004E2429&quot;/&gt;&lt;wsp:rsid wsp:val=&quot;004E3849&quot;/&gt;&lt;wsp:rsid wsp:val=&quot;004E6EE2&quot;/&gt;&lt;wsp:rsid wsp:val=&quot;004E7F06&quot;/&gt;&lt;wsp:rsid wsp:val=&quot;004F1495&quot;/&gt;&lt;wsp:rsid wsp:val=&quot;004F454D&quot;/&gt;&lt;wsp:rsid wsp:val=&quot;004F4F9D&quot;/&gt;&lt;wsp:rsid wsp:val=&quot;004F67CB&quot;/&gt;&lt;wsp:rsid wsp:val=&quot;004F7ADA&quot;/&gt;&lt;wsp:rsid wsp:val=&quot;0050011B&quot;/&gt;&lt;wsp:rsid wsp:val=&quot;005045F0&quot;/&gt;&lt;wsp:rsid wsp:val=&quot;005070D4&quot;/&gt;&lt;wsp:rsid wsp:val=&quot;0051347A&quot;/&gt;&lt;wsp:rsid wsp:val=&quot;005150DC&quot;/&gt;&lt;wsp:rsid wsp:val=&quot;00516441&quot;/&gt;&lt;wsp:rsid wsp:val=&quot;0051764C&quot;/&gt;&lt;wsp:rsid wsp:val=&quot;005209E5&quot;/&gt;&lt;wsp:rsid wsp:val=&quot;00523E57&quot;/&gt;&lt;wsp:rsid wsp:val=&quot;00526BAB&quot;/&gt;&lt;wsp:rsid wsp:val=&quot;005335CB&quot;/&gt;&lt;wsp:rsid wsp:val=&quot;00533987&quot;/&gt;&lt;wsp:rsid wsp:val=&quot;00534124&quot;/&gt;&lt;wsp:rsid wsp:val=&quot;00535139&quot;/&gt;&lt;wsp:rsid wsp:val=&quot;00535F5C&quot;/&gt;&lt;wsp:rsid wsp:val=&quot;00542C29&quot;/&gt;&lt;wsp:rsid wsp:val=&quot;00543732&quot;/&gt;&lt;wsp:rsid wsp:val=&quot;00543E46&quot;/&gt;&lt;wsp:rsid wsp:val=&quot;005446C1&quot;/&gt;&lt;wsp:rsid wsp:val=&quot;005455E1&quot;/&gt;&lt;wsp:rsid wsp:val=&quot;00546210&quot;/&gt;&lt;wsp:rsid wsp:val=&quot;005479C2&quot;/&gt;&lt;wsp:rsid wsp:val=&quot;005503D4&quot;/&gt;&lt;wsp:rsid wsp:val=&quot;0055043E&quot;/&gt;&lt;wsp:rsid wsp:val=&quot;0055186A&quot;/&gt;&lt;wsp:rsid wsp:val=&quot;00552168&quot;/&gt;&lt;wsp:rsid wsp:val=&quot;00553D51&quot;/&gt;&lt;wsp:rsid wsp:val=&quot;00553ECA&quot;/&gt;&lt;wsp:rsid wsp:val=&quot;00555562&quot;/&gt;&lt;wsp:rsid wsp:val=&quot;00555CBB&quot;/&gt;&lt;wsp:rsid wsp:val=&quot;0055641C&quot;/&gt;&lt;wsp:rsid wsp:val=&quot;00556EF4&quot;/&gt;&lt;wsp:rsid wsp:val=&quot;0056188C&quot;/&gt;&lt;wsp:rsid wsp:val=&quot;00563792&quot;/&gt;&lt;wsp:rsid wsp:val=&quot;00563866&quot;/&gt;&lt;wsp:rsid wsp:val=&quot;00565E35&quot;/&gt;&lt;wsp:rsid wsp:val=&quot;0056618E&quot;/&gt;&lt;wsp:rsid wsp:val=&quot;00567D8C&quot;/&gt;&lt;wsp:rsid wsp:val=&quot;00567DF9&quot;/&gt;&lt;wsp:rsid wsp:val=&quot;00570C54&quot;/&gt;&lt;wsp:rsid wsp:val=&quot;00576CC0&quot;/&gt;&lt;wsp:rsid wsp:val=&quot;00577705&quot;/&gt;&lt;wsp:rsid wsp:val=&quot;005804B5&quot;/&gt;&lt;wsp:rsid wsp:val=&quot;00583DF4&quot;/&gt;&lt;wsp:rsid wsp:val=&quot;0058582A&quot;/&gt;&lt;wsp:rsid wsp:val=&quot;00591F76&quot;/&gt;&lt;wsp:rsid wsp:val=&quot;0059384F&quot;/&gt;&lt;wsp:rsid wsp:val=&quot;00595476&quot;/&gt;&lt;wsp:rsid wsp:val=&quot;00595DBE&quot;/&gt;&lt;wsp:rsid wsp:val=&quot;0059615C&quot;/&gt;&lt;wsp:rsid wsp:val=&quot;00596474&quot;/&gt;&lt;wsp:rsid wsp:val=&quot;00597DD9&quot;/&gt;&lt;wsp:rsid wsp:val=&quot;005A7F8C&quot;/&gt;&lt;wsp:rsid wsp:val=&quot;005B06BD&quot;/&gt;&lt;wsp:rsid wsp:val=&quot;005B0E73&quot;/&gt;&lt;wsp:rsid wsp:val=&quot;005B195C&quot;/&gt;&lt;wsp:rsid wsp:val=&quot;005B4B5A&quot;/&gt;&lt;wsp:rsid wsp:val=&quot;005B54EC&quot;/&gt;&lt;wsp:rsid wsp:val=&quot;005B77FA&quot;/&gt;&lt;wsp:rsid wsp:val=&quot;005C1C5F&quot;/&gt;&lt;wsp:rsid wsp:val=&quot;005C244C&quot;/&gt;&lt;wsp:rsid wsp:val=&quot;005C43D7&quot;/&gt;&lt;wsp:rsid wsp:val=&quot;005C4C86&quot;/&gt;&lt;wsp:rsid wsp:val=&quot;005C5914&quot;/&gt;&lt;wsp:rsid wsp:val=&quot;005C5F5D&quot;/&gt;&lt;wsp:rsid wsp:val=&quot;005C697C&quot;/&gt;&lt;wsp:rsid wsp:val=&quot;005C7250&quot;/&gt;&lt;wsp:rsid wsp:val=&quot;005D1C72&quot;/&gt;&lt;wsp:rsid wsp:val=&quot;005D1CC7&quot;/&gt;&lt;wsp:rsid wsp:val=&quot;005D2787&quot;/&gt;&lt;wsp:rsid wsp:val=&quot;005D3848&quot;/&gt;&lt;wsp:rsid wsp:val=&quot;005D3916&quot;/&gt;&lt;wsp:rsid wsp:val=&quot;005D56FB&quot;/&gt;&lt;wsp:rsid wsp:val=&quot;005D5E7E&quot;/&gt;&lt;wsp:rsid wsp:val=&quot;005D631F&quot;/&gt;&lt;wsp:rsid wsp:val=&quot;005D6987&quot;/&gt;&lt;wsp:rsid wsp:val=&quot;005D6C7A&quot;/&gt;&lt;wsp:rsid wsp:val=&quot;005D76AA&quot;/&gt;&lt;wsp:rsid wsp:val=&quot;005E07E4&quot;/&gt;&lt;wsp:rsid wsp:val=&quot;005E09B2&quot;/&gt;&lt;wsp:rsid wsp:val=&quot;005E34F0&quot;/&gt;&lt;wsp:rsid wsp:val=&quot;005E4DD3&quot;/&gt;&lt;wsp:rsid wsp:val=&quot;005F0F80&quot;/&gt;&lt;wsp:rsid wsp:val=&quot;005F0FCC&quot;/&gt;&lt;wsp:rsid wsp:val=&quot;005F15D9&quot;/&gt;&lt;wsp:rsid wsp:val=&quot;005F2F8F&quot;/&gt;&lt;wsp:rsid wsp:val=&quot;005F3BD8&quot;/&gt;&lt;wsp:rsid wsp:val=&quot;005F592E&quot;/&gt;&lt;wsp:rsid wsp:val=&quot;0060018B&quot;/&gt;&lt;wsp:rsid wsp:val=&quot;00602BE0&quot;/&gt;&lt;wsp:rsid wsp:val=&quot;00603DAF&quot;/&gt;&lt;wsp:rsid wsp:val=&quot;00604AF6&quot;/&gt;&lt;wsp:rsid wsp:val=&quot;006057D0&quot;/&gt;&lt;wsp:rsid wsp:val=&quot;0060581E&quot;/&gt;&lt;wsp:rsid wsp:val=&quot;0060623A&quot;/&gt;&lt;wsp:rsid wsp:val=&quot;006108AD&quot;/&gt;&lt;wsp:rsid wsp:val=&quot;00615CD5&quot;/&gt;&lt;wsp:rsid wsp:val=&quot;00617330&quot;/&gt;&lt;wsp:rsid wsp:val=&quot;00617FF4&quot;/&gt;&lt;wsp:rsid wsp:val=&quot;006209A2&quot;/&gt;&lt;wsp:rsid wsp:val=&quot;00621B02&quot;/&gt;&lt;wsp:rsid wsp:val=&quot;00625115&quot;/&gt;&lt;wsp:rsid wsp:val=&quot;00626DC7&quot;/&gt;&lt;wsp:rsid wsp:val=&quot;006303E8&quot;/&gt;&lt;wsp:rsid wsp:val=&quot;006320A1&quot;/&gt;&lt;wsp:rsid wsp:val=&quot;00632725&quot;/&gt;&lt;wsp:rsid wsp:val=&quot;00635B02&quot;/&gt;&lt;wsp:rsid wsp:val=&quot;006375AA&quot;/&gt;&lt;wsp:rsid wsp:val=&quot;00640093&quot;/&gt;&lt;wsp:rsid wsp:val=&quot;00640547&quot;/&gt;&lt;wsp:rsid wsp:val=&quot;0064167E&quot;/&gt;&lt;wsp:rsid wsp:val=&quot;00641FE9&quot;/&gt;&lt;wsp:rsid wsp:val=&quot;00642AFB&quot;/&gt;&lt;wsp:rsid wsp:val=&quot;006458E7&quot;/&gt;&lt;wsp:rsid wsp:val=&quot;0064640C&quot;/&gt;&lt;wsp:rsid wsp:val=&quot;0064665F&quot;/&gt;&lt;wsp:rsid wsp:val=&quot;00647878&quot;/&gt;&lt;wsp:rsid wsp:val=&quot;00647A8A&quot;/&gt;&lt;wsp:rsid wsp:val=&quot;00647BD1&quot;/&gt;&lt;wsp:rsid wsp:val=&quot;00650FCE&quot;/&gt;&lt;wsp:rsid wsp:val=&quot;00654165&quot;/&gt;&lt;wsp:rsid wsp:val=&quot;00654AB7&quot;/&gt;&lt;wsp:rsid wsp:val=&quot;00655593&quot;/&gt;&lt;wsp:rsid wsp:val=&quot;0065595A&quot;/&gt;&lt;wsp:rsid wsp:val=&quot;006613F1&quot;/&gt;&lt;wsp:rsid wsp:val=&quot;00661AFC&quot;/&gt;&lt;wsp:rsid wsp:val=&quot;00661B3E&quot;/&gt;&lt;wsp:rsid wsp:val=&quot;0066216D&quot;/&gt;&lt;wsp:rsid wsp:val=&quot;00663584&quot;/&gt;&lt;wsp:rsid wsp:val=&quot;00663E96&quot;/&gt;&lt;wsp:rsid wsp:val=&quot;00664DC6&quot;/&gt;&lt;wsp:rsid wsp:val=&quot;00667AD0&quot;/&gt;&lt;wsp:rsid wsp:val=&quot;00671121&quot;/&gt;&lt;wsp:rsid wsp:val=&quot;0067166F&quot;/&gt;&lt;wsp:rsid wsp:val=&quot;00671B57&quot;/&gt;&lt;wsp:rsid wsp:val=&quot;00672500&quot;/&gt;&lt;wsp:rsid wsp:val=&quot;0067324F&quot;/&gt;&lt;wsp:rsid wsp:val=&quot;00674CFF&quot;/&gt;&lt;wsp:rsid wsp:val=&quot;00674D34&quot;/&gt;&lt;wsp:rsid wsp:val=&quot;00675341&quot;/&gt;&lt;wsp:rsid wsp:val=&quot;00676F94&quot;/&gt;&lt;wsp:rsid wsp:val=&quot;0068107E&quot;/&gt;&lt;wsp:rsid wsp:val=&quot;006812EE&quot;/&gt;&lt;wsp:rsid wsp:val=&quot;00681CA0&quot;/&gt;&lt;wsp:rsid wsp:val=&quot;0068483D&quot;/&gt;&lt;wsp:rsid wsp:val=&quot;00685297&quot;/&gt;&lt;wsp:rsid wsp:val=&quot;0068766C&quot;/&gt;&lt;wsp:rsid wsp:val=&quot;006901FF&quot;/&gt;&lt;wsp:rsid wsp:val=&quot;00690D75&quot;/&gt;&lt;wsp:rsid wsp:val=&quot;00695564&quot;/&gt;&lt;wsp:rsid wsp:val=&quot;006976E7&quot;/&gt;&lt;wsp:rsid wsp:val=&quot;006A0A88&quot;/&gt;&lt;wsp:rsid wsp:val=&quot;006B137F&quot;/&gt;&lt;wsp:rsid wsp:val=&quot;006B209E&quot;/&gt;&lt;wsp:rsid wsp:val=&quot;006B2874&quot;/&gt;&lt;wsp:rsid wsp:val=&quot;006B42B9&quot;/&gt;&lt;wsp:rsid wsp:val=&quot;006B4CCD&quot;/&gt;&lt;wsp:rsid wsp:val=&quot;006C05CA&quot;/&gt;&lt;wsp:rsid wsp:val=&quot;006C0F6F&quot;/&gt;&lt;wsp:rsid wsp:val=&quot;006C22F4&quot;/&gt;&lt;wsp:rsid wsp:val=&quot;006D1084&quot;/&gt;&lt;wsp:rsid wsp:val=&quot;006D12CD&quot;/&gt;&lt;wsp:rsid wsp:val=&quot;006D20FF&quot;/&gt;&lt;wsp:rsid wsp:val=&quot;006D3937&quot;/&gt;&lt;wsp:rsid wsp:val=&quot;006D4E8F&quot;/&gt;&lt;wsp:rsid wsp:val=&quot;006D594B&quot;/&gt;&lt;wsp:rsid wsp:val=&quot;006D7A3E&quot;/&gt;&lt;wsp:rsid wsp:val=&quot;006E3770&quot;/&gt;&lt;wsp:rsid wsp:val=&quot;006E67DA&quot;/&gt;&lt;wsp:rsid wsp:val=&quot;006F3C3D&quot;/&gt;&lt;wsp:rsid wsp:val=&quot;006F59BC&quot;/&gt;&lt;wsp:rsid wsp:val=&quot;006F6318&quot;/&gt;&lt;wsp:rsid wsp:val=&quot;006F6515&quot;/&gt;&lt;wsp:rsid wsp:val=&quot;006F6813&quot;/&gt;&lt;wsp:rsid wsp:val=&quot;006F7863&quot;/&gt;&lt;wsp:rsid wsp:val=&quot;00700D3B&quot;/&gt;&lt;wsp:rsid wsp:val=&quot;00700DE5&quot;/&gt;&lt;wsp:rsid wsp:val=&quot;0070112C&quot;/&gt;&lt;wsp:rsid wsp:val=&quot;00701ECA&quot;/&gt;&lt;wsp:rsid wsp:val=&quot;00705023&quot;/&gt;&lt;wsp:rsid wsp:val=&quot;007104A8&quot;/&gt;&lt;wsp:rsid wsp:val=&quot;00712846&quot;/&gt;&lt;wsp:rsid wsp:val=&quot;00712C06&quot;/&gt;&lt;wsp:rsid wsp:val=&quot;00712FEF&quot;/&gt;&lt;wsp:rsid wsp:val=&quot;00717D9B&quot;/&gt;&lt;wsp:rsid wsp:val=&quot;007232A8&quot;/&gt;&lt;wsp:rsid wsp:val=&quot;00724D55&quot;/&gt;&lt;wsp:rsid wsp:val=&quot;00724F72&quot;/&gt;&lt;wsp:rsid wsp:val=&quot;00725AAC&quot;/&gt;&lt;wsp:rsid wsp:val=&quot;00725D5B&quot;/&gt;&lt;wsp:rsid wsp:val=&quot;007261E1&quot;/&gt;&lt;wsp:rsid wsp:val=&quot;0072794D&quot;/&gt;&lt;wsp:rsid wsp:val=&quot;007300B6&quot;/&gt;&lt;wsp:rsid wsp:val=&quot;00731659&quot;/&gt;&lt;wsp:rsid wsp:val=&quot;00731BE5&quot;/&gt;&lt;wsp:rsid wsp:val=&quot;00731E32&quot;/&gt;&lt;wsp:rsid wsp:val=&quot;00731F18&quot;/&gt;&lt;wsp:rsid wsp:val=&quot;007328F2&quot;/&gt;&lt;wsp:rsid wsp:val=&quot;00732DF7&quot;/&gt;&lt;wsp:rsid wsp:val=&quot;00733C68&quot;/&gt;&lt;wsp:rsid wsp:val=&quot;00733F3C&quot;/&gt;&lt;wsp:rsid wsp:val=&quot;007344A3&quot;/&gt;&lt;wsp:rsid wsp:val=&quot;007354D5&quot;/&gt;&lt;wsp:rsid wsp:val=&quot;007369F1&quot;/&gt;&lt;wsp:rsid wsp:val=&quot;00740643&quot;/&gt;&lt;wsp:rsid wsp:val=&quot;00741F6A&quot;/&gt;&lt;wsp:rsid wsp:val=&quot;00742294&quot;/&gt;&lt;wsp:rsid wsp:val=&quot;0074241D&quot;/&gt;&lt;wsp:rsid wsp:val=&quot;0074256A&quot;/&gt;&lt;wsp:rsid wsp:val=&quot;007429FF&quot;/&gt;&lt;wsp:rsid wsp:val=&quot;00742D95&quot;/&gt;&lt;wsp:rsid wsp:val=&quot;00743E80&quot;/&gt;&lt;wsp:rsid wsp:val=&quot;007458B9&quot;/&gt;&lt;wsp:rsid wsp:val=&quot;00746BAD&quot;/&gt;&lt;wsp:rsid wsp:val=&quot;0075025F&quot;/&gt;&lt;wsp:rsid wsp:val=&quot;0075047A&quot;/&gt;&lt;wsp:rsid wsp:val=&quot;00750692&quot;/&gt;&lt;wsp:rsid wsp:val=&quot;00750877&quot;/&gt;&lt;wsp:rsid wsp:val=&quot;007518DF&quot;/&gt;&lt;wsp:rsid wsp:val=&quot;007533F0&quot;/&gt;&lt;wsp:rsid wsp:val=&quot;007543C1&quot;/&gt;&lt;wsp:rsid wsp:val=&quot;007544A2&quot;/&gt;&lt;wsp:rsid wsp:val=&quot;007554CF&quot;/&gt;&lt;wsp:rsid wsp:val=&quot;00756150&quot;/&gt;&lt;wsp:rsid wsp:val=&quot;0075709B&quot;/&gt;&lt;wsp:rsid wsp:val=&quot;00760483&quot;/&gt;&lt;wsp:rsid wsp:val=&quot;00762A5E&quot;/&gt;&lt;wsp:rsid wsp:val=&quot;007654C9&quot;/&gt;&lt;wsp:rsid wsp:val=&quot;00766AB5&quot;/&gt;&lt;wsp:rsid wsp:val=&quot;00766D2F&quot;/&gt;&lt;wsp:rsid wsp:val=&quot;007770F7&quot;/&gt;&lt;wsp:rsid wsp:val=&quot;007776D1&quot;/&gt;&lt;wsp:rsid wsp:val=&quot;0078119E&quot;/&gt;&lt;wsp:rsid wsp:val=&quot;00782601&quot;/&gt;&lt;wsp:rsid wsp:val=&quot;00782C76&quot;/&gt;&lt;wsp:rsid wsp:val=&quot;007833DC&quot;/&gt;&lt;wsp:rsid wsp:val=&quot;00785115&quot;/&gt;&lt;wsp:rsid wsp:val=&quot;007854E3&quot;/&gt;&lt;wsp:rsid wsp:val=&quot;0078618D&quot;/&gt;&lt;wsp:rsid wsp:val=&quot;00790278&quot;/&gt;&lt;wsp:rsid wsp:val=&quot;0079097B&quot;/&gt;&lt;wsp:rsid wsp:val=&quot;00791BCA&quot;/&gt;&lt;wsp:rsid wsp:val=&quot;00791D1C&quot;/&gt;&lt;wsp:rsid wsp:val=&quot;007940E2&quot;/&gt;&lt;wsp:rsid wsp:val=&quot;00794277&quot;/&gt;&lt;wsp:rsid wsp:val=&quot;007A1B23&quot;/&gt;&lt;wsp:rsid wsp:val=&quot;007A28DE&quot;/&gt;&lt;wsp:rsid wsp:val=&quot;007A4753&quot;/&gt;&lt;wsp:rsid wsp:val=&quot;007A54B2&quot;/&gt;&lt;wsp:rsid wsp:val=&quot;007A654D&quot;/&gt;&lt;wsp:rsid wsp:val=&quot;007A67BB&quot;/&gt;&lt;wsp:rsid wsp:val=&quot;007B0A8C&quot;/&gt;&lt;wsp:rsid wsp:val=&quot;007B2AF2&quot;/&gt;&lt;wsp:rsid wsp:val=&quot;007B2B03&quot;/&gt;&lt;wsp:rsid wsp:val=&quot;007B4B68&quot;/&gt;&lt;wsp:rsid wsp:val=&quot;007B6D2D&quot;/&gt;&lt;wsp:rsid wsp:val=&quot;007C1F19&quot;/&gt;&lt;wsp:rsid wsp:val=&quot;007C22BE&quot;/&gt;&lt;wsp:rsid wsp:val=&quot;007C3E7E&quot;/&gt;&lt;wsp:rsid wsp:val=&quot;007C4325&quot;/&gt;&lt;wsp:rsid wsp:val=&quot;007D1202&quot;/&gt;&lt;wsp:rsid wsp:val=&quot;007D1A48&quot;/&gt;&lt;wsp:rsid wsp:val=&quot;007D3A6D&quot;/&gt;&lt;wsp:rsid wsp:val=&quot;007D5425&quot;/&gt;&lt;wsp:rsid wsp:val=&quot;007D5DA8&quot;/&gt;&lt;wsp:rsid wsp:val=&quot;007D5DE1&quot;/&gt;&lt;wsp:rsid wsp:val=&quot;007D70D2&quot;/&gt;&lt;wsp:rsid wsp:val=&quot;007E20DF&quot;/&gt;&lt;wsp:rsid wsp:val=&quot;007E3300&quot;/&gt;&lt;wsp:rsid wsp:val=&quot;007E3AAC&quot;/&gt;&lt;wsp:rsid wsp:val=&quot;007E4633&quot;/&gt;&lt;wsp:rsid wsp:val=&quot;007E48E5&quot;/&gt;&lt;wsp:rsid wsp:val=&quot;007E6952&quot;/&gt;&lt;wsp:rsid wsp:val=&quot;007F187A&quot;/&gt;&lt;wsp:rsid wsp:val=&quot;007F2733&quot;/&gt;&lt;wsp:rsid wsp:val=&quot;007F291A&quot;/&gt;&lt;wsp:rsid wsp:val=&quot;007F4609&quot;/&gt;&lt;wsp:rsid wsp:val=&quot;007F5362&quot;/&gt;&lt;wsp:rsid wsp:val=&quot;007F5E4E&quot;/&gt;&lt;wsp:rsid wsp:val=&quot;007F6062&quot;/&gt;&lt;wsp:rsid wsp:val=&quot;007F6156&quot;/&gt;&lt;wsp:rsid wsp:val=&quot;007F67F9&quot;/&gt;&lt;wsp:rsid wsp:val=&quot;007F78C3&quot;/&gt;&lt;wsp:rsid wsp:val=&quot;0080179A&quot;/&gt;&lt;wsp:rsid wsp:val=&quot;0080436E&quot;/&gt;&lt;wsp:rsid wsp:val=&quot;00805943&quot;/&gt;&lt;wsp:rsid wsp:val=&quot;0080645E&quot;/&gt;&lt;wsp:rsid wsp:val=&quot;008065EC&quot;/&gt;&lt;wsp:rsid wsp:val=&quot;008076FE&quot;/&gt;&lt;wsp:rsid wsp:val=&quot;00807E25&quot;/&gt;&lt;wsp:rsid wsp:val=&quot;00813241&quot;/&gt;&lt;wsp:rsid wsp:val=&quot;00813EA8&quot;/&gt;&lt;wsp:rsid wsp:val=&quot;0081411B&quot;/&gt;&lt;wsp:rsid wsp:val=&quot;00817E7D&quot;/&gt;&lt;wsp:rsid wsp:val=&quot;00817FB4&quot;/&gt;&lt;wsp:rsid wsp:val=&quot;008203A3&quot;/&gt;&lt;wsp:rsid wsp:val=&quot;00820435&quot;/&gt;&lt;wsp:rsid wsp:val=&quot;00822198&quot;/&gt;&lt;wsp:rsid wsp:val=&quot;00822995&quot;/&gt;&lt;wsp:rsid wsp:val=&quot;00826146&quot;/&gt;&lt;wsp:rsid wsp:val=&quot;00826D56&quot;/&gt;&lt;wsp:rsid wsp:val=&quot;00832B5F&quot;/&gt;&lt;wsp:rsid wsp:val=&quot;008363C6&quot;/&gt;&lt;wsp:rsid wsp:val=&quot;008439A7&quot;/&gt;&lt;wsp:rsid wsp:val=&quot;00843FAC&quot;/&gt;&lt;wsp:rsid wsp:val=&quot;0084529F&quot;/&gt;&lt;wsp:rsid wsp:val=&quot;00845448&quot;/&gt;&lt;wsp:rsid wsp:val=&quot;008455CF&quot;/&gt;&lt;wsp:rsid wsp:val=&quot;00845A40&quot;/&gt;&lt;wsp:rsid wsp:val=&quot;00853593&quot;/&gt;&lt;wsp:rsid wsp:val=&quot;0085531B&quot;/&gt;&lt;wsp:rsid wsp:val=&quot;00857086&quot;/&gt;&lt;wsp:rsid wsp:val=&quot;00863FFE&quot;/&gt;&lt;wsp:rsid wsp:val=&quot;008641DE&quot;/&gt;&lt;wsp:rsid wsp:val=&quot;0086422D&quot;/&gt;&lt;wsp:rsid wsp:val=&quot;00864466&quot;/&gt;&lt;wsp:rsid wsp:val=&quot;00865014&quot;/&gt;&lt;wsp:rsid wsp:val=&quot;008652D9&quot;/&gt;&lt;wsp:rsid wsp:val=&quot;00865BE0&quot;/&gt;&lt;wsp:rsid wsp:val=&quot;00866F8C&quot;/&gt;&lt;wsp:rsid wsp:val=&quot;008671B6&quot;/&gt;&lt;wsp:rsid wsp:val=&quot;008678AB&quot;/&gt;&lt;wsp:rsid wsp:val=&quot;0087168F&quot;/&gt;&lt;wsp:rsid wsp:val=&quot;008729BD&quot;/&gt;&lt;wsp:rsid wsp:val=&quot;0087339C&quot;/&gt;&lt;wsp:rsid wsp:val=&quot;00873525&quot;/&gt;&lt;wsp:rsid wsp:val=&quot;00874D35&quot;/&gt;&lt;wsp:rsid wsp:val=&quot;0087513E&quot;/&gt;&lt;wsp:rsid wsp:val=&quot;00876FDB&quot;/&gt;&lt;wsp:rsid wsp:val=&quot;0088091B&quot;/&gt;&lt;wsp:rsid wsp:val=&quot;0088136E&quot;/&gt;&lt;wsp:rsid wsp:val=&quot;00881DA9&quot;/&gt;&lt;wsp:rsid wsp:val=&quot;00886B80&quot;/&gt;&lt;wsp:rsid wsp:val=&quot;0088749F&quot;/&gt;&lt;wsp:rsid wsp:val=&quot;00891505&quot;/&gt;&lt;wsp:rsid wsp:val=&quot;00891EE9&quot;/&gt;&lt;wsp:rsid wsp:val=&quot;00892440&quot;/&gt;&lt;wsp:rsid wsp:val=&quot;00892F61&quot;/&gt;&lt;wsp:rsid wsp:val=&quot;00893D47&quot;/&gt;&lt;wsp:rsid wsp:val=&quot;00893F79&quot;/&gt;&lt;wsp:rsid wsp:val=&quot;00894DF5&quot;/&gt;&lt;wsp:rsid wsp:val=&quot;00895D29&quot;/&gt;&lt;wsp:rsid wsp:val=&quot;0089771B&quot;/&gt;&lt;wsp:rsid wsp:val=&quot;00897E39&quot;/&gt;&lt;wsp:rsid wsp:val=&quot;008A05C2&quot;/&gt;&lt;wsp:rsid wsp:val=&quot;008A1957&quot;/&gt;&lt;wsp:rsid wsp:val=&quot;008A19EA&quot;/&gt;&lt;wsp:rsid wsp:val=&quot;008A449D&quot;/&gt;&lt;wsp:rsid wsp:val=&quot;008A5A0F&quot;/&gt;&lt;wsp:rsid wsp:val=&quot;008A7734&quot;/&gt;&lt;wsp:rsid wsp:val=&quot;008A79C5&quot;/&gt;&lt;wsp:rsid wsp:val=&quot;008A7CD4&quot;/&gt;&lt;wsp:rsid wsp:val=&quot;008B0404&quot;/&gt;&lt;wsp:rsid wsp:val=&quot;008B0798&quot;/&gt;&lt;wsp:rsid wsp:val=&quot;008B39ED&quot;/&gt;&lt;wsp:rsid wsp:val=&quot;008B4788&quot;/&gt;&lt;wsp:rsid wsp:val=&quot;008B56B7&quot;/&gt;&lt;wsp:rsid wsp:val=&quot;008B5B8D&quot;/&gt;&lt;wsp:rsid wsp:val=&quot;008C1897&quot;/&gt;&lt;wsp:rsid wsp:val=&quot;008C19FA&quot;/&gt;&lt;wsp:rsid wsp:val=&quot;008C3295&quot;/&gt;&lt;wsp:rsid wsp:val=&quot;008C3B60&quot;/&gt;&lt;wsp:rsid wsp:val=&quot;008C57BA&quot;/&gt;&lt;wsp:rsid wsp:val=&quot;008C5B60&quot;/&gt;&lt;wsp:rsid wsp:val=&quot;008C6474&quot;/&gt;&lt;wsp:rsid wsp:val=&quot;008C78E2&quot;/&gt;&lt;wsp:rsid wsp:val=&quot;008D00C0&quot;/&gt;&lt;wsp:rsid wsp:val=&quot;008D171F&quot;/&gt;&lt;wsp:rsid wsp:val=&quot;008D1B98&quot;/&gt;&lt;wsp:rsid wsp:val=&quot;008D3863&quot;/&gt;&lt;wsp:rsid wsp:val=&quot;008D3B4B&quot;/&gt;&lt;wsp:rsid wsp:val=&quot;008D3DA8&quot;/&gt;&lt;wsp:rsid wsp:val=&quot;008D7A7F&quot;/&gt;&lt;wsp:rsid wsp:val=&quot;008E27E4&quot;/&gt;&lt;wsp:rsid wsp:val=&quot;008E3460&quot;/&gt;&lt;wsp:rsid wsp:val=&quot;008E470A&quot;/&gt;&lt;wsp:rsid wsp:val=&quot;008E4A59&quot;/&gt;&lt;wsp:rsid wsp:val=&quot;008E60EA&quot;/&gt;&lt;wsp:rsid wsp:val=&quot;008E60F8&quot;/&gt;&lt;wsp:rsid wsp:val=&quot;008E671B&quot;/&gt;&lt;wsp:rsid wsp:val=&quot;008E6A7F&quot;/&gt;&lt;wsp:rsid wsp:val=&quot;008E6CE4&quot;/&gt;&lt;wsp:rsid wsp:val=&quot;008E7B9D&quot;/&gt;&lt;wsp:rsid wsp:val=&quot;008E7D7E&quot;/&gt;&lt;wsp:rsid wsp:val=&quot;008F11A4&quot;/&gt;&lt;wsp:rsid wsp:val=&quot;008F1641&quot;/&gt;&lt;wsp:rsid wsp:val=&quot;008F1D11&quot;/&gt;&lt;wsp:rsid wsp:val=&quot;008F26AE&quot;/&gt;&lt;wsp:rsid wsp:val=&quot;008F2ADC&quot;/&gt;&lt;wsp:rsid wsp:val=&quot;008F48F2&quot;/&gt;&lt;wsp:rsid wsp:val=&quot;008F5363&quot;/&gt;&lt;wsp:rsid wsp:val=&quot;008F5BF0&quot;/&gt;&lt;wsp:rsid wsp:val=&quot;008F76C4&quot;/&gt;&lt;wsp:rsid wsp:val=&quot;00900543&quot;/&gt;&lt;wsp:rsid wsp:val=&quot;00901417&quot;/&gt;&lt;wsp:rsid wsp:val=&quot;00901658&quot;/&gt;&lt;wsp:rsid wsp:val=&quot;009017B9&quot;/&gt;&lt;wsp:rsid wsp:val=&quot;0090307C&quot;/&gt;&lt;wsp:rsid wsp:val=&quot;00904C26&quot;/&gt;&lt;wsp:rsid wsp:val=&quot;009051CB&quot;/&gt;&lt;wsp:rsid wsp:val=&quot;00907F83&quot;/&gt;&lt;wsp:rsid wsp:val=&quot;00911467&quot;/&gt;&lt;wsp:rsid wsp:val=&quot;00913355&quot;/&gt;&lt;wsp:rsid wsp:val=&quot;00915844&quot;/&gt;&lt;wsp:rsid wsp:val=&quot;00915F1D&quot;/&gt;&lt;wsp:rsid wsp:val=&quot;00916926&quot;/&gt;&lt;wsp:rsid wsp:val=&quot;00920430&quot;/&gt;&lt;wsp:rsid wsp:val=&quot;00921FE8&quot;/&gt;&lt;wsp:rsid wsp:val=&quot;00923194&quot;/&gt;&lt;wsp:rsid wsp:val=&quot;00923C29&quot;/&gt;&lt;wsp:rsid wsp:val=&quot;00923EE6&quot;/&gt;&lt;wsp:rsid wsp:val=&quot;00926ADC&quot;/&gt;&lt;wsp:rsid wsp:val=&quot;00927270&quot;/&gt;&lt;wsp:rsid wsp:val=&quot;0093038E&quot;/&gt;&lt;wsp:rsid wsp:val=&quot;009304ED&quot;/&gt;&lt;wsp:rsid wsp:val=&quot;009326F4&quot;/&gt;&lt;wsp:rsid wsp:val=&quot;00932B7E&quot;/&gt;&lt;wsp:rsid wsp:val=&quot;0093350A&quot;/&gt;&lt;wsp:rsid wsp:val=&quot;00935241&quot;/&gt;&lt;wsp:rsid wsp:val=&quot;00937E7F&quot;/&gt;&lt;wsp:rsid wsp:val=&quot;009426CA&quot;/&gt;&lt;wsp:rsid wsp:val=&quot;009436DB&quot;/&gt;&lt;wsp:rsid wsp:val=&quot;00944B2C&quot;/&gt;&lt;wsp:rsid wsp:val=&quot;00944BB1&quot;/&gt;&lt;wsp:rsid wsp:val=&quot;009467E0&quot;/&gt;&lt;wsp:rsid wsp:val=&quot;00946B2F&quot;/&gt;&lt;wsp:rsid wsp:val=&quot;00947FA3&quot;/&gt;&lt;wsp:rsid wsp:val=&quot;0095157D&quot;/&gt;&lt;wsp:rsid wsp:val=&quot;009529F2&quot;/&gt;&lt;wsp:rsid wsp:val=&quot;00954C4B&quot;/&gt;&lt;wsp:rsid wsp:val=&quot;00955FA6&quot;/&gt;&lt;wsp:rsid wsp:val=&quot;00956578&quot;/&gt;&lt;wsp:rsid wsp:val=&quot;00956EBC&quot;/&gt;&lt;wsp:rsid wsp:val=&quot;00960990&quot;/&gt;&lt;wsp:rsid wsp:val=&quot;00961B99&quot;/&gt;&lt;wsp:rsid wsp:val=&quot;009624AB&quot;/&gt;&lt;wsp:rsid wsp:val=&quot;00962CE0&quot;/&gt;&lt;wsp:rsid wsp:val=&quot;0096352D&quot;/&gt;&lt;wsp:rsid wsp:val=&quot;00964F06&quot;/&gt;&lt;wsp:rsid wsp:val=&quot;00966606&quot;/&gt;&lt;wsp:rsid wsp:val=&quot;00970ED6&quot;/&gt;&lt;wsp:rsid wsp:val=&quot;00971B9C&quot;/&gt;&lt;wsp:rsid wsp:val=&quot;009759A4&quot;/&gt;&lt;wsp:rsid wsp:val=&quot;00977B8C&quot;/&gt;&lt;wsp:rsid wsp:val=&quot;0098108E&quot;/&gt;&lt;wsp:rsid wsp:val=&quot;009837F8&quot;/&gt;&lt;wsp:rsid wsp:val=&quot;00986B9D&quot;/&gt;&lt;wsp:rsid wsp:val=&quot;0098743E&quot;/&gt;&lt;wsp:rsid wsp:val=&quot;00991868&quot;/&gt;&lt;wsp:rsid wsp:val=&quot;00991E21&quot;/&gt;&lt;wsp:rsid wsp:val=&quot;00991FBF&quot;/&gt;&lt;wsp:rsid wsp:val=&quot;00991FDA&quot;/&gt;&lt;wsp:rsid wsp:val=&quot;009930B7&quot;/&gt;&lt;wsp:rsid wsp:val=&quot;00993DFD&quot;/&gt;&lt;wsp:rsid wsp:val=&quot;0099493B&quot;/&gt;&lt;wsp:rsid wsp:val=&quot;00995597&quot;/&gt;&lt;wsp:rsid wsp:val=&quot;009956E0&quot;/&gt;&lt;wsp:rsid wsp:val=&quot;00995995&quot;/&gt;&lt;wsp:rsid wsp:val=&quot;00996DE4&quot;/&gt;&lt;wsp:rsid wsp:val=&quot;00997F5B&quot;/&gt;&lt;wsp:rsid wsp:val=&quot;009A42CC&quot;/&gt;&lt;wsp:rsid wsp:val=&quot;009A563A&quot;/&gt;&lt;wsp:rsid wsp:val=&quot;009B01A0&quot;/&gt;&lt;wsp:rsid wsp:val=&quot;009B152F&quot;/&gt;&lt;wsp:rsid wsp:val=&quot;009B4C57&quot;/&gt;&lt;wsp:rsid wsp:val=&quot;009B4F29&quot;/&gt;&lt;wsp:rsid wsp:val=&quot;009B5895&quot;/&gt;&lt;wsp:rsid wsp:val=&quot;009C3FD8&quot;/&gt;&lt;wsp:rsid wsp:val=&quot;009C4DA4&quot;/&gt;&lt;wsp:rsid wsp:val=&quot;009C69E3&quot;/&gt;&lt;wsp:rsid wsp:val=&quot;009C6C1C&quot;/&gt;&lt;wsp:rsid wsp:val=&quot;009D2A44&quot;/&gt;&lt;wsp:rsid wsp:val=&quot;009D3A8D&quot;/&gt;&lt;wsp:rsid wsp:val=&quot;009D5116&quot;/&gt;&lt;wsp:rsid wsp:val=&quot;009D59F9&quot;/&gt;&lt;wsp:rsid wsp:val=&quot;009D6E61&quot;/&gt;&lt;wsp:rsid wsp:val=&quot;009E19E9&quot;/&gt;&lt;wsp:rsid wsp:val=&quot;009E26E6&quot;/&gt;&lt;wsp:rsid wsp:val=&quot;009E4058&quot;/&gt;&lt;wsp:rsid wsp:val=&quot;009E4605&quot;/&gt;&lt;wsp:rsid wsp:val=&quot;009E470E&quot;/&gt;&lt;wsp:rsid wsp:val=&quot;009F2C45&quot;/&gt;&lt;wsp:rsid wsp:val=&quot;009F31C8&quot;/&gt;&lt;wsp:rsid wsp:val=&quot;00A00FA6&quot;/&gt;&lt;wsp:rsid wsp:val=&quot;00A014F1&quot;/&gt;&lt;wsp:rsid wsp:val=&quot;00A02375&quot;/&gt;&lt;wsp:rsid wsp:val=&quot;00A0242A&quot;/&gt;&lt;wsp:rsid wsp:val=&quot;00A04783&quot;/&gt;&lt;wsp:rsid wsp:val=&quot;00A052BB&quot;/&gt;&lt;wsp:rsid wsp:val=&quot;00A069CD&quot;/&gt;&lt;wsp:rsid wsp:val=&quot;00A06DC2&quot;/&gt;&lt;wsp:rsid wsp:val=&quot;00A06FEA&quot;/&gt;&lt;wsp:rsid wsp:val=&quot;00A119BC&quot;/&gt;&lt;wsp:rsid wsp:val=&quot;00A12849&quot;/&gt;&lt;wsp:rsid wsp:val=&quot;00A1578B&quot;/&gt;&lt;wsp:rsid wsp:val=&quot;00A158FA&quot;/&gt;&lt;wsp:rsid wsp:val=&quot;00A15A31&quot;/&gt;&lt;wsp:rsid wsp:val=&quot;00A1670B&quot;/&gt;&lt;wsp:rsid wsp:val=&quot;00A16E07&quot;/&gt;&lt;wsp:rsid wsp:val=&quot;00A20046&quot;/&gt;&lt;wsp:rsid wsp:val=&quot;00A208A7&quot;/&gt;&lt;wsp:rsid wsp:val=&quot;00A247CA&quot;/&gt;&lt;wsp:rsid wsp:val=&quot;00A24DA3&quot;/&gt;&lt;wsp:rsid wsp:val=&quot;00A25BAF&quot;/&gt;&lt;wsp:rsid wsp:val=&quot;00A300F9&quot;/&gt;&lt;wsp:rsid wsp:val=&quot;00A309EA&quot;/&gt;&lt;wsp:rsid wsp:val=&quot;00A31BE5&quot;/&gt;&lt;wsp:rsid wsp:val=&quot;00A34D3D&quot;/&gt;&lt;wsp:rsid wsp:val=&quot;00A412D8&quot;/&gt;&lt;wsp:rsid wsp:val=&quot;00A4181C&quot;/&gt;&lt;wsp:rsid wsp:val=&quot;00A424D7&quot;/&gt;&lt;wsp:rsid wsp:val=&quot;00A440BD&quot;/&gt;&lt;wsp:rsid wsp:val=&quot;00A4562F&quot;/&gt;&lt;wsp:rsid wsp:val=&quot;00A45701&quot;/&gt;&lt;wsp:rsid wsp:val=&quot;00A46354&quot;/&gt;&lt;wsp:rsid wsp:val=&quot;00A47B21&quot;/&gt;&lt;wsp:rsid wsp:val=&quot;00A50152&quot;/&gt;&lt;wsp:rsid wsp:val=&quot;00A50306&quot;/&gt;&lt;wsp:rsid wsp:val=&quot;00A50DAC&quot;/&gt;&lt;wsp:rsid wsp:val=&quot;00A51977&quot;/&gt;&lt;wsp:rsid wsp:val=&quot;00A51BCB&quot;/&gt;&lt;wsp:rsid wsp:val=&quot;00A51E2D&quot;/&gt;&lt;wsp:rsid wsp:val=&quot;00A56A92&quot;/&gt;&lt;wsp:rsid wsp:val=&quot;00A56DF1&quot;/&gt;&lt;wsp:rsid wsp:val=&quot;00A60E91&quot;/&gt;&lt;wsp:rsid wsp:val=&quot;00A619AD&quot;/&gt;&lt;wsp:rsid wsp:val=&quot;00A63E02&quot;/&gt;&lt;wsp:rsid wsp:val=&quot;00A641AC&quot;/&gt;&lt;wsp:rsid wsp:val=&quot;00A648B8&quot;/&gt;&lt;wsp:rsid wsp:val=&quot;00A652E2&quot;/&gt;&lt;wsp:rsid wsp:val=&quot;00A6595C&quot;/&gt;&lt;wsp:rsid wsp:val=&quot;00A65DAE&quot;/&gt;&lt;wsp:rsid wsp:val=&quot;00A65FAC&quot;/&gt;&lt;wsp:rsid wsp:val=&quot;00A67EB5&quot;/&gt;&lt;wsp:rsid wsp:val=&quot;00A7096E&quot;/&gt;&lt;wsp:rsid wsp:val=&quot;00A71EC5&quot;/&gt;&lt;wsp:rsid wsp:val=&quot;00A723A4&quot;/&gt;&lt;wsp:rsid wsp:val=&quot;00A7429D&quot;/&gt;&lt;wsp:rsid wsp:val=&quot;00A746CC&quot;/&gt;&lt;wsp:rsid wsp:val=&quot;00A7704C&quot;/&gt;&lt;wsp:rsid wsp:val=&quot;00A779B2&quot;/&gt;&lt;wsp:rsid wsp:val=&quot;00A8373D&quot;/&gt;&lt;wsp:rsid wsp:val=&quot;00A84920&quot;/&gt;&lt;wsp:rsid wsp:val=&quot;00A85002&quot;/&gt;&lt;wsp:rsid wsp:val=&quot;00A90D60&quot;/&gt;&lt;wsp:rsid wsp:val=&quot;00A92208&quot;/&gt;&lt;wsp:rsid wsp:val=&quot;00A922EB&quot;/&gt;&lt;wsp:rsid wsp:val=&quot;00A93235&quot;/&gt;&lt;wsp:rsid wsp:val=&quot;00A95426&quot;/&gt;&lt;wsp:rsid wsp:val=&quot;00A95C93&quot;/&gt;&lt;wsp:rsid wsp:val=&quot;00A961C1&quot;/&gt;&lt;wsp:rsid wsp:val=&quot;00A97296&quot;/&gt;&lt;wsp:rsid wsp:val=&quot;00A975CB&quot;/&gt;&lt;wsp:rsid wsp:val=&quot;00A9787A&quot;/&gt;&lt;wsp:rsid wsp:val=&quot;00A97ABC&quot;/&gt;&lt;wsp:rsid wsp:val=&quot;00A97ECC&quot;/&gt;&lt;wsp:rsid wsp:val=&quot;00AA36DE&quot;/&gt;&lt;wsp:rsid wsp:val=&quot;00AA43A8&quot;/&gt;&lt;wsp:rsid wsp:val=&quot;00AA4B69&quot;/&gt;&lt;wsp:rsid wsp:val=&quot;00AA5211&quot;/&gt;&lt;wsp:rsid wsp:val=&quot;00AB1D80&quot;/&gt;&lt;wsp:rsid wsp:val=&quot;00AB30D7&quot;/&gt;&lt;wsp:rsid wsp:val=&quot;00AB3BBD&quot;/&gt;&lt;wsp:rsid wsp:val=&quot;00AB3FFA&quot;/&gt;&lt;wsp:rsid wsp:val=&quot;00AB5917&quot;/&gt;&lt;wsp:rsid wsp:val=&quot;00AB5F6C&quot;/&gt;&lt;wsp:rsid wsp:val=&quot;00AB61A7&quot;/&gt;&lt;wsp:rsid wsp:val=&quot;00AB7694&quot;/&gt;&lt;wsp:rsid wsp:val=&quot;00AC0C67&quot;/&gt;&lt;wsp:rsid wsp:val=&quot;00AC0F47&quot;/&gt;&lt;wsp:rsid wsp:val=&quot;00AC1EF9&quot;/&gt;&lt;wsp:rsid wsp:val=&quot;00AC2D6C&quot;/&gt;&lt;wsp:rsid wsp:val=&quot;00AC3EBA&quot;/&gt;&lt;wsp:rsid wsp:val=&quot;00AC5A7B&quot;/&gt;&lt;wsp:rsid wsp:val=&quot;00AC7108&quot;/&gt;&lt;wsp:rsid wsp:val=&quot;00AD4AF0&quot;/&gt;&lt;wsp:rsid wsp:val=&quot;00AD7C7E&quot;/&gt;&lt;wsp:rsid wsp:val=&quot;00AE0180&quot;/&gt;&lt;wsp:rsid wsp:val=&quot;00AE090C&quot;/&gt;&lt;wsp:rsid wsp:val=&quot;00AE1052&quot;/&gt;&lt;wsp:rsid wsp:val=&quot;00AE19BA&quot;/&gt;&lt;wsp:rsid wsp:val=&quot;00AE1EED&quot;/&gt;&lt;wsp:rsid wsp:val=&quot;00AE2F57&quot;/&gt;&lt;wsp:rsid wsp:val=&quot;00AE2FF9&quot;/&gt;&lt;wsp:rsid wsp:val=&quot;00AE3C5F&quot;/&gt;&lt;wsp:rsid wsp:val=&quot;00AE600E&quot;/&gt;&lt;wsp:rsid wsp:val=&quot;00AE6124&quot;/&gt;&lt;wsp:rsid wsp:val=&quot;00AF1199&quot;/&gt;&lt;wsp:rsid wsp:val=&quot;00AF1E0E&quot;/&gt;&lt;wsp:rsid wsp:val=&quot;00AF3E0C&quot;/&gt;&lt;wsp:rsid wsp:val=&quot;00AF3E57&quot;/&gt;&lt;wsp:rsid wsp:val=&quot;00AF5876&quot;/&gt;&lt;wsp:rsid wsp:val=&quot;00AF787B&quot;/&gt;&lt;wsp:rsid wsp:val=&quot;00B01868&quot;/&gt;&lt;wsp:rsid wsp:val=&quot;00B0411F&quot;/&gt;&lt;wsp:rsid wsp:val=&quot;00B05AC3&quot;/&gt;&lt;wsp:rsid wsp:val=&quot;00B07BE0&quot;/&gt;&lt;wsp:rsid wsp:val=&quot;00B11134&quot;/&gt;&lt;wsp:rsid wsp:val=&quot;00B11B6E&quot;/&gt;&lt;wsp:rsid wsp:val=&quot;00B122C2&quot;/&gt;&lt;wsp:rsid wsp:val=&quot;00B1546E&quot;/&gt;&lt;wsp:rsid wsp:val=&quot;00B17615&quot;/&gt;&lt;wsp:rsid wsp:val=&quot;00B20472&quot;/&gt;&lt;wsp:rsid wsp:val=&quot;00B22C39&quot;/&gt;&lt;wsp:rsid wsp:val=&quot;00B232FC&quot;/&gt;&lt;wsp:rsid wsp:val=&quot;00B24BD8&quot;/&gt;&lt;wsp:rsid wsp:val=&quot;00B25B7A&quot;/&gt;&lt;wsp:rsid wsp:val=&quot;00B27968&quot;/&gt;&lt;wsp:rsid wsp:val=&quot;00B30B09&quot;/&gt;&lt;wsp:rsid wsp:val=&quot;00B332A3&quot;/&gt;&lt;wsp:rsid wsp:val=&quot;00B33842&quot;/&gt;&lt;wsp:rsid wsp:val=&quot;00B340B4&quot;/&gt;&lt;wsp:rsid wsp:val=&quot;00B34C25&quot;/&gt;&lt;wsp:rsid wsp:val=&quot;00B41B40&quot;/&gt;&lt;wsp:rsid wsp:val=&quot;00B42005&quot;/&gt;&lt;wsp:rsid wsp:val=&quot;00B4221D&quot;/&gt;&lt;wsp:rsid wsp:val=&quot;00B42573&quot;/&gt;&lt;wsp:rsid wsp:val=&quot;00B42C63&quot;/&gt;&lt;wsp:rsid wsp:val=&quot;00B4652E&quot;/&gt;&lt;wsp:rsid wsp:val=&quot;00B46EF4&quot;/&gt;&lt;wsp:rsid wsp:val=&quot;00B46FB9&quot;/&gt;&lt;wsp:rsid wsp:val=&quot;00B50603&quot;/&gt;&lt;wsp:rsid wsp:val=&quot;00B51D14&quot;/&gt;&lt;wsp:rsid wsp:val=&quot;00B53076&quot;/&gt;&lt;wsp:rsid wsp:val=&quot;00B53F6F&quot;/&gt;&lt;wsp:rsid wsp:val=&quot;00B56801&quot;/&gt;&lt;wsp:rsid wsp:val=&quot;00B568F2&quot;/&gt;&lt;wsp:rsid wsp:val=&quot;00B6110E&quot;/&gt;&lt;wsp:rsid wsp:val=&quot;00B65A66&quot;/&gt;&lt;wsp:rsid wsp:val=&quot;00B6758A&quot;/&gt;&lt;wsp:rsid wsp:val=&quot;00B67A35&quot;/&gt;&lt;wsp:rsid wsp:val=&quot;00B72C0B&quot;/&gt;&lt;wsp:rsid wsp:val=&quot;00B72D39&quot;/&gt;&lt;wsp:rsid wsp:val=&quot;00B734FB&quot;/&gt;&lt;wsp:rsid wsp:val=&quot;00B74140&quot;/&gt;&lt;wsp:rsid wsp:val=&quot;00B75E16&quot;/&gt;&lt;wsp:rsid wsp:val=&quot;00B76D4E&quot;/&gt;&lt;wsp:rsid wsp:val=&quot;00B77016&quot;/&gt;&lt;wsp:rsid wsp:val=&quot;00B77502&quot;/&gt;&lt;wsp:rsid wsp:val=&quot;00B80785&quot;/&gt;&lt;wsp:rsid wsp:val=&quot;00B80A59&quot;/&gt;&lt;wsp:rsid wsp:val=&quot;00B80C47&quot;/&gt;&lt;wsp:rsid wsp:val=&quot;00B8168E&quot;/&gt;&lt;wsp:rsid wsp:val=&quot;00B81AAD&quot;/&gt;&lt;wsp:rsid wsp:val=&quot;00B825A5&quot;/&gt;&lt;wsp:rsid wsp:val=&quot;00B84988&quot;/&gt;&lt;wsp:rsid wsp:val=&quot;00B857BE&quot;/&gt;&lt;wsp:rsid wsp:val=&quot;00B8584C&quot;/&gt;&lt;wsp:rsid wsp:val=&quot;00B8669E&quot;/&gt;&lt;wsp:rsid wsp:val=&quot;00B86E2B&quot;/&gt;&lt;wsp:rsid wsp:val=&quot;00B8799F&quot;/&gt;&lt;wsp:rsid wsp:val=&quot;00B90834&quot;/&gt;&lt;wsp:rsid wsp:val=&quot;00B92845&quot;/&gt;&lt;wsp:rsid wsp:val=&quot;00B93A11&quot;/&gt;&lt;wsp:rsid wsp:val=&quot;00B946C4&quot;/&gt;&lt;wsp:rsid wsp:val=&quot;00B9607C&quot;/&gt;&lt;wsp:rsid wsp:val=&quot;00B961BC&quot;/&gt;&lt;wsp:rsid wsp:val=&quot;00B979D9&quot;/&gt;&lt;wsp:rsid wsp:val=&quot;00BA2CFF&quot;/&gt;&lt;wsp:rsid wsp:val=&quot;00BA5272&quot;/&gt;&lt;wsp:rsid wsp:val=&quot;00BA663C&quot;/&gt;&lt;wsp:rsid wsp:val=&quot;00BB18FC&quot;/&gt;&lt;wsp:rsid wsp:val=&quot;00BB327B&quot;/&gt;&lt;wsp:rsid wsp:val=&quot;00BB3286&quot;/&gt;&lt;wsp:rsid wsp:val=&quot;00BB45AF&quot;/&gt;&lt;wsp:rsid wsp:val=&quot;00BB485C&quot;/&gt;&lt;wsp:rsid wsp:val=&quot;00BB5421&quot;/&gt;&lt;wsp:rsid wsp:val=&quot;00BB5695&quot;/&gt;&lt;wsp:rsid wsp:val=&quot;00BB67C8&quot;/&gt;&lt;wsp:rsid wsp:val=&quot;00BB6C22&quot;/&gt;&lt;wsp:rsid wsp:val=&quot;00BC0314&quot;/&gt;&lt;wsp:rsid wsp:val=&quot;00BC031A&quot;/&gt;&lt;wsp:rsid wsp:val=&quot;00BC3956&quot;/&gt;&lt;wsp:rsid wsp:val=&quot;00BC3B2E&quot;/&gt;&lt;wsp:rsid wsp:val=&quot;00BC3FFB&quot;/&gt;&lt;wsp:rsid wsp:val=&quot;00BC4017&quot;/&gt;&lt;wsp:rsid wsp:val=&quot;00BC4533&quot;/&gt;&lt;wsp:rsid wsp:val=&quot;00BC62A8&quot;/&gt;&lt;wsp:rsid wsp:val=&quot;00BD36E3&quot;/&gt;&lt;wsp:rsid wsp:val=&quot;00BD3CBA&quot;/&gt;&lt;wsp:rsid wsp:val=&quot;00BD4392&quot;/&gt;&lt;wsp:rsid wsp:val=&quot;00BD4C02&quot;/&gt;&lt;wsp:rsid wsp:val=&quot;00BD5F57&quot;/&gt;&lt;wsp:rsid wsp:val=&quot;00BD7022&quot;/&gt;&lt;wsp:rsid wsp:val=&quot;00BD73E3&quot;/&gt;&lt;wsp:rsid wsp:val=&quot;00BE1FDA&quot;/&gt;&lt;wsp:rsid wsp:val=&quot;00BE3B7B&quot;/&gt;&lt;wsp:rsid wsp:val=&quot;00BE3E35&quot;/&gt;&lt;wsp:rsid wsp:val=&quot;00BE445B&quot;/&gt;&lt;wsp:rsid wsp:val=&quot;00BE4967&quot;/&gt;&lt;wsp:rsid wsp:val=&quot;00BE4A8B&quot;/&gt;&lt;wsp:rsid wsp:val=&quot;00BE54A7&quot;/&gt;&lt;wsp:rsid wsp:val=&quot;00BE6D7C&quot;/&gt;&lt;wsp:rsid wsp:val=&quot;00BE6EFF&quot;/&gt;&lt;wsp:rsid wsp:val=&quot;00BE7FBF&quot;/&gt;&lt;wsp:rsid wsp:val=&quot;00BF27F7&quot;/&gt;&lt;wsp:rsid wsp:val=&quot;00BF282D&quot;/&gt;&lt;wsp:rsid wsp:val=&quot;00BF500A&quot;/&gt;&lt;wsp:rsid wsp:val=&quot;00BF59EB&quot;/&gt;&lt;wsp:rsid wsp:val=&quot;00BF60DC&quot;/&gt;&lt;wsp:rsid wsp:val=&quot;00C02F4E&quot;/&gt;&lt;wsp:rsid wsp:val=&quot;00C03D74&quot;/&gt;&lt;wsp:rsid wsp:val=&quot;00C04AEA&quot;/&gt;&lt;wsp:rsid wsp:val=&quot;00C06602&quot;/&gt;&lt;wsp:rsid wsp:val=&quot;00C06DA4&quot;/&gt;&lt;wsp:rsid wsp:val=&quot;00C07CD9&quot;/&gt;&lt;wsp:rsid wsp:val=&quot;00C11241&quot;/&gt;&lt;wsp:rsid wsp:val=&quot;00C116AA&quot;/&gt;&lt;wsp:rsid wsp:val=&quot;00C14A6A&quot;/&gt;&lt;wsp:rsid wsp:val=&quot;00C16FFB&quot;/&gt;&lt;wsp:rsid wsp:val=&quot;00C17858&quot;/&gt;&lt;wsp:rsid wsp:val=&quot;00C17CFA&quot;/&gt;&lt;wsp:rsid wsp:val=&quot;00C2201B&quot;/&gt;&lt;wsp:rsid wsp:val=&quot;00C25390&quot;/&gt;&lt;wsp:rsid wsp:val=&quot;00C26745&quot;/&gt;&lt;wsp:rsid wsp:val=&quot;00C26BC3&quot;/&gt;&lt;wsp:rsid wsp:val=&quot;00C30609&quot;/&gt;&lt;wsp:rsid wsp:val=&quot;00C30FA4&quot;/&gt;&lt;wsp:rsid wsp:val=&quot;00C31249&quot;/&gt;&lt;wsp:rsid wsp:val=&quot;00C34326&quot;/&gt;&lt;wsp:rsid wsp:val=&quot;00C3480C&quot;/&gt;&lt;wsp:rsid wsp:val=&quot;00C352BB&quot;/&gt;&lt;wsp:rsid wsp:val=&quot;00C36813&quot;/&gt;&lt;wsp:rsid wsp:val=&quot;00C40340&quot;/&gt;&lt;wsp:rsid wsp:val=&quot;00C40968&quot;/&gt;&lt;wsp:rsid wsp:val=&quot;00C40E6F&quot;/&gt;&lt;wsp:rsid wsp:val=&quot;00C4352F&quot;/&gt;&lt;wsp:rsid wsp:val=&quot;00C4361E&quot;/&gt;&lt;wsp:rsid wsp:val=&quot;00C45505&quot;/&gt;&lt;wsp:rsid wsp:val=&quot;00C461B6&quot;/&gt;&lt;wsp:rsid wsp:val=&quot;00C4740D&quot;/&gt;&lt;wsp:rsid wsp:val=&quot;00C47DF2&quot;/&gt;&lt;wsp:rsid wsp:val=&quot;00C5095F&quot;/&gt;&lt;wsp:rsid wsp:val=&quot;00C524A5&quot;/&gt;&lt;wsp:rsid wsp:val=&quot;00C5665E&quot;/&gt;&lt;wsp:rsid wsp:val=&quot;00C61BD0&quot;/&gt;&lt;wsp:rsid wsp:val=&quot;00C61F86&quot;/&gt;&lt;wsp:rsid wsp:val=&quot;00C62802&quot;/&gt;&lt;wsp:rsid wsp:val=&quot;00C64EBC&quot;/&gt;&lt;wsp:rsid wsp:val=&quot;00C70785&quot;/&gt;&lt;wsp:rsid wsp:val=&quot;00C71294&quot;/&gt;&lt;wsp:rsid wsp:val=&quot;00C7145D&quot;/&gt;&lt;wsp:rsid wsp:val=&quot;00C725BD&quot;/&gt;&lt;wsp:rsid wsp:val=&quot;00C73431&quot;/&gt;&lt;wsp:rsid wsp:val=&quot;00C73694&quot;/&gt;&lt;wsp:rsid wsp:val=&quot;00C763E6&quot;/&gt;&lt;wsp:rsid wsp:val=&quot;00C80B84&quot;/&gt;&lt;wsp:rsid wsp:val=&quot;00C81BD7&quot;/&gt;&lt;wsp:rsid wsp:val=&quot;00C82381&quot;/&gt;&lt;wsp:rsid wsp:val=&quot;00C84365&quot;/&gt;&lt;wsp:rsid wsp:val=&quot;00C86A01&quot;/&gt;&lt;wsp:rsid wsp:val=&quot;00C91FCB&quot;/&gt;&lt;wsp:rsid wsp:val=&quot;00C927CC&quot;/&gt;&lt;wsp:rsid wsp:val=&quot;00C92A7E&quot;/&gt;&lt;wsp:rsid wsp:val=&quot;00C93700&quot;/&gt;&lt;wsp:rsid wsp:val=&quot;00C93D0E&quot;/&gt;&lt;wsp:rsid wsp:val=&quot;00C940D2&quot;/&gt;&lt;wsp:rsid wsp:val=&quot;00C94201&quot;/&gt;&lt;wsp:rsid wsp:val=&quot;00C95ED6&quot;/&gt;&lt;wsp:rsid wsp:val=&quot;00C96B43&quot;/&gt;&lt;wsp:rsid wsp:val=&quot;00C97465&quot;/&gt;&lt;wsp:rsid wsp:val=&quot;00CA098E&quot;/&gt;&lt;wsp:rsid wsp:val=&quot;00CA20E7&quot;/&gt;&lt;wsp:rsid wsp:val=&quot;00CA40B8&quot;/&gt;&lt;wsp:rsid wsp:val=&quot;00CA4B1D&quot;/&gt;&lt;wsp:rsid wsp:val=&quot;00CA5057&quot;/&gt;&lt;wsp:rsid wsp:val=&quot;00CA6CCE&quot;/&gt;&lt;wsp:rsid wsp:val=&quot;00CB05CB&quot;/&gt;&lt;wsp:rsid wsp:val=&quot;00CB144D&quot;/&gt;&lt;wsp:rsid wsp:val=&quot;00CB166C&quot;/&gt;&lt;wsp:rsid wsp:val=&quot;00CB1703&quot;/&gt;&lt;wsp:rsid wsp:val=&quot;00CB1866&quot;/&gt;&lt;wsp:rsid wsp:val=&quot;00CB1DA8&quot;/&gt;&lt;wsp:rsid wsp:val=&quot;00CB282D&quot;/&gt;&lt;wsp:rsid wsp:val=&quot;00CB44FD&quot;/&gt;&lt;wsp:rsid wsp:val=&quot;00CB48BB&quot;/&gt;&lt;wsp:rsid wsp:val=&quot;00CB4D4E&quot;/&gt;&lt;wsp:rsid wsp:val=&quot;00CB5C01&quot;/&gt;&lt;wsp:rsid wsp:val=&quot;00CB5F63&quot;/&gt;&lt;wsp:rsid wsp:val=&quot;00CB6106&quot;/&gt;&lt;wsp:rsid wsp:val=&quot;00CC06A2&quot;/&gt;&lt;wsp:rsid wsp:val=&quot;00CC0720&quot;/&gt;&lt;wsp:rsid wsp:val=&quot;00CC0A05&quot;/&gt;&lt;wsp:rsid wsp:val=&quot;00CC4CB1&quot;/&gt;&lt;wsp:rsid wsp:val=&quot;00CC5086&quot;/&gt;&lt;wsp:rsid wsp:val=&quot;00CC59D4&quot;/&gt;&lt;wsp:rsid wsp:val=&quot;00CC6138&quot;/&gt;&lt;wsp:rsid wsp:val=&quot;00CC6643&quot;/&gt;&lt;wsp:rsid wsp:val=&quot;00CC6C23&quot;/&gt;&lt;wsp:rsid wsp:val=&quot;00CD128F&quot;/&gt;&lt;wsp:rsid wsp:val=&quot;00CD468B&quot;/&gt;&lt;wsp:rsid wsp:val=&quot;00CE0D19&quot;/&gt;&lt;wsp:rsid wsp:val=&quot;00CE271C&quot;/&gt;&lt;wsp:rsid wsp:val=&quot;00CE60BF&quot;/&gt;&lt;wsp:rsid wsp:val=&quot;00CE6950&quot;/&gt;&lt;wsp:rsid wsp:val=&quot;00CE6EAE&quot;/&gt;&lt;wsp:rsid wsp:val=&quot;00CE7088&quot;/&gt;&lt;wsp:rsid wsp:val=&quot;00CF2A8F&quot;/&gt;&lt;wsp:rsid wsp:val=&quot;00CF30D2&quot;/&gt;&lt;wsp:rsid wsp:val=&quot;00CF4C56&quot;/&gt;&lt;wsp:rsid wsp:val=&quot;00CF6E0B&quot;/&gt;&lt;wsp:rsid wsp:val=&quot;00CF7136&quot;/&gt;&lt;wsp:rsid wsp:val=&quot;00D00B51&quot;/&gt;&lt;wsp:rsid wsp:val=&quot;00D01A50&quot;/&gt;&lt;wsp:rsid wsp:val=&quot;00D01CBA&quot;/&gt;&lt;wsp:rsid wsp:val=&quot;00D03F41&quot;/&gt;&lt;wsp:rsid wsp:val=&quot;00D0504A&quot;/&gt;&lt;wsp:rsid wsp:val=&quot;00D06004&quot;/&gt;&lt;wsp:rsid wsp:val=&quot;00D063B8&quot;/&gt;&lt;wsp:rsid wsp:val=&quot;00D07E6D&quot;/&gt;&lt;wsp:rsid wsp:val=&quot;00D1057C&quot;/&gt;&lt;wsp:rsid wsp:val=&quot;00D12733&quot;/&gt;&lt;wsp:rsid wsp:val=&quot;00D13851&quot;/&gt;&lt;wsp:rsid wsp:val=&quot;00D13FB7&quot;/&gt;&lt;wsp:rsid wsp:val=&quot;00D14C7B&quot;/&gt;&lt;wsp:rsid wsp:val=&quot;00D22696&quot;/&gt;&lt;wsp:rsid wsp:val=&quot;00D245AE&quot;/&gt;&lt;wsp:rsid wsp:val=&quot;00D26387&quot;/&gt;&lt;wsp:rsid wsp:val=&quot;00D33105&quot;/&gt;&lt;wsp:rsid wsp:val=&quot;00D36152&quot;/&gt;&lt;wsp:rsid wsp:val=&quot;00D40486&quot;/&gt;&lt;wsp:rsid wsp:val=&quot;00D41555&quot;/&gt;&lt;wsp:rsid wsp:val=&quot;00D4188B&quot;/&gt;&lt;wsp:rsid wsp:val=&quot;00D42233&quot;/&gt;&lt;wsp:rsid wsp:val=&quot;00D42C48&quot;/&gt;&lt;wsp:rsid wsp:val=&quot;00D4355D&quot;/&gt;&lt;wsp:rsid wsp:val=&quot;00D43CC7&quot;/&gt;&lt;wsp:rsid wsp:val=&quot;00D46CC5&quot;/&gt;&lt;wsp:rsid wsp:val=&quot;00D50107&quot;/&gt;&lt;wsp:rsid wsp:val=&quot;00D5020D&quot;/&gt;&lt;wsp:rsid wsp:val=&quot;00D5029D&quot;/&gt;&lt;wsp:rsid wsp:val=&quot;00D5056C&quot;/&gt;&lt;wsp:rsid wsp:val=&quot;00D50822&quot;/&gt;&lt;wsp:rsid wsp:val=&quot;00D51B7B&quot;/&gt;&lt;wsp:rsid wsp:val=&quot;00D53B02&quot;/&gt;&lt;wsp:rsid wsp:val=&quot;00D55B84&quot;/&gt;&lt;wsp:rsid wsp:val=&quot;00D564B8&quot;/&gt;&lt;wsp:rsid wsp:val=&quot;00D600FE&quot;/&gt;&lt;wsp:rsid wsp:val=&quot;00D60249&quot;/&gt;&lt;wsp:rsid wsp:val=&quot;00D63856&quot;/&gt;&lt;wsp:rsid wsp:val=&quot;00D6420B&quot;/&gt;&lt;wsp:rsid wsp:val=&quot;00D65CDF&quot;/&gt;&lt;wsp:rsid wsp:val=&quot;00D672C2&quot;/&gt;&lt;wsp:rsid wsp:val=&quot;00D71794&quot;/&gt;&lt;wsp:rsid wsp:val=&quot;00D71826&quot;/&gt;&lt;wsp:rsid wsp:val=&quot;00D72AC1&quot;/&gt;&lt;wsp:rsid wsp:val=&quot;00D73687&quot;/&gt;&lt;wsp:rsid wsp:val=&quot;00D7493C&quot;/&gt;&lt;wsp:rsid wsp:val=&quot;00D75C1B&quot;/&gt;&lt;wsp:rsid wsp:val=&quot;00D76372&quot;/&gt;&lt;wsp:rsid wsp:val=&quot;00D77F9C&quot;/&gt;&lt;wsp:rsid wsp:val=&quot;00D80C87&quot;/&gt;&lt;wsp:rsid wsp:val=&quot;00D81F2F&quot;/&gt;&lt;wsp:rsid wsp:val=&quot;00D822F0&quot;/&gt;&lt;wsp:rsid wsp:val=&quot;00D82C84&quot;/&gt;&lt;wsp:rsid wsp:val=&quot;00D869EF&quot;/&gt;&lt;wsp:rsid wsp:val=&quot;00D87E14&quot;/&gt;&lt;wsp:rsid wsp:val=&quot;00D87FF4&quot;/&gt;&lt;wsp:rsid wsp:val=&quot;00D91DAF&quot;/&gt;&lt;wsp:rsid wsp:val=&quot;00D921FD&quot;/&gt;&lt;wsp:rsid wsp:val=&quot;00D92DF2&quot;/&gt;&lt;wsp:rsid wsp:val=&quot;00D92FC3&quot;/&gt;&lt;wsp:rsid wsp:val=&quot;00D956AE&quot;/&gt;&lt;wsp:rsid wsp:val=&quot;00D9750F&quot;/&gt;&lt;wsp:rsid wsp:val=&quot;00DA043C&quot;/&gt;&lt;wsp:rsid wsp:val=&quot;00DA18EC&quot;/&gt;&lt;wsp:rsid wsp:val=&quot;00DA3B74&quot;/&gt;&lt;wsp:rsid wsp:val=&quot;00DA5497&quot;/&gt;&lt;wsp:rsid wsp:val=&quot;00DA5ED0&quot;/&gt;&lt;wsp:rsid wsp:val=&quot;00DA68F0&quot;/&gt;&lt;wsp:rsid wsp:val=&quot;00DB68E8&quot;/&gt;&lt;wsp:rsid wsp:val=&quot;00DC22DA&quot;/&gt;&lt;wsp:rsid wsp:val=&quot;00DC2DAB&quot;/&gt;&lt;wsp:rsid wsp:val=&quot;00DC2E14&quot;/&gt;&lt;wsp:rsid wsp:val=&quot;00DC4095&quot;/&gt;&lt;wsp:rsid wsp:val=&quot;00DC4176&quot;/&gt;&lt;wsp:rsid wsp:val=&quot;00DC55C2&quot;/&gt;&lt;wsp:rsid wsp:val=&quot;00DC5BAB&quot;/&gt;&lt;wsp:rsid wsp:val=&quot;00DC6DC6&quot;/&gt;&lt;wsp:rsid wsp:val=&quot;00DD3E26&quot;/&gt;&lt;wsp:rsid wsp:val=&quot;00DD53B0&quot;/&gt;&lt;wsp:rsid wsp:val=&quot;00DE11F8&quot;/&gt;&lt;wsp:rsid wsp:val=&quot;00DE1689&quot;/&gt;&lt;wsp:rsid wsp:val=&quot;00DE2140&quot;/&gt;&lt;wsp:rsid wsp:val=&quot;00DE48AB&quot;/&gt;&lt;wsp:rsid wsp:val=&quot;00DE4C0D&quot;/&gt;&lt;wsp:rsid wsp:val=&quot;00DE4FDB&quot;/&gt;&lt;wsp:rsid wsp:val=&quot;00DE560B&quot;/&gt;&lt;wsp:rsid wsp:val=&quot;00DE560E&quot;/&gt;&lt;wsp:rsid wsp:val=&quot;00DF1523&quot;/&gt;&lt;wsp:rsid wsp:val=&quot;00DF2439&quot;/&gt;&lt;wsp:rsid wsp:val=&quot;00DF4C29&quot;/&gt;&lt;wsp:rsid wsp:val=&quot;00DF5662&quot;/&gt;&lt;wsp:rsid wsp:val=&quot;00DF5A48&quot;/&gt;&lt;wsp:rsid wsp:val=&quot;00DF5E51&quot;/&gt;&lt;wsp:rsid wsp:val=&quot;00E01BAB&quot;/&gt;&lt;wsp:rsid wsp:val=&quot;00E02C7F&quot;/&gt;&lt;wsp:rsid wsp:val=&quot;00E0686F&quot;/&gt;&lt;wsp:rsid wsp:val=&quot;00E06D47&quot;/&gt;&lt;wsp:rsid wsp:val=&quot;00E078A6&quot;/&gt;&lt;wsp:rsid wsp:val=&quot;00E1060B&quot;/&gt;&lt;wsp:rsid wsp:val=&quot;00E113DE&quot;/&gt;&lt;wsp:rsid wsp:val=&quot;00E116BE&quot;/&gt;&lt;wsp:rsid wsp:val=&quot;00E12A28&quot;/&gt;&lt;wsp:rsid wsp:val=&quot;00E13409&quot;/&gt;&lt;wsp:rsid wsp:val=&quot;00E13456&quot;/&gt;&lt;wsp:rsid wsp:val=&quot;00E14144&quot;/&gt;&lt;wsp:rsid wsp:val=&quot;00E1717E&quot;/&gt;&lt;wsp:rsid wsp:val=&quot;00E21946&quot;/&gt;&lt;wsp:rsid wsp:val=&quot;00E2209B&quot;/&gt;&lt;wsp:rsid wsp:val=&quot;00E25268&quot;/&gt;&lt;wsp:rsid wsp:val=&quot;00E30C23&quot;/&gt;&lt;wsp:rsid wsp:val=&quot;00E3256E&quot;/&gt;&lt;wsp:rsid wsp:val=&quot;00E33FE8&quot;/&gt;&lt;wsp:rsid wsp:val=&quot;00E35AD5&quot;/&gt;&lt;wsp:rsid wsp:val=&quot;00E36C1A&quot;/&gt;&lt;wsp:rsid wsp:val=&quot;00E40567&quot;/&gt;&lt;wsp:rsid wsp:val=&quot;00E40BAF&quot;/&gt;&lt;wsp:rsid wsp:val=&quot;00E41650&quot;/&gt;&lt;wsp:rsid wsp:val=&quot;00E418EB&quot;/&gt;&lt;wsp:rsid wsp:val=&quot;00E41902&quot;/&gt;&lt;wsp:rsid wsp:val=&quot;00E4217B&quot;/&gt;&lt;wsp:rsid wsp:val=&quot;00E429AD&quot;/&gt;&lt;wsp:rsid wsp:val=&quot;00E42E7F&quot;/&gt;&lt;wsp:rsid wsp:val=&quot;00E44593&quot;/&gt;&lt;wsp:rsid wsp:val=&quot;00E44C43&quot;/&gt;&lt;wsp:rsid wsp:val=&quot;00E45094&quot;/&gt;&lt;wsp:rsid wsp:val=&quot;00E459C0&quot;/&gt;&lt;wsp:rsid wsp:val=&quot;00E46182&quot;/&gt;&lt;wsp:rsid wsp:val=&quot;00E501CB&quot;/&gt;&lt;wsp:rsid wsp:val=&quot;00E503CE&quot;/&gt;&lt;wsp:rsid wsp:val=&quot;00E504D1&quot;/&gt;&lt;wsp:rsid wsp:val=&quot;00E50820&quot;/&gt;&lt;wsp:rsid wsp:val=&quot;00E50EF3&quot;/&gt;&lt;wsp:rsid wsp:val=&quot;00E5112B&quot;/&gt;&lt;wsp:rsid wsp:val=&quot;00E51C20&quot;/&gt;&lt;wsp:rsid wsp:val=&quot;00E52B5F&quot;/&gt;&lt;wsp:rsid wsp:val=&quot;00E55B72&quot;/&gt;&lt;wsp:rsid wsp:val=&quot;00E5675D&quot;/&gt;&lt;wsp:rsid wsp:val=&quot;00E60E45&quot;/&gt;&lt;wsp:rsid wsp:val=&quot;00E6161B&quot;/&gt;&lt;wsp:rsid wsp:val=&quot;00E61EB7&quot;/&gt;&lt;wsp:rsid wsp:val=&quot;00E62F28&quot;/&gt;&lt;wsp:rsid wsp:val=&quot;00E66E51&quot;/&gt;&lt;wsp:rsid wsp:val=&quot;00E67264&quot;/&gt;&lt;wsp:rsid wsp:val=&quot;00E7113C&quot;/&gt;&lt;wsp:rsid wsp:val=&quot;00E726D8&quot;/&gt;&lt;wsp:rsid wsp:val=&quot;00E731B2&quot;/&gt;&lt;wsp:rsid wsp:val=&quot;00E745E8&quot;/&gt;&lt;wsp:rsid wsp:val=&quot;00E775E1&quot;/&gt;&lt;wsp:rsid wsp:val=&quot;00E805FB&quot;/&gt;&lt;wsp:rsid wsp:val=&quot;00E83A9B&quot;/&gt;&lt;wsp:rsid wsp:val=&quot;00E849E0&quot;/&gt;&lt;wsp:rsid wsp:val=&quot;00E85478&quot;/&gt;&lt;wsp:rsid wsp:val=&quot;00E85A7B&quot;/&gt;&lt;wsp:rsid wsp:val=&quot;00E90F96&quot;/&gt;&lt;wsp:rsid wsp:val=&quot;00E91938&quot;/&gt;&lt;wsp:rsid wsp:val=&quot;00E940DE&quot;/&gt;&lt;wsp:rsid wsp:val=&quot;00E9461D&quot;/&gt;&lt;wsp:rsid wsp:val=&quot;00E9582F&quot;/&gt;&lt;wsp:rsid wsp:val=&quot;00EA316B&quot;/&gt;&lt;wsp:rsid wsp:val=&quot;00EA53FD&quot;/&gt;&lt;wsp:rsid wsp:val=&quot;00EA6245&quot;/&gt;&lt;wsp:rsid wsp:val=&quot;00EA637B&quot;/&gt;&lt;wsp:rsid wsp:val=&quot;00EB0AB1&quot;/&gt;&lt;wsp:rsid wsp:val=&quot;00EB3E17&quot;/&gt;&lt;wsp:rsid wsp:val=&quot;00EB7362&quot;/&gt;&lt;wsp:rsid wsp:val=&quot;00EC0BFB&quot;/&gt;&lt;wsp:rsid wsp:val=&quot;00EC2DC3&quot;/&gt;&lt;wsp:rsid wsp:val=&quot;00EC3109&quot;/&gt;&lt;wsp:rsid wsp:val=&quot;00EC3366&quot;/&gt;&lt;wsp:rsid wsp:val=&quot;00EC3C44&quot;/&gt;&lt;wsp:rsid wsp:val=&quot;00EC5916&quot;/&gt;&lt;wsp:rsid wsp:val=&quot;00EC6778&quot;/&gt;&lt;wsp:rsid wsp:val=&quot;00EC6A13&quot;/&gt;&lt;wsp:rsid wsp:val=&quot;00ED1B72&quot;/&gt;&lt;wsp:rsid wsp:val=&quot;00ED1E94&quot;/&gt;&lt;wsp:rsid wsp:val=&quot;00ED37E5&quot;/&gt;&lt;wsp:rsid wsp:val=&quot;00ED422F&quot;/&gt;&lt;wsp:rsid wsp:val=&quot;00ED6B01&quot;/&gt;&lt;wsp:rsid wsp:val=&quot;00EE0CB0&quot;/&gt;&lt;wsp:rsid wsp:val=&quot;00EE0E05&quot;/&gt;&lt;wsp:rsid wsp:val=&quot;00EE3D3A&quot;/&gt;&lt;wsp:rsid wsp:val=&quot;00EE5AF8&quot;/&gt;&lt;wsp:rsid wsp:val=&quot;00EE66E0&quot;/&gt;&lt;wsp:rsid wsp:val=&quot;00EE7620&quot;/&gt;&lt;wsp:rsid wsp:val=&quot;00EF257A&quot;/&gt;&lt;wsp:rsid wsp:val=&quot;00EF3706&quot;/&gt;&lt;wsp:rsid wsp:val=&quot;00EF6874&quot;/&gt;&lt;wsp:rsid wsp:val=&quot;00EF6F87&quot;/&gt;&lt;wsp:rsid wsp:val=&quot;00F00737&quot;/&gt;&lt;wsp:rsid wsp:val=&quot;00F03753&quot;/&gt;&lt;wsp:rsid wsp:val=&quot;00F03B50&quot;/&gt;&lt;wsp:rsid wsp:val=&quot;00F054C9&quot;/&gt;&lt;wsp:rsid wsp:val=&quot;00F05768&quot;/&gt;&lt;wsp:rsid wsp:val=&quot;00F06C3F&quot;/&gt;&lt;wsp:rsid wsp:val=&quot;00F1074F&quot;/&gt;&lt;wsp:rsid wsp:val=&quot;00F10A6C&quot;/&gt;&lt;wsp:rsid wsp:val=&quot;00F11DC3&quot;/&gt;&lt;wsp:rsid wsp:val=&quot;00F11E31&quot;/&gt;&lt;wsp:rsid wsp:val=&quot;00F12F1B&quot;/&gt;&lt;wsp:rsid wsp:val=&quot;00F1449E&quot;/&gt;&lt;wsp:rsid wsp:val=&quot;00F148C1&quot;/&gt;&lt;wsp:rsid wsp:val=&quot;00F14D7B&quot;/&gt;&lt;wsp:rsid wsp:val=&quot;00F202E0&quot;/&gt;&lt;wsp:rsid wsp:val=&quot;00F203ED&quot;/&gt;&lt;wsp:rsid wsp:val=&quot;00F21600&quot;/&gt;&lt;wsp:rsid wsp:val=&quot;00F22360&quot;/&gt;&lt;wsp:rsid wsp:val=&quot;00F22379&quot;/&gt;&lt;wsp:rsid wsp:val=&quot;00F228EC&quot;/&gt;&lt;wsp:rsid wsp:val=&quot;00F25920&quot;/&gt;&lt;wsp:rsid wsp:val=&quot;00F25F42&quot;/&gt;&lt;wsp:rsid wsp:val=&quot;00F27FF4&quot;/&gt;&lt;wsp:rsid wsp:val=&quot;00F320AC&quot;/&gt;&lt;wsp:rsid wsp:val=&quot;00F3495F&quot;/&gt;&lt;wsp:rsid wsp:val=&quot;00F3518D&quot;/&gt;&lt;wsp:rsid wsp:val=&quot;00F351CB&quot;/&gt;&lt;wsp:rsid wsp:val=&quot;00F362BB&quot;/&gt;&lt;wsp:rsid wsp:val=&quot;00F36B0A&quot;/&gt;&lt;wsp:rsid wsp:val=&quot;00F41539&quot;/&gt;&lt;wsp:rsid wsp:val=&quot;00F41CEE&quot;/&gt;&lt;wsp:rsid wsp:val=&quot;00F4304E&quot;/&gt;&lt;wsp:rsid wsp:val=&quot;00F500E0&quot;/&gt;&lt;wsp:rsid wsp:val=&quot;00F50CA4&quot;/&gt;&lt;wsp:rsid wsp:val=&quot;00F50F9A&quot;/&gt;&lt;wsp:rsid wsp:val=&quot;00F535CA&quot;/&gt;&lt;wsp:rsid wsp:val=&quot;00F54244&quot;/&gt;&lt;wsp:rsid wsp:val=&quot;00F559EC&quot;/&gt;&lt;wsp:rsid wsp:val=&quot;00F55B79&quot;/&gt;&lt;wsp:rsid wsp:val=&quot;00F56A0F&quot;/&gt;&lt;wsp:rsid wsp:val=&quot;00F57500&quot;/&gt;&lt;wsp:rsid wsp:val=&quot;00F57517&quot;/&gt;&lt;wsp:rsid wsp:val=&quot;00F5796C&quot;/&gt;&lt;wsp:rsid wsp:val=&quot;00F57AEB&quot;/&gt;&lt;wsp:rsid wsp:val=&quot;00F6076E&quot;/&gt;&lt;wsp:rsid wsp:val=&quot;00F61233&quot;/&gt;&lt;wsp:rsid wsp:val=&quot;00F61F59&quot;/&gt;&lt;wsp:rsid wsp:val=&quot;00F62A0F&quot;/&gt;&lt;wsp:rsid wsp:val=&quot;00F637CA&quot;/&gt;&lt;wsp:rsid wsp:val=&quot;00F644FE&quot;/&gt;&lt;wsp:rsid wsp:val=&quot;00F66807&quot;/&gt;&lt;wsp:rsid wsp:val=&quot;00F67398&quot;/&gt;&lt;wsp:rsid wsp:val=&quot;00F7026D&quot;/&gt;&lt;wsp:rsid wsp:val=&quot;00F72DFC&quot;/&gt;&lt;wsp:rsid wsp:val=&quot;00F73E96&quot;/&gt;&lt;wsp:rsid wsp:val=&quot;00F74965&quot;/&gt;&lt;wsp:rsid wsp:val=&quot;00F75DC6&quot;/&gt;&lt;wsp:rsid wsp:val=&quot;00F75F54&quot;/&gt;&lt;wsp:rsid wsp:val=&quot;00F7752F&quot;/&gt;&lt;wsp:rsid wsp:val=&quot;00F808D1&quot;/&gt;&lt;wsp:rsid wsp:val=&quot;00F8201A&quot;/&gt;&lt;wsp:rsid wsp:val=&quot;00F839EC&quot;/&gt;&lt;wsp:rsid wsp:val=&quot;00F857F2&quot;/&gt;&lt;wsp:rsid wsp:val=&quot;00F878D6&quot;/&gt;&lt;wsp:rsid wsp:val=&quot;00F87B09&quot;/&gt;&lt;wsp:rsid wsp:val=&quot;00F909A6&quot;/&gt;&lt;wsp:rsid wsp:val=&quot;00F910AD&quot;/&gt;&lt;wsp:rsid wsp:val=&quot;00F9247C&quot;/&gt;&lt;wsp:rsid wsp:val=&quot;00F9257C&quot;/&gt;&lt;wsp:rsid wsp:val=&quot;00F9496C&quot;/&gt;&lt;wsp:rsid wsp:val=&quot;00F96DA6&quot;/&gt;&lt;wsp:rsid wsp:val=&quot;00F970FC&quot;/&gt;&lt;wsp:rsid wsp:val=&quot;00F97379&quot;/&gt;&lt;wsp:rsid wsp:val=&quot;00F97EDB&quot;/&gt;&lt;wsp:rsid wsp:val=&quot;00FA156C&quot;/&gt;&lt;wsp:rsid wsp:val=&quot;00FA21AB&quot;/&gt;&lt;wsp:rsid wsp:val=&quot;00FA39B8&quot;/&gt;&lt;wsp:rsid wsp:val=&quot;00FA3BB8&quot;/&gt;&lt;wsp:rsid wsp:val=&quot;00FA6224&quot;/&gt;&lt;wsp:rsid wsp:val=&quot;00FA62BF&quot;/&gt;&lt;wsp:rsid wsp:val=&quot;00FA6965&quot;/&gt;&lt;wsp:rsid wsp:val=&quot;00FA6BDA&quot;/&gt;&lt;wsp:rsid wsp:val=&quot;00FA727D&quot;/&gt;&lt;wsp:rsid wsp:val=&quot;00FB05CB&quot;/&gt;&lt;wsp:rsid wsp:val=&quot;00FB2EE6&quot;/&gt;&lt;wsp:rsid wsp:val=&quot;00FB456D&quot;/&gt;&lt;wsp:rsid wsp:val=&quot;00FB610F&quot;/&gt;&lt;wsp:rsid wsp:val=&quot;00FB6FA5&quot;/&gt;&lt;wsp:rsid wsp:val=&quot;00FB74B9&quot;/&gt;&lt;wsp:rsid wsp:val=&quot;00FC0D06&quot;/&gt;&lt;wsp:rsid wsp:val=&quot;00FC10CF&quot;/&gt;&lt;wsp:rsid wsp:val=&quot;00FC1911&quot;/&gt;&lt;wsp:rsid wsp:val=&quot;00FC34D1&quot;/&gt;&lt;wsp:rsid wsp:val=&quot;00FC3966&quot;/&gt;&lt;wsp:rsid wsp:val=&quot;00FD0615&quot;/&gt;&lt;wsp:rsid wsp:val=&quot;00FD1F84&quot;/&gt;&lt;wsp:rsid wsp:val=&quot;00FD2639&quot;/&gt;&lt;wsp:rsid wsp:val=&quot;00FD2B6C&quot;/&gt;&lt;wsp:rsid wsp:val=&quot;00FD47B7&quot;/&gt;&lt;wsp:rsid wsp:val=&quot;00FD5C92&quot;/&gt;&lt;wsp:rsid wsp:val=&quot;00FD669E&quot;/&gt;&lt;wsp:rsid wsp:val=&quot;00FD6A99&quot;/&gt;&lt;wsp:rsid wsp:val=&quot;00FE2BC4&quot;/&gt;&lt;wsp:rsid wsp:val=&quot;00FE541D&quot;/&gt;&lt;wsp:rsid wsp:val=&quot;00FE6414&quot;/&gt;&lt;wsp:rsid wsp:val=&quot;00FE7719&quot;/&gt;&lt;wsp:rsid wsp:val=&quot;00FE7E29&quot;/&gt;&lt;wsp:rsid wsp:val=&quot;00FF1F53&quot;/&gt;&lt;wsp:rsid wsp:val=&quot;00FF21A7&quot;/&gt;&lt;wsp:rsid wsp:val=&quot;00FF2A67&quot;/&gt;&lt;wsp:rsid wsp:val=&quot;00FF3A57&quot;/&gt;&lt;wsp:rsid wsp:val=&quot;00FF4CE6&quot;/&gt;&lt;wsp:rsid wsp:val=&quot;00FF5167&quot;/&gt;&lt;wsp:rsid wsp:val=&quot;00FF568F&quot;/&gt;&lt;/wsp:rsids&gt;&lt;/w:docPr&gt;&lt;w:body&gt;&lt;wx:sect&gt;&lt;w:p wsp:rsidR=&quot;00000000&quot; wsp:rsidRDefault=&quot;00725AAC&quot; wsp:rsidP=&quot;00725AAC&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n&lt;/m:t&gt;&lt;/m:r&gt;&lt;/m:e&gt;&lt;m:sub&gt;&lt;m:r&gt;&lt;m:rPr&gt;&lt;m:nor/&gt;&lt;/m:rPr&gt;&lt;w:rPr&gt;&lt;w:lang w:fareast=&quot;ZH-CN&quot;/&gt;&lt;/w:rPr&gt;&lt;m:t&gt;RNTI&lt;/m:t&gt;&lt;/m:r&gt;&lt;/m:sub&gt;&lt;/m:sSub&gt;&lt;m:r&gt;&lt;w:rPr&gt;&lt;w:rFonts w:ascii=&quot;Cambria Math&quot; w:h-ansi=&quot;Cambria Math&quot;/&gt;&lt;wx:font wx:val=&quot;Cambria Math&quot;/&gt;&lt;w:i/&gt;&lt;w:lang w:fareast=&quot;ZH-CN&quot;/&gt;&lt;/w:rPr&gt;&lt;m:t&gt;=0&lt;/m:t&gt;&lt;/m:r&gt;&lt;/m:oMath&gt;&lt;/m:oMathPara&gt;&lt;/w:p&gt;&lt;w:sectPr wsp:rsidR=&quot;00000000&quot;&gt;&lt;w:pgSz w:w=&quot;12240&quot; w:h=&quot;15840&quot;/&gt;&lt;w:pgMar w:top=&quot;1417&quot; w:right=&quot;1417&quot; w:bottom=&quot;1417&quot; w:left=&quot;1417&quot; w:header=&quot;708&quot; w:footer=&quot;708&quot; w:gutter=&quot;0&quot;/&gt;&lt;w:cols w:space=&quot;708&quot;/&gt;&lt;/w:sectPr&gt;&lt;/wx:sect&gt;&lt;/w:body&gt;&lt;/w:wordDocument&gt;">
                    <v:path/>
                    <v:fill on="f" focussize="0,0"/>
                    <v:stroke on="f"/>
                    <v:imagedata r:id="rId13" chromakey="#FFFFFF" o:title=""/>
                    <o:lock v:ext="edit" aspectratio="t"/>
                    <w10:wrap type="none"/>
                    <w10:anchorlock/>
                  </v:shape>
                </w:pict>
              </w:r>
            </w:ins>
            <w:ins w:id="1329" w:author="ZTE,Fei Xue1" w:date="2022-10-23T11:40:42Z">
              <w:r>
                <w:rPr/>
                <w:instrText xml:space="preserve"> </w:instrText>
              </w:r>
            </w:ins>
            <w:ins w:id="1330" w:author="ZTE,Fei Xue1" w:date="2022-10-23T11:40:42Z">
              <w:r>
                <w:rPr/>
                <w:fldChar w:fldCharType="separate"/>
              </w:r>
            </w:ins>
            <w:ins w:id="1331" w:author="ZTE,Fei Xue1" w:date="2022-10-23T11:40:42Z">
              <w:r>
                <w:rPr>
                  <w:position w:val="-4"/>
                </w:rPr>
                <w:pict>
                  <v:shape id="_x0000_i1032" o:spt="75" type="#_x0000_t75" style="height:10.5pt;width:37.5pt;" filled="f" stroked="f" coordsize="21600,21600"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617FF4&quot;/&gt;&lt;wsp:rsid wsp:val=&quot;00001585&quot;/&gt;&lt;wsp:rsid wsp:val=&quot;00002D80&quot;/&gt;&lt;wsp:rsid wsp:val=&quot;000038A8&quot;/&gt;&lt;wsp:rsid wsp:val=&quot;00003D12&quot;/&gt;&lt;wsp:rsid wsp:val=&quot;00005AAD&quot;/&gt;&lt;wsp:rsid wsp:val=&quot;0000612E&quot;/&gt;&lt;wsp:rsid wsp:val=&quot;00006D3E&quot;/&gt;&lt;wsp:rsid wsp:val=&quot;00011083&quot;/&gt;&lt;wsp:rsid wsp:val=&quot;000119C0&quot;/&gt;&lt;wsp:rsid wsp:val=&quot;00012A2A&quot;/&gt;&lt;wsp:rsid wsp:val=&quot;00012E0D&quot;/&gt;&lt;wsp:rsid wsp:val=&quot;00016452&quot;/&gt;&lt;wsp:rsid wsp:val=&quot;00016BA0&quot;/&gt;&lt;wsp:rsid wsp:val=&quot;00017045&quot;/&gt;&lt;wsp:rsid wsp:val=&quot;00022200&quot;/&gt;&lt;wsp:rsid wsp:val=&quot;00022F79&quot;/&gt;&lt;wsp:rsid wsp:val=&quot;00023420&quot;/&gt;&lt;wsp:rsid wsp:val=&quot;00024555&quot;/&gt;&lt;wsp:rsid wsp:val=&quot;00024DA3&quot;/&gt;&lt;wsp:rsid wsp:val=&quot;0002536C&quot;/&gt;&lt;wsp:rsid wsp:val=&quot;00026235&quot;/&gt;&lt;wsp:rsid wsp:val=&quot;00030F6A&quot;/&gt;&lt;wsp:rsid wsp:val=&quot;00032E33&quot;/&gt;&lt;wsp:rsid wsp:val=&quot;000337B8&quot;/&gt;&lt;wsp:rsid wsp:val=&quot;0003397D&quot;/&gt;&lt;wsp:rsid wsp:val=&quot;00034D1A&quot;/&gt;&lt;wsp:rsid wsp:val=&quot;00036334&quot;/&gt;&lt;wsp:rsid wsp:val=&quot;00041216&quot;/&gt;&lt;wsp:rsid wsp:val=&quot;00041CE6&quot;/&gt;&lt;wsp:rsid wsp:val=&quot;0004250C&quot;/&gt;&lt;wsp:rsid wsp:val=&quot;00043ED1&quot;/&gt;&lt;wsp:rsid wsp:val=&quot;00044215&quot;/&gt;&lt;wsp:rsid wsp:val=&quot;0004544D&quot;/&gt;&lt;wsp:rsid wsp:val=&quot;0004586A&quot;/&gt;&lt;wsp:rsid wsp:val=&quot;00045CAF&quot;/&gt;&lt;wsp:rsid wsp:val=&quot;00045DD8&quot;/&gt;&lt;wsp:rsid wsp:val=&quot;00046833&quot;/&gt;&lt;wsp:rsid wsp:val=&quot;00046EDB&quot;/&gt;&lt;wsp:rsid wsp:val=&quot;000473C5&quot;/&gt;&lt;wsp:rsid wsp:val=&quot;000478FE&quot;/&gt;&lt;wsp:rsid wsp:val=&quot;00050937&quot;/&gt;&lt;wsp:rsid wsp:val=&quot;00050AEA&quot;/&gt;&lt;wsp:rsid wsp:val=&quot;00051646&quot;/&gt;&lt;wsp:rsid wsp:val=&quot;00051D7C&quot;/&gt;&lt;wsp:rsid wsp:val=&quot;0005692B&quot;/&gt;&lt;wsp:rsid wsp:val=&quot;00057323&quot;/&gt;&lt;wsp:rsid wsp:val=&quot;0006168A&quot;/&gt;&lt;wsp:rsid wsp:val=&quot;000622DA&quot;/&gt;&lt;wsp:rsid wsp:val=&quot;00062576&quot;/&gt;&lt;wsp:rsid wsp:val=&quot;00062A74&quot;/&gt;&lt;wsp:rsid wsp:val=&quot;00062E33&quot;/&gt;&lt;wsp:rsid wsp:val=&quot;00064217&quot;/&gt;&lt;wsp:rsid wsp:val=&quot;00064909&quot;/&gt;&lt;wsp:rsid wsp:val=&quot;00065047&quot;/&gt;&lt;wsp:rsid wsp:val=&quot;00070D0C&quot;/&gt;&lt;wsp:rsid wsp:val=&quot;00071BE8&quot;/&gt;&lt;wsp:rsid wsp:val=&quot;0007265D&quot;/&gt;&lt;wsp:rsid wsp:val=&quot;00072E66&quot;/&gt;&lt;wsp:rsid wsp:val=&quot;00074DD5&quot;/&gt;&lt;wsp:rsid wsp:val=&quot;0007511F&quot;/&gt;&lt;wsp:rsid wsp:val=&quot;00075853&quot;/&gt;&lt;wsp:rsid wsp:val=&quot;00075992&quot;/&gt;&lt;wsp:rsid wsp:val=&quot;00082919&quot;/&gt;&lt;wsp:rsid wsp:val=&quot;000835E1&quot;/&gt;&lt;wsp:rsid wsp:val=&quot;00083C41&quot;/&gt;&lt;wsp:rsid wsp:val=&quot;000864E9&quot;/&gt;&lt;wsp:rsid wsp:val=&quot;0008772F&quot;/&gt;&lt;wsp:rsid wsp:val=&quot;0009083B&quot;/&gt;&lt;wsp:rsid wsp:val=&quot;000933C8&quot;/&gt;&lt;wsp:rsid wsp:val=&quot;00093E30&quot;/&gt;&lt;wsp:rsid wsp:val=&quot;0009501F&quot;/&gt;&lt;wsp:rsid wsp:val=&quot;00095A55&quot;/&gt;&lt;wsp:rsid wsp:val=&quot;0009681B&quot;/&gt;&lt;wsp:rsid wsp:val=&quot;00096BF8&quot;/&gt;&lt;wsp:rsid wsp:val=&quot;00096F7C&quot;/&gt;&lt;wsp:rsid wsp:val=&quot;000A6F38&quot;/&gt;&lt;wsp:rsid wsp:val=&quot;000B1157&quot;/&gt;&lt;wsp:rsid wsp:val=&quot;000B215B&quot;/&gt;&lt;wsp:rsid wsp:val=&quot;000B2A96&quot;/&gt;&lt;wsp:rsid wsp:val=&quot;000B2FC0&quot;/&gt;&lt;wsp:rsid wsp:val=&quot;000B326F&quot;/&gt;&lt;wsp:rsid wsp:val=&quot;000B391E&quot;/&gt;&lt;wsp:rsid wsp:val=&quot;000B4E46&quot;/&gt;&lt;wsp:rsid wsp:val=&quot;000B6124&quot;/&gt;&lt;wsp:rsid wsp:val=&quot;000C1AA6&quot;/&gt;&lt;wsp:rsid wsp:val=&quot;000C25B8&quot;/&gt;&lt;wsp:rsid wsp:val=&quot;000C2EA1&quot;/&gt;&lt;wsp:rsid wsp:val=&quot;000C3C80&quot;/&gt;&lt;wsp:rsid wsp:val=&quot;000C3E78&quot;/&gt;&lt;wsp:rsid wsp:val=&quot;000C75D0&quot;/&gt;&lt;wsp:rsid wsp:val=&quot;000D09DE&quot;/&gt;&lt;wsp:rsid wsp:val=&quot;000D2475&quot;/&gt;&lt;wsp:rsid wsp:val=&quot;000D2901&quot;/&gt;&lt;wsp:rsid wsp:val=&quot;000D3F6B&quot;/&gt;&lt;wsp:rsid wsp:val=&quot;000E1DC7&quot;/&gt;&lt;wsp:rsid wsp:val=&quot;000E33A7&quot;/&gt;&lt;wsp:rsid wsp:val=&quot;000E4053&quot;/&gt;&lt;wsp:rsid wsp:val=&quot;000E507D&quot;/&gt;&lt;wsp:rsid wsp:val=&quot;000E66BC&quot;/&gt;&lt;wsp:rsid wsp:val=&quot;000E6CF1&quot;/&gt;&lt;wsp:rsid wsp:val=&quot;000E7556&quot;/&gt;&lt;wsp:rsid wsp:val=&quot;000E7883&quot;/&gt;&lt;wsp:rsid wsp:val=&quot;000E78CA&quot;/&gt;&lt;wsp:rsid wsp:val=&quot;000F0202&quot;/&gt;&lt;wsp:rsid wsp:val=&quot;000F0282&quot;/&gt;&lt;wsp:rsid wsp:val=&quot;000F11AD&quot;/&gt;&lt;wsp:rsid wsp:val=&quot;000F5653&quot;/&gt;&lt;wsp:rsid wsp:val=&quot;000F70F2&quot;/&gt;&lt;wsp:rsid wsp:val=&quot;00100473&quot;/&gt;&lt;wsp:rsid wsp:val=&quot;00102205&quot;/&gt;&lt;wsp:rsid wsp:val=&quot;001048A5&quot;/&gt;&lt;wsp:rsid wsp:val=&quot;001048F9&quot;/&gt;&lt;wsp:rsid wsp:val=&quot;00104DF9&quot;/&gt;&lt;wsp:rsid wsp:val=&quot;00105617&quot;/&gt;&lt;wsp:rsid wsp:val=&quot;001065D9&quot;/&gt;&lt;wsp:rsid wsp:val=&quot;00110001&quot;/&gt;&lt;wsp:rsid wsp:val=&quot;0011042F&quot;/&gt;&lt;wsp:rsid wsp:val=&quot;00110AE2&quot;/&gt;&lt;wsp:rsid wsp:val=&quot;00111CC2&quot;/&gt;&lt;wsp:rsid wsp:val=&quot;0011668A&quot;/&gt;&lt;wsp:rsid wsp:val=&quot;0011716F&quot;/&gt;&lt;wsp:rsid wsp:val=&quot;00117C6C&quot;/&gt;&lt;wsp:rsid wsp:val=&quot;00121C06&quot;/&gt;&lt;wsp:rsid wsp:val=&quot;00122120&quot;/&gt;&lt;wsp:rsid wsp:val=&quot;00122919&quot;/&gt;&lt;wsp:rsid wsp:val=&quot;001238B2&quot;/&gt;&lt;wsp:rsid wsp:val=&quot;00123AC6&quot;/&gt;&lt;wsp:rsid wsp:val=&quot;001268ED&quot;/&gt;&lt;wsp:rsid wsp:val=&quot;00126B33&quot;/&gt;&lt;wsp:rsid wsp:val=&quot;00127404&quot;/&gt;&lt;wsp:rsid wsp:val=&quot;0012751C&quot;/&gt;&lt;wsp:rsid wsp:val=&quot;001301C6&quot;/&gt;&lt;wsp:rsid wsp:val=&quot;001311C2&quot;/&gt;&lt;wsp:rsid wsp:val=&quot;00134549&quot;/&gt;&lt;wsp:rsid wsp:val=&quot;00134A06&quot;/&gt;&lt;wsp:rsid wsp:val=&quot;00134BAA&quot;/&gt;&lt;wsp:rsid wsp:val=&quot;00136050&quot;/&gt;&lt;wsp:rsid wsp:val=&quot;00137B7B&quot;/&gt;&lt;wsp:rsid wsp:val=&quot;00142148&quot;/&gt;&lt;wsp:rsid wsp:val=&quot;0014240F&quot;/&gt;&lt;wsp:rsid wsp:val=&quot;00143174&quot;/&gt;&lt;wsp:rsid wsp:val=&quot;0014355A&quot;/&gt;&lt;wsp:rsid wsp:val=&quot;00144A33&quot;/&gt;&lt;wsp:rsid wsp:val=&quot;00146A0D&quot;/&gt;&lt;wsp:rsid wsp:val=&quot;00147A43&quot;/&gt;&lt;wsp:rsid wsp:val=&quot;00150F94&quot;/&gt;&lt;wsp:rsid wsp:val=&quot;0015160B&quot;/&gt;&lt;wsp:rsid wsp:val=&quot;00152DFD&quot;/&gt;&lt;wsp:rsid wsp:val=&quot;00156520&quot;/&gt;&lt;wsp:rsid wsp:val=&quot;00157D88&quot;/&gt;&lt;wsp:rsid wsp:val=&quot;00160223&quot;/&gt;&lt;wsp:rsid wsp:val=&quot;00162F8C&quot;/&gt;&lt;wsp:rsid wsp:val=&quot;00163402&quot;/&gt;&lt;wsp:rsid wsp:val=&quot;00163FF3&quot;/&gt;&lt;wsp:rsid wsp:val=&quot;00164EE9&quot;/&gt;&lt;wsp:rsid wsp:val=&quot;00165256&quot;/&gt;&lt;wsp:rsid wsp:val=&quot;001654EB&quot;/&gt;&lt;wsp:rsid wsp:val=&quot;00166439&quot;/&gt;&lt;wsp:rsid wsp:val=&quot;0016658C&quot;/&gt;&lt;wsp:rsid wsp:val=&quot;00167F1B&quot;/&gt;&lt;wsp:rsid wsp:val=&quot;00170284&quot;/&gt;&lt;wsp:rsid wsp:val=&quot;0017170D&quot;/&gt;&lt;wsp:rsid wsp:val=&quot;00171EC5&quot;/&gt;&lt;wsp:rsid wsp:val=&quot;00172744&quot;/&gt;&lt;wsp:rsid wsp:val=&quot;00173053&quot;/&gt;&lt;wsp:rsid wsp:val=&quot;00173493&quot;/&gt;&lt;wsp:rsid wsp:val=&quot;001761C1&quot;/&gt;&lt;wsp:rsid wsp:val=&quot;00177447&quot;/&gt;&lt;wsp:rsid wsp:val=&quot;001804A7&quot;/&gt;&lt;wsp:rsid wsp:val=&quot;00181456&quot;/&gt;&lt;wsp:rsid wsp:val=&quot;00182487&quot;/&gt;&lt;wsp:rsid wsp:val=&quot;00182612&quot;/&gt;&lt;wsp:rsid wsp:val=&quot;00183EEE&quot;/&gt;&lt;wsp:rsid wsp:val=&quot;0018696D&quot;/&gt;&lt;wsp:rsid wsp:val=&quot;0019099F&quot;/&gt;&lt;wsp:rsid wsp:val=&quot;00192D27&quot;/&gt;&lt;wsp:rsid wsp:val=&quot;001943B0&quot;/&gt;&lt;wsp:rsid wsp:val=&quot;001A0E48&quot;/&gt;&lt;wsp:rsid wsp:val=&quot;001A23D2&quot;/&gt;&lt;wsp:rsid wsp:val=&quot;001A4F26&quot;/&gt;&lt;wsp:rsid wsp:val=&quot;001A6521&quot;/&gt;&lt;wsp:rsid wsp:val=&quot;001A7019&quot;/&gt;&lt;wsp:rsid wsp:val=&quot;001A70CB&quot;/&gt;&lt;wsp:rsid wsp:val=&quot;001B2199&quot;/&gt;&lt;wsp:rsid wsp:val=&quot;001C10A4&quot;/&gt;&lt;wsp:rsid wsp:val=&quot;001C23C1&quot;/&gt;&lt;wsp:rsid wsp:val=&quot;001C2A5B&quot;/&gt;&lt;wsp:rsid wsp:val=&quot;001C2F51&quot;/&gt;&lt;wsp:rsid wsp:val=&quot;001C3631&quot;/&gt;&lt;wsp:rsid wsp:val=&quot;001C3CB6&quot;/&gt;&lt;wsp:rsid wsp:val=&quot;001C763E&quot;/&gt;&lt;wsp:rsid wsp:val=&quot;001C767D&quot;/&gt;&lt;wsp:rsid wsp:val=&quot;001D0A3B&quot;/&gt;&lt;wsp:rsid wsp:val=&quot;001D3758&quot;/&gt;&lt;wsp:rsid wsp:val=&quot;001D67DE&quot;/&gt;&lt;wsp:rsid wsp:val=&quot;001E0D31&quot;/&gt;&lt;wsp:rsid wsp:val=&quot;001E3991&quot;/&gt;&lt;wsp:rsid wsp:val=&quot;001E5290&quot;/&gt;&lt;wsp:rsid wsp:val=&quot;001E597F&quot;/&gt;&lt;wsp:rsid wsp:val=&quot;001E60E9&quot;/&gt;&lt;wsp:rsid wsp:val=&quot;001E6212&quot;/&gt;&lt;wsp:rsid wsp:val=&quot;001F1445&quot;/&gt;&lt;wsp:rsid wsp:val=&quot;001F14E8&quot;/&gt;&lt;wsp:rsid wsp:val=&quot;001F2F76&quot;/&gt;&lt;wsp:rsid wsp:val=&quot;001F35CA&quot;/&gt;&lt;wsp:rsid wsp:val=&quot;001F38EF&quot;/&gt;&lt;wsp:rsid wsp:val=&quot;001F570C&quot;/&gt;&lt;wsp:rsid wsp:val=&quot;001F6253&quot;/&gt;&lt;wsp:rsid wsp:val=&quot;001F75FA&quot;/&gt;&lt;wsp:rsid wsp:val=&quot;001F7883&quot;/&gt;&lt;wsp:rsid wsp:val=&quot;00200BF4&quot;/&gt;&lt;wsp:rsid wsp:val=&quot;002015DB&quot;/&gt;&lt;wsp:rsid wsp:val=&quot;0020181B&quot;/&gt;&lt;wsp:rsid wsp:val=&quot;00202588&quot;/&gt;&lt;wsp:rsid wsp:val=&quot;002048BD&quot;/&gt;&lt;wsp:rsid wsp:val=&quot;00206699&quot;/&gt;&lt;wsp:rsid wsp:val=&quot;00207358&quot;/&gt;&lt;wsp:rsid wsp:val=&quot;002126B8&quot;/&gt;&lt;wsp:rsid wsp:val=&quot;00216AD6&quot;/&gt;&lt;wsp:rsid wsp:val=&quot;00217189&quot;/&gt;&lt;wsp:rsid wsp:val=&quot;00217E7E&quot;/&gt;&lt;wsp:rsid wsp:val=&quot;00217FEC&quot;/&gt;&lt;wsp:rsid wsp:val=&quot;00224221&quot;/&gt;&lt;wsp:rsid wsp:val=&quot;00224DA2&quot;/&gt;&lt;wsp:rsid wsp:val=&quot;00226B64&quot;/&gt;&lt;wsp:rsid wsp:val=&quot;0022712F&quot;/&gt;&lt;wsp:rsid wsp:val=&quot;00231159&quot;/&gt;&lt;wsp:rsid wsp:val=&quot;00234F39&quot;/&gt;&lt;wsp:rsid wsp:val=&quot;00235486&quot;/&gt;&lt;wsp:rsid wsp:val=&quot;002354EF&quot;/&gt;&lt;wsp:rsid wsp:val=&quot;0023739B&quot;/&gt;&lt;wsp:rsid wsp:val=&quot;002421B6&quot;/&gt;&lt;wsp:rsid wsp:val=&quot;00242397&quot;/&gt;&lt;wsp:rsid wsp:val=&quot;002426C8&quot;/&gt;&lt;wsp:rsid wsp:val=&quot;00242AE9&quot;/&gt;&lt;wsp:rsid wsp:val=&quot;00243022&quot;/&gt;&lt;wsp:rsid wsp:val=&quot;00243D81&quot;/&gt;&lt;wsp:rsid wsp:val=&quot;00243DA3&quot;/&gt;&lt;wsp:rsid wsp:val=&quot;00244FC1&quot;/&gt;&lt;wsp:rsid wsp:val=&quot;0024558A&quot;/&gt;&lt;wsp:rsid wsp:val=&quot;00245AC2&quot;/&gt;&lt;wsp:rsid wsp:val=&quot;00245B05&quot;/&gt;&lt;wsp:rsid wsp:val=&quot;00245D1B&quot;/&gt;&lt;wsp:rsid wsp:val=&quot;002463C5&quot;/&gt;&lt;wsp:rsid wsp:val=&quot;00246FBA&quot;/&gt;&lt;wsp:rsid wsp:val=&quot;00247049&quot;/&gt;&lt;wsp:rsid wsp:val=&quot;00247BD1&quot;/&gt;&lt;wsp:rsid wsp:val=&quot;00247EB1&quot;/&gt;&lt;wsp:rsid wsp:val=&quot;00250262&quot;/&gt;&lt;wsp:rsid wsp:val=&quot;00250538&quot;/&gt;&lt;wsp:rsid wsp:val=&quot;00255C77&quot;/&gt;&lt;wsp:rsid wsp:val=&quot;0025787C&quot;/&gt;&lt;wsp:rsid wsp:val=&quot;0026652B&quot;/&gt;&lt;wsp:rsid wsp:val=&quot;00266A0A&quot;/&gt;&lt;wsp:rsid wsp:val=&quot;002676D7&quot;/&gt;&lt;wsp:rsid wsp:val=&quot;00267C91&quot;/&gt;&lt;wsp:rsid wsp:val=&quot;00267E60&quot;/&gt;&lt;wsp:rsid wsp:val=&quot;0027067C&quot;/&gt;&lt;wsp:rsid wsp:val=&quot;00274D3A&quot;/&gt;&lt;wsp:rsid wsp:val=&quot;00274E46&quot;/&gt;&lt;wsp:rsid wsp:val=&quot;0027671F&quot;/&gt;&lt;wsp:rsid wsp:val=&quot;002814EE&quot;/&gt;&lt;wsp:rsid wsp:val=&quot;002817D8&quot;/&gt;&lt;wsp:rsid wsp:val=&quot;002854CF&quot;/&gt;&lt;wsp:rsid wsp:val=&quot;0028727D&quot;/&gt;&lt;wsp:rsid wsp:val=&quot;00290080&quot;/&gt;&lt;wsp:rsid wsp:val=&quot;0029195F&quot;/&gt;&lt;wsp:rsid wsp:val=&quot;00291C07&quot;/&gt;&lt;wsp:rsid wsp:val=&quot;00291C0E&quot;/&gt;&lt;wsp:rsid wsp:val=&quot;002945D4&quot;/&gt;&lt;wsp:rsid wsp:val=&quot;002A0C31&quot;/&gt;&lt;wsp:rsid wsp:val=&quot;002A1C97&quot;/&gt;&lt;wsp:rsid wsp:val=&quot;002A472E&quot;/&gt;&lt;wsp:rsid wsp:val=&quot;002A4F73&quot;/&gt;&lt;wsp:rsid wsp:val=&quot;002A6D1B&quot;/&gt;&lt;wsp:rsid wsp:val=&quot;002A6DFE&quot;/&gt;&lt;wsp:rsid wsp:val=&quot;002A7085&quot;/&gt;&lt;wsp:rsid wsp:val=&quot;002A7834&quot;/&gt;&lt;wsp:rsid wsp:val=&quot;002B1D9A&quot;/&gt;&lt;wsp:rsid wsp:val=&quot;002B1FBF&quot;/&gt;&lt;wsp:rsid wsp:val=&quot;002B26C9&quot;/&gt;&lt;wsp:rsid wsp:val=&quot;002B3305&quot;/&gt;&lt;wsp:rsid wsp:val=&quot;002B38E7&quot;/&gt;&lt;wsp:rsid wsp:val=&quot;002B51FC&quot;/&gt;&lt;wsp:rsid wsp:val=&quot;002B655B&quot;/&gt;&lt;wsp:rsid wsp:val=&quot;002C14D5&quot;/&gt;&lt;wsp:rsid wsp:val=&quot;002C1955&quot;/&gt;&lt;wsp:rsid wsp:val=&quot;002C1C54&quot;/&gt;&lt;wsp:rsid wsp:val=&quot;002C2141&quot;/&gt;&lt;wsp:rsid wsp:val=&quot;002C2C43&quot;/&gt;&lt;wsp:rsid wsp:val=&quot;002C3C33&quot;/&gt;&lt;wsp:rsid wsp:val=&quot;002C5256&quot;/&gt;&lt;wsp:rsid wsp:val=&quot;002C75CF&quot;/&gt;&lt;wsp:rsid wsp:val=&quot;002D04B2&quot;/&gt;&lt;wsp:rsid wsp:val=&quot;002D1CAF&quot;/&gt;&lt;wsp:rsid wsp:val=&quot;002D335B&quot;/&gt;&lt;wsp:rsid wsp:val=&quot;002D3DBF&quot;/&gt;&lt;wsp:rsid wsp:val=&quot;002D641F&quot;/&gt;&lt;wsp:rsid wsp:val=&quot;002D72D9&quot;/&gt;&lt;wsp:rsid wsp:val=&quot;002E04F9&quot;/&gt;&lt;wsp:rsid wsp:val=&quot;002E0567&quot;/&gt;&lt;wsp:rsid wsp:val=&quot;002E0A88&quot;/&gt;&lt;wsp:rsid wsp:val=&quot;002E2805&quot;/&gt;&lt;wsp:rsid wsp:val=&quot;002E383E&quot;/&gt;&lt;wsp:rsid wsp:val=&quot;002F1C19&quot;/&gt;&lt;wsp:rsid wsp:val=&quot;002F4AD0&quot;/&gt;&lt;wsp:rsid wsp:val=&quot;002F4C27&quot;/&gt;&lt;wsp:rsid wsp:val=&quot;002F52F8&quot;/&gt;&lt;wsp:rsid wsp:val=&quot;002F61B6&quot;/&gt;&lt;wsp:rsid wsp:val=&quot;002F638C&quot;/&gt;&lt;wsp:rsid wsp:val=&quot;002F7CDE&quot;/&gt;&lt;wsp:rsid wsp:val=&quot;00301251&quot;/&gt;&lt;wsp:rsid wsp:val=&quot;00301372&quot;/&gt;&lt;wsp:rsid wsp:val=&quot;00302A4A&quot;/&gt;&lt;wsp:rsid wsp:val=&quot;0030304B&quot;/&gt;&lt;wsp:rsid wsp:val=&quot;00303E2A&quot;/&gt;&lt;wsp:rsid wsp:val=&quot;00303E49&quot;/&gt;&lt;wsp:rsid wsp:val=&quot;00306771&quot;/&gt;&lt;wsp:rsid wsp:val=&quot;00307046&quot;/&gt;&lt;wsp:rsid wsp:val=&quot;00311B8D&quot;/&gt;&lt;wsp:rsid wsp:val=&quot;00313884&quot;/&gt;&lt;wsp:rsid wsp:val=&quot;00314B6E&quot;/&gt;&lt;wsp:rsid wsp:val=&quot;00315EF8&quot;/&gt;&lt;wsp:rsid wsp:val=&quot;003170E1&quot;/&gt;&lt;wsp:rsid wsp:val=&quot;00317C0B&quot;/&gt;&lt;wsp:rsid wsp:val=&quot;0033080F&quot;/&gt;&lt;wsp:rsid wsp:val=&quot;00330AA6&quot;/&gt;&lt;wsp:rsid wsp:val=&quot;0033109A&quot;/&gt;&lt;wsp:rsid wsp:val=&quot;003314AB&quot;/&gt;&lt;wsp:rsid wsp:val=&quot;00331500&quot;/&gt;&lt;wsp:rsid wsp:val=&quot;00332E25&quot;/&gt;&lt;wsp:rsid wsp:val=&quot;00334588&quot;/&gt;&lt;wsp:rsid wsp:val=&quot;00335528&quot;/&gt;&lt;wsp:rsid wsp:val=&quot;0034187D&quot;/&gt;&lt;wsp:rsid wsp:val=&quot;003429CE&quot;/&gt;&lt;wsp:rsid wsp:val=&quot;0034380B&quot;/&gt;&lt;wsp:rsid wsp:val=&quot;0034437E&quot;/&gt;&lt;wsp:rsid wsp:val=&quot;003447FB&quot;/&gt;&lt;wsp:rsid wsp:val=&quot;0035047C&quot;/&gt;&lt;wsp:rsid wsp:val=&quot;00352333&quot;/&gt;&lt;wsp:rsid wsp:val=&quot;00352793&quot;/&gt;&lt;wsp:rsid wsp:val=&quot;003570F2&quot;/&gt;&lt;wsp:rsid wsp:val=&quot;0035775F&quot;/&gt;&lt;wsp:rsid wsp:val=&quot;00360266&quot;/&gt;&lt;wsp:rsid wsp:val=&quot;003605A9&quot;/&gt;&lt;wsp:rsid wsp:val=&quot;003605C4&quot;/&gt;&lt;wsp:rsid wsp:val=&quot;003606C5&quot;/&gt;&lt;wsp:rsid wsp:val=&quot;00365001&quot;/&gt;&lt;wsp:rsid wsp:val=&quot;003663F8&quot;/&gt;&lt;wsp:rsid wsp:val=&quot;00367713&quot;/&gt;&lt;wsp:rsid wsp:val=&quot;00373293&quot;/&gt;&lt;wsp:rsid wsp:val=&quot;00374315&quot;/&gt;&lt;wsp:rsid wsp:val=&quot;00375488&quot;/&gt;&lt;wsp:rsid wsp:val=&quot;00385D27&quot;/&gt;&lt;wsp:rsid wsp:val=&quot;0038651D&quot;/&gt;&lt;wsp:rsid wsp:val=&quot;00391A4A&quot;/&gt;&lt;wsp:rsid wsp:val=&quot;0039295B&quot;/&gt;&lt;wsp:rsid wsp:val=&quot;00392DE4&quot;/&gt;&lt;wsp:rsid wsp:val=&quot;00393C6B&quot;/&gt;&lt;wsp:rsid wsp:val=&quot;003945B9&quot;/&gt;&lt;wsp:rsid wsp:val=&quot;00394DDA&quot;/&gt;&lt;wsp:rsid wsp:val=&quot;00397D54&quot;/&gt;&lt;wsp:rsid wsp:val=&quot;003A07CC&quot;/&gt;&lt;wsp:rsid wsp:val=&quot;003A1B84&quot;/&gt;&lt;wsp:rsid wsp:val=&quot;003A44BA&quot;/&gt;&lt;wsp:rsid wsp:val=&quot;003A62F2&quot;/&gt;&lt;wsp:rsid wsp:val=&quot;003A679B&quot;/&gt;&lt;wsp:rsid wsp:val=&quot;003B30F0&quot;/&gt;&lt;wsp:rsid wsp:val=&quot;003B3358&quot;/&gt;&lt;wsp:rsid wsp:val=&quot;003B5B85&quot;/&gt;&lt;wsp:rsid wsp:val=&quot;003B7306&quot;/&gt;&lt;wsp:rsid wsp:val=&quot;003B7F0A&quot;/&gt;&lt;wsp:rsid wsp:val=&quot;003C2D3C&quot;/&gt;&lt;wsp:rsid wsp:val=&quot;003C573F&quot;/&gt;&lt;wsp:rsid wsp:val=&quot;003C5DEE&quot;/&gt;&lt;wsp:rsid wsp:val=&quot;003D2D8F&quot;/&gt;&lt;wsp:rsid wsp:val=&quot;003D61D4&quot;/&gt;&lt;wsp:rsid wsp:val=&quot;003D6285&quot;/&gt;&lt;wsp:rsid wsp:val=&quot;003D7AA1&quot;/&gt;&lt;wsp:rsid wsp:val=&quot;003D7E0A&quot;/&gt;&lt;wsp:rsid wsp:val=&quot;003E0018&quot;/&gt;&lt;wsp:rsid wsp:val=&quot;003E0723&quot;/&gt;&lt;wsp:rsid wsp:val=&quot;003E1FD8&quot;/&gt;&lt;wsp:rsid wsp:val=&quot;003E2725&quot;/&gt;&lt;wsp:rsid wsp:val=&quot;003E40E1&quot;/&gt;&lt;wsp:rsid wsp:val=&quot;003E59C7&quot;/&gt;&lt;wsp:rsid wsp:val=&quot;003E7B80&quot;/&gt;&lt;wsp:rsid wsp:val=&quot;003F03D8&quot;/&gt;&lt;wsp:rsid wsp:val=&quot;003F089D&quot;/&gt;&lt;wsp:rsid wsp:val=&quot;003F1D1B&quot;/&gt;&lt;wsp:rsid wsp:val=&quot;003F74A9&quot;/&gt;&lt;wsp:rsid wsp:val=&quot;003F76C2&quot;/&gt;&lt;wsp:rsid wsp:val=&quot;003F77B4&quot;/&gt;&lt;wsp:rsid wsp:val=&quot;004004D5&quot;/&gt;&lt;wsp:rsid wsp:val=&quot;004007F0&quot;/&gt;&lt;wsp:rsid wsp:val=&quot;00401A10&quot;/&gt;&lt;wsp:rsid wsp:val=&quot;00403B72&quot;/&gt;&lt;wsp:rsid wsp:val=&quot;0040487A&quot;/&gt;&lt;wsp:rsid wsp:val=&quot;004063E0&quot;/&gt;&lt;wsp:rsid wsp:val=&quot;004066FF&quot;/&gt;&lt;wsp:rsid wsp:val=&quot;004105C9&quot;/&gt;&lt;wsp:rsid wsp:val=&quot;00410B74&quot;/&gt;&lt;wsp:rsid wsp:val=&quot;00415177&quot;/&gt;&lt;wsp:rsid wsp:val=&quot;0041526C&quot;/&gt;&lt;wsp:rsid wsp:val=&quot;00417D62&quot;/&gt;&lt;wsp:rsid wsp:val=&quot;00420A32&quot;/&gt;&lt;wsp:rsid wsp:val=&quot;00420BAB&quot;/&gt;&lt;wsp:rsid wsp:val=&quot;004212EA&quot;/&gt;&lt;wsp:rsid wsp:val=&quot;00421BE7&quot;/&gt;&lt;wsp:rsid wsp:val=&quot;00422FE9&quot;/&gt;&lt;wsp:rsid wsp:val=&quot;004265A6&quot;/&gt;&lt;wsp:rsid wsp:val=&quot;004279BB&quot;/&gt;&lt;wsp:rsid wsp:val=&quot;00431A13&quot;/&gt;&lt;wsp:rsid wsp:val=&quot;00431D1E&quot;/&gt;&lt;wsp:rsid wsp:val=&quot;004321CA&quot;/&gt;&lt;wsp:rsid wsp:val=&quot;00433216&quot;/&gt;&lt;wsp:rsid wsp:val=&quot;00434F71&quot;/&gt;&lt;wsp:rsid wsp:val=&quot;00435C00&quot;/&gt;&lt;wsp:rsid wsp:val=&quot;004378DC&quot;/&gt;&lt;wsp:rsid wsp:val=&quot;004422DB&quot;/&gt;&lt;wsp:rsid wsp:val=&quot;00442735&quot;/&gt;&lt;wsp:rsid wsp:val=&quot;004434F2&quot;/&gt;&lt;wsp:rsid wsp:val=&quot;004462CC&quot;/&gt;&lt;wsp:rsid wsp:val=&quot;00446768&quot;/&gt;&lt;wsp:rsid wsp:val=&quot;0045193C&quot;/&gt;&lt;wsp:rsid wsp:val=&quot;0045201E&quot;/&gt;&lt;wsp:rsid wsp:val=&quot;00452B22&quot;/&gt;&lt;wsp:rsid wsp:val=&quot;00453CDE&quot;/&gt;&lt;wsp:rsid wsp:val=&quot;00455117&quot;/&gt;&lt;wsp:rsid wsp:val=&quot;00457E77&quot;/&gt;&lt;wsp:rsid wsp:val=&quot;00461DA8&quot;/&gt;&lt;wsp:rsid wsp:val=&quot;00463786&quot;/&gt;&lt;wsp:rsid wsp:val=&quot;00464305&quot;/&gt;&lt;wsp:rsid wsp:val=&quot;004646F1&quot;/&gt;&lt;wsp:rsid wsp:val=&quot;004648E9&quot;/&gt;&lt;wsp:rsid wsp:val=&quot;00465616&quot;/&gt;&lt;wsp:rsid wsp:val=&quot;00467C5A&quot;/&gt;&lt;wsp:rsid wsp:val=&quot;00470D57&quot;/&gt;&lt;wsp:rsid wsp:val=&quot;004751F1&quot;/&gt;&lt;wsp:rsid wsp:val=&quot;00475E66&quot;/&gt;&lt;wsp:rsid wsp:val=&quot;004823D7&quot;/&gt;&lt;wsp:rsid wsp:val=&quot;00482850&quot;/&gt;&lt;wsp:rsid wsp:val=&quot;00486056&quot;/&gt;&lt;wsp:rsid wsp:val=&quot;00487109&quot;/&gt;&lt;wsp:rsid wsp:val=&quot;00490415&quot;/&gt;&lt;wsp:rsid wsp:val=&quot;00491DAB&quot;/&gt;&lt;wsp:rsid wsp:val=&quot;00493D41&quot;/&gt;&lt;wsp:rsid wsp:val=&quot;004945D6&quot;/&gt;&lt;wsp:rsid wsp:val=&quot;004974D7&quot;/&gt;&lt;wsp:rsid wsp:val=&quot;004A0F2B&quot;/&gt;&lt;wsp:rsid wsp:val=&quot;004A4379&quot;/&gt;&lt;wsp:rsid wsp:val=&quot;004B0995&quot;/&gt;&lt;wsp:rsid wsp:val=&quot;004B2CD1&quot;/&gt;&lt;wsp:rsid wsp:val=&quot;004B3310&quot;/&gt;&lt;wsp:rsid wsp:val=&quot;004B6A00&quot;/&gt;&lt;wsp:rsid wsp:val=&quot;004B7FF8&quot;/&gt;&lt;wsp:rsid wsp:val=&quot;004C027B&quot;/&gt;&lt;wsp:rsid wsp:val=&quot;004C132D&quot;/&gt;&lt;wsp:rsid wsp:val=&quot;004C1698&quot;/&gt;&lt;wsp:rsid wsp:val=&quot;004C1C57&quot;/&gt;&lt;wsp:rsid wsp:val=&quot;004C2D7C&quot;/&gt;&lt;wsp:rsid wsp:val=&quot;004C3029&quot;/&gt;&lt;wsp:rsid wsp:val=&quot;004C3B22&quot;/&gt;&lt;wsp:rsid wsp:val=&quot;004C4594&quot;/&gt;&lt;wsp:rsid wsp:val=&quot;004C5A87&quot;/&gt;&lt;wsp:rsid wsp:val=&quot;004C5AEB&quot;/&gt;&lt;wsp:rsid wsp:val=&quot;004C72FA&quot;/&gt;&lt;wsp:rsid wsp:val=&quot;004D0AA6&quot;/&gt;&lt;wsp:rsid wsp:val=&quot;004D1386&quot;/&gt;&lt;wsp:rsid wsp:val=&quot;004D47FA&quot;/&gt;&lt;wsp:rsid wsp:val=&quot;004E0607&quot;/&gt;&lt;wsp:rsid wsp:val=&quot;004E060D&quot;/&gt;&lt;wsp:rsid wsp:val=&quot;004E2429&quot;/&gt;&lt;wsp:rsid wsp:val=&quot;004E3849&quot;/&gt;&lt;wsp:rsid wsp:val=&quot;004E6EE2&quot;/&gt;&lt;wsp:rsid wsp:val=&quot;004E7F06&quot;/&gt;&lt;wsp:rsid wsp:val=&quot;004F1495&quot;/&gt;&lt;wsp:rsid wsp:val=&quot;004F454D&quot;/&gt;&lt;wsp:rsid wsp:val=&quot;004F4F9D&quot;/&gt;&lt;wsp:rsid wsp:val=&quot;004F67CB&quot;/&gt;&lt;wsp:rsid wsp:val=&quot;004F7ADA&quot;/&gt;&lt;wsp:rsid wsp:val=&quot;0050011B&quot;/&gt;&lt;wsp:rsid wsp:val=&quot;005045F0&quot;/&gt;&lt;wsp:rsid wsp:val=&quot;005070D4&quot;/&gt;&lt;wsp:rsid wsp:val=&quot;0051347A&quot;/&gt;&lt;wsp:rsid wsp:val=&quot;005150DC&quot;/&gt;&lt;wsp:rsid wsp:val=&quot;00516441&quot;/&gt;&lt;wsp:rsid wsp:val=&quot;0051764C&quot;/&gt;&lt;wsp:rsid wsp:val=&quot;005209E5&quot;/&gt;&lt;wsp:rsid wsp:val=&quot;00523E57&quot;/&gt;&lt;wsp:rsid wsp:val=&quot;00526BAB&quot;/&gt;&lt;wsp:rsid wsp:val=&quot;005335CB&quot;/&gt;&lt;wsp:rsid wsp:val=&quot;00533987&quot;/&gt;&lt;wsp:rsid wsp:val=&quot;00534124&quot;/&gt;&lt;wsp:rsid wsp:val=&quot;00535139&quot;/&gt;&lt;wsp:rsid wsp:val=&quot;00535F5C&quot;/&gt;&lt;wsp:rsid wsp:val=&quot;00542C29&quot;/&gt;&lt;wsp:rsid wsp:val=&quot;00543732&quot;/&gt;&lt;wsp:rsid wsp:val=&quot;00543E46&quot;/&gt;&lt;wsp:rsid wsp:val=&quot;005446C1&quot;/&gt;&lt;wsp:rsid wsp:val=&quot;005455E1&quot;/&gt;&lt;wsp:rsid wsp:val=&quot;00546210&quot;/&gt;&lt;wsp:rsid wsp:val=&quot;005479C2&quot;/&gt;&lt;wsp:rsid wsp:val=&quot;005503D4&quot;/&gt;&lt;wsp:rsid wsp:val=&quot;0055043E&quot;/&gt;&lt;wsp:rsid wsp:val=&quot;0055186A&quot;/&gt;&lt;wsp:rsid wsp:val=&quot;00552168&quot;/&gt;&lt;wsp:rsid wsp:val=&quot;00553D51&quot;/&gt;&lt;wsp:rsid wsp:val=&quot;00553ECA&quot;/&gt;&lt;wsp:rsid wsp:val=&quot;00555562&quot;/&gt;&lt;wsp:rsid wsp:val=&quot;00555CBB&quot;/&gt;&lt;wsp:rsid wsp:val=&quot;0055641C&quot;/&gt;&lt;wsp:rsid wsp:val=&quot;00556EF4&quot;/&gt;&lt;wsp:rsid wsp:val=&quot;0056188C&quot;/&gt;&lt;wsp:rsid wsp:val=&quot;00563792&quot;/&gt;&lt;wsp:rsid wsp:val=&quot;00563866&quot;/&gt;&lt;wsp:rsid wsp:val=&quot;00565E35&quot;/&gt;&lt;wsp:rsid wsp:val=&quot;0056618E&quot;/&gt;&lt;wsp:rsid wsp:val=&quot;00567D8C&quot;/&gt;&lt;wsp:rsid wsp:val=&quot;00567DF9&quot;/&gt;&lt;wsp:rsid wsp:val=&quot;00570C54&quot;/&gt;&lt;wsp:rsid wsp:val=&quot;00576CC0&quot;/&gt;&lt;wsp:rsid wsp:val=&quot;00577705&quot;/&gt;&lt;wsp:rsid wsp:val=&quot;005804B5&quot;/&gt;&lt;wsp:rsid wsp:val=&quot;00583DF4&quot;/&gt;&lt;wsp:rsid wsp:val=&quot;0058582A&quot;/&gt;&lt;wsp:rsid wsp:val=&quot;00591F76&quot;/&gt;&lt;wsp:rsid wsp:val=&quot;0059384F&quot;/&gt;&lt;wsp:rsid wsp:val=&quot;00595476&quot;/&gt;&lt;wsp:rsid wsp:val=&quot;00595DBE&quot;/&gt;&lt;wsp:rsid wsp:val=&quot;0059615C&quot;/&gt;&lt;wsp:rsid wsp:val=&quot;00596474&quot;/&gt;&lt;wsp:rsid wsp:val=&quot;00597DD9&quot;/&gt;&lt;wsp:rsid wsp:val=&quot;005A7F8C&quot;/&gt;&lt;wsp:rsid wsp:val=&quot;005B06BD&quot;/&gt;&lt;wsp:rsid wsp:val=&quot;005B0E73&quot;/&gt;&lt;wsp:rsid wsp:val=&quot;005B195C&quot;/&gt;&lt;wsp:rsid wsp:val=&quot;005B4B5A&quot;/&gt;&lt;wsp:rsid wsp:val=&quot;005B54EC&quot;/&gt;&lt;wsp:rsid wsp:val=&quot;005B77FA&quot;/&gt;&lt;wsp:rsid wsp:val=&quot;005C1C5F&quot;/&gt;&lt;wsp:rsid wsp:val=&quot;005C244C&quot;/&gt;&lt;wsp:rsid wsp:val=&quot;005C43D7&quot;/&gt;&lt;wsp:rsid wsp:val=&quot;005C4C86&quot;/&gt;&lt;wsp:rsid wsp:val=&quot;005C5914&quot;/&gt;&lt;wsp:rsid wsp:val=&quot;005C5F5D&quot;/&gt;&lt;wsp:rsid wsp:val=&quot;005C697C&quot;/&gt;&lt;wsp:rsid wsp:val=&quot;005C7250&quot;/&gt;&lt;wsp:rsid wsp:val=&quot;005D1C72&quot;/&gt;&lt;wsp:rsid wsp:val=&quot;005D1CC7&quot;/&gt;&lt;wsp:rsid wsp:val=&quot;005D2787&quot;/&gt;&lt;wsp:rsid wsp:val=&quot;005D3848&quot;/&gt;&lt;wsp:rsid wsp:val=&quot;005D3916&quot;/&gt;&lt;wsp:rsid wsp:val=&quot;005D56FB&quot;/&gt;&lt;wsp:rsid wsp:val=&quot;005D5E7E&quot;/&gt;&lt;wsp:rsid wsp:val=&quot;005D631F&quot;/&gt;&lt;wsp:rsid wsp:val=&quot;005D6987&quot;/&gt;&lt;wsp:rsid wsp:val=&quot;005D6C7A&quot;/&gt;&lt;wsp:rsid wsp:val=&quot;005D76AA&quot;/&gt;&lt;wsp:rsid wsp:val=&quot;005E07E4&quot;/&gt;&lt;wsp:rsid wsp:val=&quot;005E09B2&quot;/&gt;&lt;wsp:rsid wsp:val=&quot;005E34F0&quot;/&gt;&lt;wsp:rsid wsp:val=&quot;005E4DD3&quot;/&gt;&lt;wsp:rsid wsp:val=&quot;005F0F80&quot;/&gt;&lt;wsp:rsid wsp:val=&quot;005F0FCC&quot;/&gt;&lt;wsp:rsid wsp:val=&quot;005F15D9&quot;/&gt;&lt;wsp:rsid wsp:val=&quot;005F2F8F&quot;/&gt;&lt;wsp:rsid wsp:val=&quot;005F3BD8&quot;/&gt;&lt;wsp:rsid wsp:val=&quot;005F592E&quot;/&gt;&lt;wsp:rsid wsp:val=&quot;0060018B&quot;/&gt;&lt;wsp:rsid wsp:val=&quot;00602BE0&quot;/&gt;&lt;wsp:rsid wsp:val=&quot;00603DAF&quot;/&gt;&lt;wsp:rsid wsp:val=&quot;00604AF6&quot;/&gt;&lt;wsp:rsid wsp:val=&quot;006057D0&quot;/&gt;&lt;wsp:rsid wsp:val=&quot;0060581E&quot;/&gt;&lt;wsp:rsid wsp:val=&quot;0060623A&quot;/&gt;&lt;wsp:rsid wsp:val=&quot;006108AD&quot;/&gt;&lt;wsp:rsid wsp:val=&quot;00615CD5&quot;/&gt;&lt;wsp:rsid wsp:val=&quot;00617330&quot;/&gt;&lt;wsp:rsid wsp:val=&quot;00617FF4&quot;/&gt;&lt;wsp:rsid wsp:val=&quot;006209A2&quot;/&gt;&lt;wsp:rsid wsp:val=&quot;00621B02&quot;/&gt;&lt;wsp:rsid wsp:val=&quot;00625115&quot;/&gt;&lt;wsp:rsid wsp:val=&quot;00626DC7&quot;/&gt;&lt;wsp:rsid wsp:val=&quot;006303E8&quot;/&gt;&lt;wsp:rsid wsp:val=&quot;006320A1&quot;/&gt;&lt;wsp:rsid wsp:val=&quot;00632725&quot;/&gt;&lt;wsp:rsid wsp:val=&quot;00635B02&quot;/&gt;&lt;wsp:rsid wsp:val=&quot;006375AA&quot;/&gt;&lt;wsp:rsid wsp:val=&quot;00640093&quot;/&gt;&lt;wsp:rsid wsp:val=&quot;00640547&quot;/&gt;&lt;wsp:rsid wsp:val=&quot;0064167E&quot;/&gt;&lt;wsp:rsid wsp:val=&quot;00641FE9&quot;/&gt;&lt;wsp:rsid wsp:val=&quot;00642AFB&quot;/&gt;&lt;wsp:rsid wsp:val=&quot;006458E7&quot;/&gt;&lt;wsp:rsid wsp:val=&quot;0064640C&quot;/&gt;&lt;wsp:rsid wsp:val=&quot;0064665F&quot;/&gt;&lt;wsp:rsid wsp:val=&quot;00647878&quot;/&gt;&lt;wsp:rsid wsp:val=&quot;00647A8A&quot;/&gt;&lt;wsp:rsid wsp:val=&quot;00647BD1&quot;/&gt;&lt;wsp:rsid wsp:val=&quot;00650FCE&quot;/&gt;&lt;wsp:rsid wsp:val=&quot;00654165&quot;/&gt;&lt;wsp:rsid wsp:val=&quot;00654AB7&quot;/&gt;&lt;wsp:rsid wsp:val=&quot;00655593&quot;/&gt;&lt;wsp:rsid wsp:val=&quot;0065595A&quot;/&gt;&lt;wsp:rsid wsp:val=&quot;006613F1&quot;/&gt;&lt;wsp:rsid wsp:val=&quot;00661AFC&quot;/&gt;&lt;wsp:rsid wsp:val=&quot;00661B3E&quot;/&gt;&lt;wsp:rsid wsp:val=&quot;0066216D&quot;/&gt;&lt;wsp:rsid wsp:val=&quot;00663584&quot;/&gt;&lt;wsp:rsid wsp:val=&quot;00663E96&quot;/&gt;&lt;wsp:rsid wsp:val=&quot;00664DC6&quot;/&gt;&lt;wsp:rsid wsp:val=&quot;00667AD0&quot;/&gt;&lt;wsp:rsid wsp:val=&quot;00671121&quot;/&gt;&lt;wsp:rsid wsp:val=&quot;0067166F&quot;/&gt;&lt;wsp:rsid wsp:val=&quot;00671B57&quot;/&gt;&lt;wsp:rsid wsp:val=&quot;00672500&quot;/&gt;&lt;wsp:rsid wsp:val=&quot;0067324F&quot;/&gt;&lt;wsp:rsid wsp:val=&quot;00674CFF&quot;/&gt;&lt;wsp:rsid wsp:val=&quot;00674D34&quot;/&gt;&lt;wsp:rsid wsp:val=&quot;00675341&quot;/&gt;&lt;wsp:rsid wsp:val=&quot;00676F94&quot;/&gt;&lt;wsp:rsid wsp:val=&quot;0068107E&quot;/&gt;&lt;wsp:rsid wsp:val=&quot;006812EE&quot;/&gt;&lt;wsp:rsid wsp:val=&quot;00681CA0&quot;/&gt;&lt;wsp:rsid wsp:val=&quot;0068483D&quot;/&gt;&lt;wsp:rsid wsp:val=&quot;00685297&quot;/&gt;&lt;wsp:rsid wsp:val=&quot;0068766C&quot;/&gt;&lt;wsp:rsid wsp:val=&quot;006901FF&quot;/&gt;&lt;wsp:rsid wsp:val=&quot;00690D75&quot;/&gt;&lt;wsp:rsid wsp:val=&quot;00695564&quot;/&gt;&lt;wsp:rsid wsp:val=&quot;006976E7&quot;/&gt;&lt;wsp:rsid wsp:val=&quot;006A0A88&quot;/&gt;&lt;wsp:rsid wsp:val=&quot;006B137F&quot;/&gt;&lt;wsp:rsid wsp:val=&quot;006B209E&quot;/&gt;&lt;wsp:rsid wsp:val=&quot;006B2874&quot;/&gt;&lt;wsp:rsid wsp:val=&quot;006B42B9&quot;/&gt;&lt;wsp:rsid wsp:val=&quot;006B4CCD&quot;/&gt;&lt;wsp:rsid wsp:val=&quot;006C05CA&quot;/&gt;&lt;wsp:rsid wsp:val=&quot;006C0F6F&quot;/&gt;&lt;wsp:rsid wsp:val=&quot;006C22F4&quot;/&gt;&lt;wsp:rsid wsp:val=&quot;006D1084&quot;/&gt;&lt;wsp:rsid wsp:val=&quot;006D12CD&quot;/&gt;&lt;wsp:rsid wsp:val=&quot;006D20FF&quot;/&gt;&lt;wsp:rsid wsp:val=&quot;006D3937&quot;/&gt;&lt;wsp:rsid wsp:val=&quot;006D4E8F&quot;/&gt;&lt;wsp:rsid wsp:val=&quot;006D594B&quot;/&gt;&lt;wsp:rsid wsp:val=&quot;006D7A3E&quot;/&gt;&lt;wsp:rsid wsp:val=&quot;006E3770&quot;/&gt;&lt;wsp:rsid wsp:val=&quot;006E67DA&quot;/&gt;&lt;wsp:rsid wsp:val=&quot;006F3C3D&quot;/&gt;&lt;wsp:rsid wsp:val=&quot;006F59BC&quot;/&gt;&lt;wsp:rsid wsp:val=&quot;006F6318&quot;/&gt;&lt;wsp:rsid wsp:val=&quot;006F6515&quot;/&gt;&lt;wsp:rsid wsp:val=&quot;006F6813&quot;/&gt;&lt;wsp:rsid wsp:val=&quot;006F7863&quot;/&gt;&lt;wsp:rsid wsp:val=&quot;00700D3B&quot;/&gt;&lt;wsp:rsid wsp:val=&quot;00700DE5&quot;/&gt;&lt;wsp:rsid wsp:val=&quot;0070112C&quot;/&gt;&lt;wsp:rsid wsp:val=&quot;00701ECA&quot;/&gt;&lt;wsp:rsid wsp:val=&quot;00705023&quot;/&gt;&lt;wsp:rsid wsp:val=&quot;007104A8&quot;/&gt;&lt;wsp:rsid wsp:val=&quot;00712846&quot;/&gt;&lt;wsp:rsid wsp:val=&quot;00712C06&quot;/&gt;&lt;wsp:rsid wsp:val=&quot;00712FEF&quot;/&gt;&lt;wsp:rsid wsp:val=&quot;00717D9B&quot;/&gt;&lt;wsp:rsid wsp:val=&quot;007232A8&quot;/&gt;&lt;wsp:rsid wsp:val=&quot;00724D55&quot;/&gt;&lt;wsp:rsid wsp:val=&quot;00724F72&quot;/&gt;&lt;wsp:rsid wsp:val=&quot;00725AAC&quot;/&gt;&lt;wsp:rsid wsp:val=&quot;00725D5B&quot;/&gt;&lt;wsp:rsid wsp:val=&quot;007261E1&quot;/&gt;&lt;wsp:rsid wsp:val=&quot;0072794D&quot;/&gt;&lt;wsp:rsid wsp:val=&quot;007300B6&quot;/&gt;&lt;wsp:rsid wsp:val=&quot;00731659&quot;/&gt;&lt;wsp:rsid wsp:val=&quot;00731BE5&quot;/&gt;&lt;wsp:rsid wsp:val=&quot;00731E32&quot;/&gt;&lt;wsp:rsid wsp:val=&quot;00731F18&quot;/&gt;&lt;wsp:rsid wsp:val=&quot;007328F2&quot;/&gt;&lt;wsp:rsid wsp:val=&quot;00732DF7&quot;/&gt;&lt;wsp:rsid wsp:val=&quot;00733C68&quot;/&gt;&lt;wsp:rsid wsp:val=&quot;00733F3C&quot;/&gt;&lt;wsp:rsid wsp:val=&quot;007344A3&quot;/&gt;&lt;wsp:rsid wsp:val=&quot;007354D5&quot;/&gt;&lt;wsp:rsid wsp:val=&quot;007369F1&quot;/&gt;&lt;wsp:rsid wsp:val=&quot;00740643&quot;/&gt;&lt;wsp:rsid wsp:val=&quot;00741F6A&quot;/&gt;&lt;wsp:rsid wsp:val=&quot;00742294&quot;/&gt;&lt;wsp:rsid wsp:val=&quot;0074241D&quot;/&gt;&lt;wsp:rsid wsp:val=&quot;0074256A&quot;/&gt;&lt;wsp:rsid wsp:val=&quot;007429FF&quot;/&gt;&lt;wsp:rsid wsp:val=&quot;00742D95&quot;/&gt;&lt;wsp:rsid wsp:val=&quot;00743E80&quot;/&gt;&lt;wsp:rsid wsp:val=&quot;007458B9&quot;/&gt;&lt;wsp:rsid wsp:val=&quot;00746BAD&quot;/&gt;&lt;wsp:rsid wsp:val=&quot;0075025F&quot;/&gt;&lt;wsp:rsid wsp:val=&quot;0075047A&quot;/&gt;&lt;wsp:rsid wsp:val=&quot;00750692&quot;/&gt;&lt;wsp:rsid wsp:val=&quot;00750877&quot;/&gt;&lt;wsp:rsid wsp:val=&quot;007518DF&quot;/&gt;&lt;wsp:rsid wsp:val=&quot;007533F0&quot;/&gt;&lt;wsp:rsid wsp:val=&quot;007543C1&quot;/&gt;&lt;wsp:rsid wsp:val=&quot;007544A2&quot;/&gt;&lt;wsp:rsid wsp:val=&quot;007554CF&quot;/&gt;&lt;wsp:rsid wsp:val=&quot;00756150&quot;/&gt;&lt;wsp:rsid wsp:val=&quot;0075709B&quot;/&gt;&lt;wsp:rsid wsp:val=&quot;00760483&quot;/&gt;&lt;wsp:rsid wsp:val=&quot;00762A5E&quot;/&gt;&lt;wsp:rsid wsp:val=&quot;007654C9&quot;/&gt;&lt;wsp:rsid wsp:val=&quot;00766AB5&quot;/&gt;&lt;wsp:rsid wsp:val=&quot;00766D2F&quot;/&gt;&lt;wsp:rsid wsp:val=&quot;007770F7&quot;/&gt;&lt;wsp:rsid wsp:val=&quot;007776D1&quot;/&gt;&lt;wsp:rsid wsp:val=&quot;0078119E&quot;/&gt;&lt;wsp:rsid wsp:val=&quot;00782601&quot;/&gt;&lt;wsp:rsid wsp:val=&quot;00782C76&quot;/&gt;&lt;wsp:rsid wsp:val=&quot;007833DC&quot;/&gt;&lt;wsp:rsid wsp:val=&quot;00785115&quot;/&gt;&lt;wsp:rsid wsp:val=&quot;007854E3&quot;/&gt;&lt;wsp:rsid wsp:val=&quot;0078618D&quot;/&gt;&lt;wsp:rsid wsp:val=&quot;00790278&quot;/&gt;&lt;wsp:rsid wsp:val=&quot;0079097B&quot;/&gt;&lt;wsp:rsid wsp:val=&quot;00791BCA&quot;/&gt;&lt;wsp:rsid wsp:val=&quot;00791D1C&quot;/&gt;&lt;wsp:rsid wsp:val=&quot;007940E2&quot;/&gt;&lt;wsp:rsid wsp:val=&quot;00794277&quot;/&gt;&lt;wsp:rsid wsp:val=&quot;007A1B23&quot;/&gt;&lt;wsp:rsid wsp:val=&quot;007A28DE&quot;/&gt;&lt;wsp:rsid wsp:val=&quot;007A4753&quot;/&gt;&lt;wsp:rsid wsp:val=&quot;007A54B2&quot;/&gt;&lt;wsp:rsid wsp:val=&quot;007A654D&quot;/&gt;&lt;wsp:rsid wsp:val=&quot;007A67BB&quot;/&gt;&lt;wsp:rsid wsp:val=&quot;007B0A8C&quot;/&gt;&lt;wsp:rsid wsp:val=&quot;007B2AF2&quot;/&gt;&lt;wsp:rsid wsp:val=&quot;007B2B03&quot;/&gt;&lt;wsp:rsid wsp:val=&quot;007B4B68&quot;/&gt;&lt;wsp:rsid wsp:val=&quot;007B6D2D&quot;/&gt;&lt;wsp:rsid wsp:val=&quot;007C1F19&quot;/&gt;&lt;wsp:rsid wsp:val=&quot;007C22BE&quot;/&gt;&lt;wsp:rsid wsp:val=&quot;007C3E7E&quot;/&gt;&lt;wsp:rsid wsp:val=&quot;007C4325&quot;/&gt;&lt;wsp:rsid wsp:val=&quot;007D1202&quot;/&gt;&lt;wsp:rsid wsp:val=&quot;007D1A48&quot;/&gt;&lt;wsp:rsid wsp:val=&quot;007D3A6D&quot;/&gt;&lt;wsp:rsid wsp:val=&quot;007D5425&quot;/&gt;&lt;wsp:rsid wsp:val=&quot;007D5DA8&quot;/&gt;&lt;wsp:rsid wsp:val=&quot;007D5DE1&quot;/&gt;&lt;wsp:rsid wsp:val=&quot;007D70D2&quot;/&gt;&lt;wsp:rsid wsp:val=&quot;007E20DF&quot;/&gt;&lt;wsp:rsid wsp:val=&quot;007E3300&quot;/&gt;&lt;wsp:rsid wsp:val=&quot;007E3AAC&quot;/&gt;&lt;wsp:rsid wsp:val=&quot;007E4633&quot;/&gt;&lt;wsp:rsid wsp:val=&quot;007E48E5&quot;/&gt;&lt;wsp:rsid wsp:val=&quot;007E6952&quot;/&gt;&lt;wsp:rsid wsp:val=&quot;007F187A&quot;/&gt;&lt;wsp:rsid wsp:val=&quot;007F2733&quot;/&gt;&lt;wsp:rsid wsp:val=&quot;007F291A&quot;/&gt;&lt;wsp:rsid wsp:val=&quot;007F4609&quot;/&gt;&lt;wsp:rsid wsp:val=&quot;007F5362&quot;/&gt;&lt;wsp:rsid wsp:val=&quot;007F5E4E&quot;/&gt;&lt;wsp:rsid wsp:val=&quot;007F6062&quot;/&gt;&lt;wsp:rsid wsp:val=&quot;007F6156&quot;/&gt;&lt;wsp:rsid wsp:val=&quot;007F67F9&quot;/&gt;&lt;wsp:rsid wsp:val=&quot;007F78C3&quot;/&gt;&lt;wsp:rsid wsp:val=&quot;0080179A&quot;/&gt;&lt;wsp:rsid wsp:val=&quot;0080436E&quot;/&gt;&lt;wsp:rsid wsp:val=&quot;00805943&quot;/&gt;&lt;wsp:rsid wsp:val=&quot;0080645E&quot;/&gt;&lt;wsp:rsid wsp:val=&quot;008065EC&quot;/&gt;&lt;wsp:rsid wsp:val=&quot;008076FE&quot;/&gt;&lt;wsp:rsid wsp:val=&quot;00807E25&quot;/&gt;&lt;wsp:rsid wsp:val=&quot;00813241&quot;/&gt;&lt;wsp:rsid wsp:val=&quot;00813EA8&quot;/&gt;&lt;wsp:rsid wsp:val=&quot;0081411B&quot;/&gt;&lt;wsp:rsid wsp:val=&quot;00817E7D&quot;/&gt;&lt;wsp:rsid wsp:val=&quot;00817FB4&quot;/&gt;&lt;wsp:rsid wsp:val=&quot;008203A3&quot;/&gt;&lt;wsp:rsid wsp:val=&quot;00820435&quot;/&gt;&lt;wsp:rsid wsp:val=&quot;00822198&quot;/&gt;&lt;wsp:rsid wsp:val=&quot;00822995&quot;/&gt;&lt;wsp:rsid wsp:val=&quot;00826146&quot;/&gt;&lt;wsp:rsid wsp:val=&quot;00826D56&quot;/&gt;&lt;wsp:rsid wsp:val=&quot;00832B5F&quot;/&gt;&lt;wsp:rsid wsp:val=&quot;008363C6&quot;/&gt;&lt;wsp:rsid wsp:val=&quot;008439A7&quot;/&gt;&lt;wsp:rsid wsp:val=&quot;00843FAC&quot;/&gt;&lt;wsp:rsid wsp:val=&quot;0084529F&quot;/&gt;&lt;wsp:rsid wsp:val=&quot;00845448&quot;/&gt;&lt;wsp:rsid wsp:val=&quot;008455CF&quot;/&gt;&lt;wsp:rsid wsp:val=&quot;00845A40&quot;/&gt;&lt;wsp:rsid wsp:val=&quot;00853593&quot;/&gt;&lt;wsp:rsid wsp:val=&quot;0085531B&quot;/&gt;&lt;wsp:rsid wsp:val=&quot;00857086&quot;/&gt;&lt;wsp:rsid wsp:val=&quot;00863FFE&quot;/&gt;&lt;wsp:rsid wsp:val=&quot;008641DE&quot;/&gt;&lt;wsp:rsid wsp:val=&quot;0086422D&quot;/&gt;&lt;wsp:rsid wsp:val=&quot;00864466&quot;/&gt;&lt;wsp:rsid wsp:val=&quot;00865014&quot;/&gt;&lt;wsp:rsid wsp:val=&quot;008652D9&quot;/&gt;&lt;wsp:rsid wsp:val=&quot;00865BE0&quot;/&gt;&lt;wsp:rsid wsp:val=&quot;00866F8C&quot;/&gt;&lt;wsp:rsid wsp:val=&quot;008671B6&quot;/&gt;&lt;wsp:rsid wsp:val=&quot;008678AB&quot;/&gt;&lt;wsp:rsid wsp:val=&quot;0087168F&quot;/&gt;&lt;wsp:rsid wsp:val=&quot;008729BD&quot;/&gt;&lt;wsp:rsid wsp:val=&quot;0087339C&quot;/&gt;&lt;wsp:rsid wsp:val=&quot;00873525&quot;/&gt;&lt;wsp:rsid wsp:val=&quot;00874D35&quot;/&gt;&lt;wsp:rsid wsp:val=&quot;0087513E&quot;/&gt;&lt;wsp:rsid wsp:val=&quot;00876FDB&quot;/&gt;&lt;wsp:rsid wsp:val=&quot;0088091B&quot;/&gt;&lt;wsp:rsid wsp:val=&quot;0088136E&quot;/&gt;&lt;wsp:rsid wsp:val=&quot;00881DA9&quot;/&gt;&lt;wsp:rsid wsp:val=&quot;00886B80&quot;/&gt;&lt;wsp:rsid wsp:val=&quot;0088749F&quot;/&gt;&lt;wsp:rsid wsp:val=&quot;00891505&quot;/&gt;&lt;wsp:rsid wsp:val=&quot;00891EE9&quot;/&gt;&lt;wsp:rsid wsp:val=&quot;00892440&quot;/&gt;&lt;wsp:rsid wsp:val=&quot;00892F61&quot;/&gt;&lt;wsp:rsid wsp:val=&quot;00893D47&quot;/&gt;&lt;wsp:rsid wsp:val=&quot;00893F79&quot;/&gt;&lt;wsp:rsid wsp:val=&quot;00894DF5&quot;/&gt;&lt;wsp:rsid wsp:val=&quot;00895D29&quot;/&gt;&lt;wsp:rsid wsp:val=&quot;0089771B&quot;/&gt;&lt;wsp:rsid wsp:val=&quot;00897E39&quot;/&gt;&lt;wsp:rsid wsp:val=&quot;008A05C2&quot;/&gt;&lt;wsp:rsid wsp:val=&quot;008A1957&quot;/&gt;&lt;wsp:rsid wsp:val=&quot;008A19EA&quot;/&gt;&lt;wsp:rsid wsp:val=&quot;008A449D&quot;/&gt;&lt;wsp:rsid wsp:val=&quot;008A5A0F&quot;/&gt;&lt;wsp:rsid wsp:val=&quot;008A7734&quot;/&gt;&lt;wsp:rsid wsp:val=&quot;008A79C5&quot;/&gt;&lt;wsp:rsid wsp:val=&quot;008A7CD4&quot;/&gt;&lt;wsp:rsid wsp:val=&quot;008B0404&quot;/&gt;&lt;wsp:rsid wsp:val=&quot;008B0798&quot;/&gt;&lt;wsp:rsid wsp:val=&quot;008B39ED&quot;/&gt;&lt;wsp:rsid wsp:val=&quot;008B4788&quot;/&gt;&lt;wsp:rsid wsp:val=&quot;008B56B7&quot;/&gt;&lt;wsp:rsid wsp:val=&quot;008B5B8D&quot;/&gt;&lt;wsp:rsid wsp:val=&quot;008C1897&quot;/&gt;&lt;wsp:rsid wsp:val=&quot;008C19FA&quot;/&gt;&lt;wsp:rsid wsp:val=&quot;008C3295&quot;/&gt;&lt;wsp:rsid wsp:val=&quot;008C3B60&quot;/&gt;&lt;wsp:rsid wsp:val=&quot;008C57BA&quot;/&gt;&lt;wsp:rsid wsp:val=&quot;008C5B60&quot;/&gt;&lt;wsp:rsid wsp:val=&quot;008C6474&quot;/&gt;&lt;wsp:rsid wsp:val=&quot;008C78E2&quot;/&gt;&lt;wsp:rsid wsp:val=&quot;008D00C0&quot;/&gt;&lt;wsp:rsid wsp:val=&quot;008D171F&quot;/&gt;&lt;wsp:rsid wsp:val=&quot;008D1B98&quot;/&gt;&lt;wsp:rsid wsp:val=&quot;008D3863&quot;/&gt;&lt;wsp:rsid wsp:val=&quot;008D3B4B&quot;/&gt;&lt;wsp:rsid wsp:val=&quot;008D3DA8&quot;/&gt;&lt;wsp:rsid wsp:val=&quot;008D7A7F&quot;/&gt;&lt;wsp:rsid wsp:val=&quot;008E27E4&quot;/&gt;&lt;wsp:rsid wsp:val=&quot;008E3460&quot;/&gt;&lt;wsp:rsid wsp:val=&quot;008E470A&quot;/&gt;&lt;wsp:rsid wsp:val=&quot;008E4A59&quot;/&gt;&lt;wsp:rsid wsp:val=&quot;008E60EA&quot;/&gt;&lt;wsp:rsid wsp:val=&quot;008E60F8&quot;/&gt;&lt;wsp:rsid wsp:val=&quot;008E671B&quot;/&gt;&lt;wsp:rsid wsp:val=&quot;008E6A7F&quot;/&gt;&lt;wsp:rsid wsp:val=&quot;008E6CE4&quot;/&gt;&lt;wsp:rsid wsp:val=&quot;008E7B9D&quot;/&gt;&lt;wsp:rsid wsp:val=&quot;008E7D7E&quot;/&gt;&lt;wsp:rsid wsp:val=&quot;008F11A4&quot;/&gt;&lt;wsp:rsid wsp:val=&quot;008F1641&quot;/&gt;&lt;wsp:rsid wsp:val=&quot;008F1D11&quot;/&gt;&lt;wsp:rsid wsp:val=&quot;008F26AE&quot;/&gt;&lt;wsp:rsid wsp:val=&quot;008F2ADC&quot;/&gt;&lt;wsp:rsid wsp:val=&quot;008F48F2&quot;/&gt;&lt;wsp:rsid wsp:val=&quot;008F5363&quot;/&gt;&lt;wsp:rsid wsp:val=&quot;008F5BF0&quot;/&gt;&lt;wsp:rsid wsp:val=&quot;008F76C4&quot;/&gt;&lt;wsp:rsid wsp:val=&quot;00900543&quot;/&gt;&lt;wsp:rsid wsp:val=&quot;00901417&quot;/&gt;&lt;wsp:rsid wsp:val=&quot;00901658&quot;/&gt;&lt;wsp:rsid wsp:val=&quot;009017B9&quot;/&gt;&lt;wsp:rsid wsp:val=&quot;0090307C&quot;/&gt;&lt;wsp:rsid wsp:val=&quot;00904C26&quot;/&gt;&lt;wsp:rsid wsp:val=&quot;009051CB&quot;/&gt;&lt;wsp:rsid wsp:val=&quot;00907F83&quot;/&gt;&lt;wsp:rsid wsp:val=&quot;00911467&quot;/&gt;&lt;wsp:rsid wsp:val=&quot;00913355&quot;/&gt;&lt;wsp:rsid wsp:val=&quot;00915844&quot;/&gt;&lt;wsp:rsid wsp:val=&quot;00915F1D&quot;/&gt;&lt;wsp:rsid wsp:val=&quot;00916926&quot;/&gt;&lt;wsp:rsid wsp:val=&quot;00920430&quot;/&gt;&lt;wsp:rsid wsp:val=&quot;00921FE8&quot;/&gt;&lt;wsp:rsid wsp:val=&quot;00923194&quot;/&gt;&lt;wsp:rsid wsp:val=&quot;00923C29&quot;/&gt;&lt;wsp:rsid wsp:val=&quot;00923EE6&quot;/&gt;&lt;wsp:rsid wsp:val=&quot;00926ADC&quot;/&gt;&lt;wsp:rsid wsp:val=&quot;00927270&quot;/&gt;&lt;wsp:rsid wsp:val=&quot;0093038E&quot;/&gt;&lt;wsp:rsid wsp:val=&quot;009304ED&quot;/&gt;&lt;wsp:rsid wsp:val=&quot;009326F4&quot;/&gt;&lt;wsp:rsid wsp:val=&quot;00932B7E&quot;/&gt;&lt;wsp:rsid wsp:val=&quot;0093350A&quot;/&gt;&lt;wsp:rsid wsp:val=&quot;00935241&quot;/&gt;&lt;wsp:rsid wsp:val=&quot;00937E7F&quot;/&gt;&lt;wsp:rsid wsp:val=&quot;009426CA&quot;/&gt;&lt;wsp:rsid wsp:val=&quot;009436DB&quot;/&gt;&lt;wsp:rsid wsp:val=&quot;00944B2C&quot;/&gt;&lt;wsp:rsid wsp:val=&quot;00944BB1&quot;/&gt;&lt;wsp:rsid wsp:val=&quot;009467E0&quot;/&gt;&lt;wsp:rsid wsp:val=&quot;00946B2F&quot;/&gt;&lt;wsp:rsid wsp:val=&quot;00947FA3&quot;/&gt;&lt;wsp:rsid wsp:val=&quot;0095157D&quot;/&gt;&lt;wsp:rsid wsp:val=&quot;009529F2&quot;/&gt;&lt;wsp:rsid wsp:val=&quot;00954C4B&quot;/&gt;&lt;wsp:rsid wsp:val=&quot;00955FA6&quot;/&gt;&lt;wsp:rsid wsp:val=&quot;00956578&quot;/&gt;&lt;wsp:rsid wsp:val=&quot;00956EBC&quot;/&gt;&lt;wsp:rsid wsp:val=&quot;00960990&quot;/&gt;&lt;wsp:rsid wsp:val=&quot;00961B99&quot;/&gt;&lt;wsp:rsid wsp:val=&quot;009624AB&quot;/&gt;&lt;wsp:rsid wsp:val=&quot;00962CE0&quot;/&gt;&lt;wsp:rsid wsp:val=&quot;0096352D&quot;/&gt;&lt;wsp:rsid wsp:val=&quot;00964F06&quot;/&gt;&lt;wsp:rsid wsp:val=&quot;00966606&quot;/&gt;&lt;wsp:rsid wsp:val=&quot;00970ED6&quot;/&gt;&lt;wsp:rsid wsp:val=&quot;00971B9C&quot;/&gt;&lt;wsp:rsid wsp:val=&quot;009759A4&quot;/&gt;&lt;wsp:rsid wsp:val=&quot;00977B8C&quot;/&gt;&lt;wsp:rsid wsp:val=&quot;0098108E&quot;/&gt;&lt;wsp:rsid wsp:val=&quot;009837F8&quot;/&gt;&lt;wsp:rsid wsp:val=&quot;00986B9D&quot;/&gt;&lt;wsp:rsid wsp:val=&quot;0098743E&quot;/&gt;&lt;wsp:rsid wsp:val=&quot;00991868&quot;/&gt;&lt;wsp:rsid wsp:val=&quot;00991E21&quot;/&gt;&lt;wsp:rsid wsp:val=&quot;00991FBF&quot;/&gt;&lt;wsp:rsid wsp:val=&quot;00991FDA&quot;/&gt;&lt;wsp:rsid wsp:val=&quot;009930B7&quot;/&gt;&lt;wsp:rsid wsp:val=&quot;00993DFD&quot;/&gt;&lt;wsp:rsid wsp:val=&quot;0099493B&quot;/&gt;&lt;wsp:rsid wsp:val=&quot;00995597&quot;/&gt;&lt;wsp:rsid wsp:val=&quot;009956E0&quot;/&gt;&lt;wsp:rsid wsp:val=&quot;00995995&quot;/&gt;&lt;wsp:rsid wsp:val=&quot;00996DE4&quot;/&gt;&lt;wsp:rsid wsp:val=&quot;00997F5B&quot;/&gt;&lt;wsp:rsid wsp:val=&quot;009A42CC&quot;/&gt;&lt;wsp:rsid wsp:val=&quot;009A563A&quot;/&gt;&lt;wsp:rsid wsp:val=&quot;009B01A0&quot;/&gt;&lt;wsp:rsid wsp:val=&quot;009B152F&quot;/&gt;&lt;wsp:rsid wsp:val=&quot;009B4C57&quot;/&gt;&lt;wsp:rsid wsp:val=&quot;009B4F29&quot;/&gt;&lt;wsp:rsid wsp:val=&quot;009B5895&quot;/&gt;&lt;wsp:rsid wsp:val=&quot;009C3FD8&quot;/&gt;&lt;wsp:rsid wsp:val=&quot;009C4DA4&quot;/&gt;&lt;wsp:rsid wsp:val=&quot;009C69E3&quot;/&gt;&lt;wsp:rsid wsp:val=&quot;009C6C1C&quot;/&gt;&lt;wsp:rsid wsp:val=&quot;009D2A44&quot;/&gt;&lt;wsp:rsid wsp:val=&quot;009D3A8D&quot;/&gt;&lt;wsp:rsid wsp:val=&quot;009D5116&quot;/&gt;&lt;wsp:rsid wsp:val=&quot;009D59F9&quot;/&gt;&lt;wsp:rsid wsp:val=&quot;009D6E61&quot;/&gt;&lt;wsp:rsid wsp:val=&quot;009E19E9&quot;/&gt;&lt;wsp:rsid wsp:val=&quot;009E26E6&quot;/&gt;&lt;wsp:rsid wsp:val=&quot;009E4058&quot;/&gt;&lt;wsp:rsid wsp:val=&quot;009E4605&quot;/&gt;&lt;wsp:rsid wsp:val=&quot;009E470E&quot;/&gt;&lt;wsp:rsid wsp:val=&quot;009F2C45&quot;/&gt;&lt;wsp:rsid wsp:val=&quot;009F31C8&quot;/&gt;&lt;wsp:rsid wsp:val=&quot;00A00FA6&quot;/&gt;&lt;wsp:rsid wsp:val=&quot;00A014F1&quot;/&gt;&lt;wsp:rsid wsp:val=&quot;00A02375&quot;/&gt;&lt;wsp:rsid wsp:val=&quot;00A0242A&quot;/&gt;&lt;wsp:rsid wsp:val=&quot;00A04783&quot;/&gt;&lt;wsp:rsid wsp:val=&quot;00A052BB&quot;/&gt;&lt;wsp:rsid wsp:val=&quot;00A069CD&quot;/&gt;&lt;wsp:rsid wsp:val=&quot;00A06DC2&quot;/&gt;&lt;wsp:rsid wsp:val=&quot;00A06FEA&quot;/&gt;&lt;wsp:rsid wsp:val=&quot;00A119BC&quot;/&gt;&lt;wsp:rsid wsp:val=&quot;00A12849&quot;/&gt;&lt;wsp:rsid wsp:val=&quot;00A1578B&quot;/&gt;&lt;wsp:rsid wsp:val=&quot;00A158FA&quot;/&gt;&lt;wsp:rsid wsp:val=&quot;00A15A31&quot;/&gt;&lt;wsp:rsid wsp:val=&quot;00A1670B&quot;/&gt;&lt;wsp:rsid wsp:val=&quot;00A16E07&quot;/&gt;&lt;wsp:rsid wsp:val=&quot;00A20046&quot;/&gt;&lt;wsp:rsid wsp:val=&quot;00A208A7&quot;/&gt;&lt;wsp:rsid wsp:val=&quot;00A247CA&quot;/&gt;&lt;wsp:rsid wsp:val=&quot;00A24DA3&quot;/&gt;&lt;wsp:rsid wsp:val=&quot;00A25BAF&quot;/&gt;&lt;wsp:rsid wsp:val=&quot;00A300F9&quot;/&gt;&lt;wsp:rsid wsp:val=&quot;00A309EA&quot;/&gt;&lt;wsp:rsid wsp:val=&quot;00A31BE5&quot;/&gt;&lt;wsp:rsid wsp:val=&quot;00A34D3D&quot;/&gt;&lt;wsp:rsid wsp:val=&quot;00A412D8&quot;/&gt;&lt;wsp:rsid wsp:val=&quot;00A4181C&quot;/&gt;&lt;wsp:rsid wsp:val=&quot;00A424D7&quot;/&gt;&lt;wsp:rsid wsp:val=&quot;00A440BD&quot;/&gt;&lt;wsp:rsid wsp:val=&quot;00A4562F&quot;/&gt;&lt;wsp:rsid wsp:val=&quot;00A45701&quot;/&gt;&lt;wsp:rsid wsp:val=&quot;00A46354&quot;/&gt;&lt;wsp:rsid wsp:val=&quot;00A47B21&quot;/&gt;&lt;wsp:rsid wsp:val=&quot;00A50152&quot;/&gt;&lt;wsp:rsid wsp:val=&quot;00A50306&quot;/&gt;&lt;wsp:rsid wsp:val=&quot;00A50DAC&quot;/&gt;&lt;wsp:rsid wsp:val=&quot;00A51977&quot;/&gt;&lt;wsp:rsid wsp:val=&quot;00A51BCB&quot;/&gt;&lt;wsp:rsid wsp:val=&quot;00A51E2D&quot;/&gt;&lt;wsp:rsid wsp:val=&quot;00A56A92&quot;/&gt;&lt;wsp:rsid wsp:val=&quot;00A56DF1&quot;/&gt;&lt;wsp:rsid wsp:val=&quot;00A60E91&quot;/&gt;&lt;wsp:rsid wsp:val=&quot;00A619AD&quot;/&gt;&lt;wsp:rsid wsp:val=&quot;00A63E02&quot;/&gt;&lt;wsp:rsid wsp:val=&quot;00A641AC&quot;/&gt;&lt;wsp:rsid wsp:val=&quot;00A648B8&quot;/&gt;&lt;wsp:rsid wsp:val=&quot;00A652E2&quot;/&gt;&lt;wsp:rsid wsp:val=&quot;00A6595C&quot;/&gt;&lt;wsp:rsid wsp:val=&quot;00A65DAE&quot;/&gt;&lt;wsp:rsid wsp:val=&quot;00A65FAC&quot;/&gt;&lt;wsp:rsid wsp:val=&quot;00A67EB5&quot;/&gt;&lt;wsp:rsid wsp:val=&quot;00A7096E&quot;/&gt;&lt;wsp:rsid wsp:val=&quot;00A71EC5&quot;/&gt;&lt;wsp:rsid wsp:val=&quot;00A723A4&quot;/&gt;&lt;wsp:rsid wsp:val=&quot;00A7429D&quot;/&gt;&lt;wsp:rsid wsp:val=&quot;00A746CC&quot;/&gt;&lt;wsp:rsid wsp:val=&quot;00A7704C&quot;/&gt;&lt;wsp:rsid wsp:val=&quot;00A779B2&quot;/&gt;&lt;wsp:rsid wsp:val=&quot;00A8373D&quot;/&gt;&lt;wsp:rsid wsp:val=&quot;00A84920&quot;/&gt;&lt;wsp:rsid wsp:val=&quot;00A85002&quot;/&gt;&lt;wsp:rsid wsp:val=&quot;00A90D60&quot;/&gt;&lt;wsp:rsid wsp:val=&quot;00A92208&quot;/&gt;&lt;wsp:rsid wsp:val=&quot;00A922EB&quot;/&gt;&lt;wsp:rsid wsp:val=&quot;00A93235&quot;/&gt;&lt;wsp:rsid wsp:val=&quot;00A95426&quot;/&gt;&lt;wsp:rsid wsp:val=&quot;00A95C93&quot;/&gt;&lt;wsp:rsid wsp:val=&quot;00A961C1&quot;/&gt;&lt;wsp:rsid wsp:val=&quot;00A97296&quot;/&gt;&lt;wsp:rsid wsp:val=&quot;00A975CB&quot;/&gt;&lt;wsp:rsid wsp:val=&quot;00A9787A&quot;/&gt;&lt;wsp:rsid wsp:val=&quot;00A97ABC&quot;/&gt;&lt;wsp:rsid wsp:val=&quot;00A97ECC&quot;/&gt;&lt;wsp:rsid wsp:val=&quot;00AA36DE&quot;/&gt;&lt;wsp:rsid wsp:val=&quot;00AA43A8&quot;/&gt;&lt;wsp:rsid wsp:val=&quot;00AA4B69&quot;/&gt;&lt;wsp:rsid wsp:val=&quot;00AA5211&quot;/&gt;&lt;wsp:rsid wsp:val=&quot;00AB1D80&quot;/&gt;&lt;wsp:rsid wsp:val=&quot;00AB30D7&quot;/&gt;&lt;wsp:rsid wsp:val=&quot;00AB3BBD&quot;/&gt;&lt;wsp:rsid wsp:val=&quot;00AB3FFA&quot;/&gt;&lt;wsp:rsid wsp:val=&quot;00AB5917&quot;/&gt;&lt;wsp:rsid wsp:val=&quot;00AB5F6C&quot;/&gt;&lt;wsp:rsid wsp:val=&quot;00AB61A7&quot;/&gt;&lt;wsp:rsid wsp:val=&quot;00AB7694&quot;/&gt;&lt;wsp:rsid wsp:val=&quot;00AC0C67&quot;/&gt;&lt;wsp:rsid wsp:val=&quot;00AC0F47&quot;/&gt;&lt;wsp:rsid wsp:val=&quot;00AC1EF9&quot;/&gt;&lt;wsp:rsid wsp:val=&quot;00AC2D6C&quot;/&gt;&lt;wsp:rsid wsp:val=&quot;00AC3EBA&quot;/&gt;&lt;wsp:rsid wsp:val=&quot;00AC5A7B&quot;/&gt;&lt;wsp:rsid wsp:val=&quot;00AC7108&quot;/&gt;&lt;wsp:rsid wsp:val=&quot;00AD4AF0&quot;/&gt;&lt;wsp:rsid wsp:val=&quot;00AD7C7E&quot;/&gt;&lt;wsp:rsid wsp:val=&quot;00AE0180&quot;/&gt;&lt;wsp:rsid wsp:val=&quot;00AE090C&quot;/&gt;&lt;wsp:rsid wsp:val=&quot;00AE1052&quot;/&gt;&lt;wsp:rsid wsp:val=&quot;00AE19BA&quot;/&gt;&lt;wsp:rsid wsp:val=&quot;00AE1EED&quot;/&gt;&lt;wsp:rsid wsp:val=&quot;00AE2F57&quot;/&gt;&lt;wsp:rsid wsp:val=&quot;00AE2FF9&quot;/&gt;&lt;wsp:rsid wsp:val=&quot;00AE3C5F&quot;/&gt;&lt;wsp:rsid wsp:val=&quot;00AE600E&quot;/&gt;&lt;wsp:rsid wsp:val=&quot;00AE6124&quot;/&gt;&lt;wsp:rsid wsp:val=&quot;00AF1199&quot;/&gt;&lt;wsp:rsid wsp:val=&quot;00AF1E0E&quot;/&gt;&lt;wsp:rsid wsp:val=&quot;00AF3E0C&quot;/&gt;&lt;wsp:rsid wsp:val=&quot;00AF3E57&quot;/&gt;&lt;wsp:rsid wsp:val=&quot;00AF5876&quot;/&gt;&lt;wsp:rsid wsp:val=&quot;00AF787B&quot;/&gt;&lt;wsp:rsid wsp:val=&quot;00B01868&quot;/&gt;&lt;wsp:rsid wsp:val=&quot;00B0411F&quot;/&gt;&lt;wsp:rsid wsp:val=&quot;00B05AC3&quot;/&gt;&lt;wsp:rsid wsp:val=&quot;00B07BE0&quot;/&gt;&lt;wsp:rsid wsp:val=&quot;00B11134&quot;/&gt;&lt;wsp:rsid wsp:val=&quot;00B11B6E&quot;/&gt;&lt;wsp:rsid wsp:val=&quot;00B122C2&quot;/&gt;&lt;wsp:rsid wsp:val=&quot;00B1546E&quot;/&gt;&lt;wsp:rsid wsp:val=&quot;00B17615&quot;/&gt;&lt;wsp:rsid wsp:val=&quot;00B20472&quot;/&gt;&lt;wsp:rsid wsp:val=&quot;00B22C39&quot;/&gt;&lt;wsp:rsid wsp:val=&quot;00B232FC&quot;/&gt;&lt;wsp:rsid wsp:val=&quot;00B24BD8&quot;/&gt;&lt;wsp:rsid wsp:val=&quot;00B25B7A&quot;/&gt;&lt;wsp:rsid wsp:val=&quot;00B27968&quot;/&gt;&lt;wsp:rsid wsp:val=&quot;00B30B09&quot;/&gt;&lt;wsp:rsid wsp:val=&quot;00B332A3&quot;/&gt;&lt;wsp:rsid wsp:val=&quot;00B33842&quot;/&gt;&lt;wsp:rsid wsp:val=&quot;00B340B4&quot;/&gt;&lt;wsp:rsid wsp:val=&quot;00B34C25&quot;/&gt;&lt;wsp:rsid wsp:val=&quot;00B41B40&quot;/&gt;&lt;wsp:rsid wsp:val=&quot;00B42005&quot;/&gt;&lt;wsp:rsid wsp:val=&quot;00B4221D&quot;/&gt;&lt;wsp:rsid wsp:val=&quot;00B42573&quot;/&gt;&lt;wsp:rsid wsp:val=&quot;00B42C63&quot;/&gt;&lt;wsp:rsid wsp:val=&quot;00B4652E&quot;/&gt;&lt;wsp:rsid wsp:val=&quot;00B46EF4&quot;/&gt;&lt;wsp:rsid wsp:val=&quot;00B46FB9&quot;/&gt;&lt;wsp:rsid wsp:val=&quot;00B50603&quot;/&gt;&lt;wsp:rsid wsp:val=&quot;00B51D14&quot;/&gt;&lt;wsp:rsid wsp:val=&quot;00B53076&quot;/&gt;&lt;wsp:rsid wsp:val=&quot;00B53F6F&quot;/&gt;&lt;wsp:rsid wsp:val=&quot;00B56801&quot;/&gt;&lt;wsp:rsid wsp:val=&quot;00B568F2&quot;/&gt;&lt;wsp:rsid wsp:val=&quot;00B6110E&quot;/&gt;&lt;wsp:rsid wsp:val=&quot;00B65A66&quot;/&gt;&lt;wsp:rsid wsp:val=&quot;00B6758A&quot;/&gt;&lt;wsp:rsid wsp:val=&quot;00B67A35&quot;/&gt;&lt;wsp:rsid wsp:val=&quot;00B72C0B&quot;/&gt;&lt;wsp:rsid wsp:val=&quot;00B72D39&quot;/&gt;&lt;wsp:rsid wsp:val=&quot;00B734FB&quot;/&gt;&lt;wsp:rsid wsp:val=&quot;00B74140&quot;/&gt;&lt;wsp:rsid wsp:val=&quot;00B75E16&quot;/&gt;&lt;wsp:rsid wsp:val=&quot;00B76D4E&quot;/&gt;&lt;wsp:rsid wsp:val=&quot;00B77016&quot;/&gt;&lt;wsp:rsid wsp:val=&quot;00B77502&quot;/&gt;&lt;wsp:rsid wsp:val=&quot;00B80785&quot;/&gt;&lt;wsp:rsid wsp:val=&quot;00B80A59&quot;/&gt;&lt;wsp:rsid wsp:val=&quot;00B80C47&quot;/&gt;&lt;wsp:rsid wsp:val=&quot;00B8168E&quot;/&gt;&lt;wsp:rsid wsp:val=&quot;00B81AAD&quot;/&gt;&lt;wsp:rsid wsp:val=&quot;00B825A5&quot;/&gt;&lt;wsp:rsid wsp:val=&quot;00B84988&quot;/&gt;&lt;wsp:rsid wsp:val=&quot;00B857BE&quot;/&gt;&lt;wsp:rsid wsp:val=&quot;00B8584C&quot;/&gt;&lt;wsp:rsid wsp:val=&quot;00B8669E&quot;/&gt;&lt;wsp:rsid wsp:val=&quot;00B86E2B&quot;/&gt;&lt;wsp:rsid wsp:val=&quot;00B8799F&quot;/&gt;&lt;wsp:rsid wsp:val=&quot;00B90834&quot;/&gt;&lt;wsp:rsid wsp:val=&quot;00B92845&quot;/&gt;&lt;wsp:rsid wsp:val=&quot;00B93A11&quot;/&gt;&lt;wsp:rsid wsp:val=&quot;00B946C4&quot;/&gt;&lt;wsp:rsid wsp:val=&quot;00B9607C&quot;/&gt;&lt;wsp:rsid wsp:val=&quot;00B961BC&quot;/&gt;&lt;wsp:rsid wsp:val=&quot;00B979D9&quot;/&gt;&lt;wsp:rsid wsp:val=&quot;00BA2CFF&quot;/&gt;&lt;wsp:rsid wsp:val=&quot;00BA5272&quot;/&gt;&lt;wsp:rsid wsp:val=&quot;00BA663C&quot;/&gt;&lt;wsp:rsid wsp:val=&quot;00BB18FC&quot;/&gt;&lt;wsp:rsid wsp:val=&quot;00BB327B&quot;/&gt;&lt;wsp:rsid wsp:val=&quot;00BB3286&quot;/&gt;&lt;wsp:rsid wsp:val=&quot;00BB45AF&quot;/&gt;&lt;wsp:rsid wsp:val=&quot;00BB485C&quot;/&gt;&lt;wsp:rsid wsp:val=&quot;00BB5421&quot;/&gt;&lt;wsp:rsid wsp:val=&quot;00BB5695&quot;/&gt;&lt;wsp:rsid wsp:val=&quot;00BB67C8&quot;/&gt;&lt;wsp:rsid wsp:val=&quot;00BB6C22&quot;/&gt;&lt;wsp:rsid wsp:val=&quot;00BC0314&quot;/&gt;&lt;wsp:rsid wsp:val=&quot;00BC031A&quot;/&gt;&lt;wsp:rsid wsp:val=&quot;00BC3956&quot;/&gt;&lt;wsp:rsid wsp:val=&quot;00BC3B2E&quot;/&gt;&lt;wsp:rsid wsp:val=&quot;00BC3FFB&quot;/&gt;&lt;wsp:rsid wsp:val=&quot;00BC4017&quot;/&gt;&lt;wsp:rsid wsp:val=&quot;00BC4533&quot;/&gt;&lt;wsp:rsid wsp:val=&quot;00BC62A8&quot;/&gt;&lt;wsp:rsid wsp:val=&quot;00BD36E3&quot;/&gt;&lt;wsp:rsid wsp:val=&quot;00BD3CBA&quot;/&gt;&lt;wsp:rsid wsp:val=&quot;00BD4392&quot;/&gt;&lt;wsp:rsid wsp:val=&quot;00BD4C02&quot;/&gt;&lt;wsp:rsid wsp:val=&quot;00BD5F57&quot;/&gt;&lt;wsp:rsid wsp:val=&quot;00BD7022&quot;/&gt;&lt;wsp:rsid wsp:val=&quot;00BD73E3&quot;/&gt;&lt;wsp:rsid wsp:val=&quot;00BE1FDA&quot;/&gt;&lt;wsp:rsid wsp:val=&quot;00BE3B7B&quot;/&gt;&lt;wsp:rsid wsp:val=&quot;00BE3E35&quot;/&gt;&lt;wsp:rsid wsp:val=&quot;00BE445B&quot;/&gt;&lt;wsp:rsid wsp:val=&quot;00BE4967&quot;/&gt;&lt;wsp:rsid wsp:val=&quot;00BE4A8B&quot;/&gt;&lt;wsp:rsid wsp:val=&quot;00BE54A7&quot;/&gt;&lt;wsp:rsid wsp:val=&quot;00BE6D7C&quot;/&gt;&lt;wsp:rsid wsp:val=&quot;00BE6EFF&quot;/&gt;&lt;wsp:rsid wsp:val=&quot;00BE7FBF&quot;/&gt;&lt;wsp:rsid wsp:val=&quot;00BF27F7&quot;/&gt;&lt;wsp:rsid wsp:val=&quot;00BF282D&quot;/&gt;&lt;wsp:rsid wsp:val=&quot;00BF500A&quot;/&gt;&lt;wsp:rsid wsp:val=&quot;00BF59EB&quot;/&gt;&lt;wsp:rsid wsp:val=&quot;00BF60DC&quot;/&gt;&lt;wsp:rsid wsp:val=&quot;00C02F4E&quot;/&gt;&lt;wsp:rsid wsp:val=&quot;00C03D74&quot;/&gt;&lt;wsp:rsid wsp:val=&quot;00C04AEA&quot;/&gt;&lt;wsp:rsid wsp:val=&quot;00C06602&quot;/&gt;&lt;wsp:rsid wsp:val=&quot;00C06DA4&quot;/&gt;&lt;wsp:rsid wsp:val=&quot;00C07CD9&quot;/&gt;&lt;wsp:rsid wsp:val=&quot;00C11241&quot;/&gt;&lt;wsp:rsid wsp:val=&quot;00C116AA&quot;/&gt;&lt;wsp:rsid wsp:val=&quot;00C14A6A&quot;/&gt;&lt;wsp:rsid wsp:val=&quot;00C16FFB&quot;/&gt;&lt;wsp:rsid wsp:val=&quot;00C17858&quot;/&gt;&lt;wsp:rsid wsp:val=&quot;00C17CFA&quot;/&gt;&lt;wsp:rsid wsp:val=&quot;00C2201B&quot;/&gt;&lt;wsp:rsid wsp:val=&quot;00C25390&quot;/&gt;&lt;wsp:rsid wsp:val=&quot;00C26745&quot;/&gt;&lt;wsp:rsid wsp:val=&quot;00C26BC3&quot;/&gt;&lt;wsp:rsid wsp:val=&quot;00C30609&quot;/&gt;&lt;wsp:rsid wsp:val=&quot;00C30FA4&quot;/&gt;&lt;wsp:rsid wsp:val=&quot;00C31249&quot;/&gt;&lt;wsp:rsid wsp:val=&quot;00C34326&quot;/&gt;&lt;wsp:rsid wsp:val=&quot;00C3480C&quot;/&gt;&lt;wsp:rsid wsp:val=&quot;00C352BB&quot;/&gt;&lt;wsp:rsid wsp:val=&quot;00C36813&quot;/&gt;&lt;wsp:rsid wsp:val=&quot;00C40340&quot;/&gt;&lt;wsp:rsid wsp:val=&quot;00C40968&quot;/&gt;&lt;wsp:rsid wsp:val=&quot;00C40E6F&quot;/&gt;&lt;wsp:rsid wsp:val=&quot;00C4352F&quot;/&gt;&lt;wsp:rsid wsp:val=&quot;00C4361E&quot;/&gt;&lt;wsp:rsid wsp:val=&quot;00C45505&quot;/&gt;&lt;wsp:rsid wsp:val=&quot;00C461B6&quot;/&gt;&lt;wsp:rsid wsp:val=&quot;00C4740D&quot;/&gt;&lt;wsp:rsid wsp:val=&quot;00C47DF2&quot;/&gt;&lt;wsp:rsid wsp:val=&quot;00C5095F&quot;/&gt;&lt;wsp:rsid wsp:val=&quot;00C524A5&quot;/&gt;&lt;wsp:rsid wsp:val=&quot;00C5665E&quot;/&gt;&lt;wsp:rsid wsp:val=&quot;00C61BD0&quot;/&gt;&lt;wsp:rsid wsp:val=&quot;00C61F86&quot;/&gt;&lt;wsp:rsid wsp:val=&quot;00C62802&quot;/&gt;&lt;wsp:rsid wsp:val=&quot;00C64EBC&quot;/&gt;&lt;wsp:rsid wsp:val=&quot;00C70785&quot;/&gt;&lt;wsp:rsid wsp:val=&quot;00C71294&quot;/&gt;&lt;wsp:rsid wsp:val=&quot;00C7145D&quot;/&gt;&lt;wsp:rsid wsp:val=&quot;00C725BD&quot;/&gt;&lt;wsp:rsid wsp:val=&quot;00C73431&quot;/&gt;&lt;wsp:rsid wsp:val=&quot;00C73694&quot;/&gt;&lt;wsp:rsid wsp:val=&quot;00C763E6&quot;/&gt;&lt;wsp:rsid wsp:val=&quot;00C80B84&quot;/&gt;&lt;wsp:rsid wsp:val=&quot;00C81BD7&quot;/&gt;&lt;wsp:rsid wsp:val=&quot;00C82381&quot;/&gt;&lt;wsp:rsid wsp:val=&quot;00C84365&quot;/&gt;&lt;wsp:rsid wsp:val=&quot;00C86A01&quot;/&gt;&lt;wsp:rsid wsp:val=&quot;00C91FCB&quot;/&gt;&lt;wsp:rsid wsp:val=&quot;00C927CC&quot;/&gt;&lt;wsp:rsid wsp:val=&quot;00C92A7E&quot;/&gt;&lt;wsp:rsid wsp:val=&quot;00C93700&quot;/&gt;&lt;wsp:rsid wsp:val=&quot;00C93D0E&quot;/&gt;&lt;wsp:rsid wsp:val=&quot;00C940D2&quot;/&gt;&lt;wsp:rsid wsp:val=&quot;00C94201&quot;/&gt;&lt;wsp:rsid wsp:val=&quot;00C95ED6&quot;/&gt;&lt;wsp:rsid wsp:val=&quot;00C96B43&quot;/&gt;&lt;wsp:rsid wsp:val=&quot;00C97465&quot;/&gt;&lt;wsp:rsid wsp:val=&quot;00CA098E&quot;/&gt;&lt;wsp:rsid wsp:val=&quot;00CA20E7&quot;/&gt;&lt;wsp:rsid wsp:val=&quot;00CA40B8&quot;/&gt;&lt;wsp:rsid wsp:val=&quot;00CA4B1D&quot;/&gt;&lt;wsp:rsid wsp:val=&quot;00CA5057&quot;/&gt;&lt;wsp:rsid wsp:val=&quot;00CA6CCE&quot;/&gt;&lt;wsp:rsid wsp:val=&quot;00CB05CB&quot;/&gt;&lt;wsp:rsid wsp:val=&quot;00CB144D&quot;/&gt;&lt;wsp:rsid wsp:val=&quot;00CB166C&quot;/&gt;&lt;wsp:rsid wsp:val=&quot;00CB1703&quot;/&gt;&lt;wsp:rsid wsp:val=&quot;00CB1866&quot;/&gt;&lt;wsp:rsid wsp:val=&quot;00CB1DA8&quot;/&gt;&lt;wsp:rsid wsp:val=&quot;00CB282D&quot;/&gt;&lt;wsp:rsid wsp:val=&quot;00CB44FD&quot;/&gt;&lt;wsp:rsid wsp:val=&quot;00CB48BB&quot;/&gt;&lt;wsp:rsid wsp:val=&quot;00CB4D4E&quot;/&gt;&lt;wsp:rsid wsp:val=&quot;00CB5C01&quot;/&gt;&lt;wsp:rsid wsp:val=&quot;00CB5F63&quot;/&gt;&lt;wsp:rsid wsp:val=&quot;00CB6106&quot;/&gt;&lt;wsp:rsid wsp:val=&quot;00CC06A2&quot;/&gt;&lt;wsp:rsid wsp:val=&quot;00CC0720&quot;/&gt;&lt;wsp:rsid wsp:val=&quot;00CC0A05&quot;/&gt;&lt;wsp:rsid wsp:val=&quot;00CC4CB1&quot;/&gt;&lt;wsp:rsid wsp:val=&quot;00CC5086&quot;/&gt;&lt;wsp:rsid wsp:val=&quot;00CC59D4&quot;/&gt;&lt;wsp:rsid wsp:val=&quot;00CC6138&quot;/&gt;&lt;wsp:rsid wsp:val=&quot;00CC6643&quot;/&gt;&lt;wsp:rsid wsp:val=&quot;00CC6C23&quot;/&gt;&lt;wsp:rsid wsp:val=&quot;00CD128F&quot;/&gt;&lt;wsp:rsid wsp:val=&quot;00CD468B&quot;/&gt;&lt;wsp:rsid wsp:val=&quot;00CE0D19&quot;/&gt;&lt;wsp:rsid wsp:val=&quot;00CE271C&quot;/&gt;&lt;wsp:rsid wsp:val=&quot;00CE60BF&quot;/&gt;&lt;wsp:rsid wsp:val=&quot;00CE6950&quot;/&gt;&lt;wsp:rsid wsp:val=&quot;00CE6EAE&quot;/&gt;&lt;wsp:rsid wsp:val=&quot;00CE7088&quot;/&gt;&lt;wsp:rsid wsp:val=&quot;00CF2A8F&quot;/&gt;&lt;wsp:rsid wsp:val=&quot;00CF30D2&quot;/&gt;&lt;wsp:rsid wsp:val=&quot;00CF4C56&quot;/&gt;&lt;wsp:rsid wsp:val=&quot;00CF6E0B&quot;/&gt;&lt;wsp:rsid wsp:val=&quot;00CF7136&quot;/&gt;&lt;wsp:rsid wsp:val=&quot;00D00B51&quot;/&gt;&lt;wsp:rsid wsp:val=&quot;00D01A50&quot;/&gt;&lt;wsp:rsid wsp:val=&quot;00D01CBA&quot;/&gt;&lt;wsp:rsid wsp:val=&quot;00D03F41&quot;/&gt;&lt;wsp:rsid wsp:val=&quot;00D0504A&quot;/&gt;&lt;wsp:rsid wsp:val=&quot;00D06004&quot;/&gt;&lt;wsp:rsid wsp:val=&quot;00D063B8&quot;/&gt;&lt;wsp:rsid wsp:val=&quot;00D07E6D&quot;/&gt;&lt;wsp:rsid wsp:val=&quot;00D1057C&quot;/&gt;&lt;wsp:rsid wsp:val=&quot;00D12733&quot;/&gt;&lt;wsp:rsid wsp:val=&quot;00D13851&quot;/&gt;&lt;wsp:rsid wsp:val=&quot;00D13FB7&quot;/&gt;&lt;wsp:rsid wsp:val=&quot;00D14C7B&quot;/&gt;&lt;wsp:rsid wsp:val=&quot;00D22696&quot;/&gt;&lt;wsp:rsid wsp:val=&quot;00D245AE&quot;/&gt;&lt;wsp:rsid wsp:val=&quot;00D26387&quot;/&gt;&lt;wsp:rsid wsp:val=&quot;00D33105&quot;/&gt;&lt;wsp:rsid wsp:val=&quot;00D36152&quot;/&gt;&lt;wsp:rsid wsp:val=&quot;00D40486&quot;/&gt;&lt;wsp:rsid wsp:val=&quot;00D41555&quot;/&gt;&lt;wsp:rsid wsp:val=&quot;00D4188B&quot;/&gt;&lt;wsp:rsid wsp:val=&quot;00D42233&quot;/&gt;&lt;wsp:rsid wsp:val=&quot;00D42C48&quot;/&gt;&lt;wsp:rsid wsp:val=&quot;00D4355D&quot;/&gt;&lt;wsp:rsid wsp:val=&quot;00D43CC7&quot;/&gt;&lt;wsp:rsid wsp:val=&quot;00D46CC5&quot;/&gt;&lt;wsp:rsid wsp:val=&quot;00D50107&quot;/&gt;&lt;wsp:rsid wsp:val=&quot;00D5020D&quot;/&gt;&lt;wsp:rsid wsp:val=&quot;00D5029D&quot;/&gt;&lt;wsp:rsid wsp:val=&quot;00D5056C&quot;/&gt;&lt;wsp:rsid wsp:val=&quot;00D50822&quot;/&gt;&lt;wsp:rsid wsp:val=&quot;00D51B7B&quot;/&gt;&lt;wsp:rsid wsp:val=&quot;00D53B02&quot;/&gt;&lt;wsp:rsid wsp:val=&quot;00D55B84&quot;/&gt;&lt;wsp:rsid wsp:val=&quot;00D564B8&quot;/&gt;&lt;wsp:rsid wsp:val=&quot;00D600FE&quot;/&gt;&lt;wsp:rsid wsp:val=&quot;00D60249&quot;/&gt;&lt;wsp:rsid wsp:val=&quot;00D63856&quot;/&gt;&lt;wsp:rsid wsp:val=&quot;00D6420B&quot;/&gt;&lt;wsp:rsid wsp:val=&quot;00D65CDF&quot;/&gt;&lt;wsp:rsid wsp:val=&quot;00D672C2&quot;/&gt;&lt;wsp:rsid wsp:val=&quot;00D71794&quot;/&gt;&lt;wsp:rsid wsp:val=&quot;00D71826&quot;/&gt;&lt;wsp:rsid wsp:val=&quot;00D72AC1&quot;/&gt;&lt;wsp:rsid wsp:val=&quot;00D73687&quot;/&gt;&lt;wsp:rsid wsp:val=&quot;00D7493C&quot;/&gt;&lt;wsp:rsid wsp:val=&quot;00D75C1B&quot;/&gt;&lt;wsp:rsid wsp:val=&quot;00D76372&quot;/&gt;&lt;wsp:rsid wsp:val=&quot;00D77F9C&quot;/&gt;&lt;wsp:rsid wsp:val=&quot;00D80C87&quot;/&gt;&lt;wsp:rsid wsp:val=&quot;00D81F2F&quot;/&gt;&lt;wsp:rsid wsp:val=&quot;00D822F0&quot;/&gt;&lt;wsp:rsid wsp:val=&quot;00D82C84&quot;/&gt;&lt;wsp:rsid wsp:val=&quot;00D869EF&quot;/&gt;&lt;wsp:rsid wsp:val=&quot;00D87E14&quot;/&gt;&lt;wsp:rsid wsp:val=&quot;00D87FF4&quot;/&gt;&lt;wsp:rsid wsp:val=&quot;00D91DAF&quot;/&gt;&lt;wsp:rsid wsp:val=&quot;00D921FD&quot;/&gt;&lt;wsp:rsid wsp:val=&quot;00D92DF2&quot;/&gt;&lt;wsp:rsid wsp:val=&quot;00D92FC3&quot;/&gt;&lt;wsp:rsid wsp:val=&quot;00D956AE&quot;/&gt;&lt;wsp:rsid wsp:val=&quot;00D9750F&quot;/&gt;&lt;wsp:rsid wsp:val=&quot;00DA043C&quot;/&gt;&lt;wsp:rsid wsp:val=&quot;00DA18EC&quot;/&gt;&lt;wsp:rsid wsp:val=&quot;00DA3B74&quot;/&gt;&lt;wsp:rsid wsp:val=&quot;00DA5497&quot;/&gt;&lt;wsp:rsid wsp:val=&quot;00DA5ED0&quot;/&gt;&lt;wsp:rsid wsp:val=&quot;00DA68F0&quot;/&gt;&lt;wsp:rsid wsp:val=&quot;00DB68E8&quot;/&gt;&lt;wsp:rsid wsp:val=&quot;00DC22DA&quot;/&gt;&lt;wsp:rsid wsp:val=&quot;00DC2DAB&quot;/&gt;&lt;wsp:rsid wsp:val=&quot;00DC2E14&quot;/&gt;&lt;wsp:rsid wsp:val=&quot;00DC4095&quot;/&gt;&lt;wsp:rsid wsp:val=&quot;00DC4176&quot;/&gt;&lt;wsp:rsid wsp:val=&quot;00DC55C2&quot;/&gt;&lt;wsp:rsid wsp:val=&quot;00DC5BAB&quot;/&gt;&lt;wsp:rsid wsp:val=&quot;00DC6DC6&quot;/&gt;&lt;wsp:rsid wsp:val=&quot;00DD3E26&quot;/&gt;&lt;wsp:rsid wsp:val=&quot;00DD53B0&quot;/&gt;&lt;wsp:rsid wsp:val=&quot;00DE11F8&quot;/&gt;&lt;wsp:rsid wsp:val=&quot;00DE1689&quot;/&gt;&lt;wsp:rsid wsp:val=&quot;00DE2140&quot;/&gt;&lt;wsp:rsid wsp:val=&quot;00DE48AB&quot;/&gt;&lt;wsp:rsid wsp:val=&quot;00DE4C0D&quot;/&gt;&lt;wsp:rsid wsp:val=&quot;00DE4FDB&quot;/&gt;&lt;wsp:rsid wsp:val=&quot;00DE560B&quot;/&gt;&lt;wsp:rsid wsp:val=&quot;00DE560E&quot;/&gt;&lt;wsp:rsid wsp:val=&quot;00DF1523&quot;/&gt;&lt;wsp:rsid wsp:val=&quot;00DF2439&quot;/&gt;&lt;wsp:rsid wsp:val=&quot;00DF4C29&quot;/&gt;&lt;wsp:rsid wsp:val=&quot;00DF5662&quot;/&gt;&lt;wsp:rsid wsp:val=&quot;00DF5A48&quot;/&gt;&lt;wsp:rsid wsp:val=&quot;00DF5E51&quot;/&gt;&lt;wsp:rsid wsp:val=&quot;00E01BAB&quot;/&gt;&lt;wsp:rsid wsp:val=&quot;00E02C7F&quot;/&gt;&lt;wsp:rsid wsp:val=&quot;00E0686F&quot;/&gt;&lt;wsp:rsid wsp:val=&quot;00E06D47&quot;/&gt;&lt;wsp:rsid wsp:val=&quot;00E078A6&quot;/&gt;&lt;wsp:rsid wsp:val=&quot;00E1060B&quot;/&gt;&lt;wsp:rsid wsp:val=&quot;00E113DE&quot;/&gt;&lt;wsp:rsid wsp:val=&quot;00E116BE&quot;/&gt;&lt;wsp:rsid wsp:val=&quot;00E12A28&quot;/&gt;&lt;wsp:rsid wsp:val=&quot;00E13409&quot;/&gt;&lt;wsp:rsid wsp:val=&quot;00E13456&quot;/&gt;&lt;wsp:rsid wsp:val=&quot;00E14144&quot;/&gt;&lt;wsp:rsid wsp:val=&quot;00E1717E&quot;/&gt;&lt;wsp:rsid wsp:val=&quot;00E21946&quot;/&gt;&lt;wsp:rsid wsp:val=&quot;00E2209B&quot;/&gt;&lt;wsp:rsid wsp:val=&quot;00E25268&quot;/&gt;&lt;wsp:rsid wsp:val=&quot;00E30C23&quot;/&gt;&lt;wsp:rsid wsp:val=&quot;00E3256E&quot;/&gt;&lt;wsp:rsid wsp:val=&quot;00E33FE8&quot;/&gt;&lt;wsp:rsid wsp:val=&quot;00E35AD5&quot;/&gt;&lt;wsp:rsid wsp:val=&quot;00E36C1A&quot;/&gt;&lt;wsp:rsid wsp:val=&quot;00E40567&quot;/&gt;&lt;wsp:rsid wsp:val=&quot;00E40BAF&quot;/&gt;&lt;wsp:rsid wsp:val=&quot;00E41650&quot;/&gt;&lt;wsp:rsid wsp:val=&quot;00E418EB&quot;/&gt;&lt;wsp:rsid wsp:val=&quot;00E41902&quot;/&gt;&lt;wsp:rsid wsp:val=&quot;00E4217B&quot;/&gt;&lt;wsp:rsid wsp:val=&quot;00E429AD&quot;/&gt;&lt;wsp:rsid wsp:val=&quot;00E42E7F&quot;/&gt;&lt;wsp:rsid wsp:val=&quot;00E44593&quot;/&gt;&lt;wsp:rsid wsp:val=&quot;00E44C43&quot;/&gt;&lt;wsp:rsid wsp:val=&quot;00E45094&quot;/&gt;&lt;wsp:rsid wsp:val=&quot;00E459C0&quot;/&gt;&lt;wsp:rsid wsp:val=&quot;00E46182&quot;/&gt;&lt;wsp:rsid wsp:val=&quot;00E501CB&quot;/&gt;&lt;wsp:rsid wsp:val=&quot;00E503CE&quot;/&gt;&lt;wsp:rsid wsp:val=&quot;00E504D1&quot;/&gt;&lt;wsp:rsid wsp:val=&quot;00E50820&quot;/&gt;&lt;wsp:rsid wsp:val=&quot;00E50EF3&quot;/&gt;&lt;wsp:rsid wsp:val=&quot;00E5112B&quot;/&gt;&lt;wsp:rsid wsp:val=&quot;00E51C20&quot;/&gt;&lt;wsp:rsid wsp:val=&quot;00E52B5F&quot;/&gt;&lt;wsp:rsid wsp:val=&quot;00E55B72&quot;/&gt;&lt;wsp:rsid wsp:val=&quot;00E5675D&quot;/&gt;&lt;wsp:rsid wsp:val=&quot;00E60E45&quot;/&gt;&lt;wsp:rsid wsp:val=&quot;00E6161B&quot;/&gt;&lt;wsp:rsid wsp:val=&quot;00E61EB7&quot;/&gt;&lt;wsp:rsid wsp:val=&quot;00E62F28&quot;/&gt;&lt;wsp:rsid wsp:val=&quot;00E66E51&quot;/&gt;&lt;wsp:rsid wsp:val=&quot;00E67264&quot;/&gt;&lt;wsp:rsid wsp:val=&quot;00E7113C&quot;/&gt;&lt;wsp:rsid wsp:val=&quot;00E726D8&quot;/&gt;&lt;wsp:rsid wsp:val=&quot;00E731B2&quot;/&gt;&lt;wsp:rsid wsp:val=&quot;00E745E8&quot;/&gt;&lt;wsp:rsid wsp:val=&quot;00E775E1&quot;/&gt;&lt;wsp:rsid wsp:val=&quot;00E805FB&quot;/&gt;&lt;wsp:rsid wsp:val=&quot;00E83A9B&quot;/&gt;&lt;wsp:rsid wsp:val=&quot;00E849E0&quot;/&gt;&lt;wsp:rsid wsp:val=&quot;00E85478&quot;/&gt;&lt;wsp:rsid wsp:val=&quot;00E85A7B&quot;/&gt;&lt;wsp:rsid wsp:val=&quot;00E90F96&quot;/&gt;&lt;wsp:rsid wsp:val=&quot;00E91938&quot;/&gt;&lt;wsp:rsid wsp:val=&quot;00E940DE&quot;/&gt;&lt;wsp:rsid wsp:val=&quot;00E9461D&quot;/&gt;&lt;wsp:rsid wsp:val=&quot;00E9582F&quot;/&gt;&lt;wsp:rsid wsp:val=&quot;00EA316B&quot;/&gt;&lt;wsp:rsid wsp:val=&quot;00EA53FD&quot;/&gt;&lt;wsp:rsid wsp:val=&quot;00EA6245&quot;/&gt;&lt;wsp:rsid wsp:val=&quot;00EA637B&quot;/&gt;&lt;wsp:rsid wsp:val=&quot;00EB0AB1&quot;/&gt;&lt;wsp:rsid wsp:val=&quot;00EB3E17&quot;/&gt;&lt;wsp:rsid wsp:val=&quot;00EB7362&quot;/&gt;&lt;wsp:rsid wsp:val=&quot;00EC0BFB&quot;/&gt;&lt;wsp:rsid wsp:val=&quot;00EC2DC3&quot;/&gt;&lt;wsp:rsid wsp:val=&quot;00EC3109&quot;/&gt;&lt;wsp:rsid wsp:val=&quot;00EC3366&quot;/&gt;&lt;wsp:rsid wsp:val=&quot;00EC3C44&quot;/&gt;&lt;wsp:rsid wsp:val=&quot;00EC5916&quot;/&gt;&lt;wsp:rsid wsp:val=&quot;00EC6778&quot;/&gt;&lt;wsp:rsid wsp:val=&quot;00EC6A13&quot;/&gt;&lt;wsp:rsid wsp:val=&quot;00ED1B72&quot;/&gt;&lt;wsp:rsid wsp:val=&quot;00ED1E94&quot;/&gt;&lt;wsp:rsid wsp:val=&quot;00ED37E5&quot;/&gt;&lt;wsp:rsid wsp:val=&quot;00ED422F&quot;/&gt;&lt;wsp:rsid wsp:val=&quot;00ED6B01&quot;/&gt;&lt;wsp:rsid wsp:val=&quot;00EE0CB0&quot;/&gt;&lt;wsp:rsid wsp:val=&quot;00EE0E05&quot;/&gt;&lt;wsp:rsid wsp:val=&quot;00EE3D3A&quot;/&gt;&lt;wsp:rsid wsp:val=&quot;00EE5AF8&quot;/&gt;&lt;wsp:rsid wsp:val=&quot;00EE66E0&quot;/&gt;&lt;wsp:rsid wsp:val=&quot;00EE7620&quot;/&gt;&lt;wsp:rsid wsp:val=&quot;00EF257A&quot;/&gt;&lt;wsp:rsid wsp:val=&quot;00EF3706&quot;/&gt;&lt;wsp:rsid wsp:val=&quot;00EF6874&quot;/&gt;&lt;wsp:rsid wsp:val=&quot;00EF6F87&quot;/&gt;&lt;wsp:rsid wsp:val=&quot;00F00737&quot;/&gt;&lt;wsp:rsid wsp:val=&quot;00F03753&quot;/&gt;&lt;wsp:rsid wsp:val=&quot;00F03B50&quot;/&gt;&lt;wsp:rsid wsp:val=&quot;00F054C9&quot;/&gt;&lt;wsp:rsid wsp:val=&quot;00F05768&quot;/&gt;&lt;wsp:rsid wsp:val=&quot;00F06C3F&quot;/&gt;&lt;wsp:rsid wsp:val=&quot;00F1074F&quot;/&gt;&lt;wsp:rsid wsp:val=&quot;00F10A6C&quot;/&gt;&lt;wsp:rsid wsp:val=&quot;00F11DC3&quot;/&gt;&lt;wsp:rsid wsp:val=&quot;00F11E31&quot;/&gt;&lt;wsp:rsid wsp:val=&quot;00F12F1B&quot;/&gt;&lt;wsp:rsid wsp:val=&quot;00F1449E&quot;/&gt;&lt;wsp:rsid wsp:val=&quot;00F148C1&quot;/&gt;&lt;wsp:rsid wsp:val=&quot;00F14D7B&quot;/&gt;&lt;wsp:rsid wsp:val=&quot;00F202E0&quot;/&gt;&lt;wsp:rsid wsp:val=&quot;00F203ED&quot;/&gt;&lt;wsp:rsid wsp:val=&quot;00F21600&quot;/&gt;&lt;wsp:rsid wsp:val=&quot;00F22360&quot;/&gt;&lt;wsp:rsid wsp:val=&quot;00F22379&quot;/&gt;&lt;wsp:rsid wsp:val=&quot;00F228EC&quot;/&gt;&lt;wsp:rsid wsp:val=&quot;00F25920&quot;/&gt;&lt;wsp:rsid wsp:val=&quot;00F25F42&quot;/&gt;&lt;wsp:rsid wsp:val=&quot;00F27FF4&quot;/&gt;&lt;wsp:rsid wsp:val=&quot;00F320AC&quot;/&gt;&lt;wsp:rsid wsp:val=&quot;00F3495F&quot;/&gt;&lt;wsp:rsid wsp:val=&quot;00F3518D&quot;/&gt;&lt;wsp:rsid wsp:val=&quot;00F351CB&quot;/&gt;&lt;wsp:rsid wsp:val=&quot;00F362BB&quot;/&gt;&lt;wsp:rsid wsp:val=&quot;00F36B0A&quot;/&gt;&lt;wsp:rsid wsp:val=&quot;00F41539&quot;/&gt;&lt;wsp:rsid wsp:val=&quot;00F41CEE&quot;/&gt;&lt;wsp:rsid wsp:val=&quot;00F4304E&quot;/&gt;&lt;wsp:rsid wsp:val=&quot;00F500E0&quot;/&gt;&lt;wsp:rsid wsp:val=&quot;00F50CA4&quot;/&gt;&lt;wsp:rsid wsp:val=&quot;00F50F9A&quot;/&gt;&lt;wsp:rsid wsp:val=&quot;00F535CA&quot;/&gt;&lt;wsp:rsid wsp:val=&quot;00F54244&quot;/&gt;&lt;wsp:rsid wsp:val=&quot;00F559EC&quot;/&gt;&lt;wsp:rsid wsp:val=&quot;00F55B79&quot;/&gt;&lt;wsp:rsid wsp:val=&quot;00F56A0F&quot;/&gt;&lt;wsp:rsid wsp:val=&quot;00F57500&quot;/&gt;&lt;wsp:rsid wsp:val=&quot;00F57517&quot;/&gt;&lt;wsp:rsid wsp:val=&quot;00F5796C&quot;/&gt;&lt;wsp:rsid wsp:val=&quot;00F57AEB&quot;/&gt;&lt;wsp:rsid wsp:val=&quot;00F6076E&quot;/&gt;&lt;wsp:rsid wsp:val=&quot;00F61233&quot;/&gt;&lt;wsp:rsid wsp:val=&quot;00F61F59&quot;/&gt;&lt;wsp:rsid wsp:val=&quot;00F62A0F&quot;/&gt;&lt;wsp:rsid wsp:val=&quot;00F637CA&quot;/&gt;&lt;wsp:rsid wsp:val=&quot;00F644FE&quot;/&gt;&lt;wsp:rsid wsp:val=&quot;00F66807&quot;/&gt;&lt;wsp:rsid wsp:val=&quot;00F67398&quot;/&gt;&lt;wsp:rsid wsp:val=&quot;00F7026D&quot;/&gt;&lt;wsp:rsid wsp:val=&quot;00F72DFC&quot;/&gt;&lt;wsp:rsid wsp:val=&quot;00F73E96&quot;/&gt;&lt;wsp:rsid wsp:val=&quot;00F74965&quot;/&gt;&lt;wsp:rsid wsp:val=&quot;00F75DC6&quot;/&gt;&lt;wsp:rsid wsp:val=&quot;00F75F54&quot;/&gt;&lt;wsp:rsid wsp:val=&quot;00F7752F&quot;/&gt;&lt;wsp:rsid wsp:val=&quot;00F808D1&quot;/&gt;&lt;wsp:rsid wsp:val=&quot;00F8201A&quot;/&gt;&lt;wsp:rsid wsp:val=&quot;00F839EC&quot;/&gt;&lt;wsp:rsid wsp:val=&quot;00F857F2&quot;/&gt;&lt;wsp:rsid wsp:val=&quot;00F878D6&quot;/&gt;&lt;wsp:rsid wsp:val=&quot;00F87B09&quot;/&gt;&lt;wsp:rsid wsp:val=&quot;00F909A6&quot;/&gt;&lt;wsp:rsid wsp:val=&quot;00F910AD&quot;/&gt;&lt;wsp:rsid wsp:val=&quot;00F9247C&quot;/&gt;&lt;wsp:rsid wsp:val=&quot;00F9257C&quot;/&gt;&lt;wsp:rsid wsp:val=&quot;00F9496C&quot;/&gt;&lt;wsp:rsid wsp:val=&quot;00F96DA6&quot;/&gt;&lt;wsp:rsid wsp:val=&quot;00F970FC&quot;/&gt;&lt;wsp:rsid wsp:val=&quot;00F97379&quot;/&gt;&lt;wsp:rsid wsp:val=&quot;00F97EDB&quot;/&gt;&lt;wsp:rsid wsp:val=&quot;00FA156C&quot;/&gt;&lt;wsp:rsid wsp:val=&quot;00FA21AB&quot;/&gt;&lt;wsp:rsid wsp:val=&quot;00FA39B8&quot;/&gt;&lt;wsp:rsid wsp:val=&quot;00FA3BB8&quot;/&gt;&lt;wsp:rsid wsp:val=&quot;00FA6224&quot;/&gt;&lt;wsp:rsid wsp:val=&quot;00FA62BF&quot;/&gt;&lt;wsp:rsid wsp:val=&quot;00FA6965&quot;/&gt;&lt;wsp:rsid wsp:val=&quot;00FA6BDA&quot;/&gt;&lt;wsp:rsid wsp:val=&quot;00FA727D&quot;/&gt;&lt;wsp:rsid wsp:val=&quot;00FB05CB&quot;/&gt;&lt;wsp:rsid wsp:val=&quot;00FB2EE6&quot;/&gt;&lt;wsp:rsid wsp:val=&quot;00FB456D&quot;/&gt;&lt;wsp:rsid wsp:val=&quot;00FB610F&quot;/&gt;&lt;wsp:rsid wsp:val=&quot;00FB6FA5&quot;/&gt;&lt;wsp:rsid wsp:val=&quot;00FB74B9&quot;/&gt;&lt;wsp:rsid wsp:val=&quot;00FC0D06&quot;/&gt;&lt;wsp:rsid wsp:val=&quot;00FC10CF&quot;/&gt;&lt;wsp:rsid wsp:val=&quot;00FC1911&quot;/&gt;&lt;wsp:rsid wsp:val=&quot;00FC34D1&quot;/&gt;&lt;wsp:rsid wsp:val=&quot;00FC3966&quot;/&gt;&lt;wsp:rsid wsp:val=&quot;00FD0615&quot;/&gt;&lt;wsp:rsid wsp:val=&quot;00FD1F84&quot;/&gt;&lt;wsp:rsid wsp:val=&quot;00FD2639&quot;/&gt;&lt;wsp:rsid wsp:val=&quot;00FD2B6C&quot;/&gt;&lt;wsp:rsid wsp:val=&quot;00FD47B7&quot;/&gt;&lt;wsp:rsid wsp:val=&quot;00FD5C92&quot;/&gt;&lt;wsp:rsid wsp:val=&quot;00FD669E&quot;/&gt;&lt;wsp:rsid wsp:val=&quot;00FD6A99&quot;/&gt;&lt;wsp:rsid wsp:val=&quot;00FE2BC4&quot;/&gt;&lt;wsp:rsid wsp:val=&quot;00FE541D&quot;/&gt;&lt;wsp:rsid wsp:val=&quot;00FE6414&quot;/&gt;&lt;wsp:rsid wsp:val=&quot;00FE7719&quot;/&gt;&lt;wsp:rsid wsp:val=&quot;00FE7E29&quot;/&gt;&lt;wsp:rsid wsp:val=&quot;00FF1F53&quot;/&gt;&lt;wsp:rsid wsp:val=&quot;00FF21A7&quot;/&gt;&lt;wsp:rsid wsp:val=&quot;00FF2A67&quot;/&gt;&lt;wsp:rsid wsp:val=&quot;00FF3A57&quot;/&gt;&lt;wsp:rsid wsp:val=&quot;00FF4CE6&quot;/&gt;&lt;wsp:rsid wsp:val=&quot;00FF5167&quot;/&gt;&lt;wsp:rsid wsp:val=&quot;00FF568F&quot;/&gt;&lt;/wsp:rsids&gt;&lt;/w:docPr&gt;&lt;w:body&gt;&lt;wx:sect&gt;&lt;w:p wsp:rsidR=&quot;00000000&quot; wsp:rsidRDefault=&quot;00725AAC&quot; wsp:rsidP=&quot;00725AAC&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n&lt;/m:t&gt;&lt;/m:r&gt;&lt;/m:e&gt;&lt;m:sub&gt;&lt;m:r&gt;&lt;m:rPr&gt;&lt;m:nor/&gt;&lt;/m:rPr&gt;&lt;w:rPr&gt;&lt;w:lang w:fareast=&quot;ZH-CN&quot;/&gt;&lt;/w:rPr&gt;&lt;m:t&gt;RNTI&lt;/m:t&gt;&lt;/m:r&gt;&lt;/m:sub&gt;&lt;/m:sSub&gt;&lt;m:r&gt;&lt;w:rPr&gt;&lt;w:rFonts w:ascii=&quot;Cambria Math&quot; w:h-ansi=&quot;Cambria Math&quot;/&gt;&lt;wx:font wx:val=&quot;Cambria Math&quot;/&gt;&lt;w:i/&gt;&lt;w:lang w:fareast=&quot;ZH-CN&quot;/&gt;&lt;/w:rPr&gt;&lt;m:t&gt;=0&lt;/m:t&gt;&lt;/m:r&gt;&lt;/m:oMath&gt;&lt;/m:oMathPara&gt;&lt;/w:p&gt;&lt;w:sectPr wsp:rsidR=&quot;00000000&quot;&gt;&lt;w:pgSz w:w=&quot;12240&quot; w:h=&quot;15840&quot;/&gt;&lt;w:pgMar w:top=&quot;1417&quot; w:right=&quot;1417&quot; w:bottom=&quot;1417&quot; w:left=&quot;1417&quot; w:header=&quot;708&quot; w:footer=&quot;708&quot; w:gutter=&quot;0&quot;/&gt;&lt;w:cols w:space=&quot;708&quot;/&gt;&lt;/w:sectPr&gt;&lt;/wx:sect&gt;&lt;/w:body&gt;&lt;/w:wordDocument&gt;">
                    <v:path/>
                    <v:fill on="f" focussize="0,0"/>
                    <v:stroke on="f"/>
                    <v:imagedata r:id="rId13" chromakey="#FFFFFF" o:title=""/>
                    <o:lock v:ext="edit" aspectratio="t"/>
                    <w10:wrap type="none"/>
                    <w10:anchorlock/>
                  </v:shape>
                </w:pict>
              </w:r>
            </w:ins>
            <w:ins w:id="1333" w:author="ZTE,Fei Xue1" w:date="2022-10-23T11:40:42Z">
              <w:r>
                <w:rPr/>
                <w:fldChar w:fldCharType="end"/>
              </w:r>
            </w:ins>
          </w:p>
        </w:tc>
      </w:tr>
    </w:tbl>
    <w:p>
      <w:pPr>
        <w:rPr>
          <w:ins w:id="1334" w:author="ZTE,Fei Xue1" w:date="2022-10-23T11:40:42Z"/>
          <w:lang w:eastAsia="ko-KR"/>
        </w:rPr>
      </w:pPr>
    </w:p>
    <w:p>
      <w:pPr>
        <w:pStyle w:val="6"/>
        <w:rPr>
          <w:ins w:id="1335" w:author="ZTE,Fei Xue1" w:date="2022-10-23T11:40:42Z"/>
        </w:rPr>
      </w:pPr>
      <w:ins w:id="1336" w:author="ZTE,Fei Xue1" w:date="2022-10-23T11:40:42Z">
        <w:bookmarkStart w:id="498" w:name="_Toc75333941"/>
        <w:bookmarkStart w:id="499" w:name="_Toc82429486"/>
        <w:bookmarkStart w:id="500" w:name="_Toc89939737"/>
        <w:bookmarkStart w:id="501" w:name="_Toc75508133"/>
        <w:bookmarkStart w:id="502" w:name="_Toc76541030"/>
        <w:bookmarkStart w:id="503" w:name="_Toc76541597"/>
        <w:bookmarkStart w:id="504" w:name="_Toc75815872"/>
        <w:bookmarkStart w:id="505" w:name="_Toc98754063"/>
        <w:r>
          <w:rPr/>
          <w:t>4.9.2.3.1</w:t>
        </w:r>
      </w:ins>
      <w:ins w:id="1337" w:author="ZTE,Fei Xue1" w:date="2022-10-23T11:40:42Z">
        <w:r>
          <w:rPr/>
          <w:tab/>
        </w:r>
      </w:ins>
      <w:ins w:id="1338" w:author="ZTE,Fei Xue1" w:date="2022-10-23T11:40:42Z">
        <w:r>
          <w:rPr>
            <w:rFonts w:hint="eastAsia"/>
            <w:lang w:eastAsia="zh-CN"/>
          </w:rPr>
          <w:t>FR2</w:t>
        </w:r>
      </w:ins>
      <w:ins w:id="1339" w:author="ZTE,Fei Xue1" w:date="2022-10-23T11:40:42Z">
        <w:r>
          <w:rPr>
            <w:lang w:eastAsia="zh-CN"/>
          </w:rPr>
          <w:t xml:space="preserve"> </w:t>
        </w:r>
      </w:ins>
      <w:ins w:id="1340" w:author="ZTE,Fei Xue1" w:date="2022-10-23T11:40:42Z">
        <w:r>
          <w:rPr/>
          <w:t>test model 1.1 (RUL-</w:t>
        </w:r>
      </w:ins>
      <w:ins w:id="1341" w:author="ZTE,Fei Xue1" w:date="2022-10-23T11:40:42Z">
        <w:r>
          <w:rPr>
            <w:rFonts w:hint="eastAsia"/>
            <w:lang w:eastAsia="zh-CN"/>
          </w:rPr>
          <w:t>FR2-</w:t>
        </w:r>
      </w:ins>
      <w:ins w:id="1342" w:author="ZTE,Fei Xue1" w:date="2022-10-23T11:40:42Z">
        <w:r>
          <w:rPr/>
          <w:t>TM1.1)</w:t>
        </w:r>
        <w:bookmarkEnd w:id="498"/>
        <w:bookmarkEnd w:id="499"/>
        <w:bookmarkEnd w:id="500"/>
        <w:bookmarkEnd w:id="501"/>
        <w:bookmarkEnd w:id="502"/>
        <w:bookmarkEnd w:id="503"/>
        <w:bookmarkEnd w:id="504"/>
        <w:bookmarkEnd w:id="505"/>
      </w:ins>
    </w:p>
    <w:p>
      <w:pPr>
        <w:rPr>
          <w:ins w:id="1343" w:author="ZTE,Fei Xue1" w:date="2022-10-23T11:40:42Z"/>
        </w:rPr>
      </w:pPr>
      <w:ins w:id="1344" w:author="ZTE,Fei Xue1" w:date="2022-10-23T11:40:42Z">
        <w:r>
          <w:rPr/>
          <w:t>This model shall be used for tests on:</w:t>
        </w:r>
      </w:ins>
    </w:p>
    <w:p>
      <w:pPr>
        <w:pStyle w:val="92"/>
        <w:rPr>
          <w:ins w:id="1345" w:author="ZTE,Fei Xue1" w:date="2022-10-23T11:40:42Z"/>
        </w:rPr>
      </w:pPr>
      <w:ins w:id="1346" w:author="ZTE,Fei Xue1" w:date="2022-10-23T11:40:42Z">
        <w:r>
          <w:rPr/>
          <w:t>-</w:t>
        </w:r>
      </w:ins>
      <w:ins w:id="1347" w:author="ZTE,Fei Xue1" w:date="2022-10-23T11:40:42Z">
        <w:r>
          <w:rPr/>
          <w:tab/>
        </w:r>
      </w:ins>
      <w:ins w:id="1348" w:author="ZTE,Fei Xue1" w:date="2022-10-23T11:40:42Z">
        <w:r>
          <w:rPr/>
          <w:t>OTA output power</w:t>
        </w:r>
      </w:ins>
    </w:p>
    <w:p>
      <w:pPr>
        <w:pStyle w:val="92"/>
        <w:rPr>
          <w:ins w:id="1349" w:author="ZTE,Fei Xue1" w:date="2022-10-23T11:40:42Z"/>
        </w:rPr>
      </w:pPr>
      <w:ins w:id="1350" w:author="ZTE,Fei Xue1" w:date="2022-10-23T11:40:42Z">
        <w:r>
          <w:rPr/>
          <w:t>-</w:t>
        </w:r>
      </w:ins>
      <w:ins w:id="1351" w:author="ZTE,Fei Xue1" w:date="2022-10-23T11:40:42Z">
        <w:r>
          <w:rPr/>
          <w:tab/>
        </w:r>
      </w:ins>
      <w:ins w:id="1352" w:author="ZTE,Fei Xue1" w:date="2022-10-23T11:40:42Z">
        <w:r>
          <w:rPr/>
          <w:t>Repeater output power</w:t>
        </w:r>
      </w:ins>
    </w:p>
    <w:p>
      <w:pPr>
        <w:pStyle w:val="92"/>
        <w:rPr>
          <w:ins w:id="1353" w:author="ZTE,Fei Xue1" w:date="2022-10-23T11:40:42Z"/>
        </w:rPr>
      </w:pPr>
      <w:ins w:id="1354" w:author="ZTE,Fei Xue1" w:date="2022-10-23T11:40:42Z">
        <w:r>
          <w:rPr/>
          <w:t>-</w:t>
        </w:r>
      </w:ins>
      <w:ins w:id="1355" w:author="ZTE,Fei Xue1" w:date="2022-10-23T11:40:42Z">
        <w:r>
          <w:rPr/>
          <w:tab/>
        </w:r>
      </w:ins>
      <w:ins w:id="1356" w:author="ZTE,Fei Xue1" w:date="2022-10-23T11:40:42Z">
        <w:r>
          <w:rPr>
            <w:rFonts w:hint="eastAsia"/>
          </w:rPr>
          <w:t>T</w:t>
        </w:r>
      </w:ins>
      <w:ins w:id="1357" w:author="ZTE,Fei Xue1" w:date="2022-10-23T11:40:42Z">
        <w:r>
          <w:rPr/>
          <w:t>ransmit ON/OFF power</w:t>
        </w:r>
      </w:ins>
    </w:p>
    <w:p>
      <w:pPr>
        <w:pStyle w:val="92"/>
        <w:rPr>
          <w:ins w:id="1358" w:author="ZTE,Fei Xue1" w:date="2022-10-23T11:40:42Z"/>
        </w:rPr>
      </w:pPr>
      <w:ins w:id="1359" w:author="ZTE,Fei Xue1" w:date="2022-10-23T11:40:42Z">
        <w:r>
          <w:rPr/>
          <w:t>-</w:t>
        </w:r>
      </w:ins>
      <w:ins w:id="1360" w:author="ZTE,Fei Xue1" w:date="2022-10-23T11:40:42Z">
        <w:r>
          <w:rPr/>
          <w:tab/>
        </w:r>
      </w:ins>
      <w:ins w:id="1361" w:author="ZTE,Fei Xue1" w:date="2022-10-23T11:40:42Z">
        <w:r>
          <w:rPr/>
          <w:t>Unwanted emissions</w:t>
        </w:r>
      </w:ins>
    </w:p>
    <w:p>
      <w:pPr>
        <w:pStyle w:val="103"/>
        <w:rPr>
          <w:ins w:id="1362" w:author="ZTE,Fei Xue1" w:date="2022-10-23T11:40:42Z"/>
        </w:rPr>
      </w:pPr>
      <w:ins w:id="1363" w:author="ZTE,Fei Xue1" w:date="2022-10-23T11:40:42Z">
        <w:r>
          <w:rPr/>
          <w:t>-</w:t>
        </w:r>
      </w:ins>
      <w:ins w:id="1364" w:author="ZTE,Fei Xue1" w:date="2022-10-23T11:40:42Z">
        <w:r>
          <w:rPr/>
          <w:tab/>
        </w:r>
      </w:ins>
      <w:ins w:id="1365" w:author="ZTE,Fei Xue1" w:date="2022-10-23T11:40:42Z">
        <w:r>
          <w:rPr/>
          <w:t>ACLR</w:t>
        </w:r>
      </w:ins>
    </w:p>
    <w:p>
      <w:pPr>
        <w:pStyle w:val="103"/>
        <w:rPr>
          <w:ins w:id="1366" w:author="ZTE,Fei Xue1" w:date="2022-10-23T11:40:42Z"/>
        </w:rPr>
      </w:pPr>
      <w:ins w:id="1367" w:author="ZTE,Fei Xue1" w:date="2022-10-23T11:40:42Z">
        <w:r>
          <w:rPr/>
          <w:t>-</w:t>
        </w:r>
      </w:ins>
      <w:ins w:id="1368" w:author="ZTE,Fei Xue1" w:date="2022-10-23T11:40:42Z">
        <w:r>
          <w:rPr/>
          <w:tab/>
        </w:r>
      </w:ins>
      <w:ins w:id="1369" w:author="ZTE,Fei Xue1" w:date="2022-10-23T11:40:42Z">
        <w:r>
          <w:rPr/>
          <w:t>Operating band unwanted emissions</w:t>
        </w:r>
      </w:ins>
    </w:p>
    <w:p>
      <w:pPr>
        <w:pStyle w:val="103"/>
        <w:rPr>
          <w:ins w:id="1370" w:author="ZTE,Fei Xue1" w:date="2022-10-23T11:40:42Z"/>
        </w:rPr>
      </w:pPr>
      <w:ins w:id="1371" w:author="ZTE,Fei Xue1" w:date="2022-10-23T11:40:42Z">
        <w:r>
          <w:rPr/>
          <w:t>-</w:t>
        </w:r>
      </w:ins>
      <w:ins w:id="1372" w:author="ZTE,Fei Xue1" w:date="2022-10-23T11:40:42Z">
        <w:r>
          <w:rPr/>
          <w:tab/>
        </w:r>
      </w:ins>
      <w:ins w:id="1373" w:author="ZTE,Fei Xue1" w:date="2022-10-23T11:40:42Z">
        <w:r>
          <w:rPr/>
          <w:t>Transmitter spurious emissions</w:t>
        </w:r>
      </w:ins>
    </w:p>
    <w:p>
      <w:pPr>
        <w:pStyle w:val="92"/>
        <w:rPr>
          <w:ins w:id="1374" w:author="ZTE,Fei Xue1" w:date="2022-10-23T11:40:42Z"/>
          <w:lang w:eastAsia="zh-CN"/>
        </w:rPr>
      </w:pPr>
      <w:ins w:id="1375" w:author="ZTE,Fei Xue1" w:date="2022-10-23T11:40:42Z">
        <w:r>
          <w:rPr>
            <w:lang w:eastAsia="zh-CN"/>
          </w:rPr>
          <w:t>-</w:t>
        </w:r>
      </w:ins>
      <w:ins w:id="1376" w:author="ZTE,Fei Xue1" w:date="2022-10-23T11:40:42Z">
        <w:r>
          <w:rPr>
            <w:lang w:eastAsia="zh-CN"/>
          </w:rPr>
          <w:tab/>
        </w:r>
      </w:ins>
      <w:ins w:id="1377" w:author="ZTE,Fei Xue1" w:date="2022-10-23T11:40:42Z">
        <w:r>
          <w:rPr>
            <w:rFonts w:hint="eastAsia"/>
          </w:rPr>
          <w:t>R</w:t>
        </w:r>
      </w:ins>
      <w:ins w:id="1378" w:author="ZTE,Fei Xue1" w:date="2022-10-23T11:40:42Z">
        <w:r>
          <w:rPr/>
          <w:t>eceiver spurious emissions</w:t>
        </w:r>
      </w:ins>
    </w:p>
    <w:p>
      <w:pPr>
        <w:rPr>
          <w:ins w:id="1379" w:author="ZTE,Fei Xue1" w:date="2022-10-23T11:40:42Z"/>
        </w:rPr>
      </w:pPr>
      <w:ins w:id="1380" w:author="ZTE,Fei Xue1" w:date="2022-10-23T11:40:42Z">
        <w:r>
          <w:rPr/>
          <w:t>Common physical channel parameters are defined in clause 4.9.2.3. Specific physical channel parameters for RUL-FR</w:t>
        </w:r>
      </w:ins>
      <w:ins w:id="1381" w:author="ZTE,Fei Xue1" w:date="2022-10-23T11:40:42Z">
        <w:r>
          <w:rPr>
            <w:rFonts w:hint="eastAsia"/>
            <w:lang w:eastAsia="zh-CN"/>
          </w:rPr>
          <w:t>2</w:t>
        </w:r>
      </w:ins>
      <w:ins w:id="1382" w:author="ZTE,Fei Xue1" w:date="2022-10-23T11:40:42Z">
        <w:r>
          <w:rPr/>
          <w:t>-TM1.1 are defined in table 4.9.2.3.1-1.</w:t>
        </w:r>
      </w:ins>
    </w:p>
    <w:p>
      <w:pPr>
        <w:pStyle w:val="94"/>
        <w:rPr>
          <w:ins w:id="1383" w:author="ZTE,Fei Xue1" w:date="2022-10-23T11:40:42Z"/>
          <w:lang w:eastAsia="zh-CN"/>
        </w:rPr>
      </w:pPr>
      <w:ins w:id="1384" w:author="ZTE,Fei Xue1" w:date="2022-10-23T11:40:42Z">
        <w:r>
          <w:rPr>
            <w:lang w:eastAsia="zh-CN"/>
          </w:rPr>
          <w:t>Table 4.9.2.3.1-1: Specific physical channel parameters of RUL-FR2-TM1.1</w:t>
        </w:r>
      </w:ins>
    </w:p>
    <w:tbl>
      <w:tblPr>
        <w:tblStyle w:val="63"/>
        <w:tblW w:w="0" w:type="auto"/>
        <w:jc w:val="center"/>
        <w:tblLayout w:type="fixed"/>
        <w:tblCellMar>
          <w:top w:w="0" w:type="dxa"/>
          <w:left w:w="28" w:type="dxa"/>
          <w:bottom w:w="0" w:type="dxa"/>
          <w:right w:w="108" w:type="dxa"/>
        </w:tblCellMar>
      </w:tblPr>
      <w:tblGrid>
        <w:gridCol w:w="3760"/>
        <w:gridCol w:w="2352"/>
      </w:tblGrid>
      <w:tr>
        <w:tblPrEx>
          <w:tblCellMar>
            <w:top w:w="0" w:type="dxa"/>
            <w:left w:w="28" w:type="dxa"/>
            <w:bottom w:w="0" w:type="dxa"/>
            <w:right w:w="108" w:type="dxa"/>
          </w:tblCellMar>
        </w:tblPrEx>
        <w:trPr>
          <w:cantSplit/>
          <w:jc w:val="center"/>
          <w:ins w:id="1385" w:author="ZTE,Fei Xue1" w:date="2022-10-23T11:40:43Z"/>
        </w:trPr>
        <w:tc>
          <w:tcPr>
            <w:tcW w:w="3760" w:type="dxa"/>
            <w:tcBorders>
              <w:top w:val="single" w:color="auto" w:sz="6" w:space="0"/>
              <w:left w:val="single" w:color="auto" w:sz="6" w:space="0"/>
              <w:bottom w:val="single" w:color="auto" w:sz="6" w:space="0"/>
              <w:right w:val="single" w:color="auto" w:sz="4" w:space="0"/>
            </w:tcBorders>
            <w:noWrap w:val="0"/>
            <w:vAlign w:val="top"/>
          </w:tcPr>
          <w:p>
            <w:pPr>
              <w:pStyle w:val="85"/>
              <w:rPr>
                <w:ins w:id="1386" w:author="ZTE,Fei Xue1" w:date="2022-10-23T11:40:43Z"/>
              </w:rPr>
            </w:pPr>
            <w:ins w:id="1387" w:author="ZTE,Fei Xue1" w:date="2022-10-23T11:40:43Z">
              <w:r>
                <w:rPr/>
                <w:t>Parameter</w:t>
              </w:r>
            </w:ins>
          </w:p>
        </w:tc>
        <w:tc>
          <w:tcPr>
            <w:tcW w:w="2352" w:type="dxa"/>
            <w:tcBorders>
              <w:top w:val="single" w:color="auto" w:sz="4" w:space="0"/>
              <w:left w:val="single" w:color="auto" w:sz="4" w:space="0"/>
              <w:bottom w:val="single" w:color="auto" w:sz="4" w:space="0"/>
              <w:right w:val="single" w:color="auto" w:sz="4" w:space="0"/>
            </w:tcBorders>
            <w:noWrap w:val="0"/>
            <w:vAlign w:val="top"/>
          </w:tcPr>
          <w:p>
            <w:pPr>
              <w:pStyle w:val="85"/>
              <w:rPr>
                <w:ins w:id="1388" w:author="ZTE,Fei Xue1" w:date="2022-10-23T11:40:43Z"/>
                <w:szCs w:val="18"/>
              </w:rPr>
            </w:pPr>
            <w:ins w:id="1389" w:author="ZTE,Fei Xue1" w:date="2022-10-23T11:40:43Z">
              <w:r>
                <w:rPr>
                  <w:lang w:eastAsia="zh-CN"/>
                </w:rPr>
                <w:t>Value</w:t>
              </w:r>
            </w:ins>
          </w:p>
        </w:tc>
      </w:tr>
      <w:tr>
        <w:tblPrEx>
          <w:tblCellMar>
            <w:top w:w="0" w:type="dxa"/>
            <w:left w:w="28" w:type="dxa"/>
            <w:bottom w:w="0" w:type="dxa"/>
            <w:right w:w="108" w:type="dxa"/>
          </w:tblCellMar>
        </w:tblPrEx>
        <w:trPr>
          <w:cantSplit/>
          <w:jc w:val="center"/>
          <w:ins w:id="1390" w:author="ZTE,Fei Xue1" w:date="2022-10-23T11:40:43Z"/>
        </w:trPr>
        <w:tc>
          <w:tcPr>
            <w:tcW w:w="3760" w:type="dxa"/>
            <w:tcBorders>
              <w:top w:val="single" w:color="auto" w:sz="6" w:space="0"/>
              <w:left w:val="single" w:color="auto" w:sz="6" w:space="0"/>
              <w:bottom w:val="single" w:color="auto" w:sz="6" w:space="0"/>
              <w:right w:val="single" w:color="auto" w:sz="6" w:space="0"/>
            </w:tcBorders>
            <w:noWrap w:val="0"/>
            <w:vAlign w:val="top"/>
          </w:tcPr>
          <w:p>
            <w:pPr>
              <w:pStyle w:val="86"/>
              <w:rPr>
                <w:ins w:id="1391" w:author="ZTE,Fei Xue1" w:date="2022-10-23T11:40:43Z"/>
              </w:rPr>
            </w:pPr>
            <w:ins w:id="1392" w:author="ZTE,Fei Xue1" w:date="2022-10-23T11:40:43Z">
              <w:r>
                <w:rPr>
                  <w:lang w:eastAsia="ko-KR"/>
                </w:rPr>
                <w:t xml:space="preserve"># of PRBs PUSCH </w:t>
              </w:r>
            </w:ins>
            <w:ins w:id="1393" w:author="ZTE,Fei Xue1" w:date="2022-10-23T11:40:43Z">
              <w:r>
                <w:rPr/>
                <w:fldChar w:fldCharType="begin"/>
              </w:r>
            </w:ins>
            <w:ins w:id="1394" w:author="ZTE,Fei Xue1" w:date="2022-10-23T11:40:43Z">
              <w:r>
                <w:rPr/>
                <w:instrText xml:space="preserve"> QUOTE </w:instrText>
              </w:r>
            </w:ins>
            <w:ins w:id="1395" w:author="ZTE,Fei Xue1" w:date="2022-10-23T11:40:43Z">
              <w:r>
                <w:rPr>
                  <w:position w:val="-4"/>
                </w:rPr>
                <w:pict>
                  <v:shape id="_x0000_i1033" o:spt="75" type="#_x0000_t75" style="height:10.5pt;width:36.5pt;" filled="f" stroked="f" coordsize="21600,21600"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617FF4&quot;/&gt;&lt;wsp:rsid wsp:val=&quot;00001585&quot;/&gt;&lt;wsp:rsid wsp:val=&quot;00002D80&quot;/&gt;&lt;wsp:rsid wsp:val=&quot;000038A8&quot;/&gt;&lt;wsp:rsid wsp:val=&quot;00003D12&quot;/&gt;&lt;wsp:rsid wsp:val=&quot;00005AAD&quot;/&gt;&lt;wsp:rsid wsp:val=&quot;0000612E&quot;/&gt;&lt;wsp:rsid wsp:val=&quot;00006D3E&quot;/&gt;&lt;wsp:rsid wsp:val=&quot;00011083&quot;/&gt;&lt;wsp:rsid wsp:val=&quot;000119C0&quot;/&gt;&lt;wsp:rsid wsp:val=&quot;00012A2A&quot;/&gt;&lt;wsp:rsid wsp:val=&quot;00012E0D&quot;/&gt;&lt;wsp:rsid wsp:val=&quot;00016452&quot;/&gt;&lt;wsp:rsid wsp:val=&quot;00016BA0&quot;/&gt;&lt;wsp:rsid wsp:val=&quot;00017045&quot;/&gt;&lt;wsp:rsid wsp:val=&quot;00022200&quot;/&gt;&lt;wsp:rsid wsp:val=&quot;00022F79&quot;/&gt;&lt;wsp:rsid wsp:val=&quot;00023420&quot;/&gt;&lt;wsp:rsid wsp:val=&quot;00024555&quot;/&gt;&lt;wsp:rsid wsp:val=&quot;00024DA3&quot;/&gt;&lt;wsp:rsid wsp:val=&quot;0002536C&quot;/&gt;&lt;wsp:rsid wsp:val=&quot;00026235&quot;/&gt;&lt;wsp:rsid wsp:val=&quot;00030F6A&quot;/&gt;&lt;wsp:rsid wsp:val=&quot;00032E33&quot;/&gt;&lt;wsp:rsid wsp:val=&quot;000337B8&quot;/&gt;&lt;wsp:rsid wsp:val=&quot;0003397D&quot;/&gt;&lt;wsp:rsid wsp:val=&quot;00034D1A&quot;/&gt;&lt;wsp:rsid wsp:val=&quot;00036334&quot;/&gt;&lt;wsp:rsid wsp:val=&quot;00041216&quot;/&gt;&lt;wsp:rsid wsp:val=&quot;00041CE6&quot;/&gt;&lt;wsp:rsid wsp:val=&quot;0004250C&quot;/&gt;&lt;wsp:rsid wsp:val=&quot;00043ED1&quot;/&gt;&lt;wsp:rsid wsp:val=&quot;00044215&quot;/&gt;&lt;wsp:rsid wsp:val=&quot;0004544D&quot;/&gt;&lt;wsp:rsid wsp:val=&quot;0004586A&quot;/&gt;&lt;wsp:rsid wsp:val=&quot;00045CAF&quot;/&gt;&lt;wsp:rsid wsp:val=&quot;00045DD8&quot;/&gt;&lt;wsp:rsid wsp:val=&quot;00046833&quot;/&gt;&lt;wsp:rsid wsp:val=&quot;00046EDB&quot;/&gt;&lt;wsp:rsid wsp:val=&quot;000473C5&quot;/&gt;&lt;wsp:rsid wsp:val=&quot;000478FE&quot;/&gt;&lt;wsp:rsid wsp:val=&quot;00050937&quot;/&gt;&lt;wsp:rsid wsp:val=&quot;00050AEA&quot;/&gt;&lt;wsp:rsid wsp:val=&quot;00051646&quot;/&gt;&lt;wsp:rsid wsp:val=&quot;00051D7C&quot;/&gt;&lt;wsp:rsid wsp:val=&quot;0005692B&quot;/&gt;&lt;wsp:rsid wsp:val=&quot;00057323&quot;/&gt;&lt;wsp:rsid wsp:val=&quot;0006168A&quot;/&gt;&lt;wsp:rsid wsp:val=&quot;000622DA&quot;/&gt;&lt;wsp:rsid wsp:val=&quot;00062576&quot;/&gt;&lt;wsp:rsid wsp:val=&quot;00062A74&quot;/&gt;&lt;wsp:rsid wsp:val=&quot;00062E33&quot;/&gt;&lt;wsp:rsid wsp:val=&quot;00064217&quot;/&gt;&lt;wsp:rsid wsp:val=&quot;00064909&quot;/&gt;&lt;wsp:rsid wsp:val=&quot;00065047&quot;/&gt;&lt;wsp:rsid wsp:val=&quot;00070D0C&quot;/&gt;&lt;wsp:rsid wsp:val=&quot;00071BE8&quot;/&gt;&lt;wsp:rsid wsp:val=&quot;0007265D&quot;/&gt;&lt;wsp:rsid wsp:val=&quot;00072E66&quot;/&gt;&lt;wsp:rsid wsp:val=&quot;00074DD5&quot;/&gt;&lt;wsp:rsid wsp:val=&quot;0007511F&quot;/&gt;&lt;wsp:rsid wsp:val=&quot;00075853&quot;/&gt;&lt;wsp:rsid wsp:val=&quot;00075992&quot;/&gt;&lt;wsp:rsid wsp:val=&quot;00082919&quot;/&gt;&lt;wsp:rsid wsp:val=&quot;000835E1&quot;/&gt;&lt;wsp:rsid wsp:val=&quot;00083C41&quot;/&gt;&lt;wsp:rsid wsp:val=&quot;000864E9&quot;/&gt;&lt;wsp:rsid wsp:val=&quot;0008772F&quot;/&gt;&lt;wsp:rsid wsp:val=&quot;0009083B&quot;/&gt;&lt;wsp:rsid wsp:val=&quot;000933C8&quot;/&gt;&lt;wsp:rsid wsp:val=&quot;00093E30&quot;/&gt;&lt;wsp:rsid wsp:val=&quot;0009501F&quot;/&gt;&lt;wsp:rsid wsp:val=&quot;00095A55&quot;/&gt;&lt;wsp:rsid wsp:val=&quot;0009681B&quot;/&gt;&lt;wsp:rsid wsp:val=&quot;00096BF8&quot;/&gt;&lt;wsp:rsid wsp:val=&quot;00096F7C&quot;/&gt;&lt;wsp:rsid wsp:val=&quot;000A6F38&quot;/&gt;&lt;wsp:rsid wsp:val=&quot;000B1157&quot;/&gt;&lt;wsp:rsid wsp:val=&quot;000B215B&quot;/&gt;&lt;wsp:rsid wsp:val=&quot;000B2A96&quot;/&gt;&lt;wsp:rsid wsp:val=&quot;000B2FC0&quot;/&gt;&lt;wsp:rsid wsp:val=&quot;000B326F&quot;/&gt;&lt;wsp:rsid wsp:val=&quot;000B391E&quot;/&gt;&lt;wsp:rsid wsp:val=&quot;000B4E46&quot;/&gt;&lt;wsp:rsid wsp:val=&quot;000B6124&quot;/&gt;&lt;wsp:rsid wsp:val=&quot;000C1AA6&quot;/&gt;&lt;wsp:rsid wsp:val=&quot;000C25B8&quot;/&gt;&lt;wsp:rsid wsp:val=&quot;000C2EA1&quot;/&gt;&lt;wsp:rsid wsp:val=&quot;000C3C80&quot;/&gt;&lt;wsp:rsid wsp:val=&quot;000C3E78&quot;/&gt;&lt;wsp:rsid wsp:val=&quot;000C75D0&quot;/&gt;&lt;wsp:rsid wsp:val=&quot;000D09DE&quot;/&gt;&lt;wsp:rsid wsp:val=&quot;000D2475&quot;/&gt;&lt;wsp:rsid wsp:val=&quot;000D2901&quot;/&gt;&lt;wsp:rsid wsp:val=&quot;000D3F6B&quot;/&gt;&lt;wsp:rsid wsp:val=&quot;000E1DC7&quot;/&gt;&lt;wsp:rsid wsp:val=&quot;000E33A7&quot;/&gt;&lt;wsp:rsid wsp:val=&quot;000E4053&quot;/&gt;&lt;wsp:rsid wsp:val=&quot;000E507D&quot;/&gt;&lt;wsp:rsid wsp:val=&quot;000E66BC&quot;/&gt;&lt;wsp:rsid wsp:val=&quot;000E6CF1&quot;/&gt;&lt;wsp:rsid wsp:val=&quot;000E7556&quot;/&gt;&lt;wsp:rsid wsp:val=&quot;000E7883&quot;/&gt;&lt;wsp:rsid wsp:val=&quot;000E78CA&quot;/&gt;&lt;wsp:rsid wsp:val=&quot;000F0202&quot;/&gt;&lt;wsp:rsid wsp:val=&quot;000F0282&quot;/&gt;&lt;wsp:rsid wsp:val=&quot;000F11AD&quot;/&gt;&lt;wsp:rsid wsp:val=&quot;000F5653&quot;/&gt;&lt;wsp:rsid wsp:val=&quot;000F70F2&quot;/&gt;&lt;wsp:rsid wsp:val=&quot;00100473&quot;/&gt;&lt;wsp:rsid wsp:val=&quot;00102205&quot;/&gt;&lt;wsp:rsid wsp:val=&quot;001048A5&quot;/&gt;&lt;wsp:rsid wsp:val=&quot;001048F9&quot;/&gt;&lt;wsp:rsid wsp:val=&quot;00104DF9&quot;/&gt;&lt;wsp:rsid wsp:val=&quot;00105617&quot;/&gt;&lt;wsp:rsid wsp:val=&quot;001065D9&quot;/&gt;&lt;wsp:rsid wsp:val=&quot;00110001&quot;/&gt;&lt;wsp:rsid wsp:val=&quot;0011042F&quot;/&gt;&lt;wsp:rsid wsp:val=&quot;00110AE2&quot;/&gt;&lt;wsp:rsid wsp:val=&quot;00111CC2&quot;/&gt;&lt;wsp:rsid wsp:val=&quot;0011668A&quot;/&gt;&lt;wsp:rsid wsp:val=&quot;0011716F&quot;/&gt;&lt;wsp:rsid wsp:val=&quot;00117C6C&quot;/&gt;&lt;wsp:rsid wsp:val=&quot;00121C06&quot;/&gt;&lt;wsp:rsid wsp:val=&quot;00122120&quot;/&gt;&lt;wsp:rsid wsp:val=&quot;00122919&quot;/&gt;&lt;wsp:rsid wsp:val=&quot;001238B2&quot;/&gt;&lt;wsp:rsid wsp:val=&quot;00123AC6&quot;/&gt;&lt;wsp:rsid wsp:val=&quot;001268ED&quot;/&gt;&lt;wsp:rsid wsp:val=&quot;00126B33&quot;/&gt;&lt;wsp:rsid wsp:val=&quot;00127404&quot;/&gt;&lt;wsp:rsid wsp:val=&quot;0012751C&quot;/&gt;&lt;wsp:rsid wsp:val=&quot;001301C6&quot;/&gt;&lt;wsp:rsid wsp:val=&quot;001311C2&quot;/&gt;&lt;wsp:rsid wsp:val=&quot;00134549&quot;/&gt;&lt;wsp:rsid wsp:val=&quot;00134A06&quot;/&gt;&lt;wsp:rsid wsp:val=&quot;00134BAA&quot;/&gt;&lt;wsp:rsid wsp:val=&quot;00136050&quot;/&gt;&lt;wsp:rsid wsp:val=&quot;00137B7B&quot;/&gt;&lt;wsp:rsid wsp:val=&quot;00142148&quot;/&gt;&lt;wsp:rsid wsp:val=&quot;0014240F&quot;/&gt;&lt;wsp:rsid wsp:val=&quot;00143174&quot;/&gt;&lt;wsp:rsid wsp:val=&quot;0014355A&quot;/&gt;&lt;wsp:rsid wsp:val=&quot;00144A33&quot;/&gt;&lt;wsp:rsid wsp:val=&quot;00146A0D&quot;/&gt;&lt;wsp:rsid wsp:val=&quot;00147A43&quot;/&gt;&lt;wsp:rsid wsp:val=&quot;00150F94&quot;/&gt;&lt;wsp:rsid wsp:val=&quot;0015160B&quot;/&gt;&lt;wsp:rsid wsp:val=&quot;00152DFD&quot;/&gt;&lt;wsp:rsid wsp:val=&quot;00156520&quot;/&gt;&lt;wsp:rsid wsp:val=&quot;00157D88&quot;/&gt;&lt;wsp:rsid wsp:val=&quot;00160223&quot;/&gt;&lt;wsp:rsid wsp:val=&quot;00162F8C&quot;/&gt;&lt;wsp:rsid wsp:val=&quot;00163402&quot;/&gt;&lt;wsp:rsid wsp:val=&quot;00163FF3&quot;/&gt;&lt;wsp:rsid wsp:val=&quot;00164EE9&quot;/&gt;&lt;wsp:rsid wsp:val=&quot;00165256&quot;/&gt;&lt;wsp:rsid wsp:val=&quot;001654EB&quot;/&gt;&lt;wsp:rsid wsp:val=&quot;00166439&quot;/&gt;&lt;wsp:rsid wsp:val=&quot;0016658C&quot;/&gt;&lt;wsp:rsid wsp:val=&quot;00167F1B&quot;/&gt;&lt;wsp:rsid wsp:val=&quot;00170284&quot;/&gt;&lt;wsp:rsid wsp:val=&quot;0017170D&quot;/&gt;&lt;wsp:rsid wsp:val=&quot;00171EC5&quot;/&gt;&lt;wsp:rsid wsp:val=&quot;00172744&quot;/&gt;&lt;wsp:rsid wsp:val=&quot;00173053&quot;/&gt;&lt;wsp:rsid wsp:val=&quot;00173493&quot;/&gt;&lt;wsp:rsid wsp:val=&quot;001761C1&quot;/&gt;&lt;wsp:rsid wsp:val=&quot;00177447&quot;/&gt;&lt;wsp:rsid wsp:val=&quot;001804A7&quot;/&gt;&lt;wsp:rsid wsp:val=&quot;00181456&quot;/&gt;&lt;wsp:rsid wsp:val=&quot;00182487&quot;/&gt;&lt;wsp:rsid wsp:val=&quot;00182612&quot;/&gt;&lt;wsp:rsid wsp:val=&quot;00183EEE&quot;/&gt;&lt;wsp:rsid wsp:val=&quot;0018696D&quot;/&gt;&lt;wsp:rsid wsp:val=&quot;0019099F&quot;/&gt;&lt;wsp:rsid wsp:val=&quot;00192D27&quot;/&gt;&lt;wsp:rsid wsp:val=&quot;001943B0&quot;/&gt;&lt;wsp:rsid wsp:val=&quot;001A0E48&quot;/&gt;&lt;wsp:rsid wsp:val=&quot;001A23D2&quot;/&gt;&lt;wsp:rsid wsp:val=&quot;001A4F26&quot;/&gt;&lt;wsp:rsid wsp:val=&quot;001A6521&quot;/&gt;&lt;wsp:rsid wsp:val=&quot;001A7019&quot;/&gt;&lt;wsp:rsid wsp:val=&quot;001A70CB&quot;/&gt;&lt;wsp:rsid wsp:val=&quot;001B2199&quot;/&gt;&lt;wsp:rsid wsp:val=&quot;001C10A4&quot;/&gt;&lt;wsp:rsid wsp:val=&quot;001C23C1&quot;/&gt;&lt;wsp:rsid wsp:val=&quot;001C2A5B&quot;/&gt;&lt;wsp:rsid wsp:val=&quot;001C2F51&quot;/&gt;&lt;wsp:rsid wsp:val=&quot;001C3631&quot;/&gt;&lt;wsp:rsid wsp:val=&quot;001C3CB6&quot;/&gt;&lt;wsp:rsid wsp:val=&quot;001C763E&quot;/&gt;&lt;wsp:rsid wsp:val=&quot;001C767D&quot;/&gt;&lt;wsp:rsid wsp:val=&quot;001D0A3B&quot;/&gt;&lt;wsp:rsid wsp:val=&quot;001D3758&quot;/&gt;&lt;wsp:rsid wsp:val=&quot;001D67DE&quot;/&gt;&lt;wsp:rsid wsp:val=&quot;001E0D31&quot;/&gt;&lt;wsp:rsid wsp:val=&quot;001E3991&quot;/&gt;&lt;wsp:rsid wsp:val=&quot;001E5290&quot;/&gt;&lt;wsp:rsid wsp:val=&quot;001E597F&quot;/&gt;&lt;wsp:rsid wsp:val=&quot;001E60E9&quot;/&gt;&lt;wsp:rsid wsp:val=&quot;001E6212&quot;/&gt;&lt;wsp:rsid wsp:val=&quot;001F1445&quot;/&gt;&lt;wsp:rsid wsp:val=&quot;001F14E8&quot;/&gt;&lt;wsp:rsid wsp:val=&quot;001F2F76&quot;/&gt;&lt;wsp:rsid wsp:val=&quot;001F35CA&quot;/&gt;&lt;wsp:rsid wsp:val=&quot;001F38EF&quot;/&gt;&lt;wsp:rsid wsp:val=&quot;001F570C&quot;/&gt;&lt;wsp:rsid wsp:val=&quot;001F6253&quot;/&gt;&lt;wsp:rsid wsp:val=&quot;001F75FA&quot;/&gt;&lt;wsp:rsid wsp:val=&quot;001F7883&quot;/&gt;&lt;wsp:rsid wsp:val=&quot;00200BF4&quot;/&gt;&lt;wsp:rsid wsp:val=&quot;002015DB&quot;/&gt;&lt;wsp:rsid wsp:val=&quot;0020181B&quot;/&gt;&lt;wsp:rsid wsp:val=&quot;00202588&quot;/&gt;&lt;wsp:rsid wsp:val=&quot;002048BD&quot;/&gt;&lt;wsp:rsid wsp:val=&quot;00206699&quot;/&gt;&lt;wsp:rsid wsp:val=&quot;00207358&quot;/&gt;&lt;wsp:rsid wsp:val=&quot;002126B8&quot;/&gt;&lt;wsp:rsid wsp:val=&quot;00216AD6&quot;/&gt;&lt;wsp:rsid wsp:val=&quot;00217189&quot;/&gt;&lt;wsp:rsid wsp:val=&quot;00217E7E&quot;/&gt;&lt;wsp:rsid wsp:val=&quot;00217FEC&quot;/&gt;&lt;wsp:rsid wsp:val=&quot;00221FD3&quot;/&gt;&lt;wsp:rsid wsp:val=&quot;00224221&quot;/&gt;&lt;wsp:rsid wsp:val=&quot;00224DA2&quot;/&gt;&lt;wsp:rsid wsp:val=&quot;00226B64&quot;/&gt;&lt;wsp:rsid wsp:val=&quot;0022712F&quot;/&gt;&lt;wsp:rsid wsp:val=&quot;00231159&quot;/&gt;&lt;wsp:rsid wsp:val=&quot;00234F39&quot;/&gt;&lt;wsp:rsid wsp:val=&quot;00235486&quot;/&gt;&lt;wsp:rsid wsp:val=&quot;002354EF&quot;/&gt;&lt;wsp:rsid wsp:val=&quot;0023739B&quot;/&gt;&lt;wsp:rsid wsp:val=&quot;002421B6&quot;/&gt;&lt;wsp:rsid wsp:val=&quot;00242397&quot;/&gt;&lt;wsp:rsid wsp:val=&quot;002426C8&quot;/&gt;&lt;wsp:rsid wsp:val=&quot;00242AE9&quot;/&gt;&lt;wsp:rsid wsp:val=&quot;00243022&quot;/&gt;&lt;wsp:rsid wsp:val=&quot;00243D81&quot;/&gt;&lt;wsp:rsid wsp:val=&quot;00243DA3&quot;/&gt;&lt;wsp:rsid wsp:val=&quot;00244FC1&quot;/&gt;&lt;wsp:rsid wsp:val=&quot;0024558A&quot;/&gt;&lt;wsp:rsid wsp:val=&quot;00245AC2&quot;/&gt;&lt;wsp:rsid wsp:val=&quot;00245B05&quot;/&gt;&lt;wsp:rsid wsp:val=&quot;00245D1B&quot;/&gt;&lt;wsp:rsid wsp:val=&quot;002463C5&quot;/&gt;&lt;wsp:rsid wsp:val=&quot;00246FBA&quot;/&gt;&lt;wsp:rsid wsp:val=&quot;00247049&quot;/&gt;&lt;wsp:rsid wsp:val=&quot;00247BD1&quot;/&gt;&lt;wsp:rsid wsp:val=&quot;00247EB1&quot;/&gt;&lt;wsp:rsid wsp:val=&quot;00250262&quot;/&gt;&lt;wsp:rsid wsp:val=&quot;00250538&quot;/&gt;&lt;wsp:rsid wsp:val=&quot;00255C77&quot;/&gt;&lt;wsp:rsid wsp:val=&quot;0025787C&quot;/&gt;&lt;wsp:rsid wsp:val=&quot;0026652B&quot;/&gt;&lt;wsp:rsid wsp:val=&quot;00266A0A&quot;/&gt;&lt;wsp:rsid wsp:val=&quot;002676D7&quot;/&gt;&lt;wsp:rsid wsp:val=&quot;00267C91&quot;/&gt;&lt;wsp:rsid wsp:val=&quot;00267E60&quot;/&gt;&lt;wsp:rsid wsp:val=&quot;0027067C&quot;/&gt;&lt;wsp:rsid wsp:val=&quot;00274D3A&quot;/&gt;&lt;wsp:rsid wsp:val=&quot;00274E46&quot;/&gt;&lt;wsp:rsid wsp:val=&quot;0027671F&quot;/&gt;&lt;wsp:rsid wsp:val=&quot;002814EE&quot;/&gt;&lt;wsp:rsid wsp:val=&quot;002817D8&quot;/&gt;&lt;wsp:rsid wsp:val=&quot;002854CF&quot;/&gt;&lt;wsp:rsid wsp:val=&quot;0028727D&quot;/&gt;&lt;wsp:rsid wsp:val=&quot;00290080&quot;/&gt;&lt;wsp:rsid wsp:val=&quot;0029195F&quot;/&gt;&lt;wsp:rsid wsp:val=&quot;00291C07&quot;/&gt;&lt;wsp:rsid wsp:val=&quot;00291C0E&quot;/&gt;&lt;wsp:rsid wsp:val=&quot;002945D4&quot;/&gt;&lt;wsp:rsid wsp:val=&quot;002A0C31&quot;/&gt;&lt;wsp:rsid wsp:val=&quot;002A1C97&quot;/&gt;&lt;wsp:rsid wsp:val=&quot;002A472E&quot;/&gt;&lt;wsp:rsid wsp:val=&quot;002A4F73&quot;/&gt;&lt;wsp:rsid wsp:val=&quot;002A6D1B&quot;/&gt;&lt;wsp:rsid wsp:val=&quot;002A6DFE&quot;/&gt;&lt;wsp:rsid wsp:val=&quot;002A7085&quot;/&gt;&lt;wsp:rsid wsp:val=&quot;002A7834&quot;/&gt;&lt;wsp:rsid wsp:val=&quot;002B1D9A&quot;/&gt;&lt;wsp:rsid wsp:val=&quot;002B1FBF&quot;/&gt;&lt;wsp:rsid wsp:val=&quot;002B26C9&quot;/&gt;&lt;wsp:rsid wsp:val=&quot;002B3305&quot;/&gt;&lt;wsp:rsid wsp:val=&quot;002B38E7&quot;/&gt;&lt;wsp:rsid wsp:val=&quot;002B51FC&quot;/&gt;&lt;wsp:rsid wsp:val=&quot;002B655B&quot;/&gt;&lt;wsp:rsid wsp:val=&quot;002C14D5&quot;/&gt;&lt;wsp:rsid wsp:val=&quot;002C1955&quot;/&gt;&lt;wsp:rsid wsp:val=&quot;002C1C54&quot;/&gt;&lt;wsp:rsid wsp:val=&quot;002C2141&quot;/&gt;&lt;wsp:rsid wsp:val=&quot;002C2C43&quot;/&gt;&lt;wsp:rsid wsp:val=&quot;002C3C33&quot;/&gt;&lt;wsp:rsid wsp:val=&quot;002C5256&quot;/&gt;&lt;wsp:rsid wsp:val=&quot;002C75CF&quot;/&gt;&lt;wsp:rsid wsp:val=&quot;002D04B2&quot;/&gt;&lt;wsp:rsid wsp:val=&quot;002D1CAF&quot;/&gt;&lt;wsp:rsid wsp:val=&quot;002D335B&quot;/&gt;&lt;wsp:rsid wsp:val=&quot;002D3DBF&quot;/&gt;&lt;wsp:rsid wsp:val=&quot;002D641F&quot;/&gt;&lt;wsp:rsid wsp:val=&quot;002D72D9&quot;/&gt;&lt;wsp:rsid wsp:val=&quot;002E04F9&quot;/&gt;&lt;wsp:rsid wsp:val=&quot;002E0567&quot;/&gt;&lt;wsp:rsid wsp:val=&quot;002E0A88&quot;/&gt;&lt;wsp:rsid wsp:val=&quot;002E2805&quot;/&gt;&lt;wsp:rsid wsp:val=&quot;002E383E&quot;/&gt;&lt;wsp:rsid wsp:val=&quot;002F1C19&quot;/&gt;&lt;wsp:rsid wsp:val=&quot;002F4AD0&quot;/&gt;&lt;wsp:rsid wsp:val=&quot;002F4C27&quot;/&gt;&lt;wsp:rsid wsp:val=&quot;002F52F8&quot;/&gt;&lt;wsp:rsid wsp:val=&quot;002F61B6&quot;/&gt;&lt;wsp:rsid wsp:val=&quot;002F638C&quot;/&gt;&lt;wsp:rsid wsp:val=&quot;002F7CDE&quot;/&gt;&lt;wsp:rsid wsp:val=&quot;00301251&quot;/&gt;&lt;wsp:rsid wsp:val=&quot;00301372&quot;/&gt;&lt;wsp:rsid wsp:val=&quot;00302A4A&quot;/&gt;&lt;wsp:rsid wsp:val=&quot;0030304B&quot;/&gt;&lt;wsp:rsid wsp:val=&quot;00303E2A&quot;/&gt;&lt;wsp:rsid wsp:val=&quot;00303E49&quot;/&gt;&lt;wsp:rsid wsp:val=&quot;00306771&quot;/&gt;&lt;wsp:rsid wsp:val=&quot;00307046&quot;/&gt;&lt;wsp:rsid wsp:val=&quot;00311B8D&quot;/&gt;&lt;wsp:rsid wsp:val=&quot;00313884&quot;/&gt;&lt;wsp:rsid wsp:val=&quot;00314B6E&quot;/&gt;&lt;wsp:rsid wsp:val=&quot;00315EF8&quot;/&gt;&lt;wsp:rsid wsp:val=&quot;003170E1&quot;/&gt;&lt;wsp:rsid wsp:val=&quot;00317C0B&quot;/&gt;&lt;wsp:rsid wsp:val=&quot;0033080F&quot;/&gt;&lt;wsp:rsid wsp:val=&quot;00330AA6&quot;/&gt;&lt;wsp:rsid wsp:val=&quot;0033109A&quot;/&gt;&lt;wsp:rsid wsp:val=&quot;003314AB&quot;/&gt;&lt;wsp:rsid wsp:val=&quot;00331500&quot;/&gt;&lt;wsp:rsid wsp:val=&quot;00332E25&quot;/&gt;&lt;wsp:rsid wsp:val=&quot;00334588&quot;/&gt;&lt;wsp:rsid wsp:val=&quot;00335528&quot;/&gt;&lt;wsp:rsid wsp:val=&quot;0034187D&quot;/&gt;&lt;wsp:rsid wsp:val=&quot;003429CE&quot;/&gt;&lt;wsp:rsid wsp:val=&quot;0034380B&quot;/&gt;&lt;wsp:rsid wsp:val=&quot;0034437E&quot;/&gt;&lt;wsp:rsid wsp:val=&quot;003447FB&quot;/&gt;&lt;wsp:rsid wsp:val=&quot;0035047C&quot;/&gt;&lt;wsp:rsid wsp:val=&quot;00352333&quot;/&gt;&lt;wsp:rsid wsp:val=&quot;00352793&quot;/&gt;&lt;wsp:rsid wsp:val=&quot;003570F2&quot;/&gt;&lt;wsp:rsid wsp:val=&quot;0035775F&quot;/&gt;&lt;wsp:rsid wsp:val=&quot;00360266&quot;/&gt;&lt;wsp:rsid wsp:val=&quot;003605A9&quot;/&gt;&lt;wsp:rsid wsp:val=&quot;003605C4&quot;/&gt;&lt;wsp:rsid wsp:val=&quot;003606C5&quot;/&gt;&lt;wsp:rsid wsp:val=&quot;00365001&quot;/&gt;&lt;wsp:rsid wsp:val=&quot;003663F8&quot;/&gt;&lt;wsp:rsid wsp:val=&quot;00367713&quot;/&gt;&lt;wsp:rsid wsp:val=&quot;00373293&quot;/&gt;&lt;wsp:rsid wsp:val=&quot;00374315&quot;/&gt;&lt;wsp:rsid wsp:val=&quot;00375488&quot;/&gt;&lt;wsp:rsid wsp:val=&quot;00385D27&quot;/&gt;&lt;wsp:rsid wsp:val=&quot;0038651D&quot;/&gt;&lt;wsp:rsid wsp:val=&quot;00391A4A&quot;/&gt;&lt;wsp:rsid wsp:val=&quot;0039295B&quot;/&gt;&lt;wsp:rsid wsp:val=&quot;00392DE4&quot;/&gt;&lt;wsp:rsid wsp:val=&quot;00393C6B&quot;/&gt;&lt;wsp:rsid wsp:val=&quot;003945B9&quot;/&gt;&lt;wsp:rsid wsp:val=&quot;00394DDA&quot;/&gt;&lt;wsp:rsid wsp:val=&quot;00397D54&quot;/&gt;&lt;wsp:rsid wsp:val=&quot;003A07CC&quot;/&gt;&lt;wsp:rsid wsp:val=&quot;003A1B84&quot;/&gt;&lt;wsp:rsid wsp:val=&quot;003A44BA&quot;/&gt;&lt;wsp:rsid wsp:val=&quot;003A62F2&quot;/&gt;&lt;wsp:rsid wsp:val=&quot;003A679B&quot;/&gt;&lt;wsp:rsid wsp:val=&quot;003B30F0&quot;/&gt;&lt;wsp:rsid wsp:val=&quot;003B3358&quot;/&gt;&lt;wsp:rsid wsp:val=&quot;003B5B85&quot;/&gt;&lt;wsp:rsid wsp:val=&quot;003B7306&quot;/&gt;&lt;wsp:rsid wsp:val=&quot;003B7F0A&quot;/&gt;&lt;wsp:rsid wsp:val=&quot;003C2D3C&quot;/&gt;&lt;wsp:rsid wsp:val=&quot;003C573F&quot;/&gt;&lt;wsp:rsid wsp:val=&quot;003C5DEE&quot;/&gt;&lt;wsp:rsid wsp:val=&quot;003D2D8F&quot;/&gt;&lt;wsp:rsid wsp:val=&quot;003D61D4&quot;/&gt;&lt;wsp:rsid wsp:val=&quot;003D6285&quot;/&gt;&lt;wsp:rsid wsp:val=&quot;003D7AA1&quot;/&gt;&lt;wsp:rsid wsp:val=&quot;003D7E0A&quot;/&gt;&lt;wsp:rsid wsp:val=&quot;003E0018&quot;/&gt;&lt;wsp:rsid wsp:val=&quot;003E0723&quot;/&gt;&lt;wsp:rsid wsp:val=&quot;003E1FD8&quot;/&gt;&lt;wsp:rsid wsp:val=&quot;003E2725&quot;/&gt;&lt;wsp:rsid wsp:val=&quot;003E40E1&quot;/&gt;&lt;wsp:rsid wsp:val=&quot;003E59C7&quot;/&gt;&lt;wsp:rsid wsp:val=&quot;003E7B80&quot;/&gt;&lt;wsp:rsid wsp:val=&quot;003F03D8&quot;/&gt;&lt;wsp:rsid wsp:val=&quot;003F089D&quot;/&gt;&lt;wsp:rsid wsp:val=&quot;003F1D1B&quot;/&gt;&lt;wsp:rsid wsp:val=&quot;003F74A9&quot;/&gt;&lt;wsp:rsid wsp:val=&quot;003F76C2&quot;/&gt;&lt;wsp:rsid wsp:val=&quot;003F77B4&quot;/&gt;&lt;wsp:rsid wsp:val=&quot;004004D5&quot;/&gt;&lt;wsp:rsid wsp:val=&quot;004007F0&quot;/&gt;&lt;wsp:rsid wsp:val=&quot;00401A10&quot;/&gt;&lt;wsp:rsid wsp:val=&quot;00403B72&quot;/&gt;&lt;wsp:rsid wsp:val=&quot;0040487A&quot;/&gt;&lt;wsp:rsid wsp:val=&quot;004063E0&quot;/&gt;&lt;wsp:rsid wsp:val=&quot;004066FF&quot;/&gt;&lt;wsp:rsid wsp:val=&quot;004105C9&quot;/&gt;&lt;wsp:rsid wsp:val=&quot;00410B74&quot;/&gt;&lt;wsp:rsid wsp:val=&quot;00415177&quot;/&gt;&lt;wsp:rsid wsp:val=&quot;0041526C&quot;/&gt;&lt;wsp:rsid wsp:val=&quot;00417D62&quot;/&gt;&lt;wsp:rsid wsp:val=&quot;00420A32&quot;/&gt;&lt;wsp:rsid wsp:val=&quot;00420BAB&quot;/&gt;&lt;wsp:rsid wsp:val=&quot;004212EA&quot;/&gt;&lt;wsp:rsid wsp:val=&quot;00421BE7&quot;/&gt;&lt;wsp:rsid wsp:val=&quot;00422FE9&quot;/&gt;&lt;wsp:rsid wsp:val=&quot;004265A6&quot;/&gt;&lt;wsp:rsid wsp:val=&quot;004279BB&quot;/&gt;&lt;wsp:rsid wsp:val=&quot;00431A13&quot;/&gt;&lt;wsp:rsid wsp:val=&quot;00431D1E&quot;/&gt;&lt;wsp:rsid wsp:val=&quot;004321CA&quot;/&gt;&lt;wsp:rsid wsp:val=&quot;00433216&quot;/&gt;&lt;wsp:rsid wsp:val=&quot;00434F71&quot;/&gt;&lt;wsp:rsid wsp:val=&quot;00435C00&quot;/&gt;&lt;wsp:rsid wsp:val=&quot;004378DC&quot;/&gt;&lt;wsp:rsid wsp:val=&quot;004422DB&quot;/&gt;&lt;wsp:rsid wsp:val=&quot;00442735&quot;/&gt;&lt;wsp:rsid wsp:val=&quot;004434F2&quot;/&gt;&lt;wsp:rsid wsp:val=&quot;004462CC&quot;/&gt;&lt;wsp:rsid wsp:val=&quot;00446768&quot;/&gt;&lt;wsp:rsid wsp:val=&quot;0045193C&quot;/&gt;&lt;wsp:rsid wsp:val=&quot;0045201E&quot;/&gt;&lt;wsp:rsid wsp:val=&quot;00452B22&quot;/&gt;&lt;wsp:rsid wsp:val=&quot;00453CDE&quot;/&gt;&lt;wsp:rsid wsp:val=&quot;00455117&quot;/&gt;&lt;wsp:rsid wsp:val=&quot;00457E77&quot;/&gt;&lt;wsp:rsid wsp:val=&quot;00461DA8&quot;/&gt;&lt;wsp:rsid wsp:val=&quot;00463786&quot;/&gt;&lt;wsp:rsid wsp:val=&quot;00464305&quot;/&gt;&lt;wsp:rsid wsp:val=&quot;004646F1&quot;/&gt;&lt;wsp:rsid wsp:val=&quot;004648E9&quot;/&gt;&lt;wsp:rsid wsp:val=&quot;00465616&quot;/&gt;&lt;wsp:rsid wsp:val=&quot;00467C5A&quot;/&gt;&lt;wsp:rsid wsp:val=&quot;00470D57&quot;/&gt;&lt;wsp:rsid wsp:val=&quot;004751F1&quot;/&gt;&lt;wsp:rsid wsp:val=&quot;00475E66&quot;/&gt;&lt;wsp:rsid wsp:val=&quot;004823D7&quot;/&gt;&lt;wsp:rsid wsp:val=&quot;00482850&quot;/&gt;&lt;wsp:rsid wsp:val=&quot;00486056&quot;/&gt;&lt;wsp:rsid wsp:val=&quot;00487109&quot;/&gt;&lt;wsp:rsid wsp:val=&quot;00490415&quot;/&gt;&lt;wsp:rsid wsp:val=&quot;00491DAB&quot;/&gt;&lt;wsp:rsid wsp:val=&quot;00493D41&quot;/&gt;&lt;wsp:rsid wsp:val=&quot;004945D6&quot;/&gt;&lt;wsp:rsid wsp:val=&quot;004974D7&quot;/&gt;&lt;wsp:rsid wsp:val=&quot;004A0F2B&quot;/&gt;&lt;wsp:rsid wsp:val=&quot;004A4379&quot;/&gt;&lt;wsp:rsid wsp:val=&quot;004B0995&quot;/&gt;&lt;wsp:rsid wsp:val=&quot;004B2CD1&quot;/&gt;&lt;wsp:rsid wsp:val=&quot;004B3310&quot;/&gt;&lt;wsp:rsid wsp:val=&quot;004B6A00&quot;/&gt;&lt;wsp:rsid wsp:val=&quot;004B7FF8&quot;/&gt;&lt;wsp:rsid wsp:val=&quot;004C027B&quot;/&gt;&lt;wsp:rsid wsp:val=&quot;004C132D&quot;/&gt;&lt;wsp:rsid wsp:val=&quot;004C1698&quot;/&gt;&lt;wsp:rsid wsp:val=&quot;004C1C57&quot;/&gt;&lt;wsp:rsid wsp:val=&quot;004C2D7C&quot;/&gt;&lt;wsp:rsid wsp:val=&quot;004C3029&quot;/&gt;&lt;wsp:rsid wsp:val=&quot;004C3B22&quot;/&gt;&lt;wsp:rsid wsp:val=&quot;004C4594&quot;/&gt;&lt;wsp:rsid wsp:val=&quot;004C5A87&quot;/&gt;&lt;wsp:rsid wsp:val=&quot;004C5AEB&quot;/&gt;&lt;wsp:rsid wsp:val=&quot;004C72FA&quot;/&gt;&lt;wsp:rsid wsp:val=&quot;004D0AA6&quot;/&gt;&lt;wsp:rsid wsp:val=&quot;004D1386&quot;/&gt;&lt;wsp:rsid wsp:val=&quot;004D47FA&quot;/&gt;&lt;wsp:rsid wsp:val=&quot;004E0607&quot;/&gt;&lt;wsp:rsid wsp:val=&quot;004E060D&quot;/&gt;&lt;wsp:rsid wsp:val=&quot;004E2429&quot;/&gt;&lt;wsp:rsid wsp:val=&quot;004E3849&quot;/&gt;&lt;wsp:rsid wsp:val=&quot;004E6EE2&quot;/&gt;&lt;wsp:rsid wsp:val=&quot;004E7F06&quot;/&gt;&lt;wsp:rsid wsp:val=&quot;004F1495&quot;/&gt;&lt;wsp:rsid wsp:val=&quot;004F454D&quot;/&gt;&lt;wsp:rsid wsp:val=&quot;004F4F9D&quot;/&gt;&lt;wsp:rsid wsp:val=&quot;004F67CB&quot;/&gt;&lt;wsp:rsid wsp:val=&quot;004F7ADA&quot;/&gt;&lt;wsp:rsid wsp:val=&quot;0050011B&quot;/&gt;&lt;wsp:rsid wsp:val=&quot;005045F0&quot;/&gt;&lt;wsp:rsid wsp:val=&quot;005070D4&quot;/&gt;&lt;wsp:rsid wsp:val=&quot;0051347A&quot;/&gt;&lt;wsp:rsid wsp:val=&quot;005150DC&quot;/&gt;&lt;wsp:rsid wsp:val=&quot;00516441&quot;/&gt;&lt;wsp:rsid wsp:val=&quot;0051764C&quot;/&gt;&lt;wsp:rsid wsp:val=&quot;005209E5&quot;/&gt;&lt;wsp:rsid wsp:val=&quot;00523E57&quot;/&gt;&lt;wsp:rsid wsp:val=&quot;00526BAB&quot;/&gt;&lt;wsp:rsid wsp:val=&quot;005335CB&quot;/&gt;&lt;wsp:rsid wsp:val=&quot;00533987&quot;/&gt;&lt;wsp:rsid wsp:val=&quot;00534124&quot;/&gt;&lt;wsp:rsid wsp:val=&quot;00535139&quot;/&gt;&lt;wsp:rsid wsp:val=&quot;00535F5C&quot;/&gt;&lt;wsp:rsid wsp:val=&quot;00542C29&quot;/&gt;&lt;wsp:rsid wsp:val=&quot;00543732&quot;/&gt;&lt;wsp:rsid wsp:val=&quot;00543E46&quot;/&gt;&lt;wsp:rsid wsp:val=&quot;005446C1&quot;/&gt;&lt;wsp:rsid wsp:val=&quot;005455E1&quot;/&gt;&lt;wsp:rsid wsp:val=&quot;00546210&quot;/&gt;&lt;wsp:rsid wsp:val=&quot;005479C2&quot;/&gt;&lt;wsp:rsid wsp:val=&quot;005503D4&quot;/&gt;&lt;wsp:rsid wsp:val=&quot;0055043E&quot;/&gt;&lt;wsp:rsid wsp:val=&quot;0055186A&quot;/&gt;&lt;wsp:rsid wsp:val=&quot;00552168&quot;/&gt;&lt;wsp:rsid wsp:val=&quot;00553D51&quot;/&gt;&lt;wsp:rsid wsp:val=&quot;00553ECA&quot;/&gt;&lt;wsp:rsid wsp:val=&quot;00555562&quot;/&gt;&lt;wsp:rsid wsp:val=&quot;00555CBB&quot;/&gt;&lt;wsp:rsid wsp:val=&quot;0055641C&quot;/&gt;&lt;wsp:rsid wsp:val=&quot;00556EF4&quot;/&gt;&lt;wsp:rsid wsp:val=&quot;0056188C&quot;/&gt;&lt;wsp:rsid wsp:val=&quot;00563792&quot;/&gt;&lt;wsp:rsid wsp:val=&quot;00563866&quot;/&gt;&lt;wsp:rsid wsp:val=&quot;00565E35&quot;/&gt;&lt;wsp:rsid wsp:val=&quot;0056618E&quot;/&gt;&lt;wsp:rsid wsp:val=&quot;00567D8C&quot;/&gt;&lt;wsp:rsid wsp:val=&quot;00567DF9&quot;/&gt;&lt;wsp:rsid wsp:val=&quot;00570C54&quot;/&gt;&lt;wsp:rsid wsp:val=&quot;00576CC0&quot;/&gt;&lt;wsp:rsid wsp:val=&quot;00577705&quot;/&gt;&lt;wsp:rsid wsp:val=&quot;005804B5&quot;/&gt;&lt;wsp:rsid wsp:val=&quot;00583DF4&quot;/&gt;&lt;wsp:rsid wsp:val=&quot;0058582A&quot;/&gt;&lt;wsp:rsid wsp:val=&quot;00591F76&quot;/&gt;&lt;wsp:rsid wsp:val=&quot;0059384F&quot;/&gt;&lt;wsp:rsid wsp:val=&quot;00595476&quot;/&gt;&lt;wsp:rsid wsp:val=&quot;00595DBE&quot;/&gt;&lt;wsp:rsid wsp:val=&quot;0059615C&quot;/&gt;&lt;wsp:rsid wsp:val=&quot;00596474&quot;/&gt;&lt;wsp:rsid wsp:val=&quot;00597DD9&quot;/&gt;&lt;wsp:rsid wsp:val=&quot;005A7F8C&quot;/&gt;&lt;wsp:rsid wsp:val=&quot;005B06BD&quot;/&gt;&lt;wsp:rsid wsp:val=&quot;005B0E73&quot;/&gt;&lt;wsp:rsid wsp:val=&quot;005B195C&quot;/&gt;&lt;wsp:rsid wsp:val=&quot;005B4B5A&quot;/&gt;&lt;wsp:rsid wsp:val=&quot;005B54EC&quot;/&gt;&lt;wsp:rsid wsp:val=&quot;005B77FA&quot;/&gt;&lt;wsp:rsid wsp:val=&quot;005C1C5F&quot;/&gt;&lt;wsp:rsid wsp:val=&quot;005C244C&quot;/&gt;&lt;wsp:rsid wsp:val=&quot;005C43D7&quot;/&gt;&lt;wsp:rsid wsp:val=&quot;005C4C86&quot;/&gt;&lt;wsp:rsid wsp:val=&quot;005C5914&quot;/&gt;&lt;wsp:rsid wsp:val=&quot;005C5F5D&quot;/&gt;&lt;wsp:rsid wsp:val=&quot;005C697C&quot;/&gt;&lt;wsp:rsid wsp:val=&quot;005C7250&quot;/&gt;&lt;wsp:rsid wsp:val=&quot;005D1C72&quot;/&gt;&lt;wsp:rsid wsp:val=&quot;005D1CC7&quot;/&gt;&lt;wsp:rsid wsp:val=&quot;005D2787&quot;/&gt;&lt;wsp:rsid wsp:val=&quot;005D3848&quot;/&gt;&lt;wsp:rsid wsp:val=&quot;005D3916&quot;/&gt;&lt;wsp:rsid wsp:val=&quot;005D56FB&quot;/&gt;&lt;wsp:rsid wsp:val=&quot;005D5E7E&quot;/&gt;&lt;wsp:rsid wsp:val=&quot;005D631F&quot;/&gt;&lt;wsp:rsid wsp:val=&quot;005D6987&quot;/&gt;&lt;wsp:rsid wsp:val=&quot;005D6C7A&quot;/&gt;&lt;wsp:rsid wsp:val=&quot;005D76AA&quot;/&gt;&lt;wsp:rsid wsp:val=&quot;005E07E4&quot;/&gt;&lt;wsp:rsid wsp:val=&quot;005E09B2&quot;/&gt;&lt;wsp:rsid wsp:val=&quot;005E34F0&quot;/&gt;&lt;wsp:rsid wsp:val=&quot;005E4DD3&quot;/&gt;&lt;wsp:rsid wsp:val=&quot;005F0F80&quot;/&gt;&lt;wsp:rsid wsp:val=&quot;005F0FCC&quot;/&gt;&lt;wsp:rsid wsp:val=&quot;005F15D9&quot;/&gt;&lt;wsp:rsid wsp:val=&quot;005F2F8F&quot;/&gt;&lt;wsp:rsid wsp:val=&quot;005F3BD8&quot;/&gt;&lt;wsp:rsid wsp:val=&quot;005F592E&quot;/&gt;&lt;wsp:rsid wsp:val=&quot;0060018B&quot;/&gt;&lt;wsp:rsid wsp:val=&quot;00602BE0&quot;/&gt;&lt;wsp:rsid wsp:val=&quot;00603DAF&quot;/&gt;&lt;wsp:rsid wsp:val=&quot;00604AF6&quot;/&gt;&lt;wsp:rsid wsp:val=&quot;006057D0&quot;/&gt;&lt;wsp:rsid wsp:val=&quot;0060581E&quot;/&gt;&lt;wsp:rsid wsp:val=&quot;0060623A&quot;/&gt;&lt;wsp:rsid wsp:val=&quot;006108AD&quot;/&gt;&lt;wsp:rsid wsp:val=&quot;00615CD5&quot;/&gt;&lt;wsp:rsid wsp:val=&quot;00617330&quot;/&gt;&lt;wsp:rsid wsp:val=&quot;00617FF4&quot;/&gt;&lt;wsp:rsid wsp:val=&quot;006209A2&quot;/&gt;&lt;wsp:rsid wsp:val=&quot;00621B02&quot;/&gt;&lt;wsp:rsid wsp:val=&quot;00625115&quot;/&gt;&lt;wsp:rsid wsp:val=&quot;00626DC7&quot;/&gt;&lt;wsp:rsid wsp:val=&quot;006303E8&quot;/&gt;&lt;wsp:rsid wsp:val=&quot;006320A1&quot;/&gt;&lt;wsp:rsid wsp:val=&quot;00632725&quot;/&gt;&lt;wsp:rsid wsp:val=&quot;00635B02&quot;/&gt;&lt;wsp:rsid wsp:val=&quot;006375AA&quot;/&gt;&lt;wsp:rsid wsp:val=&quot;00640093&quot;/&gt;&lt;wsp:rsid wsp:val=&quot;00640547&quot;/&gt;&lt;wsp:rsid wsp:val=&quot;0064167E&quot;/&gt;&lt;wsp:rsid wsp:val=&quot;00641FE9&quot;/&gt;&lt;wsp:rsid wsp:val=&quot;00642AFB&quot;/&gt;&lt;wsp:rsid wsp:val=&quot;006458E7&quot;/&gt;&lt;wsp:rsid wsp:val=&quot;0064640C&quot;/&gt;&lt;wsp:rsid wsp:val=&quot;0064665F&quot;/&gt;&lt;wsp:rsid wsp:val=&quot;00647878&quot;/&gt;&lt;wsp:rsid wsp:val=&quot;00647A8A&quot;/&gt;&lt;wsp:rsid wsp:val=&quot;00647BD1&quot;/&gt;&lt;wsp:rsid wsp:val=&quot;00650FCE&quot;/&gt;&lt;wsp:rsid wsp:val=&quot;00654165&quot;/&gt;&lt;wsp:rsid wsp:val=&quot;00654AB7&quot;/&gt;&lt;wsp:rsid wsp:val=&quot;00655593&quot;/&gt;&lt;wsp:rsid wsp:val=&quot;0065595A&quot;/&gt;&lt;wsp:rsid wsp:val=&quot;006613F1&quot;/&gt;&lt;wsp:rsid wsp:val=&quot;00661AFC&quot;/&gt;&lt;wsp:rsid wsp:val=&quot;00661B3E&quot;/&gt;&lt;wsp:rsid wsp:val=&quot;0066216D&quot;/&gt;&lt;wsp:rsid wsp:val=&quot;00663584&quot;/&gt;&lt;wsp:rsid wsp:val=&quot;00663E96&quot;/&gt;&lt;wsp:rsid wsp:val=&quot;00664DC6&quot;/&gt;&lt;wsp:rsid wsp:val=&quot;00667AD0&quot;/&gt;&lt;wsp:rsid wsp:val=&quot;00671121&quot;/&gt;&lt;wsp:rsid wsp:val=&quot;0067166F&quot;/&gt;&lt;wsp:rsid wsp:val=&quot;00671B57&quot;/&gt;&lt;wsp:rsid wsp:val=&quot;00672500&quot;/&gt;&lt;wsp:rsid wsp:val=&quot;0067324F&quot;/&gt;&lt;wsp:rsid wsp:val=&quot;00674CFF&quot;/&gt;&lt;wsp:rsid wsp:val=&quot;00674D34&quot;/&gt;&lt;wsp:rsid wsp:val=&quot;00675341&quot;/&gt;&lt;wsp:rsid wsp:val=&quot;00676F94&quot;/&gt;&lt;wsp:rsid wsp:val=&quot;0068107E&quot;/&gt;&lt;wsp:rsid wsp:val=&quot;006812EE&quot;/&gt;&lt;wsp:rsid wsp:val=&quot;00681CA0&quot;/&gt;&lt;wsp:rsid wsp:val=&quot;0068483D&quot;/&gt;&lt;wsp:rsid wsp:val=&quot;00685297&quot;/&gt;&lt;wsp:rsid wsp:val=&quot;0068766C&quot;/&gt;&lt;wsp:rsid wsp:val=&quot;006901FF&quot;/&gt;&lt;wsp:rsid wsp:val=&quot;00690D75&quot;/&gt;&lt;wsp:rsid wsp:val=&quot;00695564&quot;/&gt;&lt;wsp:rsid wsp:val=&quot;006976E7&quot;/&gt;&lt;wsp:rsid wsp:val=&quot;006A0A88&quot;/&gt;&lt;wsp:rsid wsp:val=&quot;006B137F&quot;/&gt;&lt;wsp:rsid wsp:val=&quot;006B209E&quot;/&gt;&lt;wsp:rsid wsp:val=&quot;006B2874&quot;/&gt;&lt;wsp:rsid wsp:val=&quot;006B42B9&quot;/&gt;&lt;wsp:rsid wsp:val=&quot;006B4CCD&quot;/&gt;&lt;wsp:rsid wsp:val=&quot;006C05CA&quot;/&gt;&lt;wsp:rsid wsp:val=&quot;006C0F6F&quot;/&gt;&lt;wsp:rsid wsp:val=&quot;006C22F4&quot;/&gt;&lt;wsp:rsid wsp:val=&quot;006D1084&quot;/&gt;&lt;wsp:rsid wsp:val=&quot;006D12CD&quot;/&gt;&lt;wsp:rsid wsp:val=&quot;006D20FF&quot;/&gt;&lt;wsp:rsid wsp:val=&quot;006D3937&quot;/&gt;&lt;wsp:rsid wsp:val=&quot;006D4E8F&quot;/&gt;&lt;wsp:rsid wsp:val=&quot;006D594B&quot;/&gt;&lt;wsp:rsid wsp:val=&quot;006D7A3E&quot;/&gt;&lt;wsp:rsid wsp:val=&quot;006E3770&quot;/&gt;&lt;wsp:rsid wsp:val=&quot;006E67DA&quot;/&gt;&lt;wsp:rsid wsp:val=&quot;006F3C3D&quot;/&gt;&lt;wsp:rsid wsp:val=&quot;006F59BC&quot;/&gt;&lt;wsp:rsid wsp:val=&quot;006F6318&quot;/&gt;&lt;wsp:rsid wsp:val=&quot;006F6515&quot;/&gt;&lt;wsp:rsid wsp:val=&quot;006F6813&quot;/&gt;&lt;wsp:rsid wsp:val=&quot;006F7863&quot;/&gt;&lt;wsp:rsid wsp:val=&quot;00700D3B&quot;/&gt;&lt;wsp:rsid wsp:val=&quot;00700DE5&quot;/&gt;&lt;wsp:rsid wsp:val=&quot;0070112C&quot;/&gt;&lt;wsp:rsid wsp:val=&quot;00701ECA&quot;/&gt;&lt;wsp:rsid wsp:val=&quot;00705023&quot;/&gt;&lt;wsp:rsid wsp:val=&quot;007104A8&quot;/&gt;&lt;wsp:rsid wsp:val=&quot;00712846&quot;/&gt;&lt;wsp:rsid wsp:val=&quot;00712C06&quot;/&gt;&lt;wsp:rsid wsp:val=&quot;00712FEF&quot;/&gt;&lt;wsp:rsid wsp:val=&quot;00717D9B&quot;/&gt;&lt;wsp:rsid wsp:val=&quot;007232A8&quot;/&gt;&lt;wsp:rsid wsp:val=&quot;00724D55&quot;/&gt;&lt;wsp:rsid wsp:val=&quot;00724F72&quot;/&gt;&lt;wsp:rsid wsp:val=&quot;00725D5B&quot;/&gt;&lt;wsp:rsid wsp:val=&quot;007261E1&quot;/&gt;&lt;wsp:rsid wsp:val=&quot;0072794D&quot;/&gt;&lt;wsp:rsid wsp:val=&quot;007300B6&quot;/&gt;&lt;wsp:rsid wsp:val=&quot;00731659&quot;/&gt;&lt;wsp:rsid wsp:val=&quot;00731BE5&quot;/&gt;&lt;wsp:rsid wsp:val=&quot;00731E32&quot;/&gt;&lt;wsp:rsid wsp:val=&quot;00731F18&quot;/&gt;&lt;wsp:rsid wsp:val=&quot;007328F2&quot;/&gt;&lt;wsp:rsid wsp:val=&quot;00732DF7&quot;/&gt;&lt;wsp:rsid wsp:val=&quot;00733C68&quot;/&gt;&lt;wsp:rsid wsp:val=&quot;00733F3C&quot;/&gt;&lt;wsp:rsid wsp:val=&quot;007344A3&quot;/&gt;&lt;wsp:rsid wsp:val=&quot;007354D5&quot;/&gt;&lt;wsp:rsid wsp:val=&quot;007369F1&quot;/&gt;&lt;wsp:rsid wsp:val=&quot;00740643&quot;/&gt;&lt;wsp:rsid wsp:val=&quot;00741F6A&quot;/&gt;&lt;wsp:rsid wsp:val=&quot;00742294&quot;/&gt;&lt;wsp:rsid wsp:val=&quot;0074241D&quot;/&gt;&lt;wsp:rsid wsp:val=&quot;0074256A&quot;/&gt;&lt;wsp:rsid wsp:val=&quot;007429FF&quot;/&gt;&lt;wsp:rsid wsp:val=&quot;00742D95&quot;/&gt;&lt;wsp:rsid wsp:val=&quot;00743E80&quot;/&gt;&lt;wsp:rsid wsp:val=&quot;007458B9&quot;/&gt;&lt;wsp:rsid wsp:val=&quot;00746BAD&quot;/&gt;&lt;wsp:rsid wsp:val=&quot;0075025F&quot;/&gt;&lt;wsp:rsid wsp:val=&quot;0075047A&quot;/&gt;&lt;wsp:rsid wsp:val=&quot;00750692&quot;/&gt;&lt;wsp:rsid wsp:val=&quot;00750877&quot;/&gt;&lt;wsp:rsid wsp:val=&quot;007518DF&quot;/&gt;&lt;wsp:rsid wsp:val=&quot;007533F0&quot;/&gt;&lt;wsp:rsid wsp:val=&quot;007543C1&quot;/&gt;&lt;wsp:rsid wsp:val=&quot;007544A2&quot;/&gt;&lt;wsp:rsid wsp:val=&quot;007554CF&quot;/&gt;&lt;wsp:rsid wsp:val=&quot;00756150&quot;/&gt;&lt;wsp:rsid wsp:val=&quot;0075709B&quot;/&gt;&lt;wsp:rsid wsp:val=&quot;00760483&quot;/&gt;&lt;wsp:rsid wsp:val=&quot;00762A5E&quot;/&gt;&lt;wsp:rsid wsp:val=&quot;007654C9&quot;/&gt;&lt;wsp:rsid wsp:val=&quot;00766AB5&quot;/&gt;&lt;wsp:rsid wsp:val=&quot;00766D2F&quot;/&gt;&lt;wsp:rsid wsp:val=&quot;007770F7&quot;/&gt;&lt;wsp:rsid wsp:val=&quot;007776D1&quot;/&gt;&lt;wsp:rsid wsp:val=&quot;0078119E&quot;/&gt;&lt;wsp:rsid wsp:val=&quot;00782601&quot;/&gt;&lt;wsp:rsid wsp:val=&quot;00782C76&quot;/&gt;&lt;wsp:rsid wsp:val=&quot;007833DC&quot;/&gt;&lt;wsp:rsid wsp:val=&quot;00785115&quot;/&gt;&lt;wsp:rsid wsp:val=&quot;007854E3&quot;/&gt;&lt;wsp:rsid wsp:val=&quot;0078618D&quot;/&gt;&lt;wsp:rsid wsp:val=&quot;00790278&quot;/&gt;&lt;wsp:rsid wsp:val=&quot;0079097B&quot;/&gt;&lt;wsp:rsid wsp:val=&quot;00791BCA&quot;/&gt;&lt;wsp:rsid wsp:val=&quot;00791D1C&quot;/&gt;&lt;wsp:rsid wsp:val=&quot;007940E2&quot;/&gt;&lt;wsp:rsid wsp:val=&quot;00794277&quot;/&gt;&lt;wsp:rsid wsp:val=&quot;007A1B23&quot;/&gt;&lt;wsp:rsid wsp:val=&quot;007A28DE&quot;/&gt;&lt;wsp:rsid wsp:val=&quot;007A4753&quot;/&gt;&lt;wsp:rsid wsp:val=&quot;007A54B2&quot;/&gt;&lt;wsp:rsid wsp:val=&quot;007A654D&quot;/&gt;&lt;wsp:rsid wsp:val=&quot;007A67BB&quot;/&gt;&lt;wsp:rsid wsp:val=&quot;007B0A8C&quot;/&gt;&lt;wsp:rsid wsp:val=&quot;007B2AF2&quot;/&gt;&lt;wsp:rsid wsp:val=&quot;007B2B03&quot;/&gt;&lt;wsp:rsid wsp:val=&quot;007B4B68&quot;/&gt;&lt;wsp:rsid wsp:val=&quot;007B6D2D&quot;/&gt;&lt;wsp:rsid wsp:val=&quot;007C1F19&quot;/&gt;&lt;wsp:rsid wsp:val=&quot;007C22BE&quot;/&gt;&lt;wsp:rsid wsp:val=&quot;007C3E7E&quot;/&gt;&lt;wsp:rsid wsp:val=&quot;007C4325&quot;/&gt;&lt;wsp:rsid wsp:val=&quot;007D1202&quot;/&gt;&lt;wsp:rsid wsp:val=&quot;007D1A48&quot;/&gt;&lt;wsp:rsid wsp:val=&quot;007D3A6D&quot;/&gt;&lt;wsp:rsid wsp:val=&quot;007D5425&quot;/&gt;&lt;wsp:rsid wsp:val=&quot;007D5DA8&quot;/&gt;&lt;wsp:rsid wsp:val=&quot;007D5DE1&quot;/&gt;&lt;wsp:rsid wsp:val=&quot;007D70D2&quot;/&gt;&lt;wsp:rsid wsp:val=&quot;007E20DF&quot;/&gt;&lt;wsp:rsid wsp:val=&quot;007E3300&quot;/&gt;&lt;wsp:rsid wsp:val=&quot;007E3AAC&quot;/&gt;&lt;wsp:rsid wsp:val=&quot;007E4633&quot;/&gt;&lt;wsp:rsid wsp:val=&quot;007E48E5&quot;/&gt;&lt;wsp:rsid wsp:val=&quot;007E6952&quot;/&gt;&lt;wsp:rsid wsp:val=&quot;007F187A&quot;/&gt;&lt;wsp:rsid wsp:val=&quot;007F2733&quot;/&gt;&lt;wsp:rsid wsp:val=&quot;007F291A&quot;/&gt;&lt;wsp:rsid wsp:val=&quot;007F4609&quot;/&gt;&lt;wsp:rsid wsp:val=&quot;007F5362&quot;/&gt;&lt;wsp:rsid wsp:val=&quot;007F5E4E&quot;/&gt;&lt;wsp:rsid wsp:val=&quot;007F6062&quot;/&gt;&lt;wsp:rsid wsp:val=&quot;007F6156&quot;/&gt;&lt;wsp:rsid wsp:val=&quot;007F67F9&quot;/&gt;&lt;wsp:rsid wsp:val=&quot;007F78C3&quot;/&gt;&lt;wsp:rsid wsp:val=&quot;0080179A&quot;/&gt;&lt;wsp:rsid wsp:val=&quot;0080436E&quot;/&gt;&lt;wsp:rsid wsp:val=&quot;00805943&quot;/&gt;&lt;wsp:rsid wsp:val=&quot;0080645E&quot;/&gt;&lt;wsp:rsid wsp:val=&quot;008065EC&quot;/&gt;&lt;wsp:rsid wsp:val=&quot;008076FE&quot;/&gt;&lt;wsp:rsid wsp:val=&quot;00807E25&quot;/&gt;&lt;wsp:rsid wsp:val=&quot;00813241&quot;/&gt;&lt;wsp:rsid wsp:val=&quot;00813EA8&quot;/&gt;&lt;wsp:rsid wsp:val=&quot;0081411B&quot;/&gt;&lt;wsp:rsid wsp:val=&quot;00817E7D&quot;/&gt;&lt;wsp:rsid wsp:val=&quot;00817FB4&quot;/&gt;&lt;wsp:rsid wsp:val=&quot;008203A3&quot;/&gt;&lt;wsp:rsid wsp:val=&quot;00820435&quot;/&gt;&lt;wsp:rsid wsp:val=&quot;00822198&quot;/&gt;&lt;wsp:rsid wsp:val=&quot;00822995&quot;/&gt;&lt;wsp:rsid wsp:val=&quot;00826146&quot;/&gt;&lt;wsp:rsid wsp:val=&quot;00826D56&quot;/&gt;&lt;wsp:rsid wsp:val=&quot;00832B5F&quot;/&gt;&lt;wsp:rsid wsp:val=&quot;008363C6&quot;/&gt;&lt;wsp:rsid wsp:val=&quot;008439A7&quot;/&gt;&lt;wsp:rsid wsp:val=&quot;00843FAC&quot;/&gt;&lt;wsp:rsid wsp:val=&quot;0084529F&quot;/&gt;&lt;wsp:rsid wsp:val=&quot;00845448&quot;/&gt;&lt;wsp:rsid wsp:val=&quot;008455CF&quot;/&gt;&lt;wsp:rsid wsp:val=&quot;00845A40&quot;/&gt;&lt;wsp:rsid wsp:val=&quot;00853593&quot;/&gt;&lt;wsp:rsid wsp:val=&quot;0085531B&quot;/&gt;&lt;wsp:rsid wsp:val=&quot;00857086&quot;/&gt;&lt;wsp:rsid wsp:val=&quot;00863FFE&quot;/&gt;&lt;wsp:rsid wsp:val=&quot;008641DE&quot;/&gt;&lt;wsp:rsid wsp:val=&quot;0086422D&quot;/&gt;&lt;wsp:rsid wsp:val=&quot;00864466&quot;/&gt;&lt;wsp:rsid wsp:val=&quot;00865014&quot;/&gt;&lt;wsp:rsid wsp:val=&quot;008652D9&quot;/&gt;&lt;wsp:rsid wsp:val=&quot;00865BE0&quot;/&gt;&lt;wsp:rsid wsp:val=&quot;00866F8C&quot;/&gt;&lt;wsp:rsid wsp:val=&quot;008671B6&quot;/&gt;&lt;wsp:rsid wsp:val=&quot;008678AB&quot;/&gt;&lt;wsp:rsid wsp:val=&quot;0087168F&quot;/&gt;&lt;wsp:rsid wsp:val=&quot;008729BD&quot;/&gt;&lt;wsp:rsid wsp:val=&quot;0087339C&quot;/&gt;&lt;wsp:rsid wsp:val=&quot;00873525&quot;/&gt;&lt;wsp:rsid wsp:val=&quot;00874D35&quot;/&gt;&lt;wsp:rsid wsp:val=&quot;0087513E&quot;/&gt;&lt;wsp:rsid wsp:val=&quot;00876FDB&quot;/&gt;&lt;wsp:rsid wsp:val=&quot;0088091B&quot;/&gt;&lt;wsp:rsid wsp:val=&quot;0088136E&quot;/&gt;&lt;wsp:rsid wsp:val=&quot;00881DA9&quot;/&gt;&lt;wsp:rsid wsp:val=&quot;00886B80&quot;/&gt;&lt;wsp:rsid wsp:val=&quot;0088749F&quot;/&gt;&lt;wsp:rsid wsp:val=&quot;00891505&quot;/&gt;&lt;wsp:rsid wsp:val=&quot;00891EE9&quot;/&gt;&lt;wsp:rsid wsp:val=&quot;00892440&quot;/&gt;&lt;wsp:rsid wsp:val=&quot;00892F61&quot;/&gt;&lt;wsp:rsid wsp:val=&quot;00893D47&quot;/&gt;&lt;wsp:rsid wsp:val=&quot;00893F79&quot;/&gt;&lt;wsp:rsid wsp:val=&quot;00894DF5&quot;/&gt;&lt;wsp:rsid wsp:val=&quot;00895D29&quot;/&gt;&lt;wsp:rsid wsp:val=&quot;0089771B&quot;/&gt;&lt;wsp:rsid wsp:val=&quot;00897E39&quot;/&gt;&lt;wsp:rsid wsp:val=&quot;008A05C2&quot;/&gt;&lt;wsp:rsid wsp:val=&quot;008A1957&quot;/&gt;&lt;wsp:rsid wsp:val=&quot;008A19EA&quot;/&gt;&lt;wsp:rsid wsp:val=&quot;008A449D&quot;/&gt;&lt;wsp:rsid wsp:val=&quot;008A5A0F&quot;/&gt;&lt;wsp:rsid wsp:val=&quot;008A7734&quot;/&gt;&lt;wsp:rsid wsp:val=&quot;008A79C5&quot;/&gt;&lt;wsp:rsid wsp:val=&quot;008A7CD4&quot;/&gt;&lt;wsp:rsid wsp:val=&quot;008B0404&quot;/&gt;&lt;wsp:rsid wsp:val=&quot;008B0798&quot;/&gt;&lt;wsp:rsid wsp:val=&quot;008B39ED&quot;/&gt;&lt;wsp:rsid wsp:val=&quot;008B4788&quot;/&gt;&lt;wsp:rsid wsp:val=&quot;008B56B7&quot;/&gt;&lt;wsp:rsid wsp:val=&quot;008B5B8D&quot;/&gt;&lt;wsp:rsid wsp:val=&quot;008C1897&quot;/&gt;&lt;wsp:rsid wsp:val=&quot;008C19FA&quot;/&gt;&lt;wsp:rsid wsp:val=&quot;008C3295&quot;/&gt;&lt;wsp:rsid wsp:val=&quot;008C3B60&quot;/&gt;&lt;wsp:rsid wsp:val=&quot;008C57BA&quot;/&gt;&lt;wsp:rsid wsp:val=&quot;008C5B60&quot;/&gt;&lt;wsp:rsid wsp:val=&quot;008C6474&quot;/&gt;&lt;wsp:rsid wsp:val=&quot;008C78E2&quot;/&gt;&lt;wsp:rsid wsp:val=&quot;008D00C0&quot;/&gt;&lt;wsp:rsid wsp:val=&quot;008D171F&quot;/&gt;&lt;wsp:rsid wsp:val=&quot;008D1B98&quot;/&gt;&lt;wsp:rsid wsp:val=&quot;008D3863&quot;/&gt;&lt;wsp:rsid wsp:val=&quot;008D3B4B&quot;/&gt;&lt;wsp:rsid wsp:val=&quot;008D3DA8&quot;/&gt;&lt;wsp:rsid wsp:val=&quot;008D7A7F&quot;/&gt;&lt;wsp:rsid wsp:val=&quot;008E27E4&quot;/&gt;&lt;wsp:rsid wsp:val=&quot;008E3460&quot;/&gt;&lt;wsp:rsid wsp:val=&quot;008E470A&quot;/&gt;&lt;wsp:rsid wsp:val=&quot;008E4A59&quot;/&gt;&lt;wsp:rsid wsp:val=&quot;008E60EA&quot;/&gt;&lt;wsp:rsid wsp:val=&quot;008E60F8&quot;/&gt;&lt;wsp:rsid wsp:val=&quot;008E671B&quot;/&gt;&lt;wsp:rsid wsp:val=&quot;008E6A7F&quot;/&gt;&lt;wsp:rsid wsp:val=&quot;008E6CE4&quot;/&gt;&lt;wsp:rsid wsp:val=&quot;008E7B9D&quot;/&gt;&lt;wsp:rsid wsp:val=&quot;008E7D7E&quot;/&gt;&lt;wsp:rsid wsp:val=&quot;008F11A4&quot;/&gt;&lt;wsp:rsid wsp:val=&quot;008F1641&quot;/&gt;&lt;wsp:rsid wsp:val=&quot;008F1D11&quot;/&gt;&lt;wsp:rsid wsp:val=&quot;008F26AE&quot;/&gt;&lt;wsp:rsid wsp:val=&quot;008F2ADC&quot;/&gt;&lt;wsp:rsid wsp:val=&quot;008F48F2&quot;/&gt;&lt;wsp:rsid wsp:val=&quot;008F5363&quot;/&gt;&lt;wsp:rsid wsp:val=&quot;008F5BF0&quot;/&gt;&lt;wsp:rsid wsp:val=&quot;008F76C4&quot;/&gt;&lt;wsp:rsid wsp:val=&quot;00900543&quot;/&gt;&lt;wsp:rsid wsp:val=&quot;00901417&quot;/&gt;&lt;wsp:rsid wsp:val=&quot;00901658&quot;/&gt;&lt;wsp:rsid wsp:val=&quot;009017B9&quot;/&gt;&lt;wsp:rsid wsp:val=&quot;0090307C&quot;/&gt;&lt;wsp:rsid wsp:val=&quot;00904C26&quot;/&gt;&lt;wsp:rsid wsp:val=&quot;009051CB&quot;/&gt;&lt;wsp:rsid wsp:val=&quot;00907F83&quot;/&gt;&lt;wsp:rsid wsp:val=&quot;00911467&quot;/&gt;&lt;wsp:rsid wsp:val=&quot;00913355&quot;/&gt;&lt;wsp:rsid wsp:val=&quot;00915844&quot;/&gt;&lt;wsp:rsid wsp:val=&quot;00915F1D&quot;/&gt;&lt;wsp:rsid wsp:val=&quot;00916926&quot;/&gt;&lt;wsp:rsid wsp:val=&quot;00920430&quot;/&gt;&lt;wsp:rsid wsp:val=&quot;00921FE8&quot;/&gt;&lt;wsp:rsid wsp:val=&quot;00923194&quot;/&gt;&lt;wsp:rsid wsp:val=&quot;00923C29&quot;/&gt;&lt;wsp:rsid wsp:val=&quot;00923EE6&quot;/&gt;&lt;wsp:rsid wsp:val=&quot;00926ADC&quot;/&gt;&lt;wsp:rsid wsp:val=&quot;00927270&quot;/&gt;&lt;wsp:rsid wsp:val=&quot;0093038E&quot;/&gt;&lt;wsp:rsid wsp:val=&quot;009304ED&quot;/&gt;&lt;wsp:rsid wsp:val=&quot;009326F4&quot;/&gt;&lt;wsp:rsid wsp:val=&quot;00932B7E&quot;/&gt;&lt;wsp:rsid wsp:val=&quot;0093350A&quot;/&gt;&lt;wsp:rsid wsp:val=&quot;00935241&quot;/&gt;&lt;wsp:rsid wsp:val=&quot;00937E7F&quot;/&gt;&lt;wsp:rsid wsp:val=&quot;009426CA&quot;/&gt;&lt;wsp:rsid wsp:val=&quot;009436DB&quot;/&gt;&lt;wsp:rsid wsp:val=&quot;00944B2C&quot;/&gt;&lt;wsp:rsid wsp:val=&quot;00944BB1&quot;/&gt;&lt;wsp:rsid wsp:val=&quot;009467E0&quot;/&gt;&lt;wsp:rsid wsp:val=&quot;00946B2F&quot;/&gt;&lt;wsp:rsid wsp:val=&quot;00947FA3&quot;/&gt;&lt;wsp:rsid wsp:val=&quot;0095157D&quot;/&gt;&lt;wsp:rsid wsp:val=&quot;009529F2&quot;/&gt;&lt;wsp:rsid wsp:val=&quot;00954C4B&quot;/&gt;&lt;wsp:rsid wsp:val=&quot;00955FA6&quot;/&gt;&lt;wsp:rsid wsp:val=&quot;00956578&quot;/&gt;&lt;wsp:rsid wsp:val=&quot;00956EBC&quot;/&gt;&lt;wsp:rsid wsp:val=&quot;00960990&quot;/&gt;&lt;wsp:rsid wsp:val=&quot;00961B99&quot;/&gt;&lt;wsp:rsid wsp:val=&quot;009624AB&quot;/&gt;&lt;wsp:rsid wsp:val=&quot;00962CE0&quot;/&gt;&lt;wsp:rsid wsp:val=&quot;0096352D&quot;/&gt;&lt;wsp:rsid wsp:val=&quot;00964F06&quot;/&gt;&lt;wsp:rsid wsp:val=&quot;00966606&quot;/&gt;&lt;wsp:rsid wsp:val=&quot;00970ED6&quot;/&gt;&lt;wsp:rsid wsp:val=&quot;00971B9C&quot;/&gt;&lt;wsp:rsid wsp:val=&quot;009759A4&quot;/&gt;&lt;wsp:rsid wsp:val=&quot;00977B8C&quot;/&gt;&lt;wsp:rsid wsp:val=&quot;0098108E&quot;/&gt;&lt;wsp:rsid wsp:val=&quot;009837F8&quot;/&gt;&lt;wsp:rsid wsp:val=&quot;00986B9D&quot;/&gt;&lt;wsp:rsid wsp:val=&quot;0098743E&quot;/&gt;&lt;wsp:rsid wsp:val=&quot;00991868&quot;/&gt;&lt;wsp:rsid wsp:val=&quot;00991E21&quot;/&gt;&lt;wsp:rsid wsp:val=&quot;00991FBF&quot;/&gt;&lt;wsp:rsid wsp:val=&quot;00991FDA&quot;/&gt;&lt;wsp:rsid wsp:val=&quot;009930B7&quot;/&gt;&lt;wsp:rsid wsp:val=&quot;00993DFD&quot;/&gt;&lt;wsp:rsid wsp:val=&quot;0099493B&quot;/&gt;&lt;wsp:rsid wsp:val=&quot;00995597&quot;/&gt;&lt;wsp:rsid wsp:val=&quot;009956E0&quot;/&gt;&lt;wsp:rsid wsp:val=&quot;00995995&quot;/&gt;&lt;wsp:rsid wsp:val=&quot;00996DE4&quot;/&gt;&lt;wsp:rsid wsp:val=&quot;00997F5B&quot;/&gt;&lt;wsp:rsid wsp:val=&quot;009A42CC&quot;/&gt;&lt;wsp:rsid wsp:val=&quot;009A563A&quot;/&gt;&lt;wsp:rsid wsp:val=&quot;009B01A0&quot;/&gt;&lt;wsp:rsid wsp:val=&quot;009B152F&quot;/&gt;&lt;wsp:rsid wsp:val=&quot;009B4C57&quot;/&gt;&lt;wsp:rsid wsp:val=&quot;009B4F29&quot;/&gt;&lt;wsp:rsid wsp:val=&quot;009B5895&quot;/&gt;&lt;wsp:rsid wsp:val=&quot;009C3FD8&quot;/&gt;&lt;wsp:rsid wsp:val=&quot;009C4DA4&quot;/&gt;&lt;wsp:rsid wsp:val=&quot;009C69E3&quot;/&gt;&lt;wsp:rsid wsp:val=&quot;009C6C1C&quot;/&gt;&lt;wsp:rsid wsp:val=&quot;009D2A44&quot;/&gt;&lt;wsp:rsid wsp:val=&quot;009D3A8D&quot;/&gt;&lt;wsp:rsid wsp:val=&quot;009D5116&quot;/&gt;&lt;wsp:rsid wsp:val=&quot;009D59F9&quot;/&gt;&lt;wsp:rsid wsp:val=&quot;009D6E61&quot;/&gt;&lt;wsp:rsid wsp:val=&quot;009E19E9&quot;/&gt;&lt;wsp:rsid wsp:val=&quot;009E26E6&quot;/&gt;&lt;wsp:rsid wsp:val=&quot;009E4058&quot;/&gt;&lt;wsp:rsid wsp:val=&quot;009E4605&quot;/&gt;&lt;wsp:rsid wsp:val=&quot;009E470E&quot;/&gt;&lt;wsp:rsid wsp:val=&quot;009F2C45&quot;/&gt;&lt;wsp:rsid wsp:val=&quot;009F31C8&quot;/&gt;&lt;wsp:rsid wsp:val=&quot;00A00FA6&quot;/&gt;&lt;wsp:rsid wsp:val=&quot;00A014F1&quot;/&gt;&lt;wsp:rsid wsp:val=&quot;00A02375&quot;/&gt;&lt;wsp:rsid wsp:val=&quot;00A0242A&quot;/&gt;&lt;wsp:rsid wsp:val=&quot;00A04783&quot;/&gt;&lt;wsp:rsid wsp:val=&quot;00A052BB&quot;/&gt;&lt;wsp:rsid wsp:val=&quot;00A069CD&quot;/&gt;&lt;wsp:rsid wsp:val=&quot;00A06DC2&quot;/&gt;&lt;wsp:rsid wsp:val=&quot;00A06FEA&quot;/&gt;&lt;wsp:rsid wsp:val=&quot;00A119BC&quot;/&gt;&lt;wsp:rsid wsp:val=&quot;00A12849&quot;/&gt;&lt;wsp:rsid wsp:val=&quot;00A1578B&quot;/&gt;&lt;wsp:rsid wsp:val=&quot;00A158FA&quot;/&gt;&lt;wsp:rsid wsp:val=&quot;00A15A31&quot;/&gt;&lt;wsp:rsid wsp:val=&quot;00A1670B&quot;/&gt;&lt;wsp:rsid wsp:val=&quot;00A16E07&quot;/&gt;&lt;wsp:rsid wsp:val=&quot;00A20046&quot;/&gt;&lt;wsp:rsid wsp:val=&quot;00A208A7&quot;/&gt;&lt;wsp:rsid wsp:val=&quot;00A247CA&quot;/&gt;&lt;wsp:rsid wsp:val=&quot;00A24DA3&quot;/&gt;&lt;wsp:rsid wsp:val=&quot;00A25BAF&quot;/&gt;&lt;wsp:rsid wsp:val=&quot;00A300F9&quot;/&gt;&lt;wsp:rsid wsp:val=&quot;00A309EA&quot;/&gt;&lt;wsp:rsid wsp:val=&quot;00A31BE5&quot;/&gt;&lt;wsp:rsid wsp:val=&quot;00A34D3D&quot;/&gt;&lt;wsp:rsid wsp:val=&quot;00A412D8&quot;/&gt;&lt;wsp:rsid wsp:val=&quot;00A4181C&quot;/&gt;&lt;wsp:rsid wsp:val=&quot;00A424D7&quot;/&gt;&lt;wsp:rsid wsp:val=&quot;00A440BD&quot;/&gt;&lt;wsp:rsid wsp:val=&quot;00A4562F&quot;/&gt;&lt;wsp:rsid wsp:val=&quot;00A45701&quot;/&gt;&lt;wsp:rsid wsp:val=&quot;00A46354&quot;/&gt;&lt;wsp:rsid wsp:val=&quot;00A47B21&quot;/&gt;&lt;wsp:rsid wsp:val=&quot;00A50152&quot;/&gt;&lt;wsp:rsid wsp:val=&quot;00A50306&quot;/&gt;&lt;wsp:rsid wsp:val=&quot;00A50DAC&quot;/&gt;&lt;wsp:rsid wsp:val=&quot;00A51977&quot;/&gt;&lt;wsp:rsid wsp:val=&quot;00A51BCB&quot;/&gt;&lt;wsp:rsid wsp:val=&quot;00A51E2D&quot;/&gt;&lt;wsp:rsid wsp:val=&quot;00A56A92&quot;/&gt;&lt;wsp:rsid wsp:val=&quot;00A56DF1&quot;/&gt;&lt;wsp:rsid wsp:val=&quot;00A60E91&quot;/&gt;&lt;wsp:rsid wsp:val=&quot;00A619AD&quot;/&gt;&lt;wsp:rsid wsp:val=&quot;00A63E02&quot;/&gt;&lt;wsp:rsid wsp:val=&quot;00A641AC&quot;/&gt;&lt;wsp:rsid wsp:val=&quot;00A648B8&quot;/&gt;&lt;wsp:rsid wsp:val=&quot;00A652E2&quot;/&gt;&lt;wsp:rsid wsp:val=&quot;00A6595C&quot;/&gt;&lt;wsp:rsid wsp:val=&quot;00A65DAE&quot;/&gt;&lt;wsp:rsid wsp:val=&quot;00A65FAC&quot;/&gt;&lt;wsp:rsid wsp:val=&quot;00A67EB5&quot;/&gt;&lt;wsp:rsid wsp:val=&quot;00A7096E&quot;/&gt;&lt;wsp:rsid wsp:val=&quot;00A71EC5&quot;/&gt;&lt;wsp:rsid wsp:val=&quot;00A723A4&quot;/&gt;&lt;wsp:rsid wsp:val=&quot;00A7429D&quot;/&gt;&lt;wsp:rsid wsp:val=&quot;00A746CC&quot;/&gt;&lt;wsp:rsid wsp:val=&quot;00A7704C&quot;/&gt;&lt;wsp:rsid wsp:val=&quot;00A779B2&quot;/&gt;&lt;wsp:rsid wsp:val=&quot;00A8373D&quot;/&gt;&lt;wsp:rsid wsp:val=&quot;00A84920&quot;/&gt;&lt;wsp:rsid wsp:val=&quot;00A85002&quot;/&gt;&lt;wsp:rsid wsp:val=&quot;00A90D60&quot;/&gt;&lt;wsp:rsid wsp:val=&quot;00A92208&quot;/&gt;&lt;wsp:rsid wsp:val=&quot;00A922EB&quot;/&gt;&lt;wsp:rsid wsp:val=&quot;00A93235&quot;/&gt;&lt;wsp:rsid wsp:val=&quot;00A95426&quot;/&gt;&lt;wsp:rsid wsp:val=&quot;00A95C93&quot;/&gt;&lt;wsp:rsid wsp:val=&quot;00A961C1&quot;/&gt;&lt;wsp:rsid wsp:val=&quot;00A97296&quot;/&gt;&lt;wsp:rsid wsp:val=&quot;00A975CB&quot;/&gt;&lt;wsp:rsid wsp:val=&quot;00A9787A&quot;/&gt;&lt;wsp:rsid wsp:val=&quot;00A97ABC&quot;/&gt;&lt;wsp:rsid wsp:val=&quot;00A97ECC&quot;/&gt;&lt;wsp:rsid wsp:val=&quot;00AA36DE&quot;/&gt;&lt;wsp:rsid wsp:val=&quot;00AA43A8&quot;/&gt;&lt;wsp:rsid wsp:val=&quot;00AA4B69&quot;/&gt;&lt;wsp:rsid wsp:val=&quot;00AA5211&quot;/&gt;&lt;wsp:rsid wsp:val=&quot;00AB1D80&quot;/&gt;&lt;wsp:rsid wsp:val=&quot;00AB30D7&quot;/&gt;&lt;wsp:rsid wsp:val=&quot;00AB3BBD&quot;/&gt;&lt;wsp:rsid wsp:val=&quot;00AB3FFA&quot;/&gt;&lt;wsp:rsid wsp:val=&quot;00AB5917&quot;/&gt;&lt;wsp:rsid wsp:val=&quot;00AB5F6C&quot;/&gt;&lt;wsp:rsid wsp:val=&quot;00AB61A7&quot;/&gt;&lt;wsp:rsid wsp:val=&quot;00AB7694&quot;/&gt;&lt;wsp:rsid wsp:val=&quot;00AC0C67&quot;/&gt;&lt;wsp:rsid wsp:val=&quot;00AC0F47&quot;/&gt;&lt;wsp:rsid wsp:val=&quot;00AC1EF9&quot;/&gt;&lt;wsp:rsid wsp:val=&quot;00AC2D6C&quot;/&gt;&lt;wsp:rsid wsp:val=&quot;00AC3EBA&quot;/&gt;&lt;wsp:rsid wsp:val=&quot;00AC5A7B&quot;/&gt;&lt;wsp:rsid wsp:val=&quot;00AC7108&quot;/&gt;&lt;wsp:rsid wsp:val=&quot;00AD4AF0&quot;/&gt;&lt;wsp:rsid wsp:val=&quot;00AD7C7E&quot;/&gt;&lt;wsp:rsid wsp:val=&quot;00AE0180&quot;/&gt;&lt;wsp:rsid wsp:val=&quot;00AE090C&quot;/&gt;&lt;wsp:rsid wsp:val=&quot;00AE1052&quot;/&gt;&lt;wsp:rsid wsp:val=&quot;00AE19BA&quot;/&gt;&lt;wsp:rsid wsp:val=&quot;00AE1EED&quot;/&gt;&lt;wsp:rsid wsp:val=&quot;00AE2F57&quot;/&gt;&lt;wsp:rsid wsp:val=&quot;00AE2FF9&quot;/&gt;&lt;wsp:rsid wsp:val=&quot;00AE3C5F&quot;/&gt;&lt;wsp:rsid wsp:val=&quot;00AE600E&quot;/&gt;&lt;wsp:rsid wsp:val=&quot;00AE6124&quot;/&gt;&lt;wsp:rsid wsp:val=&quot;00AF1199&quot;/&gt;&lt;wsp:rsid wsp:val=&quot;00AF1E0E&quot;/&gt;&lt;wsp:rsid wsp:val=&quot;00AF3E0C&quot;/&gt;&lt;wsp:rsid wsp:val=&quot;00AF3E57&quot;/&gt;&lt;wsp:rsid wsp:val=&quot;00AF5876&quot;/&gt;&lt;wsp:rsid wsp:val=&quot;00AF787B&quot;/&gt;&lt;wsp:rsid wsp:val=&quot;00B01868&quot;/&gt;&lt;wsp:rsid wsp:val=&quot;00B0411F&quot;/&gt;&lt;wsp:rsid wsp:val=&quot;00B05AC3&quot;/&gt;&lt;wsp:rsid wsp:val=&quot;00B07BE0&quot;/&gt;&lt;wsp:rsid wsp:val=&quot;00B11134&quot;/&gt;&lt;wsp:rsid wsp:val=&quot;00B11B6E&quot;/&gt;&lt;wsp:rsid wsp:val=&quot;00B122C2&quot;/&gt;&lt;wsp:rsid wsp:val=&quot;00B1546E&quot;/&gt;&lt;wsp:rsid wsp:val=&quot;00B17615&quot;/&gt;&lt;wsp:rsid wsp:val=&quot;00B20472&quot;/&gt;&lt;wsp:rsid wsp:val=&quot;00B22C39&quot;/&gt;&lt;wsp:rsid wsp:val=&quot;00B232FC&quot;/&gt;&lt;wsp:rsid wsp:val=&quot;00B24BD8&quot;/&gt;&lt;wsp:rsid wsp:val=&quot;00B25B7A&quot;/&gt;&lt;wsp:rsid wsp:val=&quot;00B27968&quot;/&gt;&lt;wsp:rsid wsp:val=&quot;00B30B09&quot;/&gt;&lt;wsp:rsid wsp:val=&quot;00B332A3&quot;/&gt;&lt;wsp:rsid wsp:val=&quot;00B33842&quot;/&gt;&lt;wsp:rsid wsp:val=&quot;00B340B4&quot;/&gt;&lt;wsp:rsid wsp:val=&quot;00B34C25&quot;/&gt;&lt;wsp:rsid wsp:val=&quot;00B41B40&quot;/&gt;&lt;wsp:rsid wsp:val=&quot;00B42005&quot;/&gt;&lt;wsp:rsid wsp:val=&quot;00B4221D&quot;/&gt;&lt;wsp:rsid wsp:val=&quot;00B42573&quot;/&gt;&lt;wsp:rsid wsp:val=&quot;00B42C63&quot;/&gt;&lt;wsp:rsid wsp:val=&quot;00B4652E&quot;/&gt;&lt;wsp:rsid wsp:val=&quot;00B46EF4&quot;/&gt;&lt;wsp:rsid wsp:val=&quot;00B46FB9&quot;/&gt;&lt;wsp:rsid wsp:val=&quot;00B50603&quot;/&gt;&lt;wsp:rsid wsp:val=&quot;00B51D14&quot;/&gt;&lt;wsp:rsid wsp:val=&quot;00B53076&quot;/&gt;&lt;wsp:rsid wsp:val=&quot;00B53F6F&quot;/&gt;&lt;wsp:rsid wsp:val=&quot;00B56801&quot;/&gt;&lt;wsp:rsid wsp:val=&quot;00B568F2&quot;/&gt;&lt;wsp:rsid wsp:val=&quot;00B6110E&quot;/&gt;&lt;wsp:rsid wsp:val=&quot;00B65A66&quot;/&gt;&lt;wsp:rsid wsp:val=&quot;00B6758A&quot;/&gt;&lt;wsp:rsid wsp:val=&quot;00B67A35&quot;/&gt;&lt;wsp:rsid wsp:val=&quot;00B72C0B&quot;/&gt;&lt;wsp:rsid wsp:val=&quot;00B72D39&quot;/&gt;&lt;wsp:rsid wsp:val=&quot;00B734FB&quot;/&gt;&lt;wsp:rsid wsp:val=&quot;00B74140&quot;/&gt;&lt;wsp:rsid wsp:val=&quot;00B75E16&quot;/&gt;&lt;wsp:rsid wsp:val=&quot;00B76D4E&quot;/&gt;&lt;wsp:rsid wsp:val=&quot;00B77016&quot;/&gt;&lt;wsp:rsid wsp:val=&quot;00B77502&quot;/&gt;&lt;wsp:rsid wsp:val=&quot;00B80785&quot;/&gt;&lt;wsp:rsid wsp:val=&quot;00B80A59&quot;/&gt;&lt;wsp:rsid wsp:val=&quot;00B80C47&quot;/&gt;&lt;wsp:rsid wsp:val=&quot;00B8168E&quot;/&gt;&lt;wsp:rsid wsp:val=&quot;00B81AAD&quot;/&gt;&lt;wsp:rsid wsp:val=&quot;00B825A5&quot;/&gt;&lt;wsp:rsid wsp:val=&quot;00B84988&quot;/&gt;&lt;wsp:rsid wsp:val=&quot;00B857BE&quot;/&gt;&lt;wsp:rsid wsp:val=&quot;00B8584C&quot;/&gt;&lt;wsp:rsid wsp:val=&quot;00B8669E&quot;/&gt;&lt;wsp:rsid wsp:val=&quot;00B86E2B&quot;/&gt;&lt;wsp:rsid wsp:val=&quot;00B8799F&quot;/&gt;&lt;wsp:rsid wsp:val=&quot;00B90834&quot;/&gt;&lt;wsp:rsid wsp:val=&quot;00B92845&quot;/&gt;&lt;wsp:rsid wsp:val=&quot;00B93A11&quot;/&gt;&lt;wsp:rsid wsp:val=&quot;00B946C4&quot;/&gt;&lt;wsp:rsid wsp:val=&quot;00B9607C&quot;/&gt;&lt;wsp:rsid wsp:val=&quot;00B961BC&quot;/&gt;&lt;wsp:rsid wsp:val=&quot;00B979D9&quot;/&gt;&lt;wsp:rsid wsp:val=&quot;00BA2CFF&quot;/&gt;&lt;wsp:rsid wsp:val=&quot;00BA5272&quot;/&gt;&lt;wsp:rsid wsp:val=&quot;00BA663C&quot;/&gt;&lt;wsp:rsid wsp:val=&quot;00BB18FC&quot;/&gt;&lt;wsp:rsid wsp:val=&quot;00BB327B&quot;/&gt;&lt;wsp:rsid wsp:val=&quot;00BB3286&quot;/&gt;&lt;wsp:rsid wsp:val=&quot;00BB45AF&quot;/&gt;&lt;wsp:rsid wsp:val=&quot;00BB485C&quot;/&gt;&lt;wsp:rsid wsp:val=&quot;00BB5421&quot;/&gt;&lt;wsp:rsid wsp:val=&quot;00BB5695&quot;/&gt;&lt;wsp:rsid wsp:val=&quot;00BB67C8&quot;/&gt;&lt;wsp:rsid wsp:val=&quot;00BB6C22&quot;/&gt;&lt;wsp:rsid wsp:val=&quot;00BC0314&quot;/&gt;&lt;wsp:rsid wsp:val=&quot;00BC031A&quot;/&gt;&lt;wsp:rsid wsp:val=&quot;00BC3956&quot;/&gt;&lt;wsp:rsid wsp:val=&quot;00BC3B2E&quot;/&gt;&lt;wsp:rsid wsp:val=&quot;00BC3FFB&quot;/&gt;&lt;wsp:rsid wsp:val=&quot;00BC4017&quot;/&gt;&lt;wsp:rsid wsp:val=&quot;00BC4533&quot;/&gt;&lt;wsp:rsid wsp:val=&quot;00BC62A8&quot;/&gt;&lt;wsp:rsid wsp:val=&quot;00BD36E3&quot;/&gt;&lt;wsp:rsid wsp:val=&quot;00BD3CBA&quot;/&gt;&lt;wsp:rsid wsp:val=&quot;00BD4392&quot;/&gt;&lt;wsp:rsid wsp:val=&quot;00BD4C02&quot;/&gt;&lt;wsp:rsid wsp:val=&quot;00BD5F57&quot;/&gt;&lt;wsp:rsid wsp:val=&quot;00BD7022&quot;/&gt;&lt;wsp:rsid wsp:val=&quot;00BD73E3&quot;/&gt;&lt;wsp:rsid wsp:val=&quot;00BE1FDA&quot;/&gt;&lt;wsp:rsid wsp:val=&quot;00BE3B7B&quot;/&gt;&lt;wsp:rsid wsp:val=&quot;00BE3E35&quot;/&gt;&lt;wsp:rsid wsp:val=&quot;00BE445B&quot;/&gt;&lt;wsp:rsid wsp:val=&quot;00BE4967&quot;/&gt;&lt;wsp:rsid wsp:val=&quot;00BE4A8B&quot;/&gt;&lt;wsp:rsid wsp:val=&quot;00BE54A7&quot;/&gt;&lt;wsp:rsid wsp:val=&quot;00BE6D7C&quot;/&gt;&lt;wsp:rsid wsp:val=&quot;00BE6EFF&quot;/&gt;&lt;wsp:rsid wsp:val=&quot;00BE7FBF&quot;/&gt;&lt;wsp:rsid wsp:val=&quot;00BF27F7&quot;/&gt;&lt;wsp:rsid wsp:val=&quot;00BF282D&quot;/&gt;&lt;wsp:rsid wsp:val=&quot;00BF500A&quot;/&gt;&lt;wsp:rsid wsp:val=&quot;00BF59EB&quot;/&gt;&lt;wsp:rsid wsp:val=&quot;00BF60DC&quot;/&gt;&lt;wsp:rsid wsp:val=&quot;00C02F4E&quot;/&gt;&lt;wsp:rsid wsp:val=&quot;00C03D74&quot;/&gt;&lt;wsp:rsid wsp:val=&quot;00C04AEA&quot;/&gt;&lt;wsp:rsid wsp:val=&quot;00C06602&quot;/&gt;&lt;wsp:rsid wsp:val=&quot;00C06DA4&quot;/&gt;&lt;wsp:rsid wsp:val=&quot;00C07CD9&quot;/&gt;&lt;wsp:rsid wsp:val=&quot;00C11241&quot;/&gt;&lt;wsp:rsid wsp:val=&quot;00C116AA&quot;/&gt;&lt;wsp:rsid wsp:val=&quot;00C14A6A&quot;/&gt;&lt;wsp:rsid wsp:val=&quot;00C16FFB&quot;/&gt;&lt;wsp:rsid wsp:val=&quot;00C17858&quot;/&gt;&lt;wsp:rsid wsp:val=&quot;00C17CFA&quot;/&gt;&lt;wsp:rsid wsp:val=&quot;00C2201B&quot;/&gt;&lt;wsp:rsid wsp:val=&quot;00C25390&quot;/&gt;&lt;wsp:rsid wsp:val=&quot;00C26745&quot;/&gt;&lt;wsp:rsid wsp:val=&quot;00C26BC3&quot;/&gt;&lt;wsp:rsid wsp:val=&quot;00C30609&quot;/&gt;&lt;wsp:rsid wsp:val=&quot;00C30FA4&quot;/&gt;&lt;wsp:rsid wsp:val=&quot;00C31249&quot;/&gt;&lt;wsp:rsid wsp:val=&quot;00C34326&quot;/&gt;&lt;wsp:rsid wsp:val=&quot;00C3480C&quot;/&gt;&lt;wsp:rsid wsp:val=&quot;00C352BB&quot;/&gt;&lt;wsp:rsid wsp:val=&quot;00C36813&quot;/&gt;&lt;wsp:rsid wsp:val=&quot;00C40340&quot;/&gt;&lt;wsp:rsid wsp:val=&quot;00C40968&quot;/&gt;&lt;wsp:rsid wsp:val=&quot;00C40E6F&quot;/&gt;&lt;wsp:rsid wsp:val=&quot;00C4352F&quot;/&gt;&lt;wsp:rsid wsp:val=&quot;00C4361E&quot;/&gt;&lt;wsp:rsid wsp:val=&quot;00C45505&quot;/&gt;&lt;wsp:rsid wsp:val=&quot;00C461B6&quot;/&gt;&lt;wsp:rsid wsp:val=&quot;00C4740D&quot;/&gt;&lt;wsp:rsid wsp:val=&quot;00C47DF2&quot;/&gt;&lt;wsp:rsid wsp:val=&quot;00C5095F&quot;/&gt;&lt;wsp:rsid wsp:val=&quot;00C524A5&quot;/&gt;&lt;wsp:rsid wsp:val=&quot;00C5665E&quot;/&gt;&lt;wsp:rsid wsp:val=&quot;00C61BD0&quot;/&gt;&lt;wsp:rsid wsp:val=&quot;00C61F86&quot;/&gt;&lt;wsp:rsid wsp:val=&quot;00C62802&quot;/&gt;&lt;wsp:rsid wsp:val=&quot;00C64EBC&quot;/&gt;&lt;wsp:rsid wsp:val=&quot;00C70785&quot;/&gt;&lt;wsp:rsid wsp:val=&quot;00C71294&quot;/&gt;&lt;wsp:rsid wsp:val=&quot;00C7145D&quot;/&gt;&lt;wsp:rsid wsp:val=&quot;00C725BD&quot;/&gt;&lt;wsp:rsid wsp:val=&quot;00C73431&quot;/&gt;&lt;wsp:rsid wsp:val=&quot;00C73694&quot;/&gt;&lt;wsp:rsid wsp:val=&quot;00C763E6&quot;/&gt;&lt;wsp:rsid wsp:val=&quot;00C80B84&quot;/&gt;&lt;wsp:rsid wsp:val=&quot;00C81BD7&quot;/&gt;&lt;wsp:rsid wsp:val=&quot;00C82381&quot;/&gt;&lt;wsp:rsid wsp:val=&quot;00C84365&quot;/&gt;&lt;wsp:rsid wsp:val=&quot;00C86A01&quot;/&gt;&lt;wsp:rsid wsp:val=&quot;00C91FCB&quot;/&gt;&lt;wsp:rsid wsp:val=&quot;00C927CC&quot;/&gt;&lt;wsp:rsid wsp:val=&quot;00C92A7E&quot;/&gt;&lt;wsp:rsid wsp:val=&quot;00C93700&quot;/&gt;&lt;wsp:rsid wsp:val=&quot;00C93D0E&quot;/&gt;&lt;wsp:rsid wsp:val=&quot;00C940D2&quot;/&gt;&lt;wsp:rsid wsp:val=&quot;00C94201&quot;/&gt;&lt;wsp:rsid wsp:val=&quot;00C95ED6&quot;/&gt;&lt;wsp:rsid wsp:val=&quot;00C96B43&quot;/&gt;&lt;wsp:rsid wsp:val=&quot;00C97465&quot;/&gt;&lt;wsp:rsid wsp:val=&quot;00CA098E&quot;/&gt;&lt;wsp:rsid wsp:val=&quot;00CA20E7&quot;/&gt;&lt;wsp:rsid wsp:val=&quot;00CA40B8&quot;/&gt;&lt;wsp:rsid wsp:val=&quot;00CA4B1D&quot;/&gt;&lt;wsp:rsid wsp:val=&quot;00CA5057&quot;/&gt;&lt;wsp:rsid wsp:val=&quot;00CA6CCE&quot;/&gt;&lt;wsp:rsid wsp:val=&quot;00CB05CB&quot;/&gt;&lt;wsp:rsid wsp:val=&quot;00CB144D&quot;/&gt;&lt;wsp:rsid wsp:val=&quot;00CB166C&quot;/&gt;&lt;wsp:rsid wsp:val=&quot;00CB1703&quot;/&gt;&lt;wsp:rsid wsp:val=&quot;00CB1866&quot;/&gt;&lt;wsp:rsid wsp:val=&quot;00CB1DA8&quot;/&gt;&lt;wsp:rsid wsp:val=&quot;00CB282D&quot;/&gt;&lt;wsp:rsid wsp:val=&quot;00CB44FD&quot;/&gt;&lt;wsp:rsid wsp:val=&quot;00CB48BB&quot;/&gt;&lt;wsp:rsid wsp:val=&quot;00CB4D4E&quot;/&gt;&lt;wsp:rsid wsp:val=&quot;00CB5C01&quot;/&gt;&lt;wsp:rsid wsp:val=&quot;00CB5F63&quot;/&gt;&lt;wsp:rsid wsp:val=&quot;00CB6106&quot;/&gt;&lt;wsp:rsid wsp:val=&quot;00CC06A2&quot;/&gt;&lt;wsp:rsid wsp:val=&quot;00CC0720&quot;/&gt;&lt;wsp:rsid wsp:val=&quot;00CC0A05&quot;/&gt;&lt;wsp:rsid wsp:val=&quot;00CC4CB1&quot;/&gt;&lt;wsp:rsid wsp:val=&quot;00CC5086&quot;/&gt;&lt;wsp:rsid wsp:val=&quot;00CC59D4&quot;/&gt;&lt;wsp:rsid wsp:val=&quot;00CC6138&quot;/&gt;&lt;wsp:rsid wsp:val=&quot;00CC6643&quot;/&gt;&lt;wsp:rsid wsp:val=&quot;00CC6C23&quot;/&gt;&lt;wsp:rsid wsp:val=&quot;00CD128F&quot;/&gt;&lt;wsp:rsid wsp:val=&quot;00CD468B&quot;/&gt;&lt;wsp:rsid wsp:val=&quot;00CE0D19&quot;/&gt;&lt;wsp:rsid wsp:val=&quot;00CE271C&quot;/&gt;&lt;wsp:rsid wsp:val=&quot;00CE60BF&quot;/&gt;&lt;wsp:rsid wsp:val=&quot;00CE6950&quot;/&gt;&lt;wsp:rsid wsp:val=&quot;00CE6EAE&quot;/&gt;&lt;wsp:rsid wsp:val=&quot;00CE7088&quot;/&gt;&lt;wsp:rsid wsp:val=&quot;00CF2A8F&quot;/&gt;&lt;wsp:rsid wsp:val=&quot;00CF30D2&quot;/&gt;&lt;wsp:rsid wsp:val=&quot;00CF4C56&quot;/&gt;&lt;wsp:rsid wsp:val=&quot;00CF6E0B&quot;/&gt;&lt;wsp:rsid wsp:val=&quot;00CF7136&quot;/&gt;&lt;wsp:rsid wsp:val=&quot;00D00B51&quot;/&gt;&lt;wsp:rsid wsp:val=&quot;00D01A50&quot;/&gt;&lt;wsp:rsid wsp:val=&quot;00D01CBA&quot;/&gt;&lt;wsp:rsid wsp:val=&quot;00D03F41&quot;/&gt;&lt;wsp:rsid wsp:val=&quot;00D0504A&quot;/&gt;&lt;wsp:rsid wsp:val=&quot;00D06004&quot;/&gt;&lt;wsp:rsid wsp:val=&quot;00D063B8&quot;/&gt;&lt;wsp:rsid wsp:val=&quot;00D07E6D&quot;/&gt;&lt;wsp:rsid wsp:val=&quot;00D1057C&quot;/&gt;&lt;wsp:rsid wsp:val=&quot;00D12733&quot;/&gt;&lt;wsp:rsid wsp:val=&quot;00D13851&quot;/&gt;&lt;wsp:rsid wsp:val=&quot;00D13FB7&quot;/&gt;&lt;wsp:rsid wsp:val=&quot;00D14C7B&quot;/&gt;&lt;wsp:rsid wsp:val=&quot;00D22696&quot;/&gt;&lt;wsp:rsid wsp:val=&quot;00D245AE&quot;/&gt;&lt;wsp:rsid wsp:val=&quot;00D26387&quot;/&gt;&lt;wsp:rsid wsp:val=&quot;00D33105&quot;/&gt;&lt;wsp:rsid wsp:val=&quot;00D36152&quot;/&gt;&lt;wsp:rsid wsp:val=&quot;00D40486&quot;/&gt;&lt;wsp:rsid wsp:val=&quot;00D41555&quot;/&gt;&lt;wsp:rsid wsp:val=&quot;00D4188B&quot;/&gt;&lt;wsp:rsid wsp:val=&quot;00D42233&quot;/&gt;&lt;wsp:rsid wsp:val=&quot;00D42C48&quot;/&gt;&lt;wsp:rsid wsp:val=&quot;00D4355D&quot;/&gt;&lt;wsp:rsid wsp:val=&quot;00D43CC7&quot;/&gt;&lt;wsp:rsid wsp:val=&quot;00D46CC5&quot;/&gt;&lt;wsp:rsid wsp:val=&quot;00D50107&quot;/&gt;&lt;wsp:rsid wsp:val=&quot;00D5020D&quot;/&gt;&lt;wsp:rsid wsp:val=&quot;00D5029D&quot;/&gt;&lt;wsp:rsid wsp:val=&quot;00D5056C&quot;/&gt;&lt;wsp:rsid wsp:val=&quot;00D50822&quot;/&gt;&lt;wsp:rsid wsp:val=&quot;00D51B7B&quot;/&gt;&lt;wsp:rsid wsp:val=&quot;00D53B02&quot;/&gt;&lt;wsp:rsid wsp:val=&quot;00D55B84&quot;/&gt;&lt;wsp:rsid wsp:val=&quot;00D564B8&quot;/&gt;&lt;wsp:rsid wsp:val=&quot;00D600FE&quot;/&gt;&lt;wsp:rsid wsp:val=&quot;00D60249&quot;/&gt;&lt;wsp:rsid wsp:val=&quot;00D63856&quot;/&gt;&lt;wsp:rsid wsp:val=&quot;00D6420B&quot;/&gt;&lt;wsp:rsid wsp:val=&quot;00D65CDF&quot;/&gt;&lt;wsp:rsid wsp:val=&quot;00D672C2&quot;/&gt;&lt;wsp:rsid wsp:val=&quot;00D71794&quot;/&gt;&lt;wsp:rsid wsp:val=&quot;00D71826&quot;/&gt;&lt;wsp:rsid wsp:val=&quot;00D72AC1&quot;/&gt;&lt;wsp:rsid wsp:val=&quot;00D73687&quot;/&gt;&lt;wsp:rsid wsp:val=&quot;00D7493C&quot;/&gt;&lt;wsp:rsid wsp:val=&quot;00D75C1B&quot;/&gt;&lt;wsp:rsid wsp:val=&quot;00D76372&quot;/&gt;&lt;wsp:rsid wsp:val=&quot;00D77F9C&quot;/&gt;&lt;wsp:rsid wsp:val=&quot;00D80C87&quot;/&gt;&lt;wsp:rsid wsp:val=&quot;00D81F2F&quot;/&gt;&lt;wsp:rsid wsp:val=&quot;00D822F0&quot;/&gt;&lt;wsp:rsid wsp:val=&quot;00D82C84&quot;/&gt;&lt;wsp:rsid wsp:val=&quot;00D869EF&quot;/&gt;&lt;wsp:rsid wsp:val=&quot;00D87E14&quot;/&gt;&lt;wsp:rsid wsp:val=&quot;00D87FF4&quot;/&gt;&lt;wsp:rsid wsp:val=&quot;00D91DAF&quot;/&gt;&lt;wsp:rsid wsp:val=&quot;00D921FD&quot;/&gt;&lt;wsp:rsid wsp:val=&quot;00D92DF2&quot;/&gt;&lt;wsp:rsid wsp:val=&quot;00D92FC3&quot;/&gt;&lt;wsp:rsid wsp:val=&quot;00D956AE&quot;/&gt;&lt;wsp:rsid wsp:val=&quot;00D9750F&quot;/&gt;&lt;wsp:rsid wsp:val=&quot;00DA043C&quot;/&gt;&lt;wsp:rsid wsp:val=&quot;00DA18EC&quot;/&gt;&lt;wsp:rsid wsp:val=&quot;00DA3B74&quot;/&gt;&lt;wsp:rsid wsp:val=&quot;00DA5497&quot;/&gt;&lt;wsp:rsid wsp:val=&quot;00DA5ED0&quot;/&gt;&lt;wsp:rsid wsp:val=&quot;00DA68F0&quot;/&gt;&lt;wsp:rsid wsp:val=&quot;00DB68E8&quot;/&gt;&lt;wsp:rsid wsp:val=&quot;00DC22DA&quot;/&gt;&lt;wsp:rsid wsp:val=&quot;00DC2DAB&quot;/&gt;&lt;wsp:rsid wsp:val=&quot;00DC2E14&quot;/&gt;&lt;wsp:rsid wsp:val=&quot;00DC4095&quot;/&gt;&lt;wsp:rsid wsp:val=&quot;00DC4176&quot;/&gt;&lt;wsp:rsid wsp:val=&quot;00DC55C2&quot;/&gt;&lt;wsp:rsid wsp:val=&quot;00DC5BAB&quot;/&gt;&lt;wsp:rsid wsp:val=&quot;00DC6DC6&quot;/&gt;&lt;wsp:rsid wsp:val=&quot;00DD3E26&quot;/&gt;&lt;wsp:rsid wsp:val=&quot;00DD53B0&quot;/&gt;&lt;wsp:rsid wsp:val=&quot;00DE11F8&quot;/&gt;&lt;wsp:rsid wsp:val=&quot;00DE1689&quot;/&gt;&lt;wsp:rsid wsp:val=&quot;00DE2140&quot;/&gt;&lt;wsp:rsid wsp:val=&quot;00DE48AB&quot;/&gt;&lt;wsp:rsid wsp:val=&quot;00DE4C0D&quot;/&gt;&lt;wsp:rsid wsp:val=&quot;00DE4FDB&quot;/&gt;&lt;wsp:rsid wsp:val=&quot;00DE560B&quot;/&gt;&lt;wsp:rsid wsp:val=&quot;00DE560E&quot;/&gt;&lt;wsp:rsid wsp:val=&quot;00DF1523&quot;/&gt;&lt;wsp:rsid wsp:val=&quot;00DF2439&quot;/&gt;&lt;wsp:rsid wsp:val=&quot;00DF4C29&quot;/&gt;&lt;wsp:rsid wsp:val=&quot;00DF5662&quot;/&gt;&lt;wsp:rsid wsp:val=&quot;00DF5A48&quot;/&gt;&lt;wsp:rsid wsp:val=&quot;00DF5E51&quot;/&gt;&lt;wsp:rsid wsp:val=&quot;00E01BAB&quot;/&gt;&lt;wsp:rsid wsp:val=&quot;00E02C7F&quot;/&gt;&lt;wsp:rsid wsp:val=&quot;00E0686F&quot;/&gt;&lt;wsp:rsid wsp:val=&quot;00E06D47&quot;/&gt;&lt;wsp:rsid wsp:val=&quot;00E078A6&quot;/&gt;&lt;wsp:rsid wsp:val=&quot;00E1060B&quot;/&gt;&lt;wsp:rsid wsp:val=&quot;00E113DE&quot;/&gt;&lt;wsp:rsid wsp:val=&quot;00E116BE&quot;/&gt;&lt;wsp:rsid wsp:val=&quot;00E12A28&quot;/&gt;&lt;wsp:rsid wsp:val=&quot;00E13409&quot;/&gt;&lt;wsp:rsid wsp:val=&quot;00E13456&quot;/&gt;&lt;wsp:rsid wsp:val=&quot;00E14144&quot;/&gt;&lt;wsp:rsid wsp:val=&quot;00E1717E&quot;/&gt;&lt;wsp:rsid wsp:val=&quot;00E21946&quot;/&gt;&lt;wsp:rsid wsp:val=&quot;00E2209B&quot;/&gt;&lt;wsp:rsid wsp:val=&quot;00E25268&quot;/&gt;&lt;wsp:rsid wsp:val=&quot;00E30C23&quot;/&gt;&lt;wsp:rsid wsp:val=&quot;00E3256E&quot;/&gt;&lt;wsp:rsid wsp:val=&quot;00E33FE8&quot;/&gt;&lt;wsp:rsid wsp:val=&quot;00E35AD5&quot;/&gt;&lt;wsp:rsid wsp:val=&quot;00E36C1A&quot;/&gt;&lt;wsp:rsid wsp:val=&quot;00E40567&quot;/&gt;&lt;wsp:rsid wsp:val=&quot;00E40BAF&quot;/&gt;&lt;wsp:rsid wsp:val=&quot;00E41650&quot;/&gt;&lt;wsp:rsid wsp:val=&quot;00E418EB&quot;/&gt;&lt;wsp:rsid wsp:val=&quot;00E41902&quot;/&gt;&lt;wsp:rsid wsp:val=&quot;00E4217B&quot;/&gt;&lt;wsp:rsid wsp:val=&quot;00E429AD&quot;/&gt;&lt;wsp:rsid wsp:val=&quot;00E42E7F&quot;/&gt;&lt;wsp:rsid wsp:val=&quot;00E44593&quot;/&gt;&lt;wsp:rsid wsp:val=&quot;00E44C43&quot;/&gt;&lt;wsp:rsid wsp:val=&quot;00E45094&quot;/&gt;&lt;wsp:rsid wsp:val=&quot;00E459C0&quot;/&gt;&lt;wsp:rsid wsp:val=&quot;00E46182&quot;/&gt;&lt;wsp:rsid wsp:val=&quot;00E501CB&quot;/&gt;&lt;wsp:rsid wsp:val=&quot;00E503CE&quot;/&gt;&lt;wsp:rsid wsp:val=&quot;00E504D1&quot;/&gt;&lt;wsp:rsid wsp:val=&quot;00E50820&quot;/&gt;&lt;wsp:rsid wsp:val=&quot;00E50EF3&quot;/&gt;&lt;wsp:rsid wsp:val=&quot;00E5112B&quot;/&gt;&lt;wsp:rsid wsp:val=&quot;00E51C20&quot;/&gt;&lt;wsp:rsid wsp:val=&quot;00E52B5F&quot;/&gt;&lt;wsp:rsid wsp:val=&quot;00E55B72&quot;/&gt;&lt;wsp:rsid wsp:val=&quot;00E5675D&quot;/&gt;&lt;wsp:rsid wsp:val=&quot;00E60E45&quot;/&gt;&lt;wsp:rsid wsp:val=&quot;00E6161B&quot;/&gt;&lt;wsp:rsid wsp:val=&quot;00E61EB7&quot;/&gt;&lt;wsp:rsid wsp:val=&quot;00E62F28&quot;/&gt;&lt;wsp:rsid wsp:val=&quot;00E66E51&quot;/&gt;&lt;wsp:rsid wsp:val=&quot;00E67264&quot;/&gt;&lt;wsp:rsid wsp:val=&quot;00E7113C&quot;/&gt;&lt;wsp:rsid wsp:val=&quot;00E726D8&quot;/&gt;&lt;wsp:rsid wsp:val=&quot;00E731B2&quot;/&gt;&lt;wsp:rsid wsp:val=&quot;00E745E8&quot;/&gt;&lt;wsp:rsid wsp:val=&quot;00E775E1&quot;/&gt;&lt;wsp:rsid wsp:val=&quot;00E805FB&quot;/&gt;&lt;wsp:rsid wsp:val=&quot;00E83A9B&quot;/&gt;&lt;wsp:rsid wsp:val=&quot;00E849E0&quot;/&gt;&lt;wsp:rsid wsp:val=&quot;00E85478&quot;/&gt;&lt;wsp:rsid wsp:val=&quot;00E85A7B&quot;/&gt;&lt;wsp:rsid wsp:val=&quot;00E90F96&quot;/&gt;&lt;wsp:rsid wsp:val=&quot;00E91938&quot;/&gt;&lt;wsp:rsid wsp:val=&quot;00E940DE&quot;/&gt;&lt;wsp:rsid wsp:val=&quot;00E9461D&quot;/&gt;&lt;wsp:rsid wsp:val=&quot;00E9582F&quot;/&gt;&lt;wsp:rsid wsp:val=&quot;00EA316B&quot;/&gt;&lt;wsp:rsid wsp:val=&quot;00EA53FD&quot;/&gt;&lt;wsp:rsid wsp:val=&quot;00EA6245&quot;/&gt;&lt;wsp:rsid wsp:val=&quot;00EA637B&quot;/&gt;&lt;wsp:rsid wsp:val=&quot;00EB0AB1&quot;/&gt;&lt;wsp:rsid wsp:val=&quot;00EB3E17&quot;/&gt;&lt;wsp:rsid wsp:val=&quot;00EB7362&quot;/&gt;&lt;wsp:rsid wsp:val=&quot;00EC0BFB&quot;/&gt;&lt;wsp:rsid wsp:val=&quot;00EC2DC3&quot;/&gt;&lt;wsp:rsid wsp:val=&quot;00EC3109&quot;/&gt;&lt;wsp:rsid wsp:val=&quot;00EC3366&quot;/&gt;&lt;wsp:rsid wsp:val=&quot;00EC3C44&quot;/&gt;&lt;wsp:rsid wsp:val=&quot;00EC5916&quot;/&gt;&lt;wsp:rsid wsp:val=&quot;00EC6778&quot;/&gt;&lt;wsp:rsid wsp:val=&quot;00EC6A13&quot;/&gt;&lt;wsp:rsid wsp:val=&quot;00ED1B72&quot;/&gt;&lt;wsp:rsid wsp:val=&quot;00ED1E94&quot;/&gt;&lt;wsp:rsid wsp:val=&quot;00ED37E5&quot;/&gt;&lt;wsp:rsid wsp:val=&quot;00ED422F&quot;/&gt;&lt;wsp:rsid wsp:val=&quot;00ED6B01&quot;/&gt;&lt;wsp:rsid wsp:val=&quot;00EE0CB0&quot;/&gt;&lt;wsp:rsid wsp:val=&quot;00EE0E05&quot;/&gt;&lt;wsp:rsid wsp:val=&quot;00EE3D3A&quot;/&gt;&lt;wsp:rsid wsp:val=&quot;00EE5AF8&quot;/&gt;&lt;wsp:rsid wsp:val=&quot;00EE66E0&quot;/&gt;&lt;wsp:rsid wsp:val=&quot;00EE7620&quot;/&gt;&lt;wsp:rsid wsp:val=&quot;00EF257A&quot;/&gt;&lt;wsp:rsid wsp:val=&quot;00EF3706&quot;/&gt;&lt;wsp:rsid wsp:val=&quot;00EF6874&quot;/&gt;&lt;wsp:rsid wsp:val=&quot;00EF6F87&quot;/&gt;&lt;wsp:rsid wsp:val=&quot;00F00737&quot;/&gt;&lt;wsp:rsid wsp:val=&quot;00F03753&quot;/&gt;&lt;wsp:rsid wsp:val=&quot;00F03B50&quot;/&gt;&lt;wsp:rsid wsp:val=&quot;00F054C9&quot;/&gt;&lt;wsp:rsid wsp:val=&quot;00F05768&quot;/&gt;&lt;wsp:rsid wsp:val=&quot;00F06C3F&quot;/&gt;&lt;wsp:rsid wsp:val=&quot;00F1074F&quot;/&gt;&lt;wsp:rsid wsp:val=&quot;00F10A6C&quot;/&gt;&lt;wsp:rsid wsp:val=&quot;00F11DC3&quot;/&gt;&lt;wsp:rsid wsp:val=&quot;00F11E31&quot;/&gt;&lt;wsp:rsid wsp:val=&quot;00F12F1B&quot;/&gt;&lt;wsp:rsid wsp:val=&quot;00F1449E&quot;/&gt;&lt;wsp:rsid wsp:val=&quot;00F148C1&quot;/&gt;&lt;wsp:rsid wsp:val=&quot;00F14D7B&quot;/&gt;&lt;wsp:rsid wsp:val=&quot;00F202E0&quot;/&gt;&lt;wsp:rsid wsp:val=&quot;00F203ED&quot;/&gt;&lt;wsp:rsid wsp:val=&quot;00F21600&quot;/&gt;&lt;wsp:rsid wsp:val=&quot;00F22360&quot;/&gt;&lt;wsp:rsid wsp:val=&quot;00F22379&quot;/&gt;&lt;wsp:rsid wsp:val=&quot;00F228EC&quot;/&gt;&lt;wsp:rsid wsp:val=&quot;00F25920&quot;/&gt;&lt;wsp:rsid wsp:val=&quot;00F25F42&quot;/&gt;&lt;wsp:rsid wsp:val=&quot;00F27FF4&quot;/&gt;&lt;wsp:rsid wsp:val=&quot;00F320AC&quot;/&gt;&lt;wsp:rsid wsp:val=&quot;00F3495F&quot;/&gt;&lt;wsp:rsid wsp:val=&quot;00F3518D&quot;/&gt;&lt;wsp:rsid wsp:val=&quot;00F351CB&quot;/&gt;&lt;wsp:rsid wsp:val=&quot;00F362BB&quot;/&gt;&lt;wsp:rsid wsp:val=&quot;00F36B0A&quot;/&gt;&lt;wsp:rsid wsp:val=&quot;00F41539&quot;/&gt;&lt;wsp:rsid wsp:val=&quot;00F41CEE&quot;/&gt;&lt;wsp:rsid wsp:val=&quot;00F4304E&quot;/&gt;&lt;wsp:rsid wsp:val=&quot;00F500E0&quot;/&gt;&lt;wsp:rsid wsp:val=&quot;00F50CA4&quot;/&gt;&lt;wsp:rsid wsp:val=&quot;00F50F9A&quot;/&gt;&lt;wsp:rsid wsp:val=&quot;00F535CA&quot;/&gt;&lt;wsp:rsid wsp:val=&quot;00F54244&quot;/&gt;&lt;wsp:rsid wsp:val=&quot;00F559EC&quot;/&gt;&lt;wsp:rsid wsp:val=&quot;00F55B79&quot;/&gt;&lt;wsp:rsid wsp:val=&quot;00F56A0F&quot;/&gt;&lt;wsp:rsid wsp:val=&quot;00F57500&quot;/&gt;&lt;wsp:rsid wsp:val=&quot;00F57517&quot;/&gt;&lt;wsp:rsid wsp:val=&quot;00F5796C&quot;/&gt;&lt;wsp:rsid wsp:val=&quot;00F57AEB&quot;/&gt;&lt;wsp:rsid wsp:val=&quot;00F6076E&quot;/&gt;&lt;wsp:rsid wsp:val=&quot;00F61233&quot;/&gt;&lt;wsp:rsid wsp:val=&quot;00F61F59&quot;/&gt;&lt;wsp:rsid wsp:val=&quot;00F62A0F&quot;/&gt;&lt;wsp:rsid wsp:val=&quot;00F637CA&quot;/&gt;&lt;wsp:rsid wsp:val=&quot;00F644FE&quot;/&gt;&lt;wsp:rsid wsp:val=&quot;00F66807&quot;/&gt;&lt;wsp:rsid wsp:val=&quot;00F67398&quot;/&gt;&lt;wsp:rsid wsp:val=&quot;00F7026D&quot;/&gt;&lt;wsp:rsid wsp:val=&quot;00F72DFC&quot;/&gt;&lt;wsp:rsid wsp:val=&quot;00F73E96&quot;/&gt;&lt;wsp:rsid wsp:val=&quot;00F74965&quot;/&gt;&lt;wsp:rsid wsp:val=&quot;00F75DC6&quot;/&gt;&lt;wsp:rsid wsp:val=&quot;00F75F54&quot;/&gt;&lt;wsp:rsid wsp:val=&quot;00F7752F&quot;/&gt;&lt;wsp:rsid wsp:val=&quot;00F808D1&quot;/&gt;&lt;wsp:rsid wsp:val=&quot;00F8201A&quot;/&gt;&lt;wsp:rsid wsp:val=&quot;00F839EC&quot;/&gt;&lt;wsp:rsid wsp:val=&quot;00F857F2&quot;/&gt;&lt;wsp:rsid wsp:val=&quot;00F878D6&quot;/&gt;&lt;wsp:rsid wsp:val=&quot;00F87B09&quot;/&gt;&lt;wsp:rsid wsp:val=&quot;00F909A6&quot;/&gt;&lt;wsp:rsid wsp:val=&quot;00F910AD&quot;/&gt;&lt;wsp:rsid wsp:val=&quot;00F9247C&quot;/&gt;&lt;wsp:rsid wsp:val=&quot;00F9257C&quot;/&gt;&lt;wsp:rsid wsp:val=&quot;00F9496C&quot;/&gt;&lt;wsp:rsid wsp:val=&quot;00F96DA6&quot;/&gt;&lt;wsp:rsid wsp:val=&quot;00F970FC&quot;/&gt;&lt;wsp:rsid wsp:val=&quot;00F97379&quot;/&gt;&lt;wsp:rsid wsp:val=&quot;00F97EDB&quot;/&gt;&lt;wsp:rsid wsp:val=&quot;00FA156C&quot;/&gt;&lt;wsp:rsid wsp:val=&quot;00FA21AB&quot;/&gt;&lt;wsp:rsid wsp:val=&quot;00FA39B8&quot;/&gt;&lt;wsp:rsid wsp:val=&quot;00FA3BB8&quot;/&gt;&lt;wsp:rsid wsp:val=&quot;00FA6224&quot;/&gt;&lt;wsp:rsid wsp:val=&quot;00FA62BF&quot;/&gt;&lt;wsp:rsid wsp:val=&quot;00FA6965&quot;/&gt;&lt;wsp:rsid wsp:val=&quot;00FA6BDA&quot;/&gt;&lt;wsp:rsid wsp:val=&quot;00FA727D&quot;/&gt;&lt;wsp:rsid wsp:val=&quot;00FB05CB&quot;/&gt;&lt;wsp:rsid wsp:val=&quot;00FB2EE6&quot;/&gt;&lt;wsp:rsid wsp:val=&quot;00FB456D&quot;/&gt;&lt;wsp:rsid wsp:val=&quot;00FB610F&quot;/&gt;&lt;wsp:rsid wsp:val=&quot;00FB6FA5&quot;/&gt;&lt;wsp:rsid wsp:val=&quot;00FB74B9&quot;/&gt;&lt;wsp:rsid wsp:val=&quot;00FC0D06&quot;/&gt;&lt;wsp:rsid wsp:val=&quot;00FC10CF&quot;/&gt;&lt;wsp:rsid wsp:val=&quot;00FC1911&quot;/&gt;&lt;wsp:rsid wsp:val=&quot;00FC34D1&quot;/&gt;&lt;wsp:rsid wsp:val=&quot;00FC3966&quot;/&gt;&lt;wsp:rsid wsp:val=&quot;00FD0615&quot;/&gt;&lt;wsp:rsid wsp:val=&quot;00FD1F84&quot;/&gt;&lt;wsp:rsid wsp:val=&quot;00FD2639&quot;/&gt;&lt;wsp:rsid wsp:val=&quot;00FD2B6C&quot;/&gt;&lt;wsp:rsid wsp:val=&quot;00FD47B7&quot;/&gt;&lt;wsp:rsid wsp:val=&quot;00FD5C92&quot;/&gt;&lt;wsp:rsid wsp:val=&quot;00FD669E&quot;/&gt;&lt;wsp:rsid wsp:val=&quot;00FD6A99&quot;/&gt;&lt;wsp:rsid wsp:val=&quot;00FE2BC4&quot;/&gt;&lt;wsp:rsid wsp:val=&quot;00FE541D&quot;/&gt;&lt;wsp:rsid wsp:val=&quot;00FE6414&quot;/&gt;&lt;wsp:rsid wsp:val=&quot;00FE7719&quot;/&gt;&lt;wsp:rsid wsp:val=&quot;00FE7E29&quot;/&gt;&lt;wsp:rsid wsp:val=&quot;00FF1F53&quot;/&gt;&lt;wsp:rsid wsp:val=&quot;00FF21A7&quot;/&gt;&lt;wsp:rsid wsp:val=&quot;00FF2A67&quot;/&gt;&lt;wsp:rsid wsp:val=&quot;00FF3A57&quot;/&gt;&lt;wsp:rsid wsp:val=&quot;00FF4CE6&quot;/&gt;&lt;wsp:rsid wsp:val=&quot;00FF5167&quot;/&gt;&lt;wsp:rsid wsp:val=&quot;00FF568F&quot;/&gt;&lt;/wsp:rsids&gt;&lt;/w:docPr&gt;&lt;w:body&gt;&lt;wx:sect&gt;&lt;w:p wsp:rsidR=&quot;00000000&quot; wsp:rsidRDefault=&quot;00221FD3&quot; wsp:rsidP=&quot;00221FD3&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n&lt;/m:t&gt;&lt;/m:r&gt;&lt;/m:e&gt;&lt;m:sub&gt;&lt;m:r&gt;&lt;m:rPr&gt;&lt;m:nor/&gt;&lt;/m:rPr&gt;&lt;w:rPr&gt;&lt;w:rFonts w:ascii=&quot;Cambria Math&quot; w:h-ansi=&quot;Cambria Math&quot;/&gt;&lt;wx:font wx:val=&quot;Cambria Math&quot;/&gt;&lt;/w:rPr&gt;&lt;m:t&gt;RNTI&lt;/m:t&gt;&lt;/m:r&gt;&lt;/m:sub&gt;&lt;/m:sSub&gt;&lt;m:r&gt;&lt;w:rPr&gt;&lt;w:rFonts w:ascii=&quot;Cambria Math&quot; w:h-ansi=&quot;Cambria Math&quot;/&gt;&lt;wx:font wx:val=&quot;Cambria Math&quot;/&gt;&lt;w:i/&gt;&lt;/w:rPr&gt;&lt;m:t&gt;=0&lt;/m:t&gt;&lt;/m:r&gt;&lt;/m:oMath&gt;&lt;/m:oMathPara&gt;&lt;/w:p&gt;&lt;w:sectPr wsp:rsidR=&quot;00000000&quot;&gt;&lt;w:pgSz w:w=&quot;12240&quot; w:h=&quot;15840&quot;/&gt;&lt;w:pgMar w:top=&quot;1417&quot; w:right=&quot;1417&quot; w:bottom=&quot;1417&quot; w:left=&quot;1417&quot; w:header=&quot;708&quot; w:footer=&quot;708&quot; w:gutter=&quot;0&quot;/&gt;&lt;w:cols w:space=&quot;708&quot;/&gt;&lt;/w:sectPr&gt;&lt;/wx:sect&gt;&lt;/w:body&gt;&lt;/w:wordDocument&gt;">
                    <v:path/>
                    <v:fill on="f" focussize="0,0"/>
                    <v:stroke on="f"/>
                    <v:imagedata r:id="rId14" chromakey="#FFFFFF" o:title=""/>
                    <o:lock v:ext="edit" aspectratio="t"/>
                    <w10:wrap type="none"/>
                    <w10:anchorlock/>
                  </v:shape>
                </w:pict>
              </w:r>
            </w:ins>
            <w:ins w:id="1397" w:author="ZTE,Fei Xue1" w:date="2022-10-23T11:40:43Z">
              <w:r>
                <w:rPr/>
                <w:instrText xml:space="preserve"> </w:instrText>
              </w:r>
            </w:ins>
            <w:ins w:id="1398" w:author="ZTE,Fei Xue1" w:date="2022-10-23T11:40:43Z">
              <w:r>
                <w:rPr/>
                <w:fldChar w:fldCharType="separate"/>
              </w:r>
            </w:ins>
            <w:ins w:id="1399" w:author="ZTE,Fei Xue1" w:date="2022-10-23T11:40:43Z">
              <w:r>
                <w:rPr>
                  <w:position w:val="-4"/>
                </w:rPr>
                <w:pict>
                  <v:shape id="_x0000_i1034" o:spt="75" type="#_x0000_t75" style="height:10.5pt;width:36.5pt;" filled="f" stroked="f" coordsize="21600,21600"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617FF4&quot;/&gt;&lt;wsp:rsid wsp:val=&quot;00001585&quot;/&gt;&lt;wsp:rsid wsp:val=&quot;00002D80&quot;/&gt;&lt;wsp:rsid wsp:val=&quot;000038A8&quot;/&gt;&lt;wsp:rsid wsp:val=&quot;00003D12&quot;/&gt;&lt;wsp:rsid wsp:val=&quot;00005AAD&quot;/&gt;&lt;wsp:rsid wsp:val=&quot;0000612E&quot;/&gt;&lt;wsp:rsid wsp:val=&quot;00006D3E&quot;/&gt;&lt;wsp:rsid wsp:val=&quot;00011083&quot;/&gt;&lt;wsp:rsid wsp:val=&quot;000119C0&quot;/&gt;&lt;wsp:rsid wsp:val=&quot;00012A2A&quot;/&gt;&lt;wsp:rsid wsp:val=&quot;00012E0D&quot;/&gt;&lt;wsp:rsid wsp:val=&quot;00016452&quot;/&gt;&lt;wsp:rsid wsp:val=&quot;00016BA0&quot;/&gt;&lt;wsp:rsid wsp:val=&quot;00017045&quot;/&gt;&lt;wsp:rsid wsp:val=&quot;00022200&quot;/&gt;&lt;wsp:rsid wsp:val=&quot;00022F79&quot;/&gt;&lt;wsp:rsid wsp:val=&quot;00023420&quot;/&gt;&lt;wsp:rsid wsp:val=&quot;00024555&quot;/&gt;&lt;wsp:rsid wsp:val=&quot;00024DA3&quot;/&gt;&lt;wsp:rsid wsp:val=&quot;0002536C&quot;/&gt;&lt;wsp:rsid wsp:val=&quot;00026235&quot;/&gt;&lt;wsp:rsid wsp:val=&quot;00030F6A&quot;/&gt;&lt;wsp:rsid wsp:val=&quot;00032E33&quot;/&gt;&lt;wsp:rsid wsp:val=&quot;000337B8&quot;/&gt;&lt;wsp:rsid wsp:val=&quot;0003397D&quot;/&gt;&lt;wsp:rsid wsp:val=&quot;00034D1A&quot;/&gt;&lt;wsp:rsid wsp:val=&quot;00036334&quot;/&gt;&lt;wsp:rsid wsp:val=&quot;00041216&quot;/&gt;&lt;wsp:rsid wsp:val=&quot;00041CE6&quot;/&gt;&lt;wsp:rsid wsp:val=&quot;0004250C&quot;/&gt;&lt;wsp:rsid wsp:val=&quot;00043ED1&quot;/&gt;&lt;wsp:rsid wsp:val=&quot;00044215&quot;/&gt;&lt;wsp:rsid wsp:val=&quot;0004544D&quot;/&gt;&lt;wsp:rsid wsp:val=&quot;0004586A&quot;/&gt;&lt;wsp:rsid wsp:val=&quot;00045CAF&quot;/&gt;&lt;wsp:rsid wsp:val=&quot;00045DD8&quot;/&gt;&lt;wsp:rsid wsp:val=&quot;00046833&quot;/&gt;&lt;wsp:rsid wsp:val=&quot;00046EDB&quot;/&gt;&lt;wsp:rsid wsp:val=&quot;000473C5&quot;/&gt;&lt;wsp:rsid wsp:val=&quot;000478FE&quot;/&gt;&lt;wsp:rsid wsp:val=&quot;00050937&quot;/&gt;&lt;wsp:rsid wsp:val=&quot;00050AEA&quot;/&gt;&lt;wsp:rsid wsp:val=&quot;00051646&quot;/&gt;&lt;wsp:rsid wsp:val=&quot;00051D7C&quot;/&gt;&lt;wsp:rsid wsp:val=&quot;0005692B&quot;/&gt;&lt;wsp:rsid wsp:val=&quot;00057323&quot;/&gt;&lt;wsp:rsid wsp:val=&quot;0006168A&quot;/&gt;&lt;wsp:rsid wsp:val=&quot;000622DA&quot;/&gt;&lt;wsp:rsid wsp:val=&quot;00062576&quot;/&gt;&lt;wsp:rsid wsp:val=&quot;00062A74&quot;/&gt;&lt;wsp:rsid wsp:val=&quot;00062E33&quot;/&gt;&lt;wsp:rsid wsp:val=&quot;00064217&quot;/&gt;&lt;wsp:rsid wsp:val=&quot;00064909&quot;/&gt;&lt;wsp:rsid wsp:val=&quot;00065047&quot;/&gt;&lt;wsp:rsid wsp:val=&quot;00070D0C&quot;/&gt;&lt;wsp:rsid wsp:val=&quot;00071BE8&quot;/&gt;&lt;wsp:rsid wsp:val=&quot;0007265D&quot;/&gt;&lt;wsp:rsid wsp:val=&quot;00072E66&quot;/&gt;&lt;wsp:rsid wsp:val=&quot;00074DD5&quot;/&gt;&lt;wsp:rsid wsp:val=&quot;0007511F&quot;/&gt;&lt;wsp:rsid wsp:val=&quot;00075853&quot;/&gt;&lt;wsp:rsid wsp:val=&quot;00075992&quot;/&gt;&lt;wsp:rsid wsp:val=&quot;00082919&quot;/&gt;&lt;wsp:rsid wsp:val=&quot;000835E1&quot;/&gt;&lt;wsp:rsid wsp:val=&quot;00083C41&quot;/&gt;&lt;wsp:rsid wsp:val=&quot;000864E9&quot;/&gt;&lt;wsp:rsid wsp:val=&quot;0008772F&quot;/&gt;&lt;wsp:rsid wsp:val=&quot;0009083B&quot;/&gt;&lt;wsp:rsid wsp:val=&quot;000933C8&quot;/&gt;&lt;wsp:rsid wsp:val=&quot;00093E30&quot;/&gt;&lt;wsp:rsid wsp:val=&quot;0009501F&quot;/&gt;&lt;wsp:rsid wsp:val=&quot;00095A55&quot;/&gt;&lt;wsp:rsid wsp:val=&quot;0009681B&quot;/&gt;&lt;wsp:rsid wsp:val=&quot;00096BF8&quot;/&gt;&lt;wsp:rsid wsp:val=&quot;00096F7C&quot;/&gt;&lt;wsp:rsid wsp:val=&quot;000A6F38&quot;/&gt;&lt;wsp:rsid wsp:val=&quot;000B1157&quot;/&gt;&lt;wsp:rsid wsp:val=&quot;000B215B&quot;/&gt;&lt;wsp:rsid wsp:val=&quot;000B2A96&quot;/&gt;&lt;wsp:rsid wsp:val=&quot;000B2FC0&quot;/&gt;&lt;wsp:rsid wsp:val=&quot;000B326F&quot;/&gt;&lt;wsp:rsid wsp:val=&quot;000B391E&quot;/&gt;&lt;wsp:rsid wsp:val=&quot;000B4E46&quot;/&gt;&lt;wsp:rsid wsp:val=&quot;000B6124&quot;/&gt;&lt;wsp:rsid wsp:val=&quot;000C1AA6&quot;/&gt;&lt;wsp:rsid wsp:val=&quot;000C25B8&quot;/&gt;&lt;wsp:rsid wsp:val=&quot;000C2EA1&quot;/&gt;&lt;wsp:rsid wsp:val=&quot;000C3C80&quot;/&gt;&lt;wsp:rsid wsp:val=&quot;000C3E78&quot;/&gt;&lt;wsp:rsid wsp:val=&quot;000C75D0&quot;/&gt;&lt;wsp:rsid wsp:val=&quot;000D09DE&quot;/&gt;&lt;wsp:rsid wsp:val=&quot;000D2475&quot;/&gt;&lt;wsp:rsid wsp:val=&quot;000D2901&quot;/&gt;&lt;wsp:rsid wsp:val=&quot;000D3F6B&quot;/&gt;&lt;wsp:rsid wsp:val=&quot;000E1DC7&quot;/&gt;&lt;wsp:rsid wsp:val=&quot;000E33A7&quot;/&gt;&lt;wsp:rsid wsp:val=&quot;000E4053&quot;/&gt;&lt;wsp:rsid wsp:val=&quot;000E507D&quot;/&gt;&lt;wsp:rsid wsp:val=&quot;000E66BC&quot;/&gt;&lt;wsp:rsid wsp:val=&quot;000E6CF1&quot;/&gt;&lt;wsp:rsid wsp:val=&quot;000E7556&quot;/&gt;&lt;wsp:rsid wsp:val=&quot;000E7883&quot;/&gt;&lt;wsp:rsid wsp:val=&quot;000E78CA&quot;/&gt;&lt;wsp:rsid wsp:val=&quot;000F0202&quot;/&gt;&lt;wsp:rsid wsp:val=&quot;000F0282&quot;/&gt;&lt;wsp:rsid wsp:val=&quot;000F11AD&quot;/&gt;&lt;wsp:rsid wsp:val=&quot;000F5653&quot;/&gt;&lt;wsp:rsid wsp:val=&quot;000F70F2&quot;/&gt;&lt;wsp:rsid wsp:val=&quot;00100473&quot;/&gt;&lt;wsp:rsid wsp:val=&quot;00102205&quot;/&gt;&lt;wsp:rsid wsp:val=&quot;001048A5&quot;/&gt;&lt;wsp:rsid wsp:val=&quot;001048F9&quot;/&gt;&lt;wsp:rsid wsp:val=&quot;00104DF9&quot;/&gt;&lt;wsp:rsid wsp:val=&quot;00105617&quot;/&gt;&lt;wsp:rsid wsp:val=&quot;001065D9&quot;/&gt;&lt;wsp:rsid wsp:val=&quot;00110001&quot;/&gt;&lt;wsp:rsid wsp:val=&quot;0011042F&quot;/&gt;&lt;wsp:rsid wsp:val=&quot;00110AE2&quot;/&gt;&lt;wsp:rsid wsp:val=&quot;00111CC2&quot;/&gt;&lt;wsp:rsid wsp:val=&quot;0011668A&quot;/&gt;&lt;wsp:rsid wsp:val=&quot;0011716F&quot;/&gt;&lt;wsp:rsid wsp:val=&quot;00117C6C&quot;/&gt;&lt;wsp:rsid wsp:val=&quot;00121C06&quot;/&gt;&lt;wsp:rsid wsp:val=&quot;00122120&quot;/&gt;&lt;wsp:rsid wsp:val=&quot;00122919&quot;/&gt;&lt;wsp:rsid wsp:val=&quot;001238B2&quot;/&gt;&lt;wsp:rsid wsp:val=&quot;00123AC6&quot;/&gt;&lt;wsp:rsid wsp:val=&quot;001268ED&quot;/&gt;&lt;wsp:rsid wsp:val=&quot;00126B33&quot;/&gt;&lt;wsp:rsid wsp:val=&quot;00127404&quot;/&gt;&lt;wsp:rsid wsp:val=&quot;0012751C&quot;/&gt;&lt;wsp:rsid wsp:val=&quot;001301C6&quot;/&gt;&lt;wsp:rsid wsp:val=&quot;001311C2&quot;/&gt;&lt;wsp:rsid wsp:val=&quot;00134549&quot;/&gt;&lt;wsp:rsid wsp:val=&quot;00134A06&quot;/&gt;&lt;wsp:rsid wsp:val=&quot;00134BAA&quot;/&gt;&lt;wsp:rsid wsp:val=&quot;00136050&quot;/&gt;&lt;wsp:rsid wsp:val=&quot;00137B7B&quot;/&gt;&lt;wsp:rsid wsp:val=&quot;00142148&quot;/&gt;&lt;wsp:rsid wsp:val=&quot;0014240F&quot;/&gt;&lt;wsp:rsid wsp:val=&quot;00143174&quot;/&gt;&lt;wsp:rsid wsp:val=&quot;0014355A&quot;/&gt;&lt;wsp:rsid wsp:val=&quot;00144A33&quot;/&gt;&lt;wsp:rsid wsp:val=&quot;00146A0D&quot;/&gt;&lt;wsp:rsid wsp:val=&quot;00147A43&quot;/&gt;&lt;wsp:rsid wsp:val=&quot;00150F94&quot;/&gt;&lt;wsp:rsid wsp:val=&quot;0015160B&quot;/&gt;&lt;wsp:rsid wsp:val=&quot;00152DFD&quot;/&gt;&lt;wsp:rsid wsp:val=&quot;00156520&quot;/&gt;&lt;wsp:rsid wsp:val=&quot;00157D88&quot;/&gt;&lt;wsp:rsid wsp:val=&quot;00160223&quot;/&gt;&lt;wsp:rsid wsp:val=&quot;00162F8C&quot;/&gt;&lt;wsp:rsid wsp:val=&quot;00163402&quot;/&gt;&lt;wsp:rsid wsp:val=&quot;00163FF3&quot;/&gt;&lt;wsp:rsid wsp:val=&quot;00164EE9&quot;/&gt;&lt;wsp:rsid wsp:val=&quot;00165256&quot;/&gt;&lt;wsp:rsid wsp:val=&quot;001654EB&quot;/&gt;&lt;wsp:rsid wsp:val=&quot;00166439&quot;/&gt;&lt;wsp:rsid wsp:val=&quot;0016658C&quot;/&gt;&lt;wsp:rsid wsp:val=&quot;00167F1B&quot;/&gt;&lt;wsp:rsid wsp:val=&quot;00170284&quot;/&gt;&lt;wsp:rsid wsp:val=&quot;0017170D&quot;/&gt;&lt;wsp:rsid wsp:val=&quot;00171EC5&quot;/&gt;&lt;wsp:rsid wsp:val=&quot;00172744&quot;/&gt;&lt;wsp:rsid wsp:val=&quot;00173053&quot;/&gt;&lt;wsp:rsid wsp:val=&quot;00173493&quot;/&gt;&lt;wsp:rsid wsp:val=&quot;001761C1&quot;/&gt;&lt;wsp:rsid wsp:val=&quot;00177447&quot;/&gt;&lt;wsp:rsid wsp:val=&quot;001804A7&quot;/&gt;&lt;wsp:rsid wsp:val=&quot;00181456&quot;/&gt;&lt;wsp:rsid wsp:val=&quot;00182487&quot;/&gt;&lt;wsp:rsid wsp:val=&quot;00182612&quot;/&gt;&lt;wsp:rsid wsp:val=&quot;00183EEE&quot;/&gt;&lt;wsp:rsid wsp:val=&quot;0018696D&quot;/&gt;&lt;wsp:rsid wsp:val=&quot;0019099F&quot;/&gt;&lt;wsp:rsid wsp:val=&quot;00192D27&quot;/&gt;&lt;wsp:rsid wsp:val=&quot;001943B0&quot;/&gt;&lt;wsp:rsid wsp:val=&quot;001A0E48&quot;/&gt;&lt;wsp:rsid wsp:val=&quot;001A23D2&quot;/&gt;&lt;wsp:rsid wsp:val=&quot;001A4F26&quot;/&gt;&lt;wsp:rsid wsp:val=&quot;001A6521&quot;/&gt;&lt;wsp:rsid wsp:val=&quot;001A7019&quot;/&gt;&lt;wsp:rsid wsp:val=&quot;001A70CB&quot;/&gt;&lt;wsp:rsid wsp:val=&quot;001B2199&quot;/&gt;&lt;wsp:rsid wsp:val=&quot;001C10A4&quot;/&gt;&lt;wsp:rsid wsp:val=&quot;001C23C1&quot;/&gt;&lt;wsp:rsid wsp:val=&quot;001C2A5B&quot;/&gt;&lt;wsp:rsid wsp:val=&quot;001C2F51&quot;/&gt;&lt;wsp:rsid wsp:val=&quot;001C3631&quot;/&gt;&lt;wsp:rsid wsp:val=&quot;001C3CB6&quot;/&gt;&lt;wsp:rsid wsp:val=&quot;001C763E&quot;/&gt;&lt;wsp:rsid wsp:val=&quot;001C767D&quot;/&gt;&lt;wsp:rsid wsp:val=&quot;001D0A3B&quot;/&gt;&lt;wsp:rsid wsp:val=&quot;001D3758&quot;/&gt;&lt;wsp:rsid wsp:val=&quot;001D67DE&quot;/&gt;&lt;wsp:rsid wsp:val=&quot;001E0D31&quot;/&gt;&lt;wsp:rsid wsp:val=&quot;001E3991&quot;/&gt;&lt;wsp:rsid wsp:val=&quot;001E5290&quot;/&gt;&lt;wsp:rsid wsp:val=&quot;001E597F&quot;/&gt;&lt;wsp:rsid wsp:val=&quot;001E60E9&quot;/&gt;&lt;wsp:rsid wsp:val=&quot;001E6212&quot;/&gt;&lt;wsp:rsid wsp:val=&quot;001F1445&quot;/&gt;&lt;wsp:rsid wsp:val=&quot;001F14E8&quot;/&gt;&lt;wsp:rsid wsp:val=&quot;001F2F76&quot;/&gt;&lt;wsp:rsid wsp:val=&quot;001F35CA&quot;/&gt;&lt;wsp:rsid wsp:val=&quot;001F38EF&quot;/&gt;&lt;wsp:rsid wsp:val=&quot;001F570C&quot;/&gt;&lt;wsp:rsid wsp:val=&quot;001F6253&quot;/&gt;&lt;wsp:rsid wsp:val=&quot;001F75FA&quot;/&gt;&lt;wsp:rsid wsp:val=&quot;001F7883&quot;/&gt;&lt;wsp:rsid wsp:val=&quot;00200BF4&quot;/&gt;&lt;wsp:rsid wsp:val=&quot;002015DB&quot;/&gt;&lt;wsp:rsid wsp:val=&quot;0020181B&quot;/&gt;&lt;wsp:rsid wsp:val=&quot;00202588&quot;/&gt;&lt;wsp:rsid wsp:val=&quot;002048BD&quot;/&gt;&lt;wsp:rsid wsp:val=&quot;00206699&quot;/&gt;&lt;wsp:rsid wsp:val=&quot;00207358&quot;/&gt;&lt;wsp:rsid wsp:val=&quot;002126B8&quot;/&gt;&lt;wsp:rsid wsp:val=&quot;00216AD6&quot;/&gt;&lt;wsp:rsid wsp:val=&quot;00217189&quot;/&gt;&lt;wsp:rsid wsp:val=&quot;00217E7E&quot;/&gt;&lt;wsp:rsid wsp:val=&quot;00217FEC&quot;/&gt;&lt;wsp:rsid wsp:val=&quot;00221FD3&quot;/&gt;&lt;wsp:rsid wsp:val=&quot;00224221&quot;/&gt;&lt;wsp:rsid wsp:val=&quot;00224DA2&quot;/&gt;&lt;wsp:rsid wsp:val=&quot;00226B64&quot;/&gt;&lt;wsp:rsid wsp:val=&quot;0022712F&quot;/&gt;&lt;wsp:rsid wsp:val=&quot;00231159&quot;/&gt;&lt;wsp:rsid wsp:val=&quot;00234F39&quot;/&gt;&lt;wsp:rsid wsp:val=&quot;00235486&quot;/&gt;&lt;wsp:rsid wsp:val=&quot;002354EF&quot;/&gt;&lt;wsp:rsid wsp:val=&quot;0023739B&quot;/&gt;&lt;wsp:rsid wsp:val=&quot;002421B6&quot;/&gt;&lt;wsp:rsid wsp:val=&quot;00242397&quot;/&gt;&lt;wsp:rsid wsp:val=&quot;002426C8&quot;/&gt;&lt;wsp:rsid wsp:val=&quot;00242AE9&quot;/&gt;&lt;wsp:rsid wsp:val=&quot;00243022&quot;/&gt;&lt;wsp:rsid wsp:val=&quot;00243D81&quot;/&gt;&lt;wsp:rsid wsp:val=&quot;00243DA3&quot;/&gt;&lt;wsp:rsid wsp:val=&quot;00244FC1&quot;/&gt;&lt;wsp:rsid wsp:val=&quot;0024558A&quot;/&gt;&lt;wsp:rsid wsp:val=&quot;00245AC2&quot;/&gt;&lt;wsp:rsid wsp:val=&quot;00245B05&quot;/&gt;&lt;wsp:rsid wsp:val=&quot;00245D1B&quot;/&gt;&lt;wsp:rsid wsp:val=&quot;002463C5&quot;/&gt;&lt;wsp:rsid wsp:val=&quot;00246FBA&quot;/&gt;&lt;wsp:rsid wsp:val=&quot;00247049&quot;/&gt;&lt;wsp:rsid wsp:val=&quot;00247BD1&quot;/&gt;&lt;wsp:rsid wsp:val=&quot;00247EB1&quot;/&gt;&lt;wsp:rsid wsp:val=&quot;00250262&quot;/&gt;&lt;wsp:rsid wsp:val=&quot;00250538&quot;/&gt;&lt;wsp:rsid wsp:val=&quot;00255C77&quot;/&gt;&lt;wsp:rsid wsp:val=&quot;0025787C&quot;/&gt;&lt;wsp:rsid wsp:val=&quot;0026652B&quot;/&gt;&lt;wsp:rsid wsp:val=&quot;00266A0A&quot;/&gt;&lt;wsp:rsid wsp:val=&quot;002676D7&quot;/&gt;&lt;wsp:rsid wsp:val=&quot;00267C91&quot;/&gt;&lt;wsp:rsid wsp:val=&quot;00267E60&quot;/&gt;&lt;wsp:rsid wsp:val=&quot;0027067C&quot;/&gt;&lt;wsp:rsid wsp:val=&quot;00274D3A&quot;/&gt;&lt;wsp:rsid wsp:val=&quot;00274E46&quot;/&gt;&lt;wsp:rsid wsp:val=&quot;0027671F&quot;/&gt;&lt;wsp:rsid wsp:val=&quot;002814EE&quot;/&gt;&lt;wsp:rsid wsp:val=&quot;002817D8&quot;/&gt;&lt;wsp:rsid wsp:val=&quot;002854CF&quot;/&gt;&lt;wsp:rsid wsp:val=&quot;0028727D&quot;/&gt;&lt;wsp:rsid wsp:val=&quot;00290080&quot;/&gt;&lt;wsp:rsid wsp:val=&quot;0029195F&quot;/&gt;&lt;wsp:rsid wsp:val=&quot;00291C07&quot;/&gt;&lt;wsp:rsid wsp:val=&quot;00291C0E&quot;/&gt;&lt;wsp:rsid wsp:val=&quot;002945D4&quot;/&gt;&lt;wsp:rsid wsp:val=&quot;002A0C31&quot;/&gt;&lt;wsp:rsid wsp:val=&quot;002A1C97&quot;/&gt;&lt;wsp:rsid wsp:val=&quot;002A472E&quot;/&gt;&lt;wsp:rsid wsp:val=&quot;002A4F73&quot;/&gt;&lt;wsp:rsid wsp:val=&quot;002A6D1B&quot;/&gt;&lt;wsp:rsid wsp:val=&quot;002A6DFE&quot;/&gt;&lt;wsp:rsid wsp:val=&quot;002A7085&quot;/&gt;&lt;wsp:rsid wsp:val=&quot;002A7834&quot;/&gt;&lt;wsp:rsid wsp:val=&quot;002B1D9A&quot;/&gt;&lt;wsp:rsid wsp:val=&quot;002B1FBF&quot;/&gt;&lt;wsp:rsid wsp:val=&quot;002B26C9&quot;/&gt;&lt;wsp:rsid wsp:val=&quot;002B3305&quot;/&gt;&lt;wsp:rsid wsp:val=&quot;002B38E7&quot;/&gt;&lt;wsp:rsid wsp:val=&quot;002B51FC&quot;/&gt;&lt;wsp:rsid wsp:val=&quot;002B655B&quot;/&gt;&lt;wsp:rsid wsp:val=&quot;002C14D5&quot;/&gt;&lt;wsp:rsid wsp:val=&quot;002C1955&quot;/&gt;&lt;wsp:rsid wsp:val=&quot;002C1C54&quot;/&gt;&lt;wsp:rsid wsp:val=&quot;002C2141&quot;/&gt;&lt;wsp:rsid wsp:val=&quot;002C2C43&quot;/&gt;&lt;wsp:rsid wsp:val=&quot;002C3C33&quot;/&gt;&lt;wsp:rsid wsp:val=&quot;002C5256&quot;/&gt;&lt;wsp:rsid wsp:val=&quot;002C75CF&quot;/&gt;&lt;wsp:rsid wsp:val=&quot;002D04B2&quot;/&gt;&lt;wsp:rsid wsp:val=&quot;002D1CAF&quot;/&gt;&lt;wsp:rsid wsp:val=&quot;002D335B&quot;/&gt;&lt;wsp:rsid wsp:val=&quot;002D3DBF&quot;/&gt;&lt;wsp:rsid wsp:val=&quot;002D641F&quot;/&gt;&lt;wsp:rsid wsp:val=&quot;002D72D9&quot;/&gt;&lt;wsp:rsid wsp:val=&quot;002E04F9&quot;/&gt;&lt;wsp:rsid wsp:val=&quot;002E0567&quot;/&gt;&lt;wsp:rsid wsp:val=&quot;002E0A88&quot;/&gt;&lt;wsp:rsid wsp:val=&quot;002E2805&quot;/&gt;&lt;wsp:rsid wsp:val=&quot;002E383E&quot;/&gt;&lt;wsp:rsid wsp:val=&quot;002F1C19&quot;/&gt;&lt;wsp:rsid wsp:val=&quot;002F4AD0&quot;/&gt;&lt;wsp:rsid wsp:val=&quot;002F4C27&quot;/&gt;&lt;wsp:rsid wsp:val=&quot;002F52F8&quot;/&gt;&lt;wsp:rsid wsp:val=&quot;002F61B6&quot;/&gt;&lt;wsp:rsid wsp:val=&quot;002F638C&quot;/&gt;&lt;wsp:rsid wsp:val=&quot;002F7CDE&quot;/&gt;&lt;wsp:rsid wsp:val=&quot;00301251&quot;/&gt;&lt;wsp:rsid wsp:val=&quot;00301372&quot;/&gt;&lt;wsp:rsid wsp:val=&quot;00302A4A&quot;/&gt;&lt;wsp:rsid wsp:val=&quot;0030304B&quot;/&gt;&lt;wsp:rsid wsp:val=&quot;00303E2A&quot;/&gt;&lt;wsp:rsid wsp:val=&quot;00303E49&quot;/&gt;&lt;wsp:rsid wsp:val=&quot;00306771&quot;/&gt;&lt;wsp:rsid wsp:val=&quot;00307046&quot;/&gt;&lt;wsp:rsid wsp:val=&quot;00311B8D&quot;/&gt;&lt;wsp:rsid wsp:val=&quot;00313884&quot;/&gt;&lt;wsp:rsid wsp:val=&quot;00314B6E&quot;/&gt;&lt;wsp:rsid wsp:val=&quot;00315EF8&quot;/&gt;&lt;wsp:rsid wsp:val=&quot;003170E1&quot;/&gt;&lt;wsp:rsid wsp:val=&quot;00317C0B&quot;/&gt;&lt;wsp:rsid wsp:val=&quot;0033080F&quot;/&gt;&lt;wsp:rsid wsp:val=&quot;00330AA6&quot;/&gt;&lt;wsp:rsid wsp:val=&quot;0033109A&quot;/&gt;&lt;wsp:rsid wsp:val=&quot;003314AB&quot;/&gt;&lt;wsp:rsid wsp:val=&quot;00331500&quot;/&gt;&lt;wsp:rsid wsp:val=&quot;00332E25&quot;/&gt;&lt;wsp:rsid wsp:val=&quot;00334588&quot;/&gt;&lt;wsp:rsid wsp:val=&quot;00335528&quot;/&gt;&lt;wsp:rsid wsp:val=&quot;0034187D&quot;/&gt;&lt;wsp:rsid wsp:val=&quot;003429CE&quot;/&gt;&lt;wsp:rsid wsp:val=&quot;0034380B&quot;/&gt;&lt;wsp:rsid wsp:val=&quot;0034437E&quot;/&gt;&lt;wsp:rsid wsp:val=&quot;003447FB&quot;/&gt;&lt;wsp:rsid wsp:val=&quot;0035047C&quot;/&gt;&lt;wsp:rsid wsp:val=&quot;00352333&quot;/&gt;&lt;wsp:rsid wsp:val=&quot;00352793&quot;/&gt;&lt;wsp:rsid wsp:val=&quot;003570F2&quot;/&gt;&lt;wsp:rsid wsp:val=&quot;0035775F&quot;/&gt;&lt;wsp:rsid wsp:val=&quot;00360266&quot;/&gt;&lt;wsp:rsid wsp:val=&quot;003605A9&quot;/&gt;&lt;wsp:rsid wsp:val=&quot;003605C4&quot;/&gt;&lt;wsp:rsid wsp:val=&quot;003606C5&quot;/&gt;&lt;wsp:rsid wsp:val=&quot;00365001&quot;/&gt;&lt;wsp:rsid wsp:val=&quot;003663F8&quot;/&gt;&lt;wsp:rsid wsp:val=&quot;00367713&quot;/&gt;&lt;wsp:rsid wsp:val=&quot;00373293&quot;/&gt;&lt;wsp:rsid wsp:val=&quot;00374315&quot;/&gt;&lt;wsp:rsid wsp:val=&quot;00375488&quot;/&gt;&lt;wsp:rsid wsp:val=&quot;00385D27&quot;/&gt;&lt;wsp:rsid wsp:val=&quot;0038651D&quot;/&gt;&lt;wsp:rsid wsp:val=&quot;00391A4A&quot;/&gt;&lt;wsp:rsid wsp:val=&quot;0039295B&quot;/&gt;&lt;wsp:rsid wsp:val=&quot;00392DE4&quot;/&gt;&lt;wsp:rsid wsp:val=&quot;00393C6B&quot;/&gt;&lt;wsp:rsid wsp:val=&quot;003945B9&quot;/&gt;&lt;wsp:rsid wsp:val=&quot;00394DDA&quot;/&gt;&lt;wsp:rsid wsp:val=&quot;00397D54&quot;/&gt;&lt;wsp:rsid wsp:val=&quot;003A07CC&quot;/&gt;&lt;wsp:rsid wsp:val=&quot;003A1B84&quot;/&gt;&lt;wsp:rsid wsp:val=&quot;003A44BA&quot;/&gt;&lt;wsp:rsid wsp:val=&quot;003A62F2&quot;/&gt;&lt;wsp:rsid wsp:val=&quot;003A679B&quot;/&gt;&lt;wsp:rsid wsp:val=&quot;003B30F0&quot;/&gt;&lt;wsp:rsid wsp:val=&quot;003B3358&quot;/&gt;&lt;wsp:rsid wsp:val=&quot;003B5B85&quot;/&gt;&lt;wsp:rsid wsp:val=&quot;003B7306&quot;/&gt;&lt;wsp:rsid wsp:val=&quot;003B7F0A&quot;/&gt;&lt;wsp:rsid wsp:val=&quot;003C2D3C&quot;/&gt;&lt;wsp:rsid wsp:val=&quot;003C573F&quot;/&gt;&lt;wsp:rsid wsp:val=&quot;003C5DEE&quot;/&gt;&lt;wsp:rsid wsp:val=&quot;003D2D8F&quot;/&gt;&lt;wsp:rsid wsp:val=&quot;003D61D4&quot;/&gt;&lt;wsp:rsid wsp:val=&quot;003D6285&quot;/&gt;&lt;wsp:rsid wsp:val=&quot;003D7AA1&quot;/&gt;&lt;wsp:rsid wsp:val=&quot;003D7E0A&quot;/&gt;&lt;wsp:rsid wsp:val=&quot;003E0018&quot;/&gt;&lt;wsp:rsid wsp:val=&quot;003E0723&quot;/&gt;&lt;wsp:rsid wsp:val=&quot;003E1FD8&quot;/&gt;&lt;wsp:rsid wsp:val=&quot;003E2725&quot;/&gt;&lt;wsp:rsid wsp:val=&quot;003E40E1&quot;/&gt;&lt;wsp:rsid wsp:val=&quot;003E59C7&quot;/&gt;&lt;wsp:rsid wsp:val=&quot;003E7B80&quot;/&gt;&lt;wsp:rsid wsp:val=&quot;003F03D8&quot;/&gt;&lt;wsp:rsid wsp:val=&quot;003F089D&quot;/&gt;&lt;wsp:rsid wsp:val=&quot;003F1D1B&quot;/&gt;&lt;wsp:rsid wsp:val=&quot;003F74A9&quot;/&gt;&lt;wsp:rsid wsp:val=&quot;003F76C2&quot;/&gt;&lt;wsp:rsid wsp:val=&quot;003F77B4&quot;/&gt;&lt;wsp:rsid wsp:val=&quot;004004D5&quot;/&gt;&lt;wsp:rsid wsp:val=&quot;004007F0&quot;/&gt;&lt;wsp:rsid wsp:val=&quot;00401A10&quot;/&gt;&lt;wsp:rsid wsp:val=&quot;00403B72&quot;/&gt;&lt;wsp:rsid wsp:val=&quot;0040487A&quot;/&gt;&lt;wsp:rsid wsp:val=&quot;004063E0&quot;/&gt;&lt;wsp:rsid wsp:val=&quot;004066FF&quot;/&gt;&lt;wsp:rsid wsp:val=&quot;004105C9&quot;/&gt;&lt;wsp:rsid wsp:val=&quot;00410B74&quot;/&gt;&lt;wsp:rsid wsp:val=&quot;00415177&quot;/&gt;&lt;wsp:rsid wsp:val=&quot;0041526C&quot;/&gt;&lt;wsp:rsid wsp:val=&quot;00417D62&quot;/&gt;&lt;wsp:rsid wsp:val=&quot;00420A32&quot;/&gt;&lt;wsp:rsid wsp:val=&quot;00420BAB&quot;/&gt;&lt;wsp:rsid wsp:val=&quot;004212EA&quot;/&gt;&lt;wsp:rsid wsp:val=&quot;00421BE7&quot;/&gt;&lt;wsp:rsid wsp:val=&quot;00422FE9&quot;/&gt;&lt;wsp:rsid wsp:val=&quot;004265A6&quot;/&gt;&lt;wsp:rsid wsp:val=&quot;004279BB&quot;/&gt;&lt;wsp:rsid wsp:val=&quot;00431A13&quot;/&gt;&lt;wsp:rsid wsp:val=&quot;00431D1E&quot;/&gt;&lt;wsp:rsid wsp:val=&quot;004321CA&quot;/&gt;&lt;wsp:rsid wsp:val=&quot;00433216&quot;/&gt;&lt;wsp:rsid wsp:val=&quot;00434F71&quot;/&gt;&lt;wsp:rsid wsp:val=&quot;00435C00&quot;/&gt;&lt;wsp:rsid wsp:val=&quot;004378DC&quot;/&gt;&lt;wsp:rsid wsp:val=&quot;004422DB&quot;/&gt;&lt;wsp:rsid wsp:val=&quot;00442735&quot;/&gt;&lt;wsp:rsid wsp:val=&quot;004434F2&quot;/&gt;&lt;wsp:rsid wsp:val=&quot;004462CC&quot;/&gt;&lt;wsp:rsid wsp:val=&quot;00446768&quot;/&gt;&lt;wsp:rsid wsp:val=&quot;0045193C&quot;/&gt;&lt;wsp:rsid wsp:val=&quot;0045201E&quot;/&gt;&lt;wsp:rsid wsp:val=&quot;00452B22&quot;/&gt;&lt;wsp:rsid wsp:val=&quot;00453CDE&quot;/&gt;&lt;wsp:rsid wsp:val=&quot;00455117&quot;/&gt;&lt;wsp:rsid wsp:val=&quot;00457E77&quot;/&gt;&lt;wsp:rsid wsp:val=&quot;00461DA8&quot;/&gt;&lt;wsp:rsid wsp:val=&quot;00463786&quot;/&gt;&lt;wsp:rsid wsp:val=&quot;00464305&quot;/&gt;&lt;wsp:rsid wsp:val=&quot;004646F1&quot;/&gt;&lt;wsp:rsid wsp:val=&quot;004648E9&quot;/&gt;&lt;wsp:rsid wsp:val=&quot;00465616&quot;/&gt;&lt;wsp:rsid wsp:val=&quot;00467C5A&quot;/&gt;&lt;wsp:rsid wsp:val=&quot;00470D57&quot;/&gt;&lt;wsp:rsid wsp:val=&quot;004751F1&quot;/&gt;&lt;wsp:rsid wsp:val=&quot;00475E66&quot;/&gt;&lt;wsp:rsid wsp:val=&quot;004823D7&quot;/&gt;&lt;wsp:rsid wsp:val=&quot;00482850&quot;/&gt;&lt;wsp:rsid wsp:val=&quot;00486056&quot;/&gt;&lt;wsp:rsid wsp:val=&quot;00487109&quot;/&gt;&lt;wsp:rsid wsp:val=&quot;00490415&quot;/&gt;&lt;wsp:rsid wsp:val=&quot;00491DAB&quot;/&gt;&lt;wsp:rsid wsp:val=&quot;00493D41&quot;/&gt;&lt;wsp:rsid wsp:val=&quot;004945D6&quot;/&gt;&lt;wsp:rsid wsp:val=&quot;004974D7&quot;/&gt;&lt;wsp:rsid wsp:val=&quot;004A0F2B&quot;/&gt;&lt;wsp:rsid wsp:val=&quot;004A4379&quot;/&gt;&lt;wsp:rsid wsp:val=&quot;004B0995&quot;/&gt;&lt;wsp:rsid wsp:val=&quot;004B2CD1&quot;/&gt;&lt;wsp:rsid wsp:val=&quot;004B3310&quot;/&gt;&lt;wsp:rsid wsp:val=&quot;004B6A00&quot;/&gt;&lt;wsp:rsid wsp:val=&quot;004B7FF8&quot;/&gt;&lt;wsp:rsid wsp:val=&quot;004C027B&quot;/&gt;&lt;wsp:rsid wsp:val=&quot;004C132D&quot;/&gt;&lt;wsp:rsid wsp:val=&quot;004C1698&quot;/&gt;&lt;wsp:rsid wsp:val=&quot;004C1C57&quot;/&gt;&lt;wsp:rsid wsp:val=&quot;004C2D7C&quot;/&gt;&lt;wsp:rsid wsp:val=&quot;004C3029&quot;/&gt;&lt;wsp:rsid wsp:val=&quot;004C3B22&quot;/&gt;&lt;wsp:rsid wsp:val=&quot;004C4594&quot;/&gt;&lt;wsp:rsid wsp:val=&quot;004C5A87&quot;/&gt;&lt;wsp:rsid wsp:val=&quot;004C5AEB&quot;/&gt;&lt;wsp:rsid wsp:val=&quot;004C72FA&quot;/&gt;&lt;wsp:rsid wsp:val=&quot;004D0AA6&quot;/&gt;&lt;wsp:rsid wsp:val=&quot;004D1386&quot;/&gt;&lt;wsp:rsid wsp:val=&quot;004D47FA&quot;/&gt;&lt;wsp:rsid wsp:val=&quot;004E0607&quot;/&gt;&lt;wsp:rsid wsp:val=&quot;004E060D&quot;/&gt;&lt;wsp:rsid wsp:val=&quot;004E2429&quot;/&gt;&lt;wsp:rsid wsp:val=&quot;004E3849&quot;/&gt;&lt;wsp:rsid wsp:val=&quot;004E6EE2&quot;/&gt;&lt;wsp:rsid wsp:val=&quot;004E7F06&quot;/&gt;&lt;wsp:rsid wsp:val=&quot;004F1495&quot;/&gt;&lt;wsp:rsid wsp:val=&quot;004F454D&quot;/&gt;&lt;wsp:rsid wsp:val=&quot;004F4F9D&quot;/&gt;&lt;wsp:rsid wsp:val=&quot;004F67CB&quot;/&gt;&lt;wsp:rsid wsp:val=&quot;004F7ADA&quot;/&gt;&lt;wsp:rsid wsp:val=&quot;0050011B&quot;/&gt;&lt;wsp:rsid wsp:val=&quot;005045F0&quot;/&gt;&lt;wsp:rsid wsp:val=&quot;005070D4&quot;/&gt;&lt;wsp:rsid wsp:val=&quot;0051347A&quot;/&gt;&lt;wsp:rsid wsp:val=&quot;005150DC&quot;/&gt;&lt;wsp:rsid wsp:val=&quot;00516441&quot;/&gt;&lt;wsp:rsid wsp:val=&quot;0051764C&quot;/&gt;&lt;wsp:rsid wsp:val=&quot;005209E5&quot;/&gt;&lt;wsp:rsid wsp:val=&quot;00523E57&quot;/&gt;&lt;wsp:rsid wsp:val=&quot;00526BAB&quot;/&gt;&lt;wsp:rsid wsp:val=&quot;005335CB&quot;/&gt;&lt;wsp:rsid wsp:val=&quot;00533987&quot;/&gt;&lt;wsp:rsid wsp:val=&quot;00534124&quot;/&gt;&lt;wsp:rsid wsp:val=&quot;00535139&quot;/&gt;&lt;wsp:rsid wsp:val=&quot;00535F5C&quot;/&gt;&lt;wsp:rsid wsp:val=&quot;00542C29&quot;/&gt;&lt;wsp:rsid wsp:val=&quot;00543732&quot;/&gt;&lt;wsp:rsid wsp:val=&quot;00543E46&quot;/&gt;&lt;wsp:rsid wsp:val=&quot;005446C1&quot;/&gt;&lt;wsp:rsid wsp:val=&quot;005455E1&quot;/&gt;&lt;wsp:rsid wsp:val=&quot;00546210&quot;/&gt;&lt;wsp:rsid wsp:val=&quot;005479C2&quot;/&gt;&lt;wsp:rsid wsp:val=&quot;005503D4&quot;/&gt;&lt;wsp:rsid wsp:val=&quot;0055043E&quot;/&gt;&lt;wsp:rsid wsp:val=&quot;0055186A&quot;/&gt;&lt;wsp:rsid wsp:val=&quot;00552168&quot;/&gt;&lt;wsp:rsid wsp:val=&quot;00553D51&quot;/&gt;&lt;wsp:rsid wsp:val=&quot;00553ECA&quot;/&gt;&lt;wsp:rsid wsp:val=&quot;00555562&quot;/&gt;&lt;wsp:rsid wsp:val=&quot;00555CBB&quot;/&gt;&lt;wsp:rsid wsp:val=&quot;0055641C&quot;/&gt;&lt;wsp:rsid wsp:val=&quot;00556EF4&quot;/&gt;&lt;wsp:rsid wsp:val=&quot;0056188C&quot;/&gt;&lt;wsp:rsid wsp:val=&quot;00563792&quot;/&gt;&lt;wsp:rsid wsp:val=&quot;00563866&quot;/&gt;&lt;wsp:rsid wsp:val=&quot;00565E35&quot;/&gt;&lt;wsp:rsid wsp:val=&quot;0056618E&quot;/&gt;&lt;wsp:rsid wsp:val=&quot;00567D8C&quot;/&gt;&lt;wsp:rsid wsp:val=&quot;00567DF9&quot;/&gt;&lt;wsp:rsid wsp:val=&quot;00570C54&quot;/&gt;&lt;wsp:rsid wsp:val=&quot;00576CC0&quot;/&gt;&lt;wsp:rsid wsp:val=&quot;00577705&quot;/&gt;&lt;wsp:rsid wsp:val=&quot;005804B5&quot;/&gt;&lt;wsp:rsid wsp:val=&quot;00583DF4&quot;/&gt;&lt;wsp:rsid wsp:val=&quot;0058582A&quot;/&gt;&lt;wsp:rsid wsp:val=&quot;00591F76&quot;/&gt;&lt;wsp:rsid wsp:val=&quot;0059384F&quot;/&gt;&lt;wsp:rsid wsp:val=&quot;00595476&quot;/&gt;&lt;wsp:rsid wsp:val=&quot;00595DBE&quot;/&gt;&lt;wsp:rsid wsp:val=&quot;0059615C&quot;/&gt;&lt;wsp:rsid wsp:val=&quot;00596474&quot;/&gt;&lt;wsp:rsid wsp:val=&quot;00597DD9&quot;/&gt;&lt;wsp:rsid wsp:val=&quot;005A7F8C&quot;/&gt;&lt;wsp:rsid wsp:val=&quot;005B06BD&quot;/&gt;&lt;wsp:rsid wsp:val=&quot;005B0E73&quot;/&gt;&lt;wsp:rsid wsp:val=&quot;005B195C&quot;/&gt;&lt;wsp:rsid wsp:val=&quot;005B4B5A&quot;/&gt;&lt;wsp:rsid wsp:val=&quot;005B54EC&quot;/&gt;&lt;wsp:rsid wsp:val=&quot;005B77FA&quot;/&gt;&lt;wsp:rsid wsp:val=&quot;005C1C5F&quot;/&gt;&lt;wsp:rsid wsp:val=&quot;005C244C&quot;/&gt;&lt;wsp:rsid wsp:val=&quot;005C43D7&quot;/&gt;&lt;wsp:rsid wsp:val=&quot;005C4C86&quot;/&gt;&lt;wsp:rsid wsp:val=&quot;005C5914&quot;/&gt;&lt;wsp:rsid wsp:val=&quot;005C5F5D&quot;/&gt;&lt;wsp:rsid wsp:val=&quot;005C697C&quot;/&gt;&lt;wsp:rsid wsp:val=&quot;005C7250&quot;/&gt;&lt;wsp:rsid wsp:val=&quot;005D1C72&quot;/&gt;&lt;wsp:rsid wsp:val=&quot;005D1CC7&quot;/&gt;&lt;wsp:rsid wsp:val=&quot;005D2787&quot;/&gt;&lt;wsp:rsid wsp:val=&quot;005D3848&quot;/&gt;&lt;wsp:rsid wsp:val=&quot;005D3916&quot;/&gt;&lt;wsp:rsid wsp:val=&quot;005D56FB&quot;/&gt;&lt;wsp:rsid wsp:val=&quot;005D5E7E&quot;/&gt;&lt;wsp:rsid wsp:val=&quot;005D631F&quot;/&gt;&lt;wsp:rsid wsp:val=&quot;005D6987&quot;/&gt;&lt;wsp:rsid wsp:val=&quot;005D6C7A&quot;/&gt;&lt;wsp:rsid wsp:val=&quot;005D76AA&quot;/&gt;&lt;wsp:rsid wsp:val=&quot;005E07E4&quot;/&gt;&lt;wsp:rsid wsp:val=&quot;005E09B2&quot;/&gt;&lt;wsp:rsid wsp:val=&quot;005E34F0&quot;/&gt;&lt;wsp:rsid wsp:val=&quot;005E4DD3&quot;/&gt;&lt;wsp:rsid wsp:val=&quot;005F0F80&quot;/&gt;&lt;wsp:rsid wsp:val=&quot;005F0FCC&quot;/&gt;&lt;wsp:rsid wsp:val=&quot;005F15D9&quot;/&gt;&lt;wsp:rsid wsp:val=&quot;005F2F8F&quot;/&gt;&lt;wsp:rsid wsp:val=&quot;005F3BD8&quot;/&gt;&lt;wsp:rsid wsp:val=&quot;005F592E&quot;/&gt;&lt;wsp:rsid wsp:val=&quot;0060018B&quot;/&gt;&lt;wsp:rsid wsp:val=&quot;00602BE0&quot;/&gt;&lt;wsp:rsid wsp:val=&quot;00603DAF&quot;/&gt;&lt;wsp:rsid wsp:val=&quot;00604AF6&quot;/&gt;&lt;wsp:rsid wsp:val=&quot;006057D0&quot;/&gt;&lt;wsp:rsid wsp:val=&quot;0060581E&quot;/&gt;&lt;wsp:rsid wsp:val=&quot;0060623A&quot;/&gt;&lt;wsp:rsid wsp:val=&quot;006108AD&quot;/&gt;&lt;wsp:rsid wsp:val=&quot;00615CD5&quot;/&gt;&lt;wsp:rsid wsp:val=&quot;00617330&quot;/&gt;&lt;wsp:rsid wsp:val=&quot;00617FF4&quot;/&gt;&lt;wsp:rsid wsp:val=&quot;006209A2&quot;/&gt;&lt;wsp:rsid wsp:val=&quot;00621B02&quot;/&gt;&lt;wsp:rsid wsp:val=&quot;00625115&quot;/&gt;&lt;wsp:rsid wsp:val=&quot;00626DC7&quot;/&gt;&lt;wsp:rsid wsp:val=&quot;006303E8&quot;/&gt;&lt;wsp:rsid wsp:val=&quot;006320A1&quot;/&gt;&lt;wsp:rsid wsp:val=&quot;00632725&quot;/&gt;&lt;wsp:rsid wsp:val=&quot;00635B02&quot;/&gt;&lt;wsp:rsid wsp:val=&quot;006375AA&quot;/&gt;&lt;wsp:rsid wsp:val=&quot;00640093&quot;/&gt;&lt;wsp:rsid wsp:val=&quot;00640547&quot;/&gt;&lt;wsp:rsid wsp:val=&quot;0064167E&quot;/&gt;&lt;wsp:rsid wsp:val=&quot;00641FE9&quot;/&gt;&lt;wsp:rsid wsp:val=&quot;00642AFB&quot;/&gt;&lt;wsp:rsid wsp:val=&quot;006458E7&quot;/&gt;&lt;wsp:rsid wsp:val=&quot;0064640C&quot;/&gt;&lt;wsp:rsid wsp:val=&quot;0064665F&quot;/&gt;&lt;wsp:rsid wsp:val=&quot;00647878&quot;/&gt;&lt;wsp:rsid wsp:val=&quot;00647A8A&quot;/&gt;&lt;wsp:rsid wsp:val=&quot;00647BD1&quot;/&gt;&lt;wsp:rsid wsp:val=&quot;00650FCE&quot;/&gt;&lt;wsp:rsid wsp:val=&quot;00654165&quot;/&gt;&lt;wsp:rsid wsp:val=&quot;00654AB7&quot;/&gt;&lt;wsp:rsid wsp:val=&quot;00655593&quot;/&gt;&lt;wsp:rsid wsp:val=&quot;0065595A&quot;/&gt;&lt;wsp:rsid wsp:val=&quot;006613F1&quot;/&gt;&lt;wsp:rsid wsp:val=&quot;00661AFC&quot;/&gt;&lt;wsp:rsid wsp:val=&quot;00661B3E&quot;/&gt;&lt;wsp:rsid wsp:val=&quot;0066216D&quot;/&gt;&lt;wsp:rsid wsp:val=&quot;00663584&quot;/&gt;&lt;wsp:rsid wsp:val=&quot;00663E96&quot;/&gt;&lt;wsp:rsid wsp:val=&quot;00664DC6&quot;/&gt;&lt;wsp:rsid wsp:val=&quot;00667AD0&quot;/&gt;&lt;wsp:rsid wsp:val=&quot;00671121&quot;/&gt;&lt;wsp:rsid wsp:val=&quot;0067166F&quot;/&gt;&lt;wsp:rsid wsp:val=&quot;00671B57&quot;/&gt;&lt;wsp:rsid wsp:val=&quot;00672500&quot;/&gt;&lt;wsp:rsid wsp:val=&quot;0067324F&quot;/&gt;&lt;wsp:rsid wsp:val=&quot;00674CFF&quot;/&gt;&lt;wsp:rsid wsp:val=&quot;00674D34&quot;/&gt;&lt;wsp:rsid wsp:val=&quot;00675341&quot;/&gt;&lt;wsp:rsid wsp:val=&quot;00676F94&quot;/&gt;&lt;wsp:rsid wsp:val=&quot;0068107E&quot;/&gt;&lt;wsp:rsid wsp:val=&quot;006812EE&quot;/&gt;&lt;wsp:rsid wsp:val=&quot;00681CA0&quot;/&gt;&lt;wsp:rsid wsp:val=&quot;0068483D&quot;/&gt;&lt;wsp:rsid wsp:val=&quot;00685297&quot;/&gt;&lt;wsp:rsid wsp:val=&quot;0068766C&quot;/&gt;&lt;wsp:rsid wsp:val=&quot;006901FF&quot;/&gt;&lt;wsp:rsid wsp:val=&quot;00690D75&quot;/&gt;&lt;wsp:rsid wsp:val=&quot;00695564&quot;/&gt;&lt;wsp:rsid wsp:val=&quot;006976E7&quot;/&gt;&lt;wsp:rsid wsp:val=&quot;006A0A88&quot;/&gt;&lt;wsp:rsid wsp:val=&quot;006B137F&quot;/&gt;&lt;wsp:rsid wsp:val=&quot;006B209E&quot;/&gt;&lt;wsp:rsid wsp:val=&quot;006B2874&quot;/&gt;&lt;wsp:rsid wsp:val=&quot;006B42B9&quot;/&gt;&lt;wsp:rsid wsp:val=&quot;006B4CCD&quot;/&gt;&lt;wsp:rsid wsp:val=&quot;006C05CA&quot;/&gt;&lt;wsp:rsid wsp:val=&quot;006C0F6F&quot;/&gt;&lt;wsp:rsid wsp:val=&quot;006C22F4&quot;/&gt;&lt;wsp:rsid wsp:val=&quot;006D1084&quot;/&gt;&lt;wsp:rsid wsp:val=&quot;006D12CD&quot;/&gt;&lt;wsp:rsid wsp:val=&quot;006D20FF&quot;/&gt;&lt;wsp:rsid wsp:val=&quot;006D3937&quot;/&gt;&lt;wsp:rsid wsp:val=&quot;006D4E8F&quot;/&gt;&lt;wsp:rsid wsp:val=&quot;006D594B&quot;/&gt;&lt;wsp:rsid wsp:val=&quot;006D7A3E&quot;/&gt;&lt;wsp:rsid wsp:val=&quot;006E3770&quot;/&gt;&lt;wsp:rsid wsp:val=&quot;006E67DA&quot;/&gt;&lt;wsp:rsid wsp:val=&quot;006F3C3D&quot;/&gt;&lt;wsp:rsid wsp:val=&quot;006F59BC&quot;/&gt;&lt;wsp:rsid wsp:val=&quot;006F6318&quot;/&gt;&lt;wsp:rsid wsp:val=&quot;006F6515&quot;/&gt;&lt;wsp:rsid wsp:val=&quot;006F6813&quot;/&gt;&lt;wsp:rsid wsp:val=&quot;006F7863&quot;/&gt;&lt;wsp:rsid wsp:val=&quot;00700D3B&quot;/&gt;&lt;wsp:rsid wsp:val=&quot;00700DE5&quot;/&gt;&lt;wsp:rsid wsp:val=&quot;0070112C&quot;/&gt;&lt;wsp:rsid wsp:val=&quot;00701ECA&quot;/&gt;&lt;wsp:rsid wsp:val=&quot;00705023&quot;/&gt;&lt;wsp:rsid wsp:val=&quot;007104A8&quot;/&gt;&lt;wsp:rsid wsp:val=&quot;00712846&quot;/&gt;&lt;wsp:rsid wsp:val=&quot;00712C06&quot;/&gt;&lt;wsp:rsid wsp:val=&quot;00712FEF&quot;/&gt;&lt;wsp:rsid wsp:val=&quot;00717D9B&quot;/&gt;&lt;wsp:rsid wsp:val=&quot;007232A8&quot;/&gt;&lt;wsp:rsid wsp:val=&quot;00724D55&quot;/&gt;&lt;wsp:rsid wsp:val=&quot;00724F72&quot;/&gt;&lt;wsp:rsid wsp:val=&quot;00725D5B&quot;/&gt;&lt;wsp:rsid wsp:val=&quot;007261E1&quot;/&gt;&lt;wsp:rsid wsp:val=&quot;0072794D&quot;/&gt;&lt;wsp:rsid wsp:val=&quot;007300B6&quot;/&gt;&lt;wsp:rsid wsp:val=&quot;00731659&quot;/&gt;&lt;wsp:rsid wsp:val=&quot;00731BE5&quot;/&gt;&lt;wsp:rsid wsp:val=&quot;00731E32&quot;/&gt;&lt;wsp:rsid wsp:val=&quot;00731F18&quot;/&gt;&lt;wsp:rsid wsp:val=&quot;007328F2&quot;/&gt;&lt;wsp:rsid wsp:val=&quot;00732DF7&quot;/&gt;&lt;wsp:rsid wsp:val=&quot;00733C68&quot;/&gt;&lt;wsp:rsid wsp:val=&quot;00733F3C&quot;/&gt;&lt;wsp:rsid wsp:val=&quot;007344A3&quot;/&gt;&lt;wsp:rsid wsp:val=&quot;007354D5&quot;/&gt;&lt;wsp:rsid wsp:val=&quot;007369F1&quot;/&gt;&lt;wsp:rsid wsp:val=&quot;00740643&quot;/&gt;&lt;wsp:rsid wsp:val=&quot;00741F6A&quot;/&gt;&lt;wsp:rsid wsp:val=&quot;00742294&quot;/&gt;&lt;wsp:rsid wsp:val=&quot;0074241D&quot;/&gt;&lt;wsp:rsid wsp:val=&quot;0074256A&quot;/&gt;&lt;wsp:rsid wsp:val=&quot;007429FF&quot;/&gt;&lt;wsp:rsid wsp:val=&quot;00742D95&quot;/&gt;&lt;wsp:rsid wsp:val=&quot;00743E80&quot;/&gt;&lt;wsp:rsid wsp:val=&quot;007458B9&quot;/&gt;&lt;wsp:rsid wsp:val=&quot;00746BAD&quot;/&gt;&lt;wsp:rsid wsp:val=&quot;0075025F&quot;/&gt;&lt;wsp:rsid wsp:val=&quot;0075047A&quot;/&gt;&lt;wsp:rsid wsp:val=&quot;00750692&quot;/&gt;&lt;wsp:rsid wsp:val=&quot;00750877&quot;/&gt;&lt;wsp:rsid wsp:val=&quot;007518DF&quot;/&gt;&lt;wsp:rsid wsp:val=&quot;007533F0&quot;/&gt;&lt;wsp:rsid wsp:val=&quot;007543C1&quot;/&gt;&lt;wsp:rsid wsp:val=&quot;007544A2&quot;/&gt;&lt;wsp:rsid wsp:val=&quot;007554CF&quot;/&gt;&lt;wsp:rsid wsp:val=&quot;00756150&quot;/&gt;&lt;wsp:rsid wsp:val=&quot;0075709B&quot;/&gt;&lt;wsp:rsid wsp:val=&quot;00760483&quot;/&gt;&lt;wsp:rsid wsp:val=&quot;00762A5E&quot;/&gt;&lt;wsp:rsid wsp:val=&quot;007654C9&quot;/&gt;&lt;wsp:rsid wsp:val=&quot;00766AB5&quot;/&gt;&lt;wsp:rsid wsp:val=&quot;00766D2F&quot;/&gt;&lt;wsp:rsid wsp:val=&quot;007770F7&quot;/&gt;&lt;wsp:rsid wsp:val=&quot;007776D1&quot;/&gt;&lt;wsp:rsid wsp:val=&quot;0078119E&quot;/&gt;&lt;wsp:rsid wsp:val=&quot;00782601&quot;/&gt;&lt;wsp:rsid wsp:val=&quot;00782C76&quot;/&gt;&lt;wsp:rsid wsp:val=&quot;007833DC&quot;/&gt;&lt;wsp:rsid wsp:val=&quot;00785115&quot;/&gt;&lt;wsp:rsid wsp:val=&quot;007854E3&quot;/&gt;&lt;wsp:rsid wsp:val=&quot;0078618D&quot;/&gt;&lt;wsp:rsid wsp:val=&quot;00790278&quot;/&gt;&lt;wsp:rsid wsp:val=&quot;0079097B&quot;/&gt;&lt;wsp:rsid wsp:val=&quot;00791BCA&quot;/&gt;&lt;wsp:rsid wsp:val=&quot;00791D1C&quot;/&gt;&lt;wsp:rsid wsp:val=&quot;007940E2&quot;/&gt;&lt;wsp:rsid wsp:val=&quot;00794277&quot;/&gt;&lt;wsp:rsid wsp:val=&quot;007A1B23&quot;/&gt;&lt;wsp:rsid wsp:val=&quot;007A28DE&quot;/&gt;&lt;wsp:rsid wsp:val=&quot;007A4753&quot;/&gt;&lt;wsp:rsid wsp:val=&quot;007A54B2&quot;/&gt;&lt;wsp:rsid wsp:val=&quot;007A654D&quot;/&gt;&lt;wsp:rsid wsp:val=&quot;007A67BB&quot;/&gt;&lt;wsp:rsid wsp:val=&quot;007B0A8C&quot;/&gt;&lt;wsp:rsid wsp:val=&quot;007B2AF2&quot;/&gt;&lt;wsp:rsid wsp:val=&quot;007B2B03&quot;/&gt;&lt;wsp:rsid wsp:val=&quot;007B4B68&quot;/&gt;&lt;wsp:rsid wsp:val=&quot;007B6D2D&quot;/&gt;&lt;wsp:rsid wsp:val=&quot;007C1F19&quot;/&gt;&lt;wsp:rsid wsp:val=&quot;007C22BE&quot;/&gt;&lt;wsp:rsid wsp:val=&quot;007C3E7E&quot;/&gt;&lt;wsp:rsid wsp:val=&quot;007C4325&quot;/&gt;&lt;wsp:rsid wsp:val=&quot;007D1202&quot;/&gt;&lt;wsp:rsid wsp:val=&quot;007D1A48&quot;/&gt;&lt;wsp:rsid wsp:val=&quot;007D3A6D&quot;/&gt;&lt;wsp:rsid wsp:val=&quot;007D5425&quot;/&gt;&lt;wsp:rsid wsp:val=&quot;007D5DA8&quot;/&gt;&lt;wsp:rsid wsp:val=&quot;007D5DE1&quot;/&gt;&lt;wsp:rsid wsp:val=&quot;007D70D2&quot;/&gt;&lt;wsp:rsid wsp:val=&quot;007E20DF&quot;/&gt;&lt;wsp:rsid wsp:val=&quot;007E3300&quot;/&gt;&lt;wsp:rsid wsp:val=&quot;007E3AAC&quot;/&gt;&lt;wsp:rsid wsp:val=&quot;007E4633&quot;/&gt;&lt;wsp:rsid wsp:val=&quot;007E48E5&quot;/&gt;&lt;wsp:rsid wsp:val=&quot;007E6952&quot;/&gt;&lt;wsp:rsid wsp:val=&quot;007F187A&quot;/&gt;&lt;wsp:rsid wsp:val=&quot;007F2733&quot;/&gt;&lt;wsp:rsid wsp:val=&quot;007F291A&quot;/&gt;&lt;wsp:rsid wsp:val=&quot;007F4609&quot;/&gt;&lt;wsp:rsid wsp:val=&quot;007F5362&quot;/&gt;&lt;wsp:rsid wsp:val=&quot;007F5E4E&quot;/&gt;&lt;wsp:rsid wsp:val=&quot;007F6062&quot;/&gt;&lt;wsp:rsid wsp:val=&quot;007F6156&quot;/&gt;&lt;wsp:rsid wsp:val=&quot;007F67F9&quot;/&gt;&lt;wsp:rsid wsp:val=&quot;007F78C3&quot;/&gt;&lt;wsp:rsid wsp:val=&quot;0080179A&quot;/&gt;&lt;wsp:rsid wsp:val=&quot;0080436E&quot;/&gt;&lt;wsp:rsid wsp:val=&quot;00805943&quot;/&gt;&lt;wsp:rsid wsp:val=&quot;0080645E&quot;/&gt;&lt;wsp:rsid wsp:val=&quot;008065EC&quot;/&gt;&lt;wsp:rsid wsp:val=&quot;008076FE&quot;/&gt;&lt;wsp:rsid wsp:val=&quot;00807E25&quot;/&gt;&lt;wsp:rsid wsp:val=&quot;00813241&quot;/&gt;&lt;wsp:rsid wsp:val=&quot;00813EA8&quot;/&gt;&lt;wsp:rsid wsp:val=&quot;0081411B&quot;/&gt;&lt;wsp:rsid wsp:val=&quot;00817E7D&quot;/&gt;&lt;wsp:rsid wsp:val=&quot;00817FB4&quot;/&gt;&lt;wsp:rsid wsp:val=&quot;008203A3&quot;/&gt;&lt;wsp:rsid wsp:val=&quot;00820435&quot;/&gt;&lt;wsp:rsid wsp:val=&quot;00822198&quot;/&gt;&lt;wsp:rsid wsp:val=&quot;00822995&quot;/&gt;&lt;wsp:rsid wsp:val=&quot;00826146&quot;/&gt;&lt;wsp:rsid wsp:val=&quot;00826D56&quot;/&gt;&lt;wsp:rsid wsp:val=&quot;00832B5F&quot;/&gt;&lt;wsp:rsid wsp:val=&quot;008363C6&quot;/&gt;&lt;wsp:rsid wsp:val=&quot;008439A7&quot;/&gt;&lt;wsp:rsid wsp:val=&quot;00843FAC&quot;/&gt;&lt;wsp:rsid wsp:val=&quot;0084529F&quot;/&gt;&lt;wsp:rsid wsp:val=&quot;00845448&quot;/&gt;&lt;wsp:rsid wsp:val=&quot;008455CF&quot;/&gt;&lt;wsp:rsid wsp:val=&quot;00845A40&quot;/&gt;&lt;wsp:rsid wsp:val=&quot;00853593&quot;/&gt;&lt;wsp:rsid wsp:val=&quot;0085531B&quot;/&gt;&lt;wsp:rsid wsp:val=&quot;00857086&quot;/&gt;&lt;wsp:rsid wsp:val=&quot;00863FFE&quot;/&gt;&lt;wsp:rsid wsp:val=&quot;008641DE&quot;/&gt;&lt;wsp:rsid wsp:val=&quot;0086422D&quot;/&gt;&lt;wsp:rsid wsp:val=&quot;00864466&quot;/&gt;&lt;wsp:rsid wsp:val=&quot;00865014&quot;/&gt;&lt;wsp:rsid wsp:val=&quot;008652D9&quot;/&gt;&lt;wsp:rsid wsp:val=&quot;00865BE0&quot;/&gt;&lt;wsp:rsid wsp:val=&quot;00866F8C&quot;/&gt;&lt;wsp:rsid wsp:val=&quot;008671B6&quot;/&gt;&lt;wsp:rsid wsp:val=&quot;008678AB&quot;/&gt;&lt;wsp:rsid wsp:val=&quot;0087168F&quot;/&gt;&lt;wsp:rsid wsp:val=&quot;008729BD&quot;/&gt;&lt;wsp:rsid wsp:val=&quot;0087339C&quot;/&gt;&lt;wsp:rsid wsp:val=&quot;00873525&quot;/&gt;&lt;wsp:rsid wsp:val=&quot;00874D35&quot;/&gt;&lt;wsp:rsid wsp:val=&quot;0087513E&quot;/&gt;&lt;wsp:rsid wsp:val=&quot;00876FDB&quot;/&gt;&lt;wsp:rsid wsp:val=&quot;0088091B&quot;/&gt;&lt;wsp:rsid wsp:val=&quot;0088136E&quot;/&gt;&lt;wsp:rsid wsp:val=&quot;00881DA9&quot;/&gt;&lt;wsp:rsid wsp:val=&quot;00886B80&quot;/&gt;&lt;wsp:rsid wsp:val=&quot;0088749F&quot;/&gt;&lt;wsp:rsid wsp:val=&quot;00891505&quot;/&gt;&lt;wsp:rsid wsp:val=&quot;00891EE9&quot;/&gt;&lt;wsp:rsid wsp:val=&quot;00892440&quot;/&gt;&lt;wsp:rsid wsp:val=&quot;00892F61&quot;/&gt;&lt;wsp:rsid wsp:val=&quot;00893D47&quot;/&gt;&lt;wsp:rsid wsp:val=&quot;00893F79&quot;/&gt;&lt;wsp:rsid wsp:val=&quot;00894DF5&quot;/&gt;&lt;wsp:rsid wsp:val=&quot;00895D29&quot;/&gt;&lt;wsp:rsid wsp:val=&quot;0089771B&quot;/&gt;&lt;wsp:rsid wsp:val=&quot;00897E39&quot;/&gt;&lt;wsp:rsid wsp:val=&quot;008A05C2&quot;/&gt;&lt;wsp:rsid wsp:val=&quot;008A1957&quot;/&gt;&lt;wsp:rsid wsp:val=&quot;008A19EA&quot;/&gt;&lt;wsp:rsid wsp:val=&quot;008A449D&quot;/&gt;&lt;wsp:rsid wsp:val=&quot;008A5A0F&quot;/&gt;&lt;wsp:rsid wsp:val=&quot;008A7734&quot;/&gt;&lt;wsp:rsid wsp:val=&quot;008A79C5&quot;/&gt;&lt;wsp:rsid wsp:val=&quot;008A7CD4&quot;/&gt;&lt;wsp:rsid wsp:val=&quot;008B0404&quot;/&gt;&lt;wsp:rsid wsp:val=&quot;008B0798&quot;/&gt;&lt;wsp:rsid wsp:val=&quot;008B39ED&quot;/&gt;&lt;wsp:rsid wsp:val=&quot;008B4788&quot;/&gt;&lt;wsp:rsid wsp:val=&quot;008B56B7&quot;/&gt;&lt;wsp:rsid wsp:val=&quot;008B5B8D&quot;/&gt;&lt;wsp:rsid wsp:val=&quot;008C1897&quot;/&gt;&lt;wsp:rsid wsp:val=&quot;008C19FA&quot;/&gt;&lt;wsp:rsid wsp:val=&quot;008C3295&quot;/&gt;&lt;wsp:rsid wsp:val=&quot;008C3B60&quot;/&gt;&lt;wsp:rsid wsp:val=&quot;008C57BA&quot;/&gt;&lt;wsp:rsid wsp:val=&quot;008C5B60&quot;/&gt;&lt;wsp:rsid wsp:val=&quot;008C6474&quot;/&gt;&lt;wsp:rsid wsp:val=&quot;008C78E2&quot;/&gt;&lt;wsp:rsid wsp:val=&quot;008D00C0&quot;/&gt;&lt;wsp:rsid wsp:val=&quot;008D171F&quot;/&gt;&lt;wsp:rsid wsp:val=&quot;008D1B98&quot;/&gt;&lt;wsp:rsid wsp:val=&quot;008D3863&quot;/&gt;&lt;wsp:rsid wsp:val=&quot;008D3B4B&quot;/&gt;&lt;wsp:rsid wsp:val=&quot;008D3DA8&quot;/&gt;&lt;wsp:rsid wsp:val=&quot;008D7A7F&quot;/&gt;&lt;wsp:rsid wsp:val=&quot;008E27E4&quot;/&gt;&lt;wsp:rsid wsp:val=&quot;008E3460&quot;/&gt;&lt;wsp:rsid wsp:val=&quot;008E470A&quot;/&gt;&lt;wsp:rsid wsp:val=&quot;008E4A59&quot;/&gt;&lt;wsp:rsid wsp:val=&quot;008E60EA&quot;/&gt;&lt;wsp:rsid wsp:val=&quot;008E60F8&quot;/&gt;&lt;wsp:rsid wsp:val=&quot;008E671B&quot;/&gt;&lt;wsp:rsid wsp:val=&quot;008E6A7F&quot;/&gt;&lt;wsp:rsid wsp:val=&quot;008E6CE4&quot;/&gt;&lt;wsp:rsid wsp:val=&quot;008E7B9D&quot;/&gt;&lt;wsp:rsid wsp:val=&quot;008E7D7E&quot;/&gt;&lt;wsp:rsid wsp:val=&quot;008F11A4&quot;/&gt;&lt;wsp:rsid wsp:val=&quot;008F1641&quot;/&gt;&lt;wsp:rsid wsp:val=&quot;008F1D11&quot;/&gt;&lt;wsp:rsid wsp:val=&quot;008F26AE&quot;/&gt;&lt;wsp:rsid wsp:val=&quot;008F2ADC&quot;/&gt;&lt;wsp:rsid wsp:val=&quot;008F48F2&quot;/&gt;&lt;wsp:rsid wsp:val=&quot;008F5363&quot;/&gt;&lt;wsp:rsid wsp:val=&quot;008F5BF0&quot;/&gt;&lt;wsp:rsid wsp:val=&quot;008F76C4&quot;/&gt;&lt;wsp:rsid wsp:val=&quot;00900543&quot;/&gt;&lt;wsp:rsid wsp:val=&quot;00901417&quot;/&gt;&lt;wsp:rsid wsp:val=&quot;00901658&quot;/&gt;&lt;wsp:rsid wsp:val=&quot;009017B9&quot;/&gt;&lt;wsp:rsid wsp:val=&quot;0090307C&quot;/&gt;&lt;wsp:rsid wsp:val=&quot;00904C26&quot;/&gt;&lt;wsp:rsid wsp:val=&quot;009051CB&quot;/&gt;&lt;wsp:rsid wsp:val=&quot;00907F83&quot;/&gt;&lt;wsp:rsid wsp:val=&quot;00911467&quot;/&gt;&lt;wsp:rsid wsp:val=&quot;00913355&quot;/&gt;&lt;wsp:rsid wsp:val=&quot;00915844&quot;/&gt;&lt;wsp:rsid wsp:val=&quot;00915F1D&quot;/&gt;&lt;wsp:rsid wsp:val=&quot;00916926&quot;/&gt;&lt;wsp:rsid wsp:val=&quot;00920430&quot;/&gt;&lt;wsp:rsid wsp:val=&quot;00921FE8&quot;/&gt;&lt;wsp:rsid wsp:val=&quot;00923194&quot;/&gt;&lt;wsp:rsid wsp:val=&quot;00923C29&quot;/&gt;&lt;wsp:rsid wsp:val=&quot;00923EE6&quot;/&gt;&lt;wsp:rsid wsp:val=&quot;00926ADC&quot;/&gt;&lt;wsp:rsid wsp:val=&quot;00927270&quot;/&gt;&lt;wsp:rsid wsp:val=&quot;0093038E&quot;/&gt;&lt;wsp:rsid wsp:val=&quot;009304ED&quot;/&gt;&lt;wsp:rsid wsp:val=&quot;009326F4&quot;/&gt;&lt;wsp:rsid wsp:val=&quot;00932B7E&quot;/&gt;&lt;wsp:rsid wsp:val=&quot;0093350A&quot;/&gt;&lt;wsp:rsid wsp:val=&quot;00935241&quot;/&gt;&lt;wsp:rsid wsp:val=&quot;00937E7F&quot;/&gt;&lt;wsp:rsid wsp:val=&quot;009426CA&quot;/&gt;&lt;wsp:rsid wsp:val=&quot;009436DB&quot;/&gt;&lt;wsp:rsid wsp:val=&quot;00944B2C&quot;/&gt;&lt;wsp:rsid wsp:val=&quot;00944BB1&quot;/&gt;&lt;wsp:rsid wsp:val=&quot;009467E0&quot;/&gt;&lt;wsp:rsid wsp:val=&quot;00946B2F&quot;/&gt;&lt;wsp:rsid wsp:val=&quot;00947FA3&quot;/&gt;&lt;wsp:rsid wsp:val=&quot;0095157D&quot;/&gt;&lt;wsp:rsid wsp:val=&quot;009529F2&quot;/&gt;&lt;wsp:rsid wsp:val=&quot;00954C4B&quot;/&gt;&lt;wsp:rsid wsp:val=&quot;00955FA6&quot;/&gt;&lt;wsp:rsid wsp:val=&quot;00956578&quot;/&gt;&lt;wsp:rsid wsp:val=&quot;00956EBC&quot;/&gt;&lt;wsp:rsid wsp:val=&quot;00960990&quot;/&gt;&lt;wsp:rsid wsp:val=&quot;00961B99&quot;/&gt;&lt;wsp:rsid wsp:val=&quot;009624AB&quot;/&gt;&lt;wsp:rsid wsp:val=&quot;00962CE0&quot;/&gt;&lt;wsp:rsid wsp:val=&quot;0096352D&quot;/&gt;&lt;wsp:rsid wsp:val=&quot;00964F06&quot;/&gt;&lt;wsp:rsid wsp:val=&quot;00966606&quot;/&gt;&lt;wsp:rsid wsp:val=&quot;00970ED6&quot;/&gt;&lt;wsp:rsid wsp:val=&quot;00971B9C&quot;/&gt;&lt;wsp:rsid wsp:val=&quot;009759A4&quot;/&gt;&lt;wsp:rsid wsp:val=&quot;00977B8C&quot;/&gt;&lt;wsp:rsid wsp:val=&quot;0098108E&quot;/&gt;&lt;wsp:rsid wsp:val=&quot;009837F8&quot;/&gt;&lt;wsp:rsid wsp:val=&quot;00986B9D&quot;/&gt;&lt;wsp:rsid wsp:val=&quot;0098743E&quot;/&gt;&lt;wsp:rsid wsp:val=&quot;00991868&quot;/&gt;&lt;wsp:rsid wsp:val=&quot;00991E21&quot;/&gt;&lt;wsp:rsid wsp:val=&quot;00991FBF&quot;/&gt;&lt;wsp:rsid wsp:val=&quot;00991FDA&quot;/&gt;&lt;wsp:rsid wsp:val=&quot;009930B7&quot;/&gt;&lt;wsp:rsid wsp:val=&quot;00993DFD&quot;/&gt;&lt;wsp:rsid wsp:val=&quot;0099493B&quot;/&gt;&lt;wsp:rsid wsp:val=&quot;00995597&quot;/&gt;&lt;wsp:rsid wsp:val=&quot;009956E0&quot;/&gt;&lt;wsp:rsid wsp:val=&quot;00995995&quot;/&gt;&lt;wsp:rsid wsp:val=&quot;00996DE4&quot;/&gt;&lt;wsp:rsid wsp:val=&quot;00997F5B&quot;/&gt;&lt;wsp:rsid wsp:val=&quot;009A42CC&quot;/&gt;&lt;wsp:rsid wsp:val=&quot;009A563A&quot;/&gt;&lt;wsp:rsid wsp:val=&quot;009B01A0&quot;/&gt;&lt;wsp:rsid wsp:val=&quot;009B152F&quot;/&gt;&lt;wsp:rsid wsp:val=&quot;009B4C57&quot;/&gt;&lt;wsp:rsid wsp:val=&quot;009B4F29&quot;/&gt;&lt;wsp:rsid wsp:val=&quot;009B5895&quot;/&gt;&lt;wsp:rsid wsp:val=&quot;009C3FD8&quot;/&gt;&lt;wsp:rsid wsp:val=&quot;009C4DA4&quot;/&gt;&lt;wsp:rsid wsp:val=&quot;009C69E3&quot;/&gt;&lt;wsp:rsid wsp:val=&quot;009C6C1C&quot;/&gt;&lt;wsp:rsid wsp:val=&quot;009D2A44&quot;/&gt;&lt;wsp:rsid wsp:val=&quot;009D3A8D&quot;/&gt;&lt;wsp:rsid wsp:val=&quot;009D5116&quot;/&gt;&lt;wsp:rsid wsp:val=&quot;009D59F9&quot;/&gt;&lt;wsp:rsid wsp:val=&quot;009D6E61&quot;/&gt;&lt;wsp:rsid wsp:val=&quot;009E19E9&quot;/&gt;&lt;wsp:rsid wsp:val=&quot;009E26E6&quot;/&gt;&lt;wsp:rsid wsp:val=&quot;009E4058&quot;/&gt;&lt;wsp:rsid wsp:val=&quot;009E4605&quot;/&gt;&lt;wsp:rsid wsp:val=&quot;009E470E&quot;/&gt;&lt;wsp:rsid wsp:val=&quot;009F2C45&quot;/&gt;&lt;wsp:rsid wsp:val=&quot;009F31C8&quot;/&gt;&lt;wsp:rsid wsp:val=&quot;00A00FA6&quot;/&gt;&lt;wsp:rsid wsp:val=&quot;00A014F1&quot;/&gt;&lt;wsp:rsid wsp:val=&quot;00A02375&quot;/&gt;&lt;wsp:rsid wsp:val=&quot;00A0242A&quot;/&gt;&lt;wsp:rsid wsp:val=&quot;00A04783&quot;/&gt;&lt;wsp:rsid wsp:val=&quot;00A052BB&quot;/&gt;&lt;wsp:rsid wsp:val=&quot;00A069CD&quot;/&gt;&lt;wsp:rsid wsp:val=&quot;00A06DC2&quot;/&gt;&lt;wsp:rsid wsp:val=&quot;00A06FEA&quot;/&gt;&lt;wsp:rsid wsp:val=&quot;00A119BC&quot;/&gt;&lt;wsp:rsid wsp:val=&quot;00A12849&quot;/&gt;&lt;wsp:rsid wsp:val=&quot;00A1578B&quot;/&gt;&lt;wsp:rsid wsp:val=&quot;00A158FA&quot;/&gt;&lt;wsp:rsid wsp:val=&quot;00A15A31&quot;/&gt;&lt;wsp:rsid wsp:val=&quot;00A1670B&quot;/&gt;&lt;wsp:rsid wsp:val=&quot;00A16E07&quot;/&gt;&lt;wsp:rsid wsp:val=&quot;00A20046&quot;/&gt;&lt;wsp:rsid wsp:val=&quot;00A208A7&quot;/&gt;&lt;wsp:rsid wsp:val=&quot;00A247CA&quot;/&gt;&lt;wsp:rsid wsp:val=&quot;00A24DA3&quot;/&gt;&lt;wsp:rsid wsp:val=&quot;00A25BAF&quot;/&gt;&lt;wsp:rsid wsp:val=&quot;00A300F9&quot;/&gt;&lt;wsp:rsid wsp:val=&quot;00A309EA&quot;/&gt;&lt;wsp:rsid wsp:val=&quot;00A31BE5&quot;/&gt;&lt;wsp:rsid wsp:val=&quot;00A34D3D&quot;/&gt;&lt;wsp:rsid wsp:val=&quot;00A412D8&quot;/&gt;&lt;wsp:rsid wsp:val=&quot;00A4181C&quot;/&gt;&lt;wsp:rsid wsp:val=&quot;00A424D7&quot;/&gt;&lt;wsp:rsid wsp:val=&quot;00A440BD&quot;/&gt;&lt;wsp:rsid wsp:val=&quot;00A4562F&quot;/&gt;&lt;wsp:rsid wsp:val=&quot;00A45701&quot;/&gt;&lt;wsp:rsid wsp:val=&quot;00A46354&quot;/&gt;&lt;wsp:rsid wsp:val=&quot;00A47B21&quot;/&gt;&lt;wsp:rsid wsp:val=&quot;00A50152&quot;/&gt;&lt;wsp:rsid wsp:val=&quot;00A50306&quot;/&gt;&lt;wsp:rsid wsp:val=&quot;00A50DAC&quot;/&gt;&lt;wsp:rsid wsp:val=&quot;00A51977&quot;/&gt;&lt;wsp:rsid wsp:val=&quot;00A51BCB&quot;/&gt;&lt;wsp:rsid wsp:val=&quot;00A51E2D&quot;/&gt;&lt;wsp:rsid wsp:val=&quot;00A56A92&quot;/&gt;&lt;wsp:rsid wsp:val=&quot;00A56DF1&quot;/&gt;&lt;wsp:rsid wsp:val=&quot;00A60E91&quot;/&gt;&lt;wsp:rsid wsp:val=&quot;00A619AD&quot;/&gt;&lt;wsp:rsid wsp:val=&quot;00A63E02&quot;/&gt;&lt;wsp:rsid wsp:val=&quot;00A641AC&quot;/&gt;&lt;wsp:rsid wsp:val=&quot;00A648B8&quot;/&gt;&lt;wsp:rsid wsp:val=&quot;00A652E2&quot;/&gt;&lt;wsp:rsid wsp:val=&quot;00A6595C&quot;/&gt;&lt;wsp:rsid wsp:val=&quot;00A65DAE&quot;/&gt;&lt;wsp:rsid wsp:val=&quot;00A65FAC&quot;/&gt;&lt;wsp:rsid wsp:val=&quot;00A67EB5&quot;/&gt;&lt;wsp:rsid wsp:val=&quot;00A7096E&quot;/&gt;&lt;wsp:rsid wsp:val=&quot;00A71EC5&quot;/&gt;&lt;wsp:rsid wsp:val=&quot;00A723A4&quot;/&gt;&lt;wsp:rsid wsp:val=&quot;00A7429D&quot;/&gt;&lt;wsp:rsid wsp:val=&quot;00A746CC&quot;/&gt;&lt;wsp:rsid wsp:val=&quot;00A7704C&quot;/&gt;&lt;wsp:rsid wsp:val=&quot;00A779B2&quot;/&gt;&lt;wsp:rsid wsp:val=&quot;00A8373D&quot;/&gt;&lt;wsp:rsid wsp:val=&quot;00A84920&quot;/&gt;&lt;wsp:rsid wsp:val=&quot;00A85002&quot;/&gt;&lt;wsp:rsid wsp:val=&quot;00A90D60&quot;/&gt;&lt;wsp:rsid wsp:val=&quot;00A92208&quot;/&gt;&lt;wsp:rsid wsp:val=&quot;00A922EB&quot;/&gt;&lt;wsp:rsid wsp:val=&quot;00A93235&quot;/&gt;&lt;wsp:rsid wsp:val=&quot;00A95426&quot;/&gt;&lt;wsp:rsid wsp:val=&quot;00A95C93&quot;/&gt;&lt;wsp:rsid wsp:val=&quot;00A961C1&quot;/&gt;&lt;wsp:rsid wsp:val=&quot;00A97296&quot;/&gt;&lt;wsp:rsid wsp:val=&quot;00A975CB&quot;/&gt;&lt;wsp:rsid wsp:val=&quot;00A9787A&quot;/&gt;&lt;wsp:rsid wsp:val=&quot;00A97ABC&quot;/&gt;&lt;wsp:rsid wsp:val=&quot;00A97ECC&quot;/&gt;&lt;wsp:rsid wsp:val=&quot;00AA36DE&quot;/&gt;&lt;wsp:rsid wsp:val=&quot;00AA43A8&quot;/&gt;&lt;wsp:rsid wsp:val=&quot;00AA4B69&quot;/&gt;&lt;wsp:rsid wsp:val=&quot;00AA5211&quot;/&gt;&lt;wsp:rsid wsp:val=&quot;00AB1D80&quot;/&gt;&lt;wsp:rsid wsp:val=&quot;00AB30D7&quot;/&gt;&lt;wsp:rsid wsp:val=&quot;00AB3BBD&quot;/&gt;&lt;wsp:rsid wsp:val=&quot;00AB3FFA&quot;/&gt;&lt;wsp:rsid wsp:val=&quot;00AB5917&quot;/&gt;&lt;wsp:rsid wsp:val=&quot;00AB5F6C&quot;/&gt;&lt;wsp:rsid wsp:val=&quot;00AB61A7&quot;/&gt;&lt;wsp:rsid wsp:val=&quot;00AB7694&quot;/&gt;&lt;wsp:rsid wsp:val=&quot;00AC0C67&quot;/&gt;&lt;wsp:rsid wsp:val=&quot;00AC0F47&quot;/&gt;&lt;wsp:rsid wsp:val=&quot;00AC1EF9&quot;/&gt;&lt;wsp:rsid wsp:val=&quot;00AC2D6C&quot;/&gt;&lt;wsp:rsid wsp:val=&quot;00AC3EBA&quot;/&gt;&lt;wsp:rsid wsp:val=&quot;00AC5A7B&quot;/&gt;&lt;wsp:rsid wsp:val=&quot;00AC7108&quot;/&gt;&lt;wsp:rsid wsp:val=&quot;00AD4AF0&quot;/&gt;&lt;wsp:rsid wsp:val=&quot;00AD7C7E&quot;/&gt;&lt;wsp:rsid wsp:val=&quot;00AE0180&quot;/&gt;&lt;wsp:rsid wsp:val=&quot;00AE090C&quot;/&gt;&lt;wsp:rsid wsp:val=&quot;00AE1052&quot;/&gt;&lt;wsp:rsid wsp:val=&quot;00AE19BA&quot;/&gt;&lt;wsp:rsid wsp:val=&quot;00AE1EED&quot;/&gt;&lt;wsp:rsid wsp:val=&quot;00AE2F57&quot;/&gt;&lt;wsp:rsid wsp:val=&quot;00AE2FF9&quot;/&gt;&lt;wsp:rsid wsp:val=&quot;00AE3C5F&quot;/&gt;&lt;wsp:rsid wsp:val=&quot;00AE600E&quot;/&gt;&lt;wsp:rsid wsp:val=&quot;00AE6124&quot;/&gt;&lt;wsp:rsid wsp:val=&quot;00AF1199&quot;/&gt;&lt;wsp:rsid wsp:val=&quot;00AF1E0E&quot;/&gt;&lt;wsp:rsid wsp:val=&quot;00AF3E0C&quot;/&gt;&lt;wsp:rsid wsp:val=&quot;00AF3E57&quot;/&gt;&lt;wsp:rsid wsp:val=&quot;00AF5876&quot;/&gt;&lt;wsp:rsid wsp:val=&quot;00AF787B&quot;/&gt;&lt;wsp:rsid wsp:val=&quot;00B01868&quot;/&gt;&lt;wsp:rsid wsp:val=&quot;00B0411F&quot;/&gt;&lt;wsp:rsid wsp:val=&quot;00B05AC3&quot;/&gt;&lt;wsp:rsid wsp:val=&quot;00B07BE0&quot;/&gt;&lt;wsp:rsid wsp:val=&quot;00B11134&quot;/&gt;&lt;wsp:rsid wsp:val=&quot;00B11B6E&quot;/&gt;&lt;wsp:rsid wsp:val=&quot;00B122C2&quot;/&gt;&lt;wsp:rsid wsp:val=&quot;00B1546E&quot;/&gt;&lt;wsp:rsid wsp:val=&quot;00B17615&quot;/&gt;&lt;wsp:rsid wsp:val=&quot;00B20472&quot;/&gt;&lt;wsp:rsid wsp:val=&quot;00B22C39&quot;/&gt;&lt;wsp:rsid wsp:val=&quot;00B232FC&quot;/&gt;&lt;wsp:rsid wsp:val=&quot;00B24BD8&quot;/&gt;&lt;wsp:rsid wsp:val=&quot;00B25B7A&quot;/&gt;&lt;wsp:rsid wsp:val=&quot;00B27968&quot;/&gt;&lt;wsp:rsid wsp:val=&quot;00B30B09&quot;/&gt;&lt;wsp:rsid wsp:val=&quot;00B332A3&quot;/&gt;&lt;wsp:rsid wsp:val=&quot;00B33842&quot;/&gt;&lt;wsp:rsid wsp:val=&quot;00B340B4&quot;/&gt;&lt;wsp:rsid wsp:val=&quot;00B34C25&quot;/&gt;&lt;wsp:rsid wsp:val=&quot;00B41B40&quot;/&gt;&lt;wsp:rsid wsp:val=&quot;00B42005&quot;/&gt;&lt;wsp:rsid wsp:val=&quot;00B4221D&quot;/&gt;&lt;wsp:rsid wsp:val=&quot;00B42573&quot;/&gt;&lt;wsp:rsid wsp:val=&quot;00B42C63&quot;/&gt;&lt;wsp:rsid wsp:val=&quot;00B4652E&quot;/&gt;&lt;wsp:rsid wsp:val=&quot;00B46EF4&quot;/&gt;&lt;wsp:rsid wsp:val=&quot;00B46FB9&quot;/&gt;&lt;wsp:rsid wsp:val=&quot;00B50603&quot;/&gt;&lt;wsp:rsid wsp:val=&quot;00B51D14&quot;/&gt;&lt;wsp:rsid wsp:val=&quot;00B53076&quot;/&gt;&lt;wsp:rsid wsp:val=&quot;00B53F6F&quot;/&gt;&lt;wsp:rsid wsp:val=&quot;00B56801&quot;/&gt;&lt;wsp:rsid wsp:val=&quot;00B568F2&quot;/&gt;&lt;wsp:rsid wsp:val=&quot;00B6110E&quot;/&gt;&lt;wsp:rsid wsp:val=&quot;00B65A66&quot;/&gt;&lt;wsp:rsid wsp:val=&quot;00B6758A&quot;/&gt;&lt;wsp:rsid wsp:val=&quot;00B67A35&quot;/&gt;&lt;wsp:rsid wsp:val=&quot;00B72C0B&quot;/&gt;&lt;wsp:rsid wsp:val=&quot;00B72D39&quot;/&gt;&lt;wsp:rsid wsp:val=&quot;00B734FB&quot;/&gt;&lt;wsp:rsid wsp:val=&quot;00B74140&quot;/&gt;&lt;wsp:rsid wsp:val=&quot;00B75E16&quot;/&gt;&lt;wsp:rsid wsp:val=&quot;00B76D4E&quot;/&gt;&lt;wsp:rsid wsp:val=&quot;00B77016&quot;/&gt;&lt;wsp:rsid wsp:val=&quot;00B77502&quot;/&gt;&lt;wsp:rsid wsp:val=&quot;00B80785&quot;/&gt;&lt;wsp:rsid wsp:val=&quot;00B80A59&quot;/&gt;&lt;wsp:rsid wsp:val=&quot;00B80C47&quot;/&gt;&lt;wsp:rsid wsp:val=&quot;00B8168E&quot;/&gt;&lt;wsp:rsid wsp:val=&quot;00B81AAD&quot;/&gt;&lt;wsp:rsid wsp:val=&quot;00B825A5&quot;/&gt;&lt;wsp:rsid wsp:val=&quot;00B84988&quot;/&gt;&lt;wsp:rsid wsp:val=&quot;00B857BE&quot;/&gt;&lt;wsp:rsid wsp:val=&quot;00B8584C&quot;/&gt;&lt;wsp:rsid wsp:val=&quot;00B8669E&quot;/&gt;&lt;wsp:rsid wsp:val=&quot;00B86E2B&quot;/&gt;&lt;wsp:rsid wsp:val=&quot;00B8799F&quot;/&gt;&lt;wsp:rsid wsp:val=&quot;00B90834&quot;/&gt;&lt;wsp:rsid wsp:val=&quot;00B92845&quot;/&gt;&lt;wsp:rsid wsp:val=&quot;00B93A11&quot;/&gt;&lt;wsp:rsid wsp:val=&quot;00B946C4&quot;/&gt;&lt;wsp:rsid wsp:val=&quot;00B9607C&quot;/&gt;&lt;wsp:rsid wsp:val=&quot;00B961BC&quot;/&gt;&lt;wsp:rsid wsp:val=&quot;00B979D9&quot;/&gt;&lt;wsp:rsid wsp:val=&quot;00BA2CFF&quot;/&gt;&lt;wsp:rsid wsp:val=&quot;00BA5272&quot;/&gt;&lt;wsp:rsid wsp:val=&quot;00BA663C&quot;/&gt;&lt;wsp:rsid wsp:val=&quot;00BB18FC&quot;/&gt;&lt;wsp:rsid wsp:val=&quot;00BB327B&quot;/&gt;&lt;wsp:rsid wsp:val=&quot;00BB3286&quot;/&gt;&lt;wsp:rsid wsp:val=&quot;00BB45AF&quot;/&gt;&lt;wsp:rsid wsp:val=&quot;00BB485C&quot;/&gt;&lt;wsp:rsid wsp:val=&quot;00BB5421&quot;/&gt;&lt;wsp:rsid wsp:val=&quot;00BB5695&quot;/&gt;&lt;wsp:rsid wsp:val=&quot;00BB67C8&quot;/&gt;&lt;wsp:rsid wsp:val=&quot;00BB6C22&quot;/&gt;&lt;wsp:rsid wsp:val=&quot;00BC0314&quot;/&gt;&lt;wsp:rsid wsp:val=&quot;00BC031A&quot;/&gt;&lt;wsp:rsid wsp:val=&quot;00BC3956&quot;/&gt;&lt;wsp:rsid wsp:val=&quot;00BC3B2E&quot;/&gt;&lt;wsp:rsid wsp:val=&quot;00BC3FFB&quot;/&gt;&lt;wsp:rsid wsp:val=&quot;00BC4017&quot;/&gt;&lt;wsp:rsid wsp:val=&quot;00BC4533&quot;/&gt;&lt;wsp:rsid wsp:val=&quot;00BC62A8&quot;/&gt;&lt;wsp:rsid wsp:val=&quot;00BD36E3&quot;/&gt;&lt;wsp:rsid wsp:val=&quot;00BD3CBA&quot;/&gt;&lt;wsp:rsid wsp:val=&quot;00BD4392&quot;/&gt;&lt;wsp:rsid wsp:val=&quot;00BD4C02&quot;/&gt;&lt;wsp:rsid wsp:val=&quot;00BD5F57&quot;/&gt;&lt;wsp:rsid wsp:val=&quot;00BD7022&quot;/&gt;&lt;wsp:rsid wsp:val=&quot;00BD73E3&quot;/&gt;&lt;wsp:rsid wsp:val=&quot;00BE1FDA&quot;/&gt;&lt;wsp:rsid wsp:val=&quot;00BE3B7B&quot;/&gt;&lt;wsp:rsid wsp:val=&quot;00BE3E35&quot;/&gt;&lt;wsp:rsid wsp:val=&quot;00BE445B&quot;/&gt;&lt;wsp:rsid wsp:val=&quot;00BE4967&quot;/&gt;&lt;wsp:rsid wsp:val=&quot;00BE4A8B&quot;/&gt;&lt;wsp:rsid wsp:val=&quot;00BE54A7&quot;/&gt;&lt;wsp:rsid wsp:val=&quot;00BE6D7C&quot;/&gt;&lt;wsp:rsid wsp:val=&quot;00BE6EFF&quot;/&gt;&lt;wsp:rsid wsp:val=&quot;00BE7FBF&quot;/&gt;&lt;wsp:rsid wsp:val=&quot;00BF27F7&quot;/&gt;&lt;wsp:rsid wsp:val=&quot;00BF282D&quot;/&gt;&lt;wsp:rsid wsp:val=&quot;00BF500A&quot;/&gt;&lt;wsp:rsid wsp:val=&quot;00BF59EB&quot;/&gt;&lt;wsp:rsid wsp:val=&quot;00BF60DC&quot;/&gt;&lt;wsp:rsid wsp:val=&quot;00C02F4E&quot;/&gt;&lt;wsp:rsid wsp:val=&quot;00C03D74&quot;/&gt;&lt;wsp:rsid wsp:val=&quot;00C04AEA&quot;/&gt;&lt;wsp:rsid wsp:val=&quot;00C06602&quot;/&gt;&lt;wsp:rsid wsp:val=&quot;00C06DA4&quot;/&gt;&lt;wsp:rsid wsp:val=&quot;00C07CD9&quot;/&gt;&lt;wsp:rsid wsp:val=&quot;00C11241&quot;/&gt;&lt;wsp:rsid wsp:val=&quot;00C116AA&quot;/&gt;&lt;wsp:rsid wsp:val=&quot;00C14A6A&quot;/&gt;&lt;wsp:rsid wsp:val=&quot;00C16FFB&quot;/&gt;&lt;wsp:rsid wsp:val=&quot;00C17858&quot;/&gt;&lt;wsp:rsid wsp:val=&quot;00C17CFA&quot;/&gt;&lt;wsp:rsid wsp:val=&quot;00C2201B&quot;/&gt;&lt;wsp:rsid wsp:val=&quot;00C25390&quot;/&gt;&lt;wsp:rsid wsp:val=&quot;00C26745&quot;/&gt;&lt;wsp:rsid wsp:val=&quot;00C26BC3&quot;/&gt;&lt;wsp:rsid wsp:val=&quot;00C30609&quot;/&gt;&lt;wsp:rsid wsp:val=&quot;00C30FA4&quot;/&gt;&lt;wsp:rsid wsp:val=&quot;00C31249&quot;/&gt;&lt;wsp:rsid wsp:val=&quot;00C34326&quot;/&gt;&lt;wsp:rsid wsp:val=&quot;00C3480C&quot;/&gt;&lt;wsp:rsid wsp:val=&quot;00C352BB&quot;/&gt;&lt;wsp:rsid wsp:val=&quot;00C36813&quot;/&gt;&lt;wsp:rsid wsp:val=&quot;00C40340&quot;/&gt;&lt;wsp:rsid wsp:val=&quot;00C40968&quot;/&gt;&lt;wsp:rsid wsp:val=&quot;00C40E6F&quot;/&gt;&lt;wsp:rsid wsp:val=&quot;00C4352F&quot;/&gt;&lt;wsp:rsid wsp:val=&quot;00C4361E&quot;/&gt;&lt;wsp:rsid wsp:val=&quot;00C45505&quot;/&gt;&lt;wsp:rsid wsp:val=&quot;00C461B6&quot;/&gt;&lt;wsp:rsid wsp:val=&quot;00C4740D&quot;/&gt;&lt;wsp:rsid wsp:val=&quot;00C47DF2&quot;/&gt;&lt;wsp:rsid wsp:val=&quot;00C5095F&quot;/&gt;&lt;wsp:rsid wsp:val=&quot;00C524A5&quot;/&gt;&lt;wsp:rsid wsp:val=&quot;00C5665E&quot;/&gt;&lt;wsp:rsid wsp:val=&quot;00C61BD0&quot;/&gt;&lt;wsp:rsid wsp:val=&quot;00C61F86&quot;/&gt;&lt;wsp:rsid wsp:val=&quot;00C62802&quot;/&gt;&lt;wsp:rsid wsp:val=&quot;00C64EBC&quot;/&gt;&lt;wsp:rsid wsp:val=&quot;00C70785&quot;/&gt;&lt;wsp:rsid wsp:val=&quot;00C71294&quot;/&gt;&lt;wsp:rsid wsp:val=&quot;00C7145D&quot;/&gt;&lt;wsp:rsid wsp:val=&quot;00C725BD&quot;/&gt;&lt;wsp:rsid wsp:val=&quot;00C73431&quot;/&gt;&lt;wsp:rsid wsp:val=&quot;00C73694&quot;/&gt;&lt;wsp:rsid wsp:val=&quot;00C763E6&quot;/&gt;&lt;wsp:rsid wsp:val=&quot;00C80B84&quot;/&gt;&lt;wsp:rsid wsp:val=&quot;00C81BD7&quot;/&gt;&lt;wsp:rsid wsp:val=&quot;00C82381&quot;/&gt;&lt;wsp:rsid wsp:val=&quot;00C84365&quot;/&gt;&lt;wsp:rsid wsp:val=&quot;00C86A01&quot;/&gt;&lt;wsp:rsid wsp:val=&quot;00C91FCB&quot;/&gt;&lt;wsp:rsid wsp:val=&quot;00C927CC&quot;/&gt;&lt;wsp:rsid wsp:val=&quot;00C92A7E&quot;/&gt;&lt;wsp:rsid wsp:val=&quot;00C93700&quot;/&gt;&lt;wsp:rsid wsp:val=&quot;00C93D0E&quot;/&gt;&lt;wsp:rsid wsp:val=&quot;00C940D2&quot;/&gt;&lt;wsp:rsid wsp:val=&quot;00C94201&quot;/&gt;&lt;wsp:rsid wsp:val=&quot;00C95ED6&quot;/&gt;&lt;wsp:rsid wsp:val=&quot;00C96B43&quot;/&gt;&lt;wsp:rsid wsp:val=&quot;00C97465&quot;/&gt;&lt;wsp:rsid wsp:val=&quot;00CA098E&quot;/&gt;&lt;wsp:rsid wsp:val=&quot;00CA20E7&quot;/&gt;&lt;wsp:rsid wsp:val=&quot;00CA40B8&quot;/&gt;&lt;wsp:rsid wsp:val=&quot;00CA4B1D&quot;/&gt;&lt;wsp:rsid wsp:val=&quot;00CA5057&quot;/&gt;&lt;wsp:rsid wsp:val=&quot;00CA6CCE&quot;/&gt;&lt;wsp:rsid wsp:val=&quot;00CB05CB&quot;/&gt;&lt;wsp:rsid wsp:val=&quot;00CB144D&quot;/&gt;&lt;wsp:rsid wsp:val=&quot;00CB166C&quot;/&gt;&lt;wsp:rsid wsp:val=&quot;00CB1703&quot;/&gt;&lt;wsp:rsid wsp:val=&quot;00CB1866&quot;/&gt;&lt;wsp:rsid wsp:val=&quot;00CB1DA8&quot;/&gt;&lt;wsp:rsid wsp:val=&quot;00CB282D&quot;/&gt;&lt;wsp:rsid wsp:val=&quot;00CB44FD&quot;/&gt;&lt;wsp:rsid wsp:val=&quot;00CB48BB&quot;/&gt;&lt;wsp:rsid wsp:val=&quot;00CB4D4E&quot;/&gt;&lt;wsp:rsid wsp:val=&quot;00CB5C01&quot;/&gt;&lt;wsp:rsid wsp:val=&quot;00CB5F63&quot;/&gt;&lt;wsp:rsid wsp:val=&quot;00CB6106&quot;/&gt;&lt;wsp:rsid wsp:val=&quot;00CC06A2&quot;/&gt;&lt;wsp:rsid wsp:val=&quot;00CC0720&quot;/&gt;&lt;wsp:rsid wsp:val=&quot;00CC0A05&quot;/&gt;&lt;wsp:rsid wsp:val=&quot;00CC4CB1&quot;/&gt;&lt;wsp:rsid wsp:val=&quot;00CC5086&quot;/&gt;&lt;wsp:rsid wsp:val=&quot;00CC59D4&quot;/&gt;&lt;wsp:rsid wsp:val=&quot;00CC6138&quot;/&gt;&lt;wsp:rsid wsp:val=&quot;00CC6643&quot;/&gt;&lt;wsp:rsid wsp:val=&quot;00CC6C23&quot;/&gt;&lt;wsp:rsid wsp:val=&quot;00CD128F&quot;/&gt;&lt;wsp:rsid wsp:val=&quot;00CD468B&quot;/&gt;&lt;wsp:rsid wsp:val=&quot;00CE0D19&quot;/&gt;&lt;wsp:rsid wsp:val=&quot;00CE271C&quot;/&gt;&lt;wsp:rsid wsp:val=&quot;00CE60BF&quot;/&gt;&lt;wsp:rsid wsp:val=&quot;00CE6950&quot;/&gt;&lt;wsp:rsid wsp:val=&quot;00CE6EAE&quot;/&gt;&lt;wsp:rsid wsp:val=&quot;00CE7088&quot;/&gt;&lt;wsp:rsid wsp:val=&quot;00CF2A8F&quot;/&gt;&lt;wsp:rsid wsp:val=&quot;00CF30D2&quot;/&gt;&lt;wsp:rsid wsp:val=&quot;00CF4C56&quot;/&gt;&lt;wsp:rsid wsp:val=&quot;00CF6E0B&quot;/&gt;&lt;wsp:rsid wsp:val=&quot;00CF7136&quot;/&gt;&lt;wsp:rsid wsp:val=&quot;00D00B51&quot;/&gt;&lt;wsp:rsid wsp:val=&quot;00D01A50&quot;/&gt;&lt;wsp:rsid wsp:val=&quot;00D01CBA&quot;/&gt;&lt;wsp:rsid wsp:val=&quot;00D03F41&quot;/&gt;&lt;wsp:rsid wsp:val=&quot;00D0504A&quot;/&gt;&lt;wsp:rsid wsp:val=&quot;00D06004&quot;/&gt;&lt;wsp:rsid wsp:val=&quot;00D063B8&quot;/&gt;&lt;wsp:rsid wsp:val=&quot;00D07E6D&quot;/&gt;&lt;wsp:rsid wsp:val=&quot;00D1057C&quot;/&gt;&lt;wsp:rsid wsp:val=&quot;00D12733&quot;/&gt;&lt;wsp:rsid wsp:val=&quot;00D13851&quot;/&gt;&lt;wsp:rsid wsp:val=&quot;00D13FB7&quot;/&gt;&lt;wsp:rsid wsp:val=&quot;00D14C7B&quot;/&gt;&lt;wsp:rsid wsp:val=&quot;00D22696&quot;/&gt;&lt;wsp:rsid wsp:val=&quot;00D245AE&quot;/&gt;&lt;wsp:rsid wsp:val=&quot;00D26387&quot;/&gt;&lt;wsp:rsid wsp:val=&quot;00D33105&quot;/&gt;&lt;wsp:rsid wsp:val=&quot;00D36152&quot;/&gt;&lt;wsp:rsid wsp:val=&quot;00D40486&quot;/&gt;&lt;wsp:rsid wsp:val=&quot;00D41555&quot;/&gt;&lt;wsp:rsid wsp:val=&quot;00D4188B&quot;/&gt;&lt;wsp:rsid wsp:val=&quot;00D42233&quot;/&gt;&lt;wsp:rsid wsp:val=&quot;00D42C48&quot;/&gt;&lt;wsp:rsid wsp:val=&quot;00D4355D&quot;/&gt;&lt;wsp:rsid wsp:val=&quot;00D43CC7&quot;/&gt;&lt;wsp:rsid wsp:val=&quot;00D46CC5&quot;/&gt;&lt;wsp:rsid wsp:val=&quot;00D50107&quot;/&gt;&lt;wsp:rsid wsp:val=&quot;00D5020D&quot;/&gt;&lt;wsp:rsid wsp:val=&quot;00D5029D&quot;/&gt;&lt;wsp:rsid wsp:val=&quot;00D5056C&quot;/&gt;&lt;wsp:rsid wsp:val=&quot;00D50822&quot;/&gt;&lt;wsp:rsid wsp:val=&quot;00D51B7B&quot;/&gt;&lt;wsp:rsid wsp:val=&quot;00D53B02&quot;/&gt;&lt;wsp:rsid wsp:val=&quot;00D55B84&quot;/&gt;&lt;wsp:rsid wsp:val=&quot;00D564B8&quot;/&gt;&lt;wsp:rsid wsp:val=&quot;00D600FE&quot;/&gt;&lt;wsp:rsid wsp:val=&quot;00D60249&quot;/&gt;&lt;wsp:rsid wsp:val=&quot;00D63856&quot;/&gt;&lt;wsp:rsid wsp:val=&quot;00D6420B&quot;/&gt;&lt;wsp:rsid wsp:val=&quot;00D65CDF&quot;/&gt;&lt;wsp:rsid wsp:val=&quot;00D672C2&quot;/&gt;&lt;wsp:rsid wsp:val=&quot;00D71794&quot;/&gt;&lt;wsp:rsid wsp:val=&quot;00D71826&quot;/&gt;&lt;wsp:rsid wsp:val=&quot;00D72AC1&quot;/&gt;&lt;wsp:rsid wsp:val=&quot;00D73687&quot;/&gt;&lt;wsp:rsid wsp:val=&quot;00D7493C&quot;/&gt;&lt;wsp:rsid wsp:val=&quot;00D75C1B&quot;/&gt;&lt;wsp:rsid wsp:val=&quot;00D76372&quot;/&gt;&lt;wsp:rsid wsp:val=&quot;00D77F9C&quot;/&gt;&lt;wsp:rsid wsp:val=&quot;00D80C87&quot;/&gt;&lt;wsp:rsid wsp:val=&quot;00D81F2F&quot;/&gt;&lt;wsp:rsid wsp:val=&quot;00D822F0&quot;/&gt;&lt;wsp:rsid wsp:val=&quot;00D82C84&quot;/&gt;&lt;wsp:rsid wsp:val=&quot;00D869EF&quot;/&gt;&lt;wsp:rsid wsp:val=&quot;00D87E14&quot;/&gt;&lt;wsp:rsid wsp:val=&quot;00D87FF4&quot;/&gt;&lt;wsp:rsid wsp:val=&quot;00D91DAF&quot;/&gt;&lt;wsp:rsid wsp:val=&quot;00D921FD&quot;/&gt;&lt;wsp:rsid wsp:val=&quot;00D92DF2&quot;/&gt;&lt;wsp:rsid wsp:val=&quot;00D92FC3&quot;/&gt;&lt;wsp:rsid wsp:val=&quot;00D956AE&quot;/&gt;&lt;wsp:rsid wsp:val=&quot;00D9750F&quot;/&gt;&lt;wsp:rsid wsp:val=&quot;00DA043C&quot;/&gt;&lt;wsp:rsid wsp:val=&quot;00DA18EC&quot;/&gt;&lt;wsp:rsid wsp:val=&quot;00DA3B74&quot;/&gt;&lt;wsp:rsid wsp:val=&quot;00DA5497&quot;/&gt;&lt;wsp:rsid wsp:val=&quot;00DA5ED0&quot;/&gt;&lt;wsp:rsid wsp:val=&quot;00DA68F0&quot;/&gt;&lt;wsp:rsid wsp:val=&quot;00DB68E8&quot;/&gt;&lt;wsp:rsid wsp:val=&quot;00DC22DA&quot;/&gt;&lt;wsp:rsid wsp:val=&quot;00DC2DAB&quot;/&gt;&lt;wsp:rsid wsp:val=&quot;00DC2E14&quot;/&gt;&lt;wsp:rsid wsp:val=&quot;00DC4095&quot;/&gt;&lt;wsp:rsid wsp:val=&quot;00DC4176&quot;/&gt;&lt;wsp:rsid wsp:val=&quot;00DC55C2&quot;/&gt;&lt;wsp:rsid wsp:val=&quot;00DC5BAB&quot;/&gt;&lt;wsp:rsid wsp:val=&quot;00DC6DC6&quot;/&gt;&lt;wsp:rsid wsp:val=&quot;00DD3E26&quot;/&gt;&lt;wsp:rsid wsp:val=&quot;00DD53B0&quot;/&gt;&lt;wsp:rsid wsp:val=&quot;00DE11F8&quot;/&gt;&lt;wsp:rsid wsp:val=&quot;00DE1689&quot;/&gt;&lt;wsp:rsid wsp:val=&quot;00DE2140&quot;/&gt;&lt;wsp:rsid wsp:val=&quot;00DE48AB&quot;/&gt;&lt;wsp:rsid wsp:val=&quot;00DE4C0D&quot;/&gt;&lt;wsp:rsid wsp:val=&quot;00DE4FDB&quot;/&gt;&lt;wsp:rsid wsp:val=&quot;00DE560B&quot;/&gt;&lt;wsp:rsid wsp:val=&quot;00DE560E&quot;/&gt;&lt;wsp:rsid wsp:val=&quot;00DF1523&quot;/&gt;&lt;wsp:rsid wsp:val=&quot;00DF2439&quot;/&gt;&lt;wsp:rsid wsp:val=&quot;00DF4C29&quot;/&gt;&lt;wsp:rsid wsp:val=&quot;00DF5662&quot;/&gt;&lt;wsp:rsid wsp:val=&quot;00DF5A48&quot;/&gt;&lt;wsp:rsid wsp:val=&quot;00DF5E51&quot;/&gt;&lt;wsp:rsid wsp:val=&quot;00E01BAB&quot;/&gt;&lt;wsp:rsid wsp:val=&quot;00E02C7F&quot;/&gt;&lt;wsp:rsid wsp:val=&quot;00E0686F&quot;/&gt;&lt;wsp:rsid wsp:val=&quot;00E06D47&quot;/&gt;&lt;wsp:rsid wsp:val=&quot;00E078A6&quot;/&gt;&lt;wsp:rsid wsp:val=&quot;00E1060B&quot;/&gt;&lt;wsp:rsid wsp:val=&quot;00E113DE&quot;/&gt;&lt;wsp:rsid wsp:val=&quot;00E116BE&quot;/&gt;&lt;wsp:rsid wsp:val=&quot;00E12A28&quot;/&gt;&lt;wsp:rsid wsp:val=&quot;00E13409&quot;/&gt;&lt;wsp:rsid wsp:val=&quot;00E13456&quot;/&gt;&lt;wsp:rsid wsp:val=&quot;00E14144&quot;/&gt;&lt;wsp:rsid wsp:val=&quot;00E1717E&quot;/&gt;&lt;wsp:rsid wsp:val=&quot;00E21946&quot;/&gt;&lt;wsp:rsid wsp:val=&quot;00E2209B&quot;/&gt;&lt;wsp:rsid wsp:val=&quot;00E25268&quot;/&gt;&lt;wsp:rsid wsp:val=&quot;00E30C23&quot;/&gt;&lt;wsp:rsid wsp:val=&quot;00E3256E&quot;/&gt;&lt;wsp:rsid wsp:val=&quot;00E33FE8&quot;/&gt;&lt;wsp:rsid wsp:val=&quot;00E35AD5&quot;/&gt;&lt;wsp:rsid wsp:val=&quot;00E36C1A&quot;/&gt;&lt;wsp:rsid wsp:val=&quot;00E40567&quot;/&gt;&lt;wsp:rsid wsp:val=&quot;00E40BAF&quot;/&gt;&lt;wsp:rsid wsp:val=&quot;00E41650&quot;/&gt;&lt;wsp:rsid wsp:val=&quot;00E418EB&quot;/&gt;&lt;wsp:rsid wsp:val=&quot;00E41902&quot;/&gt;&lt;wsp:rsid wsp:val=&quot;00E4217B&quot;/&gt;&lt;wsp:rsid wsp:val=&quot;00E429AD&quot;/&gt;&lt;wsp:rsid wsp:val=&quot;00E42E7F&quot;/&gt;&lt;wsp:rsid wsp:val=&quot;00E44593&quot;/&gt;&lt;wsp:rsid wsp:val=&quot;00E44C43&quot;/&gt;&lt;wsp:rsid wsp:val=&quot;00E45094&quot;/&gt;&lt;wsp:rsid wsp:val=&quot;00E459C0&quot;/&gt;&lt;wsp:rsid wsp:val=&quot;00E46182&quot;/&gt;&lt;wsp:rsid wsp:val=&quot;00E501CB&quot;/&gt;&lt;wsp:rsid wsp:val=&quot;00E503CE&quot;/&gt;&lt;wsp:rsid wsp:val=&quot;00E504D1&quot;/&gt;&lt;wsp:rsid wsp:val=&quot;00E50820&quot;/&gt;&lt;wsp:rsid wsp:val=&quot;00E50EF3&quot;/&gt;&lt;wsp:rsid wsp:val=&quot;00E5112B&quot;/&gt;&lt;wsp:rsid wsp:val=&quot;00E51C20&quot;/&gt;&lt;wsp:rsid wsp:val=&quot;00E52B5F&quot;/&gt;&lt;wsp:rsid wsp:val=&quot;00E55B72&quot;/&gt;&lt;wsp:rsid wsp:val=&quot;00E5675D&quot;/&gt;&lt;wsp:rsid wsp:val=&quot;00E60E45&quot;/&gt;&lt;wsp:rsid wsp:val=&quot;00E6161B&quot;/&gt;&lt;wsp:rsid wsp:val=&quot;00E61EB7&quot;/&gt;&lt;wsp:rsid wsp:val=&quot;00E62F28&quot;/&gt;&lt;wsp:rsid wsp:val=&quot;00E66E51&quot;/&gt;&lt;wsp:rsid wsp:val=&quot;00E67264&quot;/&gt;&lt;wsp:rsid wsp:val=&quot;00E7113C&quot;/&gt;&lt;wsp:rsid wsp:val=&quot;00E726D8&quot;/&gt;&lt;wsp:rsid wsp:val=&quot;00E731B2&quot;/&gt;&lt;wsp:rsid wsp:val=&quot;00E745E8&quot;/&gt;&lt;wsp:rsid wsp:val=&quot;00E775E1&quot;/&gt;&lt;wsp:rsid wsp:val=&quot;00E805FB&quot;/&gt;&lt;wsp:rsid wsp:val=&quot;00E83A9B&quot;/&gt;&lt;wsp:rsid wsp:val=&quot;00E849E0&quot;/&gt;&lt;wsp:rsid wsp:val=&quot;00E85478&quot;/&gt;&lt;wsp:rsid wsp:val=&quot;00E85A7B&quot;/&gt;&lt;wsp:rsid wsp:val=&quot;00E90F96&quot;/&gt;&lt;wsp:rsid wsp:val=&quot;00E91938&quot;/&gt;&lt;wsp:rsid wsp:val=&quot;00E940DE&quot;/&gt;&lt;wsp:rsid wsp:val=&quot;00E9461D&quot;/&gt;&lt;wsp:rsid wsp:val=&quot;00E9582F&quot;/&gt;&lt;wsp:rsid wsp:val=&quot;00EA316B&quot;/&gt;&lt;wsp:rsid wsp:val=&quot;00EA53FD&quot;/&gt;&lt;wsp:rsid wsp:val=&quot;00EA6245&quot;/&gt;&lt;wsp:rsid wsp:val=&quot;00EA637B&quot;/&gt;&lt;wsp:rsid wsp:val=&quot;00EB0AB1&quot;/&gt;&lt;wsp:rsid wsp:val=&quot;00EB3E17&quot;/&gt;&lt;wsp:rsid wsp:val=&quot;00EB7362&quot;/&gt;&lt;wsp:rsid wsp:val=&quot;00EC0BFB&quot;/&gt;&lt;wsp:rsid wsp:val=&quot;00EC2DC3&quot;/&gt;&lt;wsp:rsid wsp:val=&quot;00EC3109&quot;/&gt;&lt;wsp:rsid wsp:val=&quot;00EC3366&quot;/&gt;&lt;wsp:rsid wsp:val=&quot;00EC3C44&quot;/&gt;&lt;wsp:rsid wsp:val=&quot;00EC5916&quot;/&gt;&lt;wsp:rsid wsp:val=&quot;00EC6778&quot;/&gt;&lt;wsp:rsid wsp:val=&quot;00EC6A13&quot;/&gt;&lt;wsp:rsid wsp:val=&quot;00ED1B72&quot;/&gt;&lt;wsp:rsid wsp:val=&quot;00ED1E94&quot;/&gt;&lt;wsp:rsid wsp:val=&quot;00ED37E5&quot;/&gt;&lt;wsp:rsid wsp:val=&quot;00ED422F&quot;/&gt;&lt;wsp:rsid wsp:val=&quot;00ED6B01&quot;/&gt;&lt;wsp:rsid wsp:val=&quot;00EE0CB0&quot;/&gt;&lt;wsp:rsid wsp:val=&quot;00EE0E05&quot;/&gt;&lt;wsp:rsid wsp:val=&quot;00EE3D3A&quot;/&gt;&lt;wsp:rsid wsp:val=&quot;00EE5AF8&quot;/&gt;&lt;wsp:rsid wsp:val=&quot;00EE66E0&quot;/&gt;&lt;wsp:rsid wsp:val=&quot;00EE7620&quot;/&gt;&lt;wsp:rsid wsp:val=&quot;00EF257A&quot;/&gt;&lt;wsp:rsid wsp:val=&quot;00EF3706&quot;/&gt;&lt;wsp:rsid wsp:val=&quot;00EF6874&quot;/&gt;&lt;wsp:rsid wsp:val=&quot;00EF6F87&quot;/&gt;&lt;wsp:rsid wsp:val=&quot;00F00737&quot;/&gt;&lt;wsp:rsid wsp:val=&quot;00F03753&quot;/&gt;&lt;wsp:rsid wsp:val=&quot;00F03B50&quot;/&gt;&lt;wsp:rsid wsp:val=&quot;00F054C9&quot;/&gt;&lt;wsp:rsid wsp:val=&quot;00F05768&quot;/&gt;&lt;wsp:rsid wsp:val=&quot;00F06C3F&quot;/&gt;&lt;wsp:rsid wsp:val=&quot;00F1074F&quot;/&gt;&lt;wsp:rsid wsp:val=&quot;00F10A6C&quot;/&gt;&lt;wsp:rsid wsp:val=&quot;00F11DC3&quot;/&gt;&lt;wsp:rsid wsp:val=&quot;00F11E31&quot;/&gt;&lt;wsp:rsid wsp:val=&quot;00F12F1B&quot;/&gt;&lt;wsp:rsid wsp:val=&quot;00F1449E&quot;/&gt;&lt;wsp:rsid wsp:val=&quot;00F148C1&quot;/&gt;&lt;wsp:rsid wsp:val=&quot;00F14D7B&quot;/&gt;&lt;wsp:rsid wsp:val=&quot;00F202E0&quot;/&gt;&lt;wsp:rsid wsp:val=&quot;00F203ED&quot;/&gt;&lt;wsp:rsid wsp:val=&quot;00F21600&quot;/&gt;&lt;wsp:rsid wsp:val=&quot;00F22360&quot;/&gt;&lt;wsp:rsid wsp:val=&quot;00F22379&quot;/&gt;&lt;wsp:rsid wsp:val=&quot;00F228EC&quot;/&gt;&lt;wsp:rsid wsp:val=&quot;00F25920&quot;/&gt;&lt;wsp:rsid wsp:val=&quot;00F25F42&quot;/&gt;&lt;wsp:rsid wsp:val=&quot;00F27FF4&quot;/&gt;&lt;wsp:rsid wsp:val=&quot;00F320AC&quot;/&gt;&lt;wsp:rsid wsp:val=&quot;00F3495F&quot;/&gt;&lt;wsp:rsid wsp:val=&quot;00F3518D&quot;/&gt;&lt;wsp:rsid wsp:val=&quot;00F351CB&quot;/&gt;&lt;wsp:rsid wsp:val=&quot;00F362BB&quot;/&gt;&lt;wsp:rsid wsp:val=&quot;00F36B0A&quot;/&gt;&lt;wsp:rsid wsp:val=&quot;00F41539&quot;/&gt;&lt;wsp:rsid wsp:val=&quot;00F41CEE&quot;/&gt;&lt;wsp:rsid wsp:val=&quot;00F4304E&quot;/&gt;&lt;wsp:rsid wsp:val=&quot;00F500E0&quot;/&gt;&lt;wsp:rsid wsp:val=&quot;00F50CA4&quot;/&gt;&lt;wsp:rsid wsp:val=&quot;00F50F9A&quot;/&gt;&lt;wsp:rsid wsp:val=&quot;00F535CA&quot;/&gt;&lt;wsp:rsid wsp:val=&quot;00F54244&quot;/&gt;&lt;wsp:rsid wsp:val=&quot;00F559EC&quot;/&gt;&lt;wsp:rsid wsp:val=&quot;00F55B79&quot;/&gt;&lt;wsp:rsid wsp:val=&quot;00F56A0F&quot;/&gt;&lt;wsp:rsid wsp:val=&quot;00F57500&quot;/&gt;&lt;wsp:rsid wsp:val=&quot;00F57517&quot;/&gt;&lt;wsp:rsid wsp:val=&quot;00F5796C&quot;/&gt;&lt;wsp:rsid wsp:val=&quot;00F57AEB&quot;/&gt;&lt;wsp:rsid wsp:val=&quot;00F6076E&quot;/&gt;&lt;wsp:rsid wsp:val=&quot;00F61233&quot;/&gt;&lt;wsp:rsid wsp:val=&quot;00F61F59&quot;/&gt;&lt;wsp:rsid wsp:val=&quot;00F62A0F&quot;/&gt;&lt;wsp:rsid wsp:val=&quot;00F637CA&quot;/&gt;&lt;wsp:rsid wsp:val=&quot;00F644FE&quot;/&gt;&lt;wsp:rsid wsp:val=&quot;00F66807&quot;/&gt;&lt;wsp:rsid wsp:val=&quot;00F67398&quot;/&gt;&lt;wsp:rsid wsp:val=&quot;00F7026D&quot;/&gt;&lt;wsp:rsid wsp:val=&quot;00F72DFC&quot;/&gt;&lt;wsp:rsid wsp:val=&quot;00F73E96&quot;/&gt;&lt;wsp:rsid wsp:val=&quot;00F74965&quot;/&gt;&lt;wsp:rsid wsp:val=&quot;00F75DC6&quot;/&gt;&lt;wsp:rsid wsp:val=&quot;00F75F54&quot;/&gt;&lt;wsp:rsid wsp:val=&quot;00F7752F&quot;/&gt;&lt;wsp:rsid wsp:val=&quot;00F808D1&quot;/&gt;&lt;wsp:rsid wsp:val=&quot;00F8201A&quot;/&gt;&lt;wsp:rsid wsp:val=&quot;00F839EC&quot;/&gt;&lt;wsp:rsid wsp:val=&quot;00F857F2&quot;/&gt;&lt;wsp:rsid wsp:val=&quot;00F878D6&quot;/&gt;&lt;wsp:rsid wsp:val=&quot;00F87B09&quot;/&gt;&lt;wsp:rsid wsp:val=&quot;00F909A6&quot;/&gt;&lt;wsp:rsid wsp:val=&quot;00F910AD&quot;/&gt;&lt;wsp:rsid wsp:val=&quot;00F9247C&quot;/&gt;&lt;wsp:rsid wsp:val=&quot;00F9257C&quot;/&gt;&lt;wsp:rsid wsp:val=&quot;00F9496C&quot;/&gt;&lt;wsp:rsid wsp:val=&quot;00F96DA6&quot;/&gt;&lt;wsp:rsid wsp:val=&quot;00F970FC&quot;/&gt;&lt;wsp:rsid wsp:val=&quot;00F97379&quot;/&gt;&lt;wsp:rsid wsp:val=&quot;00F97EDB&quot;/&gt;&lt;wsp:rsid wsp:val=&quot;00FA156C&quot;/&gt;&lt;wsp:rsid wsp:val=&quot;00FA21AB&quot;/&gt;&lt;wsp:rsid wsp:val=&quot;00FA39B8&quot;/&gt;&lt;wsp:rsid wsp:val=&quot;00FA3BB8&quot;/&gt;&lt;wsp:rsid wsp:val=&quot;00FA6224&quot;/&gt;&lt;wsp:rsid wsp:val=&quot;00FA62BF&quot;/&gt;&lt;wsp:rsid wsp:val=&quot;00FA6965&quot;/&gt;&lt;wsp:rsid wsp:val=&quot;00FA6BDA&quot;/&gt;&lt;wsp:rsid wsp:val=&quot;00FA727D&quot;/&gt;&lt;wsp:rsid wsp:val=&quot;00FB05CB&quot;/&gt;&lt;wsp:rsid wsp:val=&quot;00FB2EE6&quot;/&gt;&lt;wsp:rsid wsp:val=&quot;00FB456D&quot;/&gt;&lt;wsp:rsid wsp:val=&quot;00FB610F&quot;/&gt;&lt;wsp:rsid wsp:val=&quot;00FB6FA5&quot;/&gt;&lt;wsp:rsid wsp:val=&quot;00FB74B9&quot;/&gt;&lt;wsp:rsid wsp:val=&quot;00FC0D06&quot;/&gt;&lt;wsp:rsid wsp:val=&quot;00FC10CF&quot;/&gt;&lt;wsp:rsid wsp:val=&quot;00FC1911&quot;/&gt;&lt;wsp:rsid wsp:val=&quot;00FC34D1&quot;/&gt;&lt;wsp:rsid wsp:val=&quot;00FC3966&quot;/&gt;&lt;wsp:rsid wsp:val=&quot;00FD0615&quot;/&gt;&lt;wsp:rsid wsp:val=&quot;00FD1F84&quot;/&gt;&lt;wsp:rsid wsp:val=&quot;00FD2639&quot;/&gt;&lt;wsp:rsid wsp:val=&quot;00FD2B6C&quot;/&gt;&lt;wsp:rsid wsp:val=&quot;00FD47B7&quot;/&gt;&lt;wsp:rsid wsp:val=&quot;00FD5C92&quot;/&gt;&lt;wsp:rsid wsp:val=&quot;00FD669E&quot;/&gt;&lt;wsp:rsid wsp:val=&quot;00FD6A99&quot;/&gt;&lt;wsp:rsid wsp:val=&quot;00FE2BC4&quot;/&gt;&lt;wsp:rsid wsp:val=&quot;00FE541D&quot;/&gt;&lt;wsp:rsid wsp:val=&quot;00FE6414&quot;/&gt;&lt;wsp:rsid wsp:val=&quot;00FE7719&quot;/&gt;&lt;wsp:rsid wsp:val=&quot;00FE7E29&quot;/&gt;&lt;wsp:rsid wsp:val=&quot;00FF1F53&quot;/&gt;&lt;wsp:rsid wsp:val=&quot;00FF21A7&quot;/&gt;&lt;wsp:rsid wsp:val=&quot;00FF2A67&quot;/&gt;&lt;wsp:rsid wsp:val=&quot;00FF3A57&quot;/&gt;&lt;wsp:rsid wsp:val=&quot;00FF4CE6&quot;/&gt;&lt;wsp:rsid wsp:val=&quot;00FF5167&quot;/&gt;&lt;wsp:rsid wsp:val=&quot;00FF568F&quot;/&gt;&lt;/wsp:rsids&gt;&lt;/w:docPr&gt;&lt;w:body&gt;&lt;wx:sect&gt;&lt;w:p wsp:rsidR=&quot;00000000&quot; wsp:rsidRDefault=&quot;00221FD3&quot; wsp:rsidP=&quot;00221FD3&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n&lt;/m:t&gt;&lt;/m:r&gt;&lt;/m:e&gt;&lt;m:sub&gt;&lt;m:r&gt;&lt;m:rPr&gt;&lt;m:nor/&gt;&lt;/m:rPr&gt;&lt;w:rPr&gt;&lt;w:rFonts w:ascii=&quot;Cambria Math&quot; w:h-ansi=&quot;Cambria Math&quot;/&gt;&lt;wx:font wx:val=&quot;Cambria Math&quot;/&gt;&lt;/w:rPr&gt;&lt;m:t&gt;RNTI&lt;/m:t&gt;&lt;/m:r&gt;&lt;/m:sub&gt;&lt;/m:sSub&gt;&lt;m:r&gt;&lt;w:rPr&gt;&lt;w:rFonts w:ascii=&quot;Cambria Math&quot; w:h-ansi=&quot;Cambria Math&quot;/&gt;&lt;wx:font wx:val=&quot;Cambria Math&quot;/&gt;&lt;w:i/&gt;&lt;/w:rPr&gt;&lt;m:t&gt;=0&lt;/m:t&gt;&lt;/m:r&gt;&lt;/m:oMath&gt;&lt;/m:oMathPara&gt;&lt;/w:p&gt;&lt;w:sectPr wsp:rsidR=&quot;00000000&quot;&gt;&lt;w:pgSz w:w=&quot;12240&quot; w:h=&quot;15840&quot;/&gt;&lt;w:pgMar w:top=&quot;1417&quot; w:right=&quot;1417&quot; w:bottom=&quot;1417&quot; w:left=&quot;1417&quot; w:header=&quot;708&quot; w:footer=&quot;708&quot; w:gutter=&quot;0&quot;/&gt;&lt;w:cols w:space=&quot;708&quot;/&gt;&lt;/w:sectPr&gt;&lt;/wx:sect&gt;&lt;/w:body&gt;&lt;/w:wordDocument&gt;">
                    <v:path/>
                    <v:fill on="f" focussize="0,0"/>
                    <v:stroke on="f"/>
                    <v:imagedata r:id="rId14" chromakey="#FFFFFF" o:title=""/>
                    <o:lock v:ext="edit" aspectratio="t"/>
                    <w10:wrap type="none"/>
                    <w10:anchorlock/>
                  </v:shape>
                </w:pict>
              </w:r>
            </w:ins>
            <w:ins w:id="1401" w:author="ZTE,Fei Xue1" w:date="2022-10-23T11:40:43Z">
              <w:r>
                <w:rPr/>
                <w:fldChar w:fldCharType="end"/>
              </w:r>
            </w:ins>
          </w:p>
        </w:tc>
        <w:tc>
          <w:tcPr>
            <w:tcW w:w="2352" w:type="dxa"/>
            <w:tcBorders>
              <w:top w:val="single" w:color="auto" w:sz="6" w:space="0"/>
              <w:left w:val="single" w:color="auto" w:sz="6" w:space="0"/>
              <w:bottom w:val="single" w:color="auto" w:sz="6" w:space="0"/>
              <w:right w:val="single" w:color="auto" w:sz="6" w:space="0"/>
            </w:tcBorders>
            <w:noWrap w:val="0"/>
            <w:vAlign w:val="top"/>
          </w:tcPr>
          <w:p>
            <w:pPr>
              <w:pStyle w:val="86"/>
              <w:rPr>
                <w:ins w:id="1402" w:author="ZTE,Fei Xue1" w:date="2022-10-23T11:40:43Z"/>
              </w:rPr>
            </w:pPr>
            <w:ins w:id="1403" w:author="ZTE,Fei Xue1" w:date="2022-10-23T11:40:43Z">
              <w:r>
                <w:rPr/>
                <w:t>N</w:t>
              </w:r>
            </w:ins>
            <w:ins w:id="1404" w:author="ZTE,Fei Xue1" w:date="2022-10-23T11:40:43Z">
              <w:r>
                <w:rPr>
                  <w:vertAlign w:val="subscript"/>
                </w:rPr>
                <w:t>RB</w:t>
              </w:r>
            </w:ins>
            <w:ins w:id="1405" w:author="ZTE,Fei Xue1" w:date="2022-10-23T11:40:43Z">
              <w:r>
                <w:rPr>
                  <w:lang w:eastAsia="ko-KR"/>
                </w:rPr>
                <w:t xml:space="preserve"> </w:t>
              </w:r>
            </w:ins>
          </w:p>
        </w:tc>
      </w:tr>
      <w:tr>
        <w:tblPrEx>
          <w:tblCellMar>
            <w:top w:w="0" w:type="dxa"/>
            <w:left w:w="28" w:type="dxa"/>
            <w:bottom w:w="0" w:type="dxa"/>
            <w:right w:w="108" w:type="dxa"/>
          </w:tblCellMar>
        </w:tblPrEx>
        <w:trPr>
          <w:cantSplit/>
          <w:jc w:val="center"/>
          <w:ins w:id="1406" w:author="ZTE,Fei Xue1" w:date="2022-10-23T11:40:43Z"/>
        </w:trPr>
        <w:tc>
          <w:tcPr>
            <w:tcW w:w="3760" w:type="dxa"/>
            <w:tcBorders>
              <w:top w:val="single" w:color="auto" w:sz="6" w:space="0"/>
              <w:left w:val="single" w:color="auto" w:sz="6" w:space="0"/>
              <w:bottom w:val="single" w:color="auto" w:sz="6" w:space="0"/>
              <w:right w:val="single" w:color="auto" w:sz="6" w:space="0"/>
            </w:tcBorders>
            <w:noWrap w:val="0"/>
            <w:vAlign w:val="top"/>
          </w:tcPr>
          <w:p>
            <w:pPr>
              <w:pStyle w:val="86"/>
              <w:rPr>
                <w:ins w:id="1407" w:author="ZTE,Fei Xue1" w:date="2022-10-23T11:40:43Z"/>
              </w:rPr>
            </w:pPr>
            <w:ins w:id="1408" w:author="ZTE,Fei Xue1" w:date="2022-10-23T11:40:43Z">
              <w:r>
                <w:rPr>
                  <w:lang w:eastAsia="ko-KR"/>
                </w:rPr>
                <w:t xml:space="preserve">Modulation PUSCH </w:t>
              </w:r>
            </w:ins>
            <w:ins w:id="1409" w:author="ZTE,Fei Xue1" w:date="2022-10-23T11:40:43Z">
              <w:r>
                <w:rPr/>
                <w:fldChar w:fldCharType="begin"/>
              </w:r>
            </w:ins>
            <w:ins w:id="1410" w:author="ZTE,Fei Xue1" w:date="2022-10-23T11:40:43Z">
              <w:r>
                <w:rPr/>
                <w:instrText xml:space="preserve"> QUOTE </w:instrText>
              </w:r>
            </w:ins>
            <w:ins w:id="1411" w:author="ZTE,Fei Xue1" w:date="2022-10-23T11:40:43Z">
              <w:r>
                <w:rPr>
                  <w:position w:val="-4"/>
                </w:rPr>
                <w:pict>
                  <v:shape id="_x0000_i1035" o:spt="75" type="#_x0000_t75" style="height:10.5pt;width:36.5pt;" filled="f" stroked="f" coordsize="21600,21600"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617FF4&quot;/&gt;&lt;wsp:rsid wsp:val=&quot;00001585&quot;/&gt;&lt;wsp:rsid wsp:val=&quot;00002D80&quot;/&gt;&lt;wsp:rsid wsp:val=&quot;000038A8&quot;/&gt;&lt;wsp:rsid wsp:val=&quot;00003D12&quot;/&gt;&lt;wsp:rsid wsp:val=&quot;00005AAD&quot;/&gt;&lt;wsp:rsid wsp:val=&quot;0000612E&quot;/&gt;&lt;wsp:rsid wsp:val=&quot;00006D3E&quot;/&gt;&lt;wsp:rsid wsp:val=&quot;00011083&quot;/&gt;&lt;wsp:rsid wsp:val=&quot;000119C0&quot;/&gt;&lt;wsp:rsid wsp:val=&quot;00012A2A&quot;/&gt;&lt;wsp:rsid wsp:val=&quot;00012E0D&quot;/&gt;&lt;wsp:rsid wsp:val=&quot;00016452&quot;/&gt;&lt;wsp:rsid wsp:val=&quot;00016BA0&quot;/&gt;&lt;wsp:rsid wsp:val=&quot;00017045&quot;/&gt;&lt;wsp:rsid wsp:val=&quot;00022200&quot;/&gt;&lt;wsp:rsid wsp:val=&quot;00022F79&quot;/&gt;&lt;wsp:rsid wsp:val=&quot;00023420&quot;/&gt;&lt;wsp:rsid wsp:val=&quot;00024555&quot;/&gt;&lt;wsp:rsid wsp:val=&quot;00024DA3&quot;/&gt;&lt;wsp:rsid wsp:val=&quot;0002536C&quot;/&gt;&lt;wsp:rsid wsp:val=&quot;00026235&quot;/&gt;&lt;wsp:rsid wsp:val=&quot;00030F6A&quot;/&gt;&lt;wsp:rsid wsp:val=&quot;00032E33&quot;/&gt;&lt;wsp:rsid wsp:val=&quot;000337B8&quot;/&gt;&lt;wsp:rsid wsp:val=&quot;0003397D&quot;/&gt;&lt;wsp:rsid wsp:val=&quot;00034D1A&quot;/&gt;&lt;wsp:rsid wsp:val=&quot;00036334&quot;/&gt;&lt;wsp:rsid wsp:val=&quot;00041216&quot;/&gt;&lt;wsp:rsid wsp:val=&quot;00041CE6&quot;/&gt;&lt;wsp:rsid wsp:val=&quot;0004250C&quot;/&gt;&lt;wsp:rsid wsp:val=&quot;00043ED1&quot;/&gt;&lt;wsp:rsid wsp:val=&quot;00044215&quot;/&gt;&lt;wsp:rsid wsp:val=&quot;0004544D&quot;/&gt;&lt;wsp:rsid wsp:val=&quot;0004586A&quot;/&gt;&lt;wsp:rsid wsp:val=&quot;00045CAF&quot;/&gt;&lt;wsp:rsid wsp:val=&quot;00045DD8&quot;/&gt;&lt;wsp:rsid wsp:val=&quot;00046833&quot;/&gt;&lt;wsp:rsid wsp:val=&quot;00046EDB&quot;/&gt;&lt;wsp:rsid wsp:val=&quot;000473C5&quot;/&gt;&lt;wsp:rsid wsp:val=&quot;000478FE&quot;/&gt;&lt;wsp:rsid wsp:val=&quot;00050937&quot;/&gt;&lt;wsp:rsid wsp:val=&quot;00050AEA&quot;/&gt;&lt;wsp:rsid wsp:val=&quot;00051646&quot;/&gt;&lt;wsp:rsid wsp:val=&quot;00051D7C&quot;/&gt;&lt;wsp:rsid wsp:val=&quot;0005692B&quot;/&gt;&lt;wsp:rsid wsp:val=&quot;00057323&quot;/&gt;&lt;wsp:rsid wsp:val=&quot;0006168A&quot;/&gt;&lt;wsp:rsid wsp:val=&quot;000622DA&quot;/&gt;&lt;wsp:rsid wsp:val=&quot;00062576&quot;/&gt;&lt;wsp:rsid wsp:val=&quot;00062A74&quot;/&gt;&lt;wsp:rsid wsp:val=&quot;00062E33&quot;/&gt;&lt;wsp:rsid wsp:val=&quot;00064217&quot;/&gt;&lt;wsp:rsid wsp:val=&quot;00064909&quot;/&gt;&lt;wsp:rsid wsp:val=&quot;00065047&quot;/&gt;&lt;wsp:rsid wsp:val=&quot;00070D0C&quot;/&gt;&lt;wsp:rsid wsp:val=&quot;00071BE8&quot;/&gt;&lt;wsp:rsid wsp:val=&quot;0007265D&quot;/&gt;&lt;wsp:rsid wsp:val=&quot;00072E66&quot;/&gt;&lt;wsp:rsid wsp:val=&quot;00074DD5&quot;/&gt;&lt;wsp:rsid wsp:val=&quot;0007511F&quot;/&gt;&lt;wsp:rsid wsp:val=&quot;00075853&quot;/&gt;&lt;wsp:rsid wsp:val=&quot;00075992&quot;/&gt;&lt;wsp:rsid wsp:val=&quot;00082919&quot;/&gt;&lt;wsp:rsid wsp:val=&quot;000835E1&quot;/&gt;&lt;wsp:rsid wsp:val=&quot;00083C41&quot;/&gt;&lt;wsp:rsid wsp:val=&quot;000864E9&quot;/&gt;&lt;wsp:rsid wsp:val=&quot;0008772F&quot;/&gt;&lt;wsp:rsid wsp:val=&quot;0009083B&quot;/&gt;&lt;wsp:rsid wsp:val=&quot;000933C8&quot;/&gt;&lt;wsp:rsid wsp:val=&quot;00093E30&quot;/&gt;&lt;wsp:rsid wsp:val=&quot;0009501F&quot;/&gt;&lt;wsp:rsid wsp:val=&quot;00095A55&quot;/&gt;&lt;wsp:rsid wsp:val=&quot;0009681B&quot;/&gt;&lt;wsp:rsid wsp:val=&quot;00096BF8&quot;/&gt;&lt;wsp:rsid wsp:val=&quot;00096F7C&quot;/&gt;&lt;wsp:rsid wsp:val=&quot;000A6F38&quot;/&gt;&lt;wsp:rsid wsp:val=&quot;000B1157&quot;/&gt;&lt;wsp:rsid wsp:val=&quot;000B215B&quot;/&gt;&lt;wsp:rsid wsp:val=&quot;000B2A96&quot;/&gt;&lt;wsp:rsid wsp:val=&quot;000B2FC0&quot;/&gt;&lt;wsp:rsid wsp:val=&quot;000B326F&quot;/&gt;&lt;wsp:rsid wsp:val=&quot;000B391E&quot;/&gt;&lt;wsp:rsid wsp:val=&quot;000B4E46&quot;/&gt;&lt;wsp:rsid wsp:val=&quot;000B6124&quot;/&gt;&lt;wsp:rsid wsp:val=&quot;000C1AA6&quot;/&gt;&lt;wsp:rsid wsp:val=&quot;000C25B8&quot;/&gt;&lt;wsp:rsid wsp:val=&quot;000C2EA1&quot;/&gt;&lt;wsp:rsid wsp:val=&quot;000C3C80&quot;/&gt;&lt;wsp:rsid wsp:val=&quot;000C3E78&quot;/&gt;&lt;wsp:rsid wsp:val=&quot;000C75D0&quot;/&gt;&lt;wsp:rsid wsp:val=&quot;000D09DE&quot;/&gt;&lt;wsp:rsid wsp:val=&quot;000D2475&quot;/&gt;&lt;wsp:rsid wsp:val=&quot;000D2901&quot;/&gt;&lt;wsp:rsid wsp:val=&quot;000D3F6B&quot;/&gt;&lt;wsp:rsid wsp:val=&quot;000E1DC7&quot;/&gt;&lt;wsp:rsid wsp:val=&quot;000E33A7&quot;/&gt;&lt;wsp:rsid wsp:val=&quot;000E4053&quot;/&gt;&lt;wsp:rsid wsp:val=&quot;000E507D&quot;/&gt;&lt;wsp:rsid wsp:val=&quot;000E66BC&quot;/&gt;&lt;wsp:rsid wsp:val=&quot;000E6CF1&quot;/&gt;&lt;wsp:rsid wsp:val=&quot;000E7556&quot;/&gt;&lt;wsp:rsid wsp:val=&quot;000E7883&quot;/&gt;&lt;wsp:rsid wsp:val=&quot;000E78CA&quot;/&gt;&lt;wsp:rsid wsp:val=&quot;000F0202&quot;/&gt;&lt;wsp:rsid wsp:val=&quot;000F0282&quot;/&gt;&lt;wsp:rsid wsp:val=&quot;000F11AD&quot;/&gt;&lt;wsp:rsid wsp:val=&quot;000F5653&quot;/&gt;&lt;wsp:rsid wsp:val=&quot;000F70F2&quot;/&gt;&lt;wsp:rsid wsp:val=&quot;00100473&quot;/&gt;&lt;wsp:rsid wsp:val=&quot;00102205&quot;/&gt;&lt;wsp:rsid wsp:val=&quot;001048A5&quot;/&gt;&lt;wsp:rsid wsp:val=&quot;001048F9&quot;/&gt;&lt;wsp:rsid wsp:val=&quot;00104DF9&quot;/&gt;&lt;wsp:rsid wsp:val=&quot;00105617&quot;/&gt;&lt;wsp:rsid wsp:val=&quot;001065D9&quot;/&gt;&lt;wsp:rsid wsp:val=&quot;00110001&quot;/&gt;&lt;wsp:rsid wsp:val=&quot;0011042F&quot;/&gt;&lt;wsp:rsid wsp:val=&quot;00110AE2&quot;/&gt;&lt;wsp:rsid wsp:val=&quot;00111CC2&quot;/&gt;&lt;wsp:rsid wsp:val=&quot;0011668A&quot;/&gt;&lt;wsp:rsid wsp:val=&quot;0011716F&quot;/&gt;&lt;wsp:rsid wsp:val=&quot;00117C6C&quot;/&gt;&lt;wsp:rsid wsp:val=&quot;00121C06&quot;/&gt;&lt;wsp:rsid wsp:val=&quot;00122120&quot;/&gt;&lt;wsp:rsid wsp:val=&quot;00122919&quot;/&gt;&lt;wsp:rsid wsp:val=&quot;001238B2&quot;/&gt;&lt;wsp:rsid wsp:val=&quot;00123AC6&quot;/&gt;&lt;wsp:rsid wsp:val=&quot;001268ED&quot;/&gt;&lt;wsp:rsid wsp:val=&quot;00126B33&quot;/&gt;&lt;wsp:rsid wsp:val=&quot;00127404&quot;/&gt;&lt;wsp:rsid wsp:val=&quot;0012751C&quot;/&gt;&lt;wsp:rsid wsp:val=&quot;001301C6&quot;/&gt;&lt;wsp:rsid wsp:val=&quot;001311C2&quot;/&gt;&lt;wsp:rsid wsp:val=&quot;00134549&quot;/&gt;&lt;wsp:rsid wsp:val=&quot;00134A06&quot;/&gt;&lt;wsp:rsid wsp:val=&quot;00134BAA&quot;/&gt;&lt;wsp:rsid wsp:val=&quot;00136050&quot;/&gt;&lt;wsp:rsid wsp:val=&quot;00137B7B&quot;/&gt;&lt;wsp:rsid wsp:val=&quot;00142148&quot;/&gt;&lt;wsp:rsid wsp:val=&quot;0014240F&quot;/&gt;&lt;wsp:rsid wsp:val=&quot;00143174&quot;/&gt;&lt;wsp:rsid wsp:val=&quot;0014355A&quot;/&gt;&lt;wsp:rsid wsp:val=&quot;00144A33&quot;/&gt;&lt;wsp:rsid wsp:val=&quot;00146A0D&quot;/&gt;&lt;wsp:rsid wsp:val=&quot;00147A43&quot;/&gt;&lt;wsp:rsid wsp:val=&quot;00150F94&quot;/&gt;&lt;wsp:rsid wsp:val=&quot;0015160B&quot;/&gt;&lt;wsp:rsid wsp:val=&quot;00152769&quot;/&gt;&lt;wsp:rsid wsp:val=&quot;00152DFD&quot;/&gt;&lt;wsp:rsid wsp:val=&quot;00156520&quot;/&gt;&lt;wsp:rsid wsp:val=&quot;00157D88&quot;/&gt;&lt;wsp:rsid wsp:val=&quot;00160223&quot;/&gt;&lt;wsp:rsid wsp:val=&quot;00162F8C&quot;/&gt;&lt;wsp:rsid wsp:val=&quot;00163402&quot;/&gt;&lt;wsp:rsid wsp:val=&quot;00163FF3&quot;/&gt;&lt;wsp:rsid wsp:val=&quot;00164EE9&quot;/&gt;&lt;wsp:rsid wsp:val=&quot;00165256&quot;/&gt;&lt;wsp:rsid wsp:val=&quot;001654EB&quot;/&gt;&lt;wsp:rsid wsp:val=&quot;00166439&quot;/&gt;&lt;wsp:rsid wsp:val=&quot;0016658C&quot;/&gt;&lt;wsp:rsid wsp:val=&quot;00167F1B&quot;/&gt;&lt;wsp:rsid wsp:val=&quot;00170284&quot;/&gt;&lt;wsp:rsid wsp:val=&quot;0017170D&quot;/&gt;&lt;wsp:rsid wsp:val=&quot;00171EC5&quot;/&gt;&lt;wsp:rsid wsp:val=&quot;00172744&quot;/&gt;&lt;wsp:rsid wsp:val=&quot;00173053&quot;/&gt;&lt;wsp:rsid wsp:val=&quot;00173493&quot;/&gt;&lt;wsp:rsid wsp:val=&quot;001761C1&quot;/&gt;&lt;wsp:rsid wsp:val=&quot;00177447&quot;/&gt;&lt;wsp:rsid wsp:val=&quot;001804A7&quot;/&gt;&lt;wsp:rsid wsp:val=&quot;00181456&quot;/&gt;&lt;wsp:rsid wsp:val=&quot;00182487&quot;/&gt;&lt;wsp:rsid wsp:val=&quot;00182612&quot;/&gt;&lt;wsp:rsid wsp:val=&quot;00183EEE&quot;/&gt;&lt;wsp:rsid wsp:val=&quot;0018696D&quot;/&gt;&lt;wsp:rsid wsp:val=&quot;0019099F&quot;/&gt;&lt;wsp:rsid wsp:val=&quot;00192D27&quot;/&gt;&lt;wsp:rsid wsp:val=&quot;001943B0&quot;/&gt;&lt;wsp:rsid wsp:val=&quot;001A0E48&quot;/&gt;&lt;wsp:rsid wsp:val=&quot;001A23D2&quot;/&gt;&lt;wsp:rsid wsp:val=&quot;001A4F26&quot;/&gt;&lt;wsp:rsid wsp:val=&quot;001A6521&quot;/&gt;&lt;wsp:rsid wsp:val=&quot;001A7019&quot;/&gt;&lt;wsp:rsid wsp:val=&quot;001A70CB&quot;/&gt;&lt;wsp:rsid wsp:val=&quot;001B2199&quot;/&gt;&lt;wsp:rsid wsp:val=&quot;001C10A4&quot;/&gt;&lt;wsp:rsid wsp:val=&quot;001C23C1&quot;/&gt;&lt;wsp:rsid wsp:val=&quot;001C2A5B&quot;/&gt;&lt;wsp:rsid wsp:val=&quot;001C2F51&quot;/&gt;&lt;wsp:rsid wsp:val=&quot;001C3631&quot;/&gt;&lt;wsp:rsid wsp:val=&quot;001C3CB6&quot;/&gt;&lt;wsp:rsid wsp:val=&quot;001C763E&quot;/&gt;&lt;wsp:rsid wsp:val=&quot;001C767D&quot;/&gt;&lt;wsp:rsid wsp:val=&quot;001D0A3B&quot;/&gt;&lt;wsp:rsid wsp:val=&quot;001D3758&quot;/&gt;&lt;wsp:rsid wsp:val=&quot;001D67DE&quot;/&gt;&lt;wsp:rsid wsp:val=&quot;001E0D31&quot;/&gt;&lt;wsp:rsid wsp:val=&quot;001E3991&quot;/&gt;&lt;wsp:rsid wsp:val=&quot;001E5290&quot;/&gt;&lt;wsp:rsid wsp:val=&quot;001E597F&quot;/&gt;&lt;wsp:rsid wsp:val=&quot;001E60E9&quot;/&gt;&lt;wsp:rsid wsp:val=&quot;001E6212&quot;/&gt;&lt;wsp:rsid wsp:val=&quot;001F1445&quot;/&gt;&lt;wsp:rsid wsp:val=&quot;001F14E8&quot;/&gt;&lt;wsp:rsid wsp:val=&quot;001F2F76&quot;/&gt;&lt;wsp:rsid wsp:val=&quot;001F35CA&quot;/&gt;&lt;wsp:rsid wsp:val=&quot;001F38EF&quot;/&gt;&lt;wsp:rsid wsp:val=&quot;001F570C&quot;/&gt;&lt;wsp:rsid wsp:val=&quot;001F6253&quot;/&gt;&lt;wsp:rsid wsp:val=&quot;001F75FA&quot;/&gt;&lt;wsp:rsid wsp:val=&quot;001F7883&quot;/&gt;&lt;wsp:rsid wsp:val=&quot;00200BF4&quot;/&gt;&lt;wsp:rsid wsp:val=&quot;002015DB&quot;/&gt;&lt;wsp:rsid wsp:val=&quot;0020181B&quot;/&gt;&lt;wsp:rsid wsp:val=&quot;00202588&quot;/&gt;&lt;wsp:rsid wsp:val=&quot;002048BD&quot;/&gt;&lt;wsp:rsid wsp:val=&quot;00206699&quot;/&gt;&lt;wsp:rsid wsp:val=&quot;00207358&quot;/&gt;&lt;wsp:rsid wsp:val=&quot;002126B8&quot;/&gt;&lt;wsp:rsid wsp:val=&quot;00216AD6&quot;/&gt;&lt;wsp:rsid wsp:val=&quot;00217189&quot;/&gt;&lt;wsp:rsid wsp:val=&quot;00217E7E&quot;/&gt;&lt;wsp:rsid wsp:val=&quot;00217FEC&quot;/&gt;&lt;wsp:rsid wsp:val=&quot;00224221&quot;/&gt;&lt;wsp:rsid wsp:val=&quot;00224DA2&quot;/&gt;&lt;wsp:rsid wsp:val=&quot;00226B64&quot;/&gt;&lt;wsp:rsid wsp:val=&quot;0022712F&quot;/&gt;&lt;wsp:rsid wsp:val=&quot;00231159&quot;/&gt;&lt;wsp:rsid wsp:val=&quot;00234F39&quot;/&gt;&lt;wsp:rsid wsp:val=&quot;00235486&quot;/&gt;&lt;wsp:rsid wsp:val=&quot;002354EF&quot;/&gt;&lt;wsp:rsid wsp:val=&quot;0023739B&quot;/&gt;&lt;wsp:rsid wsp:val=&quot;002421B6&quot;/&gt;&lt;wsp:rsid wsp:val=&quot;00242397&quot;/&gt;&lt;wsp:rsid wsp:val=&quot;002426C8&quot;/&gt;&lt;wsp:rsid wsp:val=&quot;00242AE9&quot;/&gt;&lt;wsp:rsid wsp:val=&quot;00243022&quot;/&gt;&lt;wsp:rsid wsp:val=&quot;00243D81&quot;/&gt;&lt;wsp:rsid wsp:val=&quot;00243DA3&quot;/&gt;&lt;wsp:rsid wsp:val=&quot;00244FC1&quot;/&gt;&lt;wsp:rsid wsp:val=&quot;0024558A&quot;/&gt;&lt;wsp:rsid wsp:val=&quot;00245AC2&quot;/&gt;&lt;wsp:rsid wsp:val=&quot;00245B05&quot;/&gt;&lt;wsp:rsid wsp:val=&quot;00245D1B&quot;/&gt;&lt;wsp:rsid wsp:val=&quot;002463C5&quot;/&gt;&lt;wsp:rsid wsp:val=&quot;00246FBA&quot;/&gt;&lt;wsp:rsid wsp:val=&quot;00247049&quot;/&gt;&lt;wsp:rsid wsp:val=&quot;00247BD1&quot;/&gt;&lt;wsp:rsid wsp:val=&quot;00247EB1&quot;/&gt;&lt;wsp:rsid wsp:val=&quot;00250262&quot;/&gt;&lt;wsp:rsid wsp:val=&quot;00250538&quot;/&gt;&lt;wsp:rsid wsp:val=&quot;00255C77&quot;/&gt;&lt;wsp:rsid wsp:val=&quot;0025787C&quot;/&gt;&lt;wsp:rsid wsp:val=&quot;0026652B&quot;/&gt;&lt;wsp:rsid wsp:val=&quot;00266A0A&quot;/&gt;&lt;wsp:rsid wsp:val=&quot;002676D7&quot;/&gt;&lt;wsp:rsid wsp:val=&quot;00267C91&quot;/&gt;&lt;wsp:rsid wsp:val=&quot;00267E60&quot;/&gt;&lt;wsp:rsid wsp:val=&quot;0027067C&quot;/&gt;&lt;wsp:rsid wsp:val=&quot;00274D3A&quot;/&gt;&lt;wsp:rsid wsp:val=&quot;00274E46&quot;/&gt;&lt;wsp:rsid wsp:val=&quot;0027671F&quot;/&gt;&lt;wsp:rsid wsp:val=&quot;002814EE&quot;/&gt;&lt;wsp:rsid wsp:val=&quot;002817D8&quot;/&gt;&lt;wsp:rsid wsp:val=&quot;002854CF&quot;/&gt;&lt;wsp:rsid wsp:val=&quot;0028727D&quot;/&gt;&lt;wsp:rsid wsp:val=&quot;00290080&quot;/&gt;&lt;wsp:rsid wsp:val=&quot;0029195F&quot;/&gt;&lt;wsp:rsid wsp:val=&quot;00291C07&quot;/&gt;&lt;wsp:rsid wsp:val=&quot;00291C0E&quot;/&gt;&lt;wsp:rsid wsp:val=&quot;002945D4&quot;/&gt;&lt;wsp:rsid wsp:val=&quot;002A0C31&quot;/&gt;&lt;wsp:rsid wsp:val=&quot;002A1C97&quot;/&gt;&lt;wsp:rsid wsp:val=&quot;002A472E&quot;/&gt;&lt;wsp:rsid wsp:val=&quot;002A4F73&quot;/&gt;&lt;wsp:rsid wsp:val=&quot;002A6D1B&quot;/&gt;&lt;wsp:rsid wsp:val=&quot;002A6DFE&quot;/&gt;&lt;wsp:rsid wsp:val=&quot;002A7085&quot;/&gt;&lt;wsp:rsid wsp:val=&quot;002A7834&quot;/&gt;&lt;wsp:rsid wsp:val=&quot;002B1D9A&quot;/&gt;&lt;wsp:rsid wsp:val=&quot;002B1FBF&quot;/&gt;&lt;wsp:rsid wsp:val=&quot;002B26C9&quot;/&gt;&lt;wsp:rsid wsp:val=&quot;002B3305&quot;/&gt;&lt;wsp:rsid wsp:val=&quot;002B38E7&quot;/&gt;&lt;wsp:rsid wsp:val=&quot;002B51FC&quot;/&gt;&lt;wsp:rsid wsp:val=&quot;002B655B&quot;/&gt;&lt;wsp:rsid wsp:val=&quot;002C14D5&quot;/&gt;&lt;wsp:rsid wsp:val=&quot;002C1955&quot;/&gt;&lt;wsp:rsid wsp:val=&quot;002C1C54&quot;/&gt;&lt;wsp:rsid wsp:val=&quot;002C2141&quot;/&gt;&lt;wsp:rsid wsp:val=&quot;002C2C43&quot;/&gt;&lt;wsp:rsid wsp:val=&quot;002C3C33&quot;/&gt;&lt;wsp:rsid wsp:val=&quot;002C5256&quot;/&gt;&lt;wsp:rsid wsp:val=&quot;002C75CF&quot;/&gt;&lt;wsp:rsid wsp:val=&quot;002D04B2&quot;/&gt;&lt;wsp:rsid wsp:val=&quot;002D1CAF&quot;/&gt;&lt;wsp:rsid wsp:val=&quot;002D335B&quot;/&gt;&lt;wsp:rsid wsp:val=&quot;002D3DBF&quot;/&gt;&lt;wsp:rsid wsp:val=&quot;002D641F&quot;/&gt;&lt;wsp:rsid wsp:val=&quot;002D72D9&quot;/&gt;&lt;wsp:rsid wsp:val=&quot;002E04F9&quot;/&gt;&lt;wsp:rsid wsp:val=&quot;002E0567&quot;/&gt;&lt;wsp:rsid wsp:val=&quot;002E0A88&quot;/&gt;&lt;wsp:rsid wsp:val=&quot;002E2805&quot;/&gt;&lt;wsp:rsid wsp:val=&quot;002E383E&quot;/&gt;&lt;wsp:rsid wsp:val=&quot;002F1C19&quot;/&gt;&lt;wsp:rsid wsp:val=&quot;002F4AD0&quot;/&gt;&lt;wsp:rsid wsp:val=&quot;002F4C27&quot;/&gt;&lt;wsp:rsid wsp:val=&quot;002F52F8&quot;/&gt;&lt;wsp:rsid wsp:val=&quot;002F61B6&quot;/&gt;&lt;wsp:rsid wsp:val=&quot;002F638C&quot;/&gt;&lt;wsp:rsid wsp:val=&quot;002F7CDE&quot;/&gt;&lt;wsp:rsid wsp:val=&quot;00301251&quot;/&gt;&lt;wsp:rsid wsp:val=&quot;00301372&quot;/&gt;&lt;wsp:rsid wsp:val=&quot;00302A4A&quot;/&gt;&lt;wsp:rsid wsp:val=&quot;0030304B&quot;/&gt;&lt;wsp:rsid wsp:val=&quot;00303E2A&quot;/&gt;&lt;wsp:rsid wsp:val=&quot;00303E49&quot;/&gt;&lt;wsp:rsid wsp:val=&quot;00306771&quot;/&gt;&lt;wsp:rsid wsp:val=&quot;00307046&quot;/&gt;&lt;wsp:rsid wsp:val=&quot;00311B8D&quot;/&gt;&lt;wsp:rsid wsp:val=&quot;00313884&quot;/&gt;&lt;wsp:rsid wsp:val=&quot;00314B6E&quot;/&gt;&lt;wsp:rsid wsp:val=&quot;00315EF8&quot;/&gt;&lt;wsp:rsid wsp:val=&quot;003170E1&quot;/&gt;&lt;wsp:rsid wsp:val=&quot;00317C0B&quot;/&gt;&lt;wsp:rsid wsp:val=&quot;0033080F&quot;/&gt;&lt;wsp:rsid wsp:val=&quot;00330AA6&quot;/&gt;&lt;wsp:rsid wsp:val=&quot;0033109A&quot;/&gt;&lt;wsp:rsid wsp:val=&quot;003314AB&quot;/&gt;&lt;wsp:rsid wsp:val=&quot;00331500&quot;/&gt;&lt;wsp:rsid wsp:val=&quot;00332E25&quot;/&gt;&lt;wsp:rsid wsp:val=&quot;00334588&quot;/&gt;&lt;wsp:rsid wsp:val=&quot;00335528&quot;/&gt;&lt;wsp:rsid wsp:val=&quot;0034187D&quot;/&gt;&lt;wsp:rsid wsp:val=&quot;003429CE&quot;/&gt;&lt;wsp:rsid wsp:val=&quot;0034380B&quot;/&gt;&lt;wsp:rsid wsp:val=&quot;0034437E&quot;/&gt;&lt;wsp:rsid wsp:val=&quot;003447FB&quot;/&gt;&lt;wsp:rsid wsp:val=&quot;0035047C&quot;/&gt;&lt;wsp:rsid wsp:val=&quot;00352333&quot;/&gt;&lt;wsp:rsid wsp:val=&quot;00352793&quot;/&gt;&lt;wsp:rsid wsp:val=&quot;003570F2&quot;/&gt;&lt;wsp:rsid wsp:val=&quot;0035775F&quot;/&gt;&lt;wsp:rsid wsp:val=&quot;00360266&quot;/&gt;&lt;wsp:rsid wsp:val=&quot;003605A9&quot;/&gt;&lt;wsp:rsid wsp:val=&quot;003605C4&quot;/&gt;&lt;wsp:rsid wsp:val=&quot;003606C5&quot;/&gt;&lt;wsp:rsid wsp:val=&quot;00365001&quot;/&gt;&lt;wsp:rsid wsp:val=&quot;003663F8&quot;/&gt;&lt;wsp:rsid wsp:val=&quot;00367713&quot;/&gt;&lt;wsp:rsid wsp:val=&quot;00373293&quot;/&gt;&lt;wsp:rsid wsp:val=&quot;00374315&quot;/&gt;&lt;wsp:rsid wsp:val=&quot;00375488&quot;/&gt;&lt;wsp:rsid wsp:val=&quot;00385D27&quot;/&gt;&lt;wsp:rsid wsp:val=&quot;0038651D&quot;/&gt;&lt;wsp:rsid wsp:val=&quot;00391A4A&quot;/&gt;&lt;wsp:rsid wsp:val=&quot;0039295B&quot;/&gt;&lt;wsp:rsid wsp:val=&quot;00392DE4&quot;/&gt;&lt;wsp:rsid wsp:val=&quot;00393C6B&quot;/&gt;&lt;wsp:rsid wsp:val=&quot;003945B9&quot;/&gt;&lt;wsp:rsid wsp:val=&quot;00394DDA&quot;/&gt;&lt;wsp:rsid wsp:val=&quot;00397D54&quot;/&gt;&lt;wsp:rsid wsp:val=&quot;003A07CC&quot;/&gt;&lt;wsp:rsid wsp:val=&quot;003A1B84&quot;/&gt;&lt;wsp:rsid wsp:val=&quot;003A44BA&quot;/&gt;&lt;wsp:rsid wsp:val=&quot;003A62F2&quot;/&gt;&lt;wsp:rsid wsp:val=&quot;003A679B&quot;/&gt;&lt;wsp:rsid wsp:val=&quot;003B30F0&quot;/&gt;&lt;wsp:rsid wsp:val=&quot;003B3358&quot;/&gt;&lt;wsp:rsid wsp:val=&quot;003B5B85&quot;/&gt;&lt;wsp:rsid wsp:val=&quot;003B7306&quot;/&gt;&lt;wsp:rsid wsp:val=&quot;003B7F0A&quot;/&gt;&lt;wsp:rsid wsp:val=&quot;003C2D3C&quot;/&gt;&lt;wsp:rsid wsp:val=&quot;003C573F&quot;/&gt;&lt;wsp:rsid wsp:val=&quot;003C5DEE&quot;/&gt;&lt;wsp:rsid wsp:val=&quot;003D2D8F&quot;/&gt;&lt;wsp:rsid wsp:val=&quot;003D61D4&quot;/&gt;&lt;wsp:rsid wsp:val=&quot;003D6285&quot;/&gt;&lt;wsp:rsid wsp:val=&quot;003D7AA1&quot;/&gt;&lt;wsp:rsid wsp:val=&quot;003D7E0A&quot;/&gt;&lt;wsp:rsid wsp:val=&quot;003E0018&quot;/&gt;&lt;wsp:rsid wsp:val=&quot;003E0723&quot;/&gt;&lt;wsp:rsid wsp:val=&quot;003E1FD8&quot;/&gt;&lt;wsp:rsid wsp:val=&quot;003E2725&quot;/&gt;&lt;wsp:rsid wsp:val=&quot;003E40E1&quot;/&gt;&lt;wsp:rsid wsp:val=&quot;003E59C7&quot;/&gt;&lt;wsp:rsid wsp:val=&quot;003E7B80&quot;/&gt;&lt;wsp:rsid wsp:val=&quot;003F03D8&quot;/&gt;&lt;wsp:rsid wsp:val=&quot;003F089D&quot;/&gt;&lt;wsp:rsid wsp:val=&quot;003F1D1B&quot;/&gt;&lt;wsp:rsid wsp:val=&quot;003F74A9&quot;/&gt;&lt;wsp:rsid wsp:val=&quot;003F76C2&quot;/&gt;&lt;wsp:rsid wsp:val=&quot;003F77B4&quot;/&gt;&lt;wsp:rsid wsp:val=&quot;004004D5&quot;/&gt;&lt;wsp:rsid wsp:val=&quot;004007F0&quot;/&gt;&lt;wsp:rsid wsp:val=&quot;00401A10&quot;/&gt;&lt;wsp:rsid wsp:val=&quot;00403B72&quot;/&gt;&lt;wsp:rsid wsp:val=&quot;0040487A&quot;/&gt;&lt;wsp:rsid wsp:val=&quot;004063E0&quot;/&gt;&lt;wsp:rsid wsp:val=&quot;004066FF&quot;/&gt;&lt;wsp:rsid wsp:val=&quot;004105C9&quot;/&gt;&lt;wsp:rsid wsp:val=&quot;00410B74&quot;/&gt;&lt;wsp:rsid wsp:val=&quot;00415177&quot;/&gt;&lt;wsp:rsid wsp:val=&quot;0041526C&quot;/&gt;&lt;wsp:rsid wsp:val=&quot;00417D62&quot;/&gt;&lt;wsp:rsid wsp:val=&quot;00420A32&quot;/&gt;&lt;wsp:rsid wsp:val=&quot;00420BAB&quot;/&gt;&lt;wsp:rsid wsp:val=&quot;004212EA&quot;/&gt;&lt;wsp:rsid wsp:val=&quot;00421BE7&quot;/&gt;&lt;wsp:rsid wsp:val=&quot;00422FE9&quot;/&gt;&lt;wsp:rsid wsp:val=&quot;004265A6&quot;/&gt;&lt;wsp:rsid wsp:val=&quot;004279BB&quot;/&gt;&lt;wsp:rsid wsp:val=&quot;00431A13&quot;/&gt;&lt;wsp:rsid wsp:val=&quot;00431D1E&quot;/&gt;&lt;wsp:rsid wsp:val=&quot;004321CA&quot;/&gt;&lt;wsp:rsid wsp:val=&quot;00433216&quot;/&gt;&lt;wsp:rsid wsp:val=&quot;00434F71&quot;/&gt;&lt;wsp:rsid wsp:val=&quot;00435C00&quot;/&gt;&lt;wsp:rsid wsp:val=&quot;004378DC&quot;/&gt;&lt;wsp:rsid wsp:val=&quot;004422DB&quot;/&gt;&lt;wsp:rsid wsp:val=&quot;00442735&quot;/&gt;&lt;wsp:rsid wsp:val=&quot;004434F2&quot;/&gt;&lt;wsp:rsid wsp:val=&quot;004462CC&quot;/&gt;&lt;wsp:rsid wsp:val=&quot;00446768&quot;/&gt;&lt;wsp:rsid wsp:val=&quot;0045193C&quot;/&gt;&lt;wsp:rsid wsp:val=&quot;0045201E&quot;/&gt;&lt;wsp:rsid wsp:val=&quot;00452B22&quot;/&gt;&lt;wsp:rsid wsp:val=&quot;00453CDE&quot;/&gt;&lt;wsp:rsid wsp:val=&quot;00455117&quot;/&gt;&lt;wsp:rsid wsp:val=&quot;00457E77&quot;/&gt;&lt;wsp:rsid wsp:val=&quot;00461DA8&quot;/&gt;&lt;wsp:rsid wsp:val=&quot;00463786&quot;/&gt;&lt;wsp:rsid wsp:val=&quot;00464305&quot;/&gt;&lt;wsp:rsid wsp:val=&quot;004646F1&quot;/&gt;&lt;wsp:rsid wsp:val=&quot;004648E9&quot;/&gt;&lt;wsp:rsid wsp:val=&quot;00465616&quot;/&gt;&lt;wsp:rsid wsp:val=&quot;00467C5A&quot;/&gt;&lt;wsp:rsid wsp:val=&quot;00470D57&quot;/&gt;&lt;wsp:rsid wsp:val=&quot;004751F1&quot;/&gt;&lt;wsp:rsid wsp:val=&quot;00475E66&quot;/&gt;&lt;wsp:rsid wsp:val=&quot;004823D7&quot;/&gt;&lt;wsp:rsid wsp:val=&quot;00482850&quot;/&gt;&lt;wsp:rsid wsp:val=&quot;00486056&quot;/&gt;&lt;wsp:rsid wsp:val=&quot;00487109&quot;/&gt;&lt;wsp:rsid wsp:val=&quot;00490415&quot;/&gt;&lt;wsp:rsid wsp:val=&quot;00491DAB&quot;/&gt;&lt;wsp:rsid wsp:val=&quot;00493D41&quot;/&gt;&lt;wsp:rsid wsp:val=&quot;004945D6&quot;/&gt;&lt;wsp:rsid wsp:val=&quot;004974D7&quot;/&gt;&lt;wsp:rsid wsp:val=&quot;004A0F2B&quot;/&gt;&lt;wsp:rsid wsp:val=&quot;004A4379&quot;/&gt;&lt;wsp:rsid wsp:val=&quot;004B0995&quot;/&gt;&lt;wsp:rsid wsp:val=&quot;004B2CD1&quot;/&gt;&lt;wsp:rsid wsp:val=&quot;004B3310&quot;/&gt;&lt;wsp:rsid wsp:val=&quot;004B6A00&quot;/&gt;&lt;wsp:rsid wsp:val=&quot;004B7FF8&quot;/&gt;&lt;wsp:rsid wsp:val=&quot;004C027B&quot;/&gt;&lt;wsp:rsid wsp:val=&quot;004C132D&quot;/&gt;&lt;wsp:rsid wsp:val=&quot;004C1698&quot;/&gt;&lt;wsp:rsid wsp:val=&quot;004C1C57&quot;/&gt;&lt;wsp:rsid wsp:val=&quot;004C2D7C&quot;/&gt;&lt;wsp:rsid wsp:val=&quot;004C3029&quot;/&gt;&lt;wsp:rsid wsp:val=&quot;004C3B22&quot;/&gt;&lt;wsp:rsid wsp:val=&quot;004C4594&quot;/&gt;&lt;wsp:rsid wsp:val=&quot;004C5A87&quot;/&gt;&lt;wsp:rsid wsp:val=&quot;004C5AEB&quot;/&gt;&lt;wsp:rsid wsp:val=&quot;004C72FA&quot;/&gt;&lt;wsp:rsid wsp:val=&quot;004D0AA6&quot;/&gt;&lt;wsp:rsid wsp:val=&quot;004D1386&quot;/&gt;&lt;wsp:rsid wsp:val=&quot;004D47FA&quot;/&gt;&lt;wsp:rsid wsp:val=&quot;004E0607&quot;/&gt;&lt;wsp:rsid wsp:val=&quot;004E060D&quot;/&gt;&lt;wsp:rsid wsp:val=&quot;004E2429&quot;/&gt;&lt;wsp:rsid wsp:val=&quot;004E3849&quot;/&gt;&lt;wsp:rsid wsp:val=&quot;004E6EE2&quot;/&gt;&lt;wsp:rsid wsp:val=&quot;004E7F06&quot;/&gt;&lt;wsp:rsid wsp:val=&quot;004F1495&quot;/&gt;&lt;wsp:rsid wsp:val=&quot;004F454D&quot;/&gt;&lt;wsp:rsid wsp:val=&quot;004F4F9D&quot;/&gt;&lt;wsp:rsid wsp:val=&quot;004F67CB&quot;/&gt;&lt;wsp:rsid wsp:val=&quot;004F7ADA&quot;/&gt;&lt;wsp:rsid wsp:val=&quot;0050011B&quot;/&gt;&lt;wsp:rsid wsp:val=&quot;005045F0&quot;/&gt;&lt;wsp:rsid wsp:val=&quot;005070D4&quot;/&gt;&lt;wsp:rsid wsp:val=&quot;0051347A&quot;/&gt;&lt;wsp:rsid wsp:val=&quot;005150DC&quot;/&gt;&lt;wsp:rsid wsp:val=&quot;00516441&quot;/&gt;&lt;wsp:rsid wsp:val=&quot;0051764C&quot;/&gt;&lt;wsp:rsid wsp:val=&quot;005209E5&quot;/&gt;&lt;wsp:rsid wsp:val=&quot;00523E57&quot;/&gt;&lt;wsp:rsid wsp:val=&quot;00526BAB&quot;/&gt;&lt;wsp:rsid wsp:val=&quot;005335CB&quot;/&gt;&lt;wsp:rsid wsp:val=&quot;00533987&quot;/&gt;&lt;wsp:rsid wsp:val=&quot;00534124&quot;/&gt;&lt;wsp:rsid wsp:val=&quot;00535139&quot;/&gt;&lt;wsp:rsid wsp:val=&quot;00535F5C&quot;/&gt;&lt;wsp:rsid wsp:val=&quot;00542C29&quot;/&gt;&lt;wsp:rsid wsp:val=&quot;00543732&quot;/&gt;&lt;wsp:rsid wsp:val=&quot;00543E46&quot;/&gt;&lt;wsp:rsid wsp:val=&quot;005446C1&quot;/&gt;&lt;wsp:rsid wsp:val=&quot;005455E1&quot;/&gt;&lt;wsp:rsid wsp:val=&quot;00546210&quot;/&gt;&lt;wsp:rsid wsp:val=&quot;005479C2&quot;/&gt;&lt;wsp:rsid wsp:val=&quot;005503D4&quot;/&gt;&lt;wsp:rsid wsp:val=&quot;0055043E&quot;/&gt;&lt;wsp:rsid wsp:val=&quot;0055186A&quot;/&gt;&lt;wsp:rsid wsp:val=&quot;00552168&quot;/&gt;&lt;wsp:rsid wsp:val=&quot;00553D51&quot;/&gt;&lt;wsp:rsid wsp:val=&quot;00553ECA&quot;/&gt;&lt;wsp:rsid wsp:val=&quot;00555562&quot;/&gt;&lt;wsp:rsid wsp:val=&quot;00555CBB&quot;/&gt;&lt;wsp:rsid wsp:val=&quot;0055641C&quot;/&gt;&lt;wsp:rsid wsp:val=&quot;00556EF4&quot;/&gt;&lt;wsp:rsid wsp:val=&quot;0056188C&quot;/&gt;&lt;wsp:rsid wsp:val=&quot;00563792&quot;/&gt;&lt;wsp:rsid wsp:val=&quot;00563866&quot;/&gt;&lt;wsp:rsid wsp:val=&quot;00565E35&quot;/&gt;&lt;wsp:rsid wsp:val=&quot;0056618E&quot;/&gt;&lt;wsp:rsid wsp:val=&quot;00567D8C&quot;/&gt;&lt;wsp:rsid wsp:val=&quot;00567DF9&quot;/&gt;&lt;wsp:rsid wsp:val=&quot;00570C54&quot;/&gt;&lt;wsp:rsid wsp:val=&quot;00576CC0&quot;/&gt;&lt;wsp:rsid wsp:val=&quot;00577705&quot;/&gt;&lt;wsp:rsid wsp:val=&quot;005804B5&quot;/&gt;&lt;wsp:rsid wsp:val=&quot;00583DF4&quot;/&gt;&lt;wsp:rsid wsp:val=&quot;0058582A&quot;/&gt;&lt;wsp:rsid wsp:val=&quot;00591F76&quot;/&gt;&lt;wsp:rsid wsp:val=&quot;0059384F&quot;/&gt;&lt;wsp:rsid wsp:val=&quot;00595476&quot;/&gt;&lt;wsp:rsid wsp:val=&quot;00595DBE&quot;/&gt;&lt;wsp:rsid wsp:val=&quot;0059615C&quot;/&gt;&lt;wsp:rsid wsp:val=&quot;00596474&quot;/&gt;&lt;wsp:rsid wsp:val=&quot;00597DD9&quot;/&gt;&lt;wsp:rsid wsp:val=&quot;005A7F8C&quot;/&gt;&lt;wsp:rsid wsp:val=&quot;005B06BD&quot;/&gt;&lt;wsp:rsid wsp:val=&quot;005B0E73&quot;/&gt;&lt;wsp:rsid wsp:val=&quot;005B195C&quot;/&gt;&lt;wsp:rsid wsp:val=&quot;005B4B5A&quot;/&gt;&lt;wsp:rsid wsp:val=&quot;005B54EC&quot;/&gt;&lt;wsp:rsid wsp:val=&quot;005B77FA&quot;/&gt;&lt;wsp:rsid wsp:val=&quot;005C1C5F&quot;/&gt;&lt;wsp:rsid wsp:val=&quot;005C244C&quot;/&gt;&lt;wsp:rsid wsp:val=&quot;005C43D7&quot;/&gt;&lt;wsp:rsid wsp:val=&quot;005C4C86&quot;/&gt;&lt;wsp:rsid wsp:val=&quot;005C5914&quot;/&gt;&lt;wsp:rsid wsp:val=&quot;005C5F5D&quot;/&gt;&lt;wsp:rsid wsp:val=&quot;005C697C&quot;/&gt;&lt;wsp:rsid wsp:val=&quot;005C7250&quot;/&gt;&lt;wsp:rsid wsp:val=&quot;005D1C72&quot;/&gt;&lt;wsp:rsid wsp:val=&quot;005D1CC7&quot;/&gt;&lt;wsp:rsid wsp:val=&quot;005D2787&quot;/&gt;&lt;wsp:rsid wsp:val=&quot;005D3848&quot;/&gt;&lt;wsp:rsid wsp:val=&quot;005D3916&quot;/&gt;&lt;wsp:rsid wsp:val=&quot;005D56FB&quot;/&gt;&lt;wsp:rsid wsp:val=&quot;005D5E7E&quot;/&gt;&lt;wsp:rsid wsp:val=&quot;005D631F&quot;/&gt;&lt;wsp:rsid wsp:val=&quot;005D6987&quot;/&gt;&lt;wsp:rsid wsp:val=&quot;005D6C7A&quot;/&gt;&lt;wsp:rsid wsp:val=&quot;005D76AA&quot;/&gt;&lt;wsp:rsid wsp:val=&quot;005E07E4&quot;/&gt;&lt;wsp:rsid wsp:val=&quot;005E09B2&quot;/&gt;&lt;wsp:rsid wsp:val=&quot;005E34F0&quot;/&gt;&lt;wsp:rsid wsp:val=&quot;005E4DD3&quot;/&gt;&lt;wsp:rsid wsp:val=&quot;005F0F80&quot;/&gt;&lt;wsp:rsid wsp:val=&quot;005F0FCC&quot;/&gt;&lt;wsp:rsid wsp:val=&quot;005F15D9&quot;/&gt;&lt;wsp:rsid wsp:val=&quot;005F2F8F&quot;/&gt;&lt;wsp:rsid wsp:val=&quot;005F3BD8&quot;/&gt;&lt;wsp:rsid wsp:val=&quot;005F592E&quot;/&gt;&lt;wsp:rsid wsp:val=&quot;0060018B&quot;/&gt;&lt;wsp:rsid wsp:val=&quot;00602BE0&quot;/&gt;&lt;wsp:rsid wsp:val=&quot;00603DAF&quot;/&gt;&lt;wsp:rsid wsp:val=&quot;00604AF6&quot;/&gt;&lt;wsp:rsid wsp:val=&quot;006057D0&quot;/&gt;&lt;wsp:rsid wsp:val=&quot;0060581E&quot;/&gt;&lt;wsp:rsid wsp:val=&quot;0060623A&quot;/&gt;&lt;wsp:rsid wsp:val=&quot;006108AD&quot;/&gt;&lt;wsp:rsid wsp:val=&quot;00615CD5&quot;/&gt;&lt;wsp:rsid wsp:val=&quot;00617330&quot;/&gt;&lt;wsp:rsid wsp:val=&quot;00617FF4&quot;/&gt;&lt;wsp:rsid wsp:val=&quot;006209A2&quot;/&gt;&lt;wsp:rsid wsp:val=&quot;00621B02&quot;/&gt;&lt;wsp:rsid wsp:val=&quot;00625115&quot;/&gt;&lt;wsp:rsid wsp:val=&quot;00626DC7&quot;/&gt;&lt;wsp:rsid wsp:val=&quot;006303E8&quot;/&gt;&lt;wsp:rsid wsp:val=&quot;006320A1&quot;/&gt;&lt;wsp:rsid wsp:val=&quot;00632725&quot;/&gt;&lt;wsp:rsid wsp:val=&quot;00635B02&quot;/&gt;&lt;wsp:rsid wsp:val=&quot;006375AA&quot;/&gt;&lt;wsp:rsid wsp:val=&quot;00640093&quot;/&gt;&lt;wsp:rsid wsp:val=&quot;00640547&quot;/&gt;&lt;wsp:rsid wsp:val=&quot;0064167E&quot;/&gt;&lt;wsp:rsid wsp:val=&quot;00641FE9&quot;/&gt;&lt;wsp:rsid wsp:val=&quot;00642AFB&quot;/&gt;&lt;wsp:rsid wsp:val=&quot;006458E7&quot;/&gt;&lt;wsp:rsid wsp:val=&quot;0064640C&quot;/&gt;&lt;wsp:rsid wsp:val=&quot;0064665F&quot;/&gt;&lt;wsp:rsid wsp:val=&quot;00647878&quot;/&gt;&lt;wsp:rsid wsp:val=&quot;00647A8A&quot;/&gt;&lt;wsp:rsid wsp:val=&quot;00647BD1&quot;/&gt;&lt;wsp:rsid wsp:val=&quot;00650FCE&quot;/&gt;&lt;wsp:rsid wsp:val=&quot;00654165&quot;/&gt;&lt;wsp:rsid wsp:val=&quot;00654AB7&quot;/&gt;&lt;wsp:rsid wsp:val=&quot;00655593&quot;/&gt;&lt;wsp:rsid wsp:val=&quot;0065595A&quot;/&gt;&lt;wsp:rsid wsp:val=&quot;006613F1&quot;/&gt;&lt;wsp:rsid wsp:val=&quot;00661AFC&quot;/&gt;&lt;wsp:rsid wsp:val=&quot;00661B3E&quot;/&gt;&lt;wsp:rsid wsp:val=&quot;0066216D&quot;/&gt;&lt;wsp:rsid wsp:val=&quot;00663584&quot;/&gt;&lt;wsp:rsid wsp:val=&quot;00663E96&quot;/&gt;&lt;wsp:rsid wsp:val=&quot;00664DC6&quot;/&gt;&lt;wsp:rsid wsp:val=&quot;00667AD0&quot;/&gt;&lt;wsp:rsid wsp:val=&quot;00671121&quot;/&gt;&lt;wsp:rsid wsp:val=&quot;0067166F&quot;/&gt;&lt;wsp:rsid wsp:val=&quot;00671B57&quot;/&gt;&lt;wsp:rsid wsp:val=&quot;00672500&quot;/&gt;&lt;wsp:rsid wsp:val=&quot;0067324F&quot;/&gt;&lt;wsp:rsid wsp:val=&quot;00674CFF&quot;/&gt;&lt;wsp:rsid wsp:val=&quot;00674D34&quot;/&gt;&lt;wsp:rsid wsp:val=&quot;00675341&quot;/&gt;&lt;wsp:rsid wsp:val=&quot;00676F94&quot;/&gt;&lt;wsp:rsid wsp:val=&quot;0068107E&quot;/&gt;&lt;wsp:rsid wsp:val=&quot;006812EE&quot;/&gt;&lt;wsp:rsid wsp:val=&quot;00681CA0&quot;/&gt;&lt;wsp:rsid wsp:val=&quot;0068483D&quot;/&gt;&lt;wsp:rsid wsp:val=&quot;00685297&quot;/&gt;&lt;wsp:rsid wsp:val=&quot;0068766C&quot;/&gt;&lt;wsp:rsid wsp:val=&quot;006901FF&quot;/&gt;&lt;wsp:rsid wsp:val=&quot;00690D75&quot;/&gt;&lt;wsp:rsid wsp:val=&quot;00695564&quot;/&gt;&lt;wsp:rsid wsp:val=&quot;006976E7&quot;/&gt;&lt;wsp:rsid wsp:val=&quot;006A0A88&quot;/&gt;&lt;wsp:rsid wsp:val=&quot;006B137F&quot;/&gt;&lt;wsp:rsid wsp:val=&quot;006B209E&quot;/&gt;&lt;wsp:rsid wsp:val=&quot;006B2874&quot;/&gt;&lt;wsp:rsid wsp:val=&quot;006B42B9&quot;/&gt;&lt;wsp:rsid wsp:val=&quot;006B4CCD&quot;/&gt;&lt;wsp:rsid wsp:val=&quot;006C05CA&quot;/&gt;&lt;wsp:rsid wsp:val=&quot;006C0F6F&quot;/&gt;&lt;wsp:rsid wsp:val=&quot;006C22F4&quot;/&gt;&lt;wsp:rsid wsp:val=&quot;006D1084&quot;/&gt;&lt;wsp:rsid wsp:val=&quot;006D12CD&quot;/&gt;&lt;wsp:rsid wsp:val=&quot;006D20FF&quot;/&gt;&lt;wsp:rsid wsp:val=&quot;006D3937&quot;/&gt;&lt;wsp:rsid wsp:val=&quot;006D4E8F&quot;/&gt;&lt;wsp:rsid wsp:val=&quot;006D594B&quot;/&gt;&lt;wsp:rsid wsp:val=&quot;006D7A3E&quot;/&gt;&lt;wsp:rsid wsp:val=&quot;006E3770&quot;/&gt;&lt;wsp:rsid wsp:val=&quot;006E67DA&quot;/&gt;&lt;wsp:rsid wsp:val=&quot;006F3C3D&quot;/&gt;&lt;wsp:rsid wsp:val=&quot;006F59BC&quot;/&gt;&lt;wsp:rsid wsp:val=&quot;006F6318&quot;/&gt;&lt;wsp:rsid wsp:val=&quot;006F6515&quot;/&gt;&lt;wsp:rsid wsp:val=&quot;006F6813&quot;/&gt;&lt;wsp:rsid wsp:val=&quot;006F7863&quot;/&gt;&lt;wsp:rsid wsp:val=&quot;00700D3B&quot;/&gt;&lt;wsp:rsid wsp:val=&quot;00700DE5&quot;/&gt;&lt;wsp:rsid wsp:val=&quot;0070112C&quot;/&gt;&lt;wsp:rsid wsp:val=&quot;00701ECA&quot;/&gt;&lt;wsp:rsid wsp:val=&quot;00705023&quot;/&gt;&lt;wsp:rsid wsp:val=&quot;007104A8&quot;/&gt;&lt;wsp:rsid wsp:val=&quot;00712846&quot;/&gt;&lt;wsp:rsid wsp:val=&quot;00712C06&quot;/&gt;&lt;wsp:rsid wsp:val=&quot;00712FEF&quot;/&gt;&lt;wsp:rsid wsp:val=&quot;00717D9B&quot;/&gt;&lt;wsp:rsid wsp:val=&quot;007232A8&quot;/&gt;&lt;wsp:rsid wsp:val=&quot;00724D55&quot;/&gt;&lt;wsp:rsid wsp:val=&quot;00724F72&quot;/&gt;&lt;wsp:rsid wsp:val=&quot;00725D5B&quot;/&gt;&lt;wsp:rsid wsp:val=&quot;007261E1&quot;/&gt;&lt;wsp:rsid wsp:val=&quot;0072794D&quot;/&gt;&lt;wsp:rsid wsp:val=&quot;007300B6&quot;/&gt;&lt;wsp:rsid wsp:val=&quot;00731659&quot;/&gt;&lt;wsp:rsid wsp:val=&quot;00731BE5&quot;/&gt;&lt;wsp:rsid wsp:val=&quot;00731E32&quot;/&gt;&lt;wsp:rsid wsp:val=&quot;00731F18&quot;/&gt;&lt;wsp:rsid wsp:val=&quot;007328F2&quot;/&gt;&lt;wsp:rsid wsp:val=&quot;00732DF7&quot;/&gt;&lt;wsp:rsid wsp:val=&quot;00733C68&quot;/&gt;&lt;wsp:rsid wsp:val=&quot;00733F3C&quot;/&gt;&lt;wsp:rsid wsp:val=&quot;007344A3&quot;/&gt;&lt;wsp:rsid wsp:val=&quot;007354D5&quot;/&gt;&lt;wsp:rsid wsp:val=&quot;007369F1&quot;/&gt;&lt;wsp:rsid wsp:val=&quot;00740643&quot;/&gt;&lt;wsp:rsid wsp:val=&quot;00741F6A&quot;/&gt;&lt;wsp:rsid wsp:val=&quot;00742294&quot;/&gt;&lt;wsp:rsid wsp:val=&quot;0074241D&quot;/&gt;&lt;wsp:rsid wsp:val=&quot;0074256A&quot;/&gt;&lt;wsp:rsid wsp:val=&quot;007429FF&quot;/&gt;&lt;wsp:rsid wsp:val=&quot;00742D95&quot;/&gt;&lt;wsp:rsid wsp:val=&quot;00743E80&quot;/&gt;&lt;wsp:rsid wsp:val=&quot;007458B9&quot;/&gt;&lt;wsp:rsid wsp:val=&quot;00746BAD&quot;/&gt;&lt;wsp:rsid wsp:val=&quot;0075025F&quot;/&gt;&lt;wsp:rsid wsp:val=&quot;0075047A&quot;/&gt;&lt;wsp:rsid wsp:val=&quot;00750692&quot;/&gt;&lt;wsp:rsid wsp:val=&quot;00750877&quot;/&gt;&lt;wsp:rsid wsp:val=&quot;007518DF&quot;/&gt;&lt;wsp:rsid wsp:val=&quot;007533F0&quot;/&gt;&lt;wsp:rsid wsp:val=&quot;007543C1&quot;/&gt;&lt;wsp:rsid wsp:val=&quot;007544A2&quot;/&gt;&lt;wsp:rsid wsp:val=&quot;007554CF&quot;/&gt;&lt;wsp:rsid wsp:val=&quot;00756150&quot;/&gt;&lt;wsp:rsid wsp:val=&quot;0075709B&quot;/&gt;&lt;wsp:rsid wsp:val=&quot;00760483&quot;/&gt;&lt;wsp:rsid wsp:val=&quot;00762A5E&quot;/&gt;&lt;wsp:rsid wsp:val=&quot;007654C9&quot;/&gt;&lt;wsp:rsid wsp:val=&quot;00766AB5&quot;/&gt;&lt;wsp:rsid wsp:val=&quot;00766D2F&quot;/&gt;&lt;wsp:rsid wsp:val=&quot;007770F7&quot;/&gt;&lt;wsp:rsid wsp:val=&quot;007776D1&quot;/&gt;&lt;wsp:rsid wsp:val=&quot;0078119E&quot;/&gt;&lt;wsp:rsid wsp:val=&quot;00782601&quot;/&gt;&lt;wsp:rsid wsp:val=&quot;00782C76&quot;/&gt;&lt;wsp:rsid wsp:val=&quot;007833DC&quot;/&gt;&lt;wsp:rsid wsp:val=&quot;00785115&quot;/&gt;&lt;wsp:rsid wsp:val=&quot;007854E3&quot;/&gt;&lt;wsp:rsid wsp:val=&quot;0078618D&quot;/&gt;&lt;wsp:rsid wsp:val=&quot;00790278&quot;/&gt;&lt;wsp:rsid wsp:val=&quot;0079097B&quot;/&gt;&lt;wsp:rsid wsp:val=&quot;00791BCA&quot;/&gt;&lt;wsp:rsid wsp:val=&quot;00791D1C&quot;/&gt;&lt;wsp:rsid wsp:val=&quot;007940E2&quot;/&gt;&lt;wsp:rsid wsp:val=&quot;00794277&quot;/&gt;&lt;wsp:rsid wsp:val=&quot;007A1B23&quot;/&gt;&lt;wsp:rsid wsp:val=&quot;007A28DE&quot;/&gt;&lt;wsp:rsid wsp:val=&quot;007A4753&quot;/&gt;&lt;wsp:rsid wsp:val=&quot;007A54B2&quot;/&gt;&lt;wsp:rsid wsp:val=&quot;007A654D&quot;/&gt;&lt;wsp:rsid wsp:val=&quot;007A67BB&quot;/&gt;&lt;wsp:rsid wsp:val=&quot;007B0A8C&quot;/&gt;&lt;wsp:rsid wsp:val=&quot;007B2AF2&quot;/&gt;&lt;wsp:rsid wsp:val=&quot;007B2B03&quot;/&gt;&lt;wsp:rsid wsp:val=&quot;007B4B68&quot;/&gt;&lt;wsp:rsid wsp:val=&quot;007B6D2D&quot;/&gt;&lt;wsp:rsid wsp:val=&quot;007C1F19&quot;/&gt;&lt;wsp:rsid wsp:val=&quot;007C22BE&quot;/&gt;&lt;wsp:rsid wsp:val=&quot;007C3E7E&quot;/&gt;&lt;wsp:rsid wsp:val=&quot;007C4325&quot;/&gt;&lt;wsp:rsid wsp:val=&quot;007D1202&quot;/&gt;&lt;wsp:rsid wsp:val=&quot;007D1A48&quot;/&gt;&lt;wsp:rsid wsp:val=&quot;007D3A6D&quot;/&gt;&lt;wsp:rsid wsp:val=&quot;007D5425&quot;/&gt;&lt;wsp:rsid wsp:val=&quot;007D5DA8&quot;/&gt;&lt;wsp:rsid wsp:val=&quot;007D5DE1&quot;/&gt;&lt;wsp:rsid wsp:val=&quot;007D70D2&quot;/&gt;&lt;wsp:rsid wsp:val=&quot;007E20DF&quot;/&gt;&lt;wsp:rsid wsp:val=&quot;007E3300&quot;/&gt;&lt;wsp:rsid wsp:val=&quot;007E3AAC&quot;/&gt;&lt;wsp:rsid wsp:val=&quot;007E4633&quot;/&gt;&lt;wsp:rsid wsp:val=&quot;007E48E5&quot;/&gt;&lt;wsp:rsid wsp:val=&quot;007E6952&quot;/&gt;&lt;wsp:rsid wsp:val=&quot;007F187A&quot;/&gt;&lt;wsp:rsid wsp:val=&quot;007F2733&quot;/&gt;&lt;wsp:rsid wsp:val=&quot;007F291A&quot;/&gt;&lt;wsp:rsid wsp:val=&quot;007F4609&quot;/&gt;&lt;wsp:rsid wsp:val=&quot;007F5362&quot;/&gt;&lt;wsp:rsid wsp:val=&quot;007F5E4E&quot;/&gt;&lt;wsp:rsid wsp:val=&quot;007F6062&quot;/&gt;&lt;wsp:rsid wsp:val=&quot;007F6156&quot;/&gt;&lt;wsp:rsid wsp:val=&quot;007F67F9&quot;/&gt;&lt;wsp:rsid wsp:val=&quot;007F78C3&quot;/&gt;&lt;wsp:rsid wsp:val=&quot;0080179A&quot;/&gt;&lt;wsp:rsid wsp:val=&quot;0080436E&quot;/&gt;&lt;wsp:rsid wsp:val=&quot;00805943&quot;/&gt;&lt;wsp:rsid wsp:val=&quot;0080645E&quot;/&gt;&lt;wsp:rsid wsp:val=&quot;008065EC&quot;/&gt;&lt;wsp:rsid wsp:val=&quot;008076FE&quot;/&gt;&lt;wsp:rsid wsp:val=&quot;00807E25&quot;/&gt;&lt;wsp:rsid wsp:val=&quot;00813241&quot;/&gt;&lt;wsp:rsid wsp:val=&quot;00813EA8&quot;/&gt;&lt;wsp:rsid wsp:val=&quot;0081411B&quot;/&gt;&lt;wsp:rsid wsp:val=&quot;00817E7D&quot;/&gt;&lt;wsp:rsid wsp:val=&quot;00817FB4&quot;/&gt;&lt;wsp:rsid wsp:val=&quot;008203A3&quot;/&gt;&lt;wsp:rsid wsp:val=&quot;00820435&quot;/&gt;&lt;wsp:rsid wsp:val=&quot;00822198&quot;/&gt;&lt;wsp:rsid wsp:val=&quot;00822995&quot;/&gt;&lt;wsp:rsid wsp:val=&quot;00826146&quot;/&gt;&lt;wsp:rsid wsp:val=&quot;00826D56&quot;/&gt;&lt;wsp:rsid wsp:val=&quot;00832B5F&quot;/&gt;&lt;wsp:rsid wsp:val=&quot;008363C6&quot;/&gt;&lt;wsp:rsid wsp:val=&quot;008439A7&quot;/&gt;&lt;wsp:rsid wsp:val=&quot;00843FAC&quot;/&gt;&lt;wsp:rsid wsp:val=&quot;0084529F&quot;/&gt;&lt;wsp:rsid wsp:val=&quot;00845448&quot;/&gt;&lt;wsp:rsid wsp:val=&quot;008455CF&quot;/&gt;&lt;wsp:rsid wsp:val=&quot;00845A40&quot;/&gt;&lt;wsp:rsid wsp:val=&quot;00853593&quot;/&gt;&lt;wsp:rsid wsp:val=&quot;0085531B&quot;/&gt;&lt;wsp:rsid wsp:val=&quot;00857086&quot;/&gt;&lt;wsp:rsid wsp:val=&quot;00863FFE&quot;/&gt;&lt;wsp:rsid wsp:val=&quot;008641DE&quot;/&gt;&lt;wsp:rsid wsp:val=&quot;0086422D&quot;/&gt;&lt;wsp:rsid wsp:val=&quot;00864466&quot;/&gt;&lt;wsp:rsid wsp:val=&quot;00865014&quot;/&gt;&lt;wsp:rsid wsp:val=&quot;008652D9&quot;/&gt;&lt;wsp:rsid wsp:val=&quot;00865BE0&quot;/&gt;&lt;wsp:rsid wsp:val=&quot;00866F8C&quot;/&gt;&lt;wsp:rsid wsp:val=&quot;008671B6&quot;/&gt;&lt;wsp:rsid wsp:val=&quot;008678AB&quot;/&gt;&lt;wsp:rsid wsp:val=&quot;0087168F&quot;/&gt;&lt;wsp:rsid wsp:val=&quot;008729BD&quot;/&gt;&lt;wsp:rsid wsp:val=&quot;0087339C&quot;/&gt;&lt;wsp:rsid wsp:val=&quot;00873525&quot;/&gt;&lt;wsp:rsid wsp:val=&quot;00874D35&quot;/&gt;&lt;wsp:rsid wsp:val=&quot;0087513E&quot;/&gt;&lt;wsp:rsid wsp:val=&quot;00876FDB&quot;/&gt;&lt;wsp:rsid wsp:val=&quot;0088091B&quot;/&gt;&lt;wsp:rsid wsp:val=&quot;0088136E&quot;/&gt;&lt;wsp:rsid wsp:val=&quot;00881DA9&quot;/&gt;&lt;wsp:rsid wsp:val=&quot;00886B80&quot;/&gt;&lt;wsp:rsid wsp:val=&quot;0088749F&quot;/&gt;&lt;wsp:rsid wsp:val=&quot;00891505&quot;/&gt;&lt;wsp:rsid wsp:val=&quot;00891EE9&quot;/&gt;&lt;wsp:rsid wsp:val=&quot;00892440&quot;/&gt;&lt;wsp:rsid wsp:val=&quot;00892F61&quot;/&gt;&lt;wsp:rsid wsp:val=&quot;00893D47&quot;/&gt;&lt;wsp:rsid wsp:val=&quot;00893F79&quot;/&gt;&lt;wsp:rsid wsp:val=&quot;00894DF5&quot;/&gt;&lt;wsp:rsid wsp:val=&quot;00895D29&quot;/&gt;&lt;wsp:rsid wsp:val=&quot;0089771B&quot;/&gt;&lt;wsp:rsid wsp:val=&quot;00897E39&quot;/&gt;&lt;wsp:rsid wsp:val=&quot;008A05C2&quot;/&gt;&lt;wsp:rsid wsp:val=&quot;008A1957&quot;/&gt;&lt;wsp:rsid wsp:val=&quot;008A19EA&quot;/&gt;&lt;wsp:rsid wsp:val=&quot;008A449D&quot;/&gt;&lt;wsp:rsid wsp:val=&quot;008A5A0F&quot;/&gt;&lt;wsp:rsid wsp:val=&quot;008A7734&quot;/&gt;&lt;wsp:rsid wsp:val=&quot;008A79C5&quot;/&gt;&lt;wsp:rsid wsp:val=&quot;008A7CD4&quot;/&gt;&lt;wsp:rsid wsp:val=&quot;008B0404&quot;/&gt;&lt;wsp:rsid wsp:val=&quot;008B0798&quot;/&gt;&lt;wsp:rsid wsp:val=&quot;008B39ED&quot;/&gt;&lt;wsp:rsid wsp:val=&quot;008B4788&quot;/&gt;&lt;wsp:rsid wsp:val=&quot;008B56B7&quot;/&gt;&lt;wsp:rsid wsp:val=&quot;008B5B8D&quot;/&gt;&lt;wsp:rsid wsp:val=&quot;008C1897&quot;/&gt;&lt;wsp:rsid wsp:val=&quot;008C19FA&quot;/&gt;&lt;wsp:rsid wsp:val=&quot;008C3295&quot;/&gt;&lt;wsp:rsid wsp:val=&quot;008C3B60&quot;/&gt;&lt;wsp:rsid wsp:val=&quot;008C57BA&quot;/&gt;&lt;wsp:rsid wsp:val=&quot;008C5B60&quot;/&gt;&lt;wsp:rsid wsp:val=&quot;008C6474&quot;/&gt;&lt;wsp:rsid wsp:val=&quot;008C78E2&quot;/&gt;&lt;wsp:rsid wsp:val=&quot;008D00C0&quot;/&gt;&lt;wsp:rsid wsp:val=&quot;008D171F&quot;/&gt;&lt;wsp:rsid wsp:val=&quot;008D1B98&quot;/&gt;&lt;wsp:rsid wsp:val=&quot;008D3863&quot;/&gt;&lt;wsp:rsid wsp:val=&quot;008D3B4B&quot;/&gt;&lt;wsp:rsid wsp:val=&quot;008D3DA8&quot;/&gt;&lt;wsp:rsid wsp:val=&quot;008D7A7F&quot;/&gt;&lt;wsp:rsid wsp:val=&quot;008E27E4&quot;/&gt;&lt;wsp:rsid wsp:val=&quot;008E3460&quot;/&gt;&lt;wsp:rsid wsp:val=&quot;008E470A&quot;/&gt;&lt;wsp:rsid wsp:val=&quot;008E4A59&quot;/&gt;&lt;wsp:rsid wsp:val=&quot;008E60EA&quot;/&gt;&lt;wsp:rsid wsp:val=&quot;008E60F8&quot;/&gt;&lt;wsp:rsid wsp:val=&quot;008E671B&quot;/&gt;&lt;wsp:rsid wsp:val=&quot;008E6A7F&quot;/&gt;&lt;wsp:rsid wsp:val=&quot;008E6CE4&quot;/&gt;&lt;wsp:rsid wsp:val=&quot;008E7B9D&quot;/&gt;&lt;wsp:rsid wsp:val=&quot;008E7D7E&quot;/&gt;&lt;wsp:rsid wsp:val=&quot;008F11A4&quot;/&gt;&lt;wsp:rsid wsp:val=&quot;008F1641&quot;/&gt;&lt;wsp:rsid wsp:val=&quot;008F1D11&quot;/&gt;&lt;wsp:rsid wsp:val=&quot;008F26AE&quot;/&gt;&lt;wsp:rsid wsp:val=&quot;008F2ADC&quot;/&gt;&lt;wsp:rsid wsp:val=&quot;008F48F2&quot;/&gt;&lt;wsp:rsid wsp:val=&quot;008F5363&quot;/&gt;&lt;wsp:rsid wsp:val=&quot;008F5BF0&quot;/&gt;&lt;wsp:rsid wsp:val=&quot;008F76C4&quot;/&gt;&lt;wsp:rsid wsp:val=&quot;00900543&quot;/&gt;&lt;wsp:rsid wsp:val=&quot;00901417&quot;/&gt;&lt;wsp:rsid wsp:val=&quot;00901658&quot;/&gt;&lt;wsp:rsid wsp:val=&quot;009017B9&quot;/&gt;&lt;wsp:rsid wsp:val=&quot;0090307C&quot;/&gt;&lt;wsp:rsid wsp:val=&quot;00904C26&quot;/&gt;&lt;wsp:rsid wsp:val=&quot;009051CB&quot;/&gt;&lt;wsp:rsid wsp:val=&quot;00907F83&quot;/&gt;&lt;wsp:rsid wsp:val=&quot;00911467&quot;/&gt;&lt;wsp:rsid wsp:val=&quot;00913355&quot;/&gt;&lt;wsp:rsid wsp:val=&quot;00915844&quot;/&gt;&lt;wsp:rsid wsp:val=&quot;00915F1D&quot;/&gt;&lt;wsp:rsid wsp:val=&quot;00916926&quot;/&gt;&lt;wsp:rsid wsp:val=&quot;00920430&quot;/&gt;&lt;wsp:rsid wsp:val=&quot;00921FE8&quot;/&gt;&lt;wsp:rsid wsp:val=&quot;00923194&quot;/&gt;&lt;wsp:rsid wsp:val=&quot;00923C29&quot;/&gt;&lt;wsp:rsid wsp:val=&quot;00923EE6&quot;/&gt;&lt;wsp:rsid wsp:val=&quot;00926ADC&quot;/&gt;&lt;wsp:rsid wsp:val=&quot;00927270&quot;/&gt;&lt;wsp:rsid wsp:val=&quot;0093038E&quot;/&gt;&lt;wsp:rsid wsp:val=&quot;009304ED&quot;/&gt;&lt;wsp:rsid wsp:val=&quot;009326F4&quot;/&gt;&lt;wsp:rsid wsp:val=&quot;00932B7E&quot;/&gt;&lt;wsp:rsid wsp:val=&quot;0093350A&quot;/&gt;&lt;wsp:rsid wsp:val=&quot;00935241&quot;/&gt;&lt;wsp:rsid wsp:val=&quot;00937E7F&quot;/&gt;&lt;wsp:rsid wsp:val=&quot;009426CA&quot;/&gt;&lt;wsp:rsid wsp:val=&quot;009436DB&quot;/&gt;&lt;wsp:rsid wsp:val=&quot;00944B2C&quot;/&gt;&lt;wsp:rsid wsp:val=&quot;00944BB1&quot;/&gt;&lt;wsp:rsid wsp:val=&quot;009467E0&quot;/&gt;&lt;wsp:rsid wsp:val=&quot;00946B2F&quot;/&gt;&lt;wsp:rsid wsp:val=&quot;00947FA3&quot;/&gt;&lt;wsp:rsid wsp:val=&quot;0095157D&quot;/&gt;&lt;wsp:rsid wsp:val=&quot;009529F2&quot;/&gt;&lt;wsp:rsid wsp:val=&quot;00954C4B&quot;/&gt;&lt;wsp:rsid wsp:val=&quot;00955FA6&quot;/&gt;&lt;wsp:rsid wsp:val=&quot;00956578&quot;/&gt;&lt;wsp:rsid wsp:val=&quot;00956EBC&quot;/&gt;&lt;wsp:rsid wsp:val=&quot;00960990&quot;/&gt;&lt;wsp:rsid wsp:val=&quot;00961B99&quot;/&gt;&lt;wsp:rsid wsp:val=&quot;009624AB&quot;/&gt;&lt;wsp:rsid wsp:val=&quot;00962CE0&quot;/&gt;&lt;wsp:rsid wsp:val=&quot;0096352D&quot;/&gt;&lt;wsp:rsid wsp:val=&quot;00964F06&quot;/&gt;&lt;wsp:rsid wsp:val=&quot;00966606&quot;/&gt;&lt;wsp:rsid wsp:val=&quot;00970ED6&quot;/&gt;&lt;wsp:rsid wsp:val=&quot;00971B9C&quot;/&gt;&lt;wsp:rsid wsp:val=&quot;009759A4&quot;/&gt;&lt;wsp:rsid wsp:val=&quot;00977B8C&quot;/&gt;&lt;wsp:rsid wsp:val=&quot;0098108E&quot;/&gt;&lt;wsp:rsid wsp:val=&quot;009837F8&quot;/&gt;&lt;wsp:rsid wsp:val=&quot;00986B9D&quot;/&gt;&lt;wsp:rsid wsp:val=&quot;0098743E&quot;/&gt;&lt;wsp:rsid wsp:val=&quot;00991868&quot;/&gt;&lt;wsp:rsid wsp:val=&quot;00991E21&quot;/&gt;&lt;wsp:rsid wsp:val=&quot;00991FBF&quot;/&gt;&lt;wsp:rsid wsp:val=&quot;00991FDA&quot;/&gt;&lt;wsp:rsid wsp:val=&quot;009930B7&quot;/&gt;&lt;wsp:rsid wsp:val=&quot;00993DFD&quot;/&gt;&lt;wsp:rsid wsp:val=&quot;0099493B&quot;/&gt;&lt;wsp:rsid wsp:val=&quot;00995597&quot;/&gt;&lt;wsp:rsid wsp:val=&quot;009956E0&quot;/&gt;&lt;wsp:rsid wsp:val=&quot;00995995&quot;/&gt;&lt;wsp:rsid wsp:val=&quot;00996DE4&quot;/&gt;&lt;wsp:rsid wsp:val=&quot;00997F5B&quot;/&gt;&lt;wsp:rsid wsp:val=&quot;009A42CC&quot;/&gt;&lt;wsp:rsid wsp:val=&quot;009A563A&quot;/&gt;&lt;wsp:rsid wsp:val=&quot;009B01A0&quot;/&gt;&lt;wsp:rsid wsp:val=&quot;009B152F&quot;/&gt;&lt;wsp:rsid wsp:val=&quot;009B4C57&quot;/&gt;&lt;wsp:rsid wsp:val=&quot;009B4F29&quot;/&gt;&lt;wsp:rsid wsp:val=&quot;009B5895&quot;/&gt;&lt;wsp:rsid wsp:val=&quot;009C3FD8&quot;/&gt;&lt;wsp:rsid wsp:val=&quot;009C4DA4&quot;/&gt;&lt;wsp:rsid wsp:val=&quot;009C69E3&quot;/&gt;&lt;wsp:rsid wsp:val=&quot;009C6C1C&quot;/&gt;&lt;wsp:rsid wsp:val=&quot;009D2A44&quot;/&gt;&lt;wsp:rsid wsp:val=&quot;009D3A8D&quot;/&gt;&lt;wsp:rsid wsp:val=&quot;009D5116&quot;/&gt;&lt;wsp:rsid wsp:val=&quot;009D59F9&quot;/&gt;&lt;wsp:rsid wsp:val=&quot;009D6E61&quot;/&gt;&lt;wsp:rsid wsp:val=&quot;009E19E9&quot;/&gt;&lt;wsp:rsid wsp:val=&quot;009E26E6&quot;/&gt;&lt;wsp:rsid wsp:val=&quot;009E4058&quot;/&gt;&lt;wsp:rsid wsp:val=&quot;009E4605&quot;/&gt;&lt;wsp:rsid wsp:val=&quot;009E470E&quot;/&gt;&lt;wsp:rsid wsp:val=&quot;009F2C45&quot;/&gt;&lt;wsp:rsid wsp:val=&quot;009F31C8&quot;/&gt;&lt;wsp:rsid wsp:val=&quot;00A00FA6&quot;/&gt;&lt;wsp:rsid wsp:val=&quot;00A014F1&quot;/&gt;&lt;wsp:rsid wsp:val=&quot;00A02375&quot;/&gt;&lt;wsp:rsid wsp:val=&quot;00A0242A&quot;/&gt;&lt;wsp:rsid wsp:val=&quot;00A04783&quot;/&gt;&lt;wsp:rsid wsp:val=&quot;00A052BB&quot;/&gt;&lt;wsp:rsid wsp:val=&quot;00A069CD&quot;/&gt;&lt;wsp:rsid wsp:val=&quot;00A06DC2&quot;/&gt;&lt;wsp:rsid wsp:val=&quot;00A06FEA&quot;/&gt;&lt;wsp:rsid wsp:val=&quot;00A119BC&quot;/&gt;&lt;wsp:rsid wsp:val=&quot;00A12849&quot;/&gt;&lt;wsp:rsid wsp:val=&quot;00A1578B&quot;/&gt;&lt;wsp:rsid wsp:val=&quot;00A158FA&quot;/&gt;&lt;wsp:rsid wsp:val=&quot;00A15A31&quot;/&gt;&lt;wsp:rsid wsp:val=&quot;00A1670B&quot;/&gt;&lt;wsp:rsid wsp:val=&quot;00A16E07&quot;/&gt;&lt;wsp:rsid wsp:val=&quot;00A20046&quot;/&gt;&lt;wsp:rsid wsp:val=&quot;00A208A7&quot;/&gt;&lt;wsp:rsid wsp:val=&quot;00A247CA&quot;/&gt;&lt;wsp:rsid wsp:val=&quot;00A24DA3&quot;/&gt;&lt;wsp:rsid wsp:val=&quot;00A25BAF&quot;/&gt;&lt;wsp:rsid wsp:val=&quot;00A300F9&quot;/&gt;&lt;wsp:rsid wsp:val=&quot;00A309EA&quot;/&gt;&lt;wsp:rsid wsp:val=&quot;00A31BE5&quot;/&gt;&lt;wsp:rsid wsp:val=&quot;00A34D3D&quot;/&gt;&lt;wsp:rsid wsp:val=&quot;00A412D8&quot;/&gt;&lt;wsp:rsid wsp:val=&quot;00A4181C&quot;/&gt;&lt;wsp:rsid wsp:val=&quot;00A424D7&quot;/&gt;&lt;wsp:rsid wsp:val=&quot;00A440BD&quot;/&gt;&lt;wsp:rsid wsp:val=&quot;00A4562F&quot;/&gt;&lt;wsp:rsid wsp:val=&quot;00A45701&quot;/&gt;&lt;wsp:rsid wsp:val=&quot;00A46354&quot;/&gt;&lt;wsp:rsid wsp:val=&quot;00A47B21&quot;/&gt;&lt;wsp:rsid wsp:val=&quot;00A50152&quot;/&gt;&lt;wsp:rsid wsp:val=&quot;00A50306&quot;/&gt;&lt;wsp:rsid wsp:val=&quot;00A50DAC&quot;/&gt;&lt;wsp:rsid wsp:val=&quot;00A51977&quot;/&gt;&lt;wsp:rsid wsp:val=&quot;00A51BCB&quot;/&gt;&lt;wsp:rsid wsp:val=&quot;00A51E2D&quot;/&gt;&lt;wsp:rsid wsp:val=&quot;00A56A92&quot;/&gt;&lt;wsp:rsid wsp:val=&quot;00A56DF1&quot;/&gt;&lt;wsp:rsid wsp:val=&quot;00A60E91&quot;/&gt;&lt;wsp:rsid wsp:val=&quot;00A619AD&quot;/&gt;&lt;wsp:rsid wsp:val=&quot;00A63E02&quot;/&gt;&lt;wsp:rsid wsp:val=&quot;00A641AC&quot;/&gt;&lt;wsp:rsid wsp:val=&quot;00A648B8&quot;/&gt;&lt;wsp:rsid wsp:val=&quot;00A652E2&quot;/&gt;&lt;wsp:rsid wsp:val=&quot;00A6595C&quot;/&gt;&lt;wsp:rsid wsp:val=&quot;00A65DAE&quot;/&gt;&lt;wsp:rsid wsp:val=&quot;00A65FAC&quot;/&gt;&lt;wsp:rsid wsp:val=&quot;00A67EB5&quot;/&gt;&lt;wsp:rsid wsp:val=&quot;00A7096E&quot;/&gt;&lt;wsp:rsid wsp:val=&quot;00A71EC5&quot;/&gt;&lt;wsp:rsid wsp:val=&quot;00A723A4&quot;/&gt;&lt;wsp:rsid wsp:val=&quot;00A7429D&quot;/&gt;&lt;wsp:rsid wsp:val=&quot;00A746CC&quot;/&gt;&lt;wsp:rsid wsp:val=&quot;00A7704C&quot;/&gt;&lt;wsp:rsid wsp:val=&quot;00A779B2&quot;/&gt;&lt;wsp:rsid wsp:val=&quot;00A8373D&quot;/&gt;&lt;wsp:rsid wsp:val=&quot;00A84920&quot;/&gt;&lt;wsp:rsid wsp:val=&quot;00A85002&quot;/&gt;&lt;wsp:rsid wsp:val=&quot;00A90D60&quot;/&gt;&lt;wsp:rsid wsp:val=&quot;00A92208&quot;/&gt;&lt;wsp:rsid wsp:val=&quot;00A922EB&quot;/&gt;&lt;wsp:rsid wsp:val=&quot;00A93235&quot;/&gt;&lt;wsp:rsid wsp:val=&quot;00A95426&quot;/&gt;&lt;wsp:rsid wsp:val=&quot;00A95C93&quot;/&gt;&lt;wsp:rsid wsp:val=&quot;00A961C1&quot;/&gt;&lt;wsp:rsid wsp:val=&quot;00A97296&quot;/&gt;&lt;wsp:rsid wsp:val=&quot;00A975CB&quot;/&gt;&lt;wsp:rsid wsp:val=&quot;00A9787A&quot;/&gt;&lt;wsp:rsid wsp:val=&quot;00A97ABC&quot;/&gt;&lt;wsp:rsid wsp:val=&quot;00A97ECC&quot;/&gt;&lt;wsp:rsid wsp:val=&quot;00AA36DE&quot;/&gt;&lt;wsp:rsid wsp:val=&quot;00AA43A8&quot;/&gt;&lt;wsp:rsid wsp:val=&quot;00AA4B69&quot;/&gt;&lt;wsp:rsid wsp:val=&quot;00AA5211&quot;/&gt;&lt;wsp:rsid wsp:val=&quot;00AB1D80&quot;/&gt;&lt;wsp:rsid wsp:val=&quot;00AB30D7&quot;/&gt;&lt;wsp:rsid wsp:val=&quot;00AB3BBD&quot;/&gt;&lt;wsp:rsid wsp:val=&quot;00AB3FFA&quot;/&gt;&lt;wsp:rsid wsp:val=&quot;00AB5917&quot;/&gt;&lt;wsp:rsid wsp:val=&quot;00AB5F6C&quot;/&gt;&lt;wsp:rsid wsp:val=&quot;00AB61A7&quot;/&gt;&lt;wsp:rsid wsp:val=&quot;00AB7694&quot;/&gt;&lt;wsp:rsid wsp:val=&quot;00AC0C67&quot;/&gt;&lt;wsp:rsid wsp:val=&quot;00AC0F47&quot;/&gt;&lt;wsp:rsid wsp:val=&quot;00AC1EF9&quot;/&gt;&lt;wsp:rsid wsp:val=&quot;00AC2D6C&quot;/&gt;&lt;wsp:rsid wsp:val=&quot;00AC3EBA&quot;/&gt;&lt;wsp:rsid wsp:val=&quot;00AC5A7B&quot;/&gt;&lt;wsp:rsid wsp:val=&quot;00AC7108&quot;/&gt;&lt;wsp:rsid wsp:val=&quot;00AD4AF0&quot;/&gt;&lt;wsp:rsid wsp:val=&quot;00AD7C7E&quot;/&gt;&lt;wsp:rsid wsp:val=&quot;00AE0180&quot;/&gt;&lt;wsp:rsid wsp:val=&quot;00AE090C&quot;/&gt;&lt;wsp:rsid wsp:val=&quot;00AE1052&quot;/&gt;&lt;wsp:rsid wsp:val=&quot;00AE19BA&quot;/&gt;&lt;wsp:rsid wsp:val=&quot;00AE1EED&quot;/&gt;&lt;wsp:rsid wsp:val=&quot;00AE2F57&quot;/&gt;&lt;wsp:rsid wsp:val=&quot;00AE2FF9&quot;/&gt;&lt;wsp:rsid wsp:val=&quot;00AE3C5F&quot;/&gt;&lt;wsp:rsid wsp:val=&quot;00AE600E&quot;/&gt;&lt;wsp:rsid wsp:val=&quot;00AE6124&quot;/&gt;&lt;wsp:rsid wsp:val=&quot;00AF1199&quot;/&gt;&lt;wsp:rsid wsp:val=&quot;00AF1E0E&quot;/&gt;&lt;wsp:rsid wsp:val=&quot;00AF3E0C&quot;/&gt;&lt;wsp:rsid wsp:val=&quot;00AF3E57&quot;/&gt;&lt;wsp:rsid wsp:val=&quot;00AF5876&quot;/&gt;&lt;wsp:rsid wsp:val=&quot;00AF787B&quot;/&gt;&lt;wsp:rsid wsp:val=&quot;00B01868&quot;/&gt;&lt;wsp:rsid wsp:val=&quot;00B0411F&quot;/&gt;&lt;wsp:rsid wsp:val=&quot;00B05AC3&quot;/&gt;&lt;wsp:rsid wsp:val=&quot;00B07BE0&quot;/&gt;&lt;wsp:rsid wsp:val=&quot;00B11134&quot;/&gt;&lt;wsp:rsid wsp:val=&quot;00B11B6E&quot;/&gt;&lt;wsp:rsid wsp:val=&quot;00B122C2&quot;/&gt;&lt;wsp:rsid wsp:val=&quot;00B1546E&quot;/&gt;&lt;wsp:rsid wsp:val=&quot;00B17615&quot;/&gt;&lt;wsp:rsid wsp:val=&quot;00B20472&quot;/&gt;&lt;wsp:rsid wsp:val=&quot;00B22C39&quot;/&gt;&lt;wsp:rsid wsp:val=&quot;00B232FC&quot;/&gt;&lt;wsp:rsid wsp:val=&quot;00B24BD8&quot;/&gt;&lt;wsp:rsid wsp:val=&quot;00B25B7A&quot;/&gt;&lt;wsp:rsid wsp:val=&quot;00B27968&quot;/&gt;&lt;wsp:rsid wsp:val=&quot;00B30B09&quot;/&gt;&lt;wsp:rsid wsp:val=&quot;00B332A3&quot;/&gt;&lt;wsp:rsid wsp:val=&quot;00B33842&quot;/&gt;&lt;wsp:rsid wsp:val=&quot;00B340B4&quot;/&gt;&lt;wsp:rsid wsp:val=&quot;00B34C25&quot;/&gt;&lt;wsp:rsid wsp:val=&quot;00B41B40&quot;/&gt;&lt;wsp:rsid wsp:val=&quot;00B42005&quot;/&gt;&lt;wsp:rsid wsp:val=&quot;00B4221D&quot;/&gt;&lt;wsp:rsid wsp:val=&quot;00B42573&quot;/&gt;&lt;wsp:rsid wsp:val=&quot;00B42C63&quot;/&gt;&lt;wsp:rsid wsp:val=&quot;00B4652E&quot;/&gt;&lt;wsp:rsid wsp:val=&quot;00B46EF4&quot;/&gt;&lt;wsp:rsid wsp:val=&quot;00B46FB9&quot;/&gt;&lt;wsp:rsid wsp:val=&quot;00B50603&quot;/&gt;&lt;wsp:rsid wsp:val=&quot;00B51D14&quot;/&gt;&lt;wsp:rsid wsp:val=&quot;00B53076&quot;/&gt;&lt;wsp:rsid wsp:val=&quot;00B53F6F&quot;/&gt;&lt;wsp:rsid wsp:val=&quot;00B56801&quot;/&gt;&lt;wsp:rsid wsp:val=&quot;00B568F2&quot;/&gt;&lt;wsp:rsid wsp:val=&quot;00B6110E&quot;/&gt;&lt;wsp:rsid wsp:val=&quot;00B65A66&quot;/&gt;&lt;wsp:rsid wsp:val=&quot;00B6758A&quot;/&gt;&lt;wsp:rsid wsp:val=&quot;00B67A35&quot;/&gt;&lt;wsp:rsid wsp:val=&quot;00B72C0B&quot;/&gt;&lt;wsp:rsid wsp:val=&quot;00B72D39&quot;/&gt;&lt;wsp:rsid wsp:val=&quot;00B734FB&quot;/&gt;&lt;wsp:rsid wsp:val=&quot;00B74140&quot;/&gt;&lt;wsp:rsid wsp:val=&quot;00B75E16&quot;/&gt;&lt;wsp:rsid wsp:val=&quot;00B76D4E&quot;/&gt;&lt;wsp:rsid wsp:val=&quot;00B77016&quot;/&gt;&lt;wsp:rsid wsp:val=&quot;00B77502&quot;/&gt;&lt;wsp:rsid wsp:val=&quot;00B80785&quot;/&gt;&lt;wsp:rsid wsp:val=&quot;00B80A59&quot;/&gt;&lt;wsp:rsid wsp:val=&quot;00B80C47&quot;/&gt;&lt;wsp:rsid wsp:val=&quot;00B8168E&quot;/&gt;&lt;wsp:rsid wsp:val=&quot;00B81AAD&quot;/&gt;&lt;wsp:rsid wsp:val=&quot;00B825A5&quot;/&gt;&lt;wsp:rsid wsp:val=&quot;00B84988&quot;/&gt;&lt;wsp:rsid wsp:val=&quot;00B857BE&quot;/&gt;&lt;wsp:rsid wsp:val=&quot;00B8584C&quot;/&gt;&lt;wsp:rsid wsp:val=&quot;00B8669E&quot;/&gt;&lt;wsp:rsid wsp:val=&quot;00B86E2B&quot;/&gt;&lt;wsp:rsid wsp:val=&quot;00B8799F&quot;/&gt;&lt;wsp:rsid wsp:val=&quot;00B90834&quot;/&gt;&lt;wsp:rsid wsp:val=&quot;00B92845&quot;/&gt;&lt;wsp:rsid wsp:val=&quot;00B93A11&quot;/&gt;&lt;wsp:rsid wsp:val=&quot;00B946C4&quot;/&gt;&lt;wsp:rsid wsp:val=&quot;00B9607C&quot;/&gt;&lt;wsp:rsid wsp:val=&quot;00B961BC&quot;/&gt;&lt;wsp:rsid wsp:val=&quot;00B979D9&quot;/&gt;&lt;wsp:rsid wsp:val=&quot;00BA2CFF&quot;/&gt;&lt;wsp:rsid wsp:val=&quot;00BA5272&quot;/&gt;&lt;wsp:rsid wsp:val=&quot;00BA663C&quot;/&gt;&lt;wsp:rsid wsp:val=&quot;00BB18FC&quot;/&gt;&lt;wsp:rsid wsp:val=&quot;00BB327B&quot;/&gt;&lt;wsp:rsid wsp:val=&quot;00BB3286&quot;/&gt;&lt;wsp:rsid wsp:val=&quot;00BB45AF&quot;/&gt;&lt;wsp:rsid wsp:val=&quot;00BB485C&quot;/&gt;&lt;wsp:rsid wsp:val=&quot;00BB5421&quot;/&gt;&lt;wsp:rsid wsp:val=&quot;00BB5695&quot;/&gt;&lt;wsp:rsid wsp:val=&quot;00BB67C8&quot;/&gt;&lt;wsp:rsid wsp:val=&quot;00BB6C22&quot;/&gt;&lt;wsp:rsid wsp:val=&quot;00BC0314&quot;/&gt;&lt;wsp:rsid wsp:val=&quot;00BC031A&quot;/&gt;&lt;wsp:rsid wsp:val=&quot;00BC3956&quot;/&gt;&lt;wsp:rsid wsp:val=&quot;00BC3B2E&quot;/&gt;&lt;wsp:rsid wsp:val=&quot;00BC3FFB&quot;/&gt;&lt;wsp:rsid wsp:val=&quot;00BC4017&quot;/&gt;&lt;wsp:rsid wsp:val=&quot;00BC4533&quot;/&gt;&lt;wsp:rsid wsp:val=&quot;00BC62A8&quot;/&gt;&lt;wsp:rsid wsp:val=&quot;00BD36E3&quot;/&gt;&lt;wsp:rsid wsp:val=&quot;00BD3CBA&quot;/&gt;&lt;wsp:rsid wsp:val=&quot;00BD4392&quot;/&gt;&lt;wsp:rsid wsp:val=&quot;00BD4C02&quot;/&gt;&lt;wsp:rsid wsp:val=&quot;00BD5F57&quot;/&gt;&lt;wsp:rsid wsp:val=&quot;00BD7022&quot;/&gt;&lt;wsp:rsid wsp:val=&quot;00BD73E3&quot;/&gt;&lt;wsp:rsid wsp:val=&quot;00BE1FDA&quot;/&gt;&lt;wsp:rsid wsp:val=&quot;00BE3B7B&quot;/&gt;&lt;wsp:rsid wsp:val=&quot;00BE3E35&quot;/&gt;&lt;wsp:rsid wsp:val=&quot;00BE445B&quot;/&gt;&lt;wsp:rsid wsp:val=&quot;00BE4967&quot;/&gt;&lt;wsp:rsid wsp:val=&quot;00BE4A8B&quot;/&gt;&lt;wsp:rsid wsp:val=&quot;00BE54A7&quot;/&gt;&lt;wsp:rsid wsp:val=&quot;00BE6D7C&quot;/&gt;&lt;wsp:rsid wsp:val=&quot;00BE6EFF&quot;/&gt;&lt;wsp:rsid wsp:val=&quot;00BE7FBF&quot;/&gt;&lt;wsp:rsid wsp:val=&quot;00BF27F7&quot;/&gt;&lt;wsp:rsid wsp:val=&quot;00BF282D&quot;/&gt;&lt;wsp:rsid wsp:val=&quot;00BF500A&quot;/&gt;&lt;wsp:rsid wsp:val=&quot;00BF59EB&quot;/&gt;&lt;wsp:rsid wsp:val=&quot;00BF60DC&quot;/&gt;&lt;wsp:rsid wsp:val=&quot;00C02F4E&quot;/&gt;&lt;wsp:rsid wsp:val=&quot;00C03D74&quot;/&gt;&lt;wsp:rsid wsp:val=&quot;00C04AEA&quot;/&gt;&lt;wsp:rsid wsp:val=&quot;00C06602&quot;/&gt;&lt;wsp:rsid wsp:val=&quot;00C06DA4&quot;/&gt;&lt;wsp:rsid wsp:val=&quot;00C07CD9&quot;/&gt;&lt;wsp:rsid wsp:val=&quot;00C11241&quot;/&gt;&lt;wsp:rsid wsp:val=&quot;00C116AA&quot;/&gt;&lt;wsp:rsid wsp:val=&quot;00C14A6A&quot;/&gt;&lt;wsp:rsid wsp:val=&quot;00C16FFB&quot;/&gt;&lt;wsp:rsid wsp:val=&quot;00C17858&quot;/&gt;&lt;wsp:rsid wsp:val=&quot;00C17CFA&quot;/&gt;&lt;wsp:rsid wsp:val=&quot;00C2201B&quot;/&gt;&lt;wsp:rsid wsp:val=&quot;00C25390&quot;/&gt;&lt;wsp:rsid wsp:val=&quot;00C26745&quot;/&gt;&lt;wsp:rsid wsp:val=&quot;00C26BC3&quot;/&gt;&lt;wsp:rsid wsp:val=&quot;00C30609&quot;/&gt;&lt;wsp:rsid wsp:val=&quot;00C30FA4&quot;/&gt;&lt;wsp:rsid wsp:val=&quot;00C31249&quot;/&gt;&lt;wsp:rsid wsp:val=&quot;00C34326&quot;/&gt;&lt;wsp:rsid wsp:val=&quot;00C3480C&quot;/&gt;&lt;wsp:rsid wsp:val=&quot;00C352BB&quot;/&gt;&lt;wsp:rsid wsp:val=&quot;00C36813&quot;/&gt;&lt;wsp:rsid wsp:val=&quot;00C40340&quot;/&gt;&lt;wsp:rsid wsp:val=&quot;00C40968&quot;/&gt;&lt;wsp:rsid wsp:val=&quot;00C40E6F&quot;/&gt;&lt;wsp:rsid wsp:val=&quot;00C4352F&quot;/&gt;&lt;wsp:rsid wsp:val=&quot;00C4361E&quot;/&gt;&lt;wsp:rsid wsp:val=&quot;00C45505&quot;/&gt;&lt;wsp:rsid wsp:val=&quot;00C461B6&quot;/&gt;&lt;wsp:rsid wsp:val=&quot;00C4740D&quot;/&gt;&lt;wsp:rsid wsp:val=&quot;00C47DF2&quot;/&gt;&lt;wsp:rsid wsp:val=&quot;00C5095F&quot;/&gt;&lt;wsp:rsid wsp:val=&quot;00C524A5&quot;/&gt;&lt;wsp:rsid wsp:val=&quot;00C5665E&quot;/&gt;&lt;wsp:rsid wsp:val=&quot;00C61BD0&quot;/&gt;&lt;wsp:rsid wsp:val=&quot;00C61F86&quot;/&gt;&lt;wsp:rsid wsp:val=&quot;00C62802&quot;/&gt;&lt;wsp:rsid wsp:val=&quot;00C64EBC&quot;/&gt;&lt;wsp:rsid wsp:val=&quot;00C70785&quot;/&gt;&lt;wsp:rsid wsp:val=&quot;00C71294&quot;/&gt;&lt;wsp:rsid wsp:val=&quot;00C7145D&quot;/&gt;&lt;wsp:rsid wsp:val=&quot;00C725BD&quot;/&gt;&lt;wsp:rsid wsp:val=&quot;00C73431&quot;/&gt;&lt;wsp:rsid wsp:val=&quot;00C73694&quot;/&gt;&lt;wsp:rsid wsp:val=&quot;00C763E6&quot;/&gt;&lt;wsp:rsid wsp:val=&quot;00C80B84&quot;/&gt;&lt;wsp:rsid wsp:val=&quot;00C81BD7&quot;/&gt;&lt;wsp:rsid wsp:val=&quot;00C82381&quot;/&gt;&lt;wsp:rsid wsp:val=&quot;00C84365&quot;/&gt;&lt;wsp:rsid wsp:val=&quot;00C86A01&quot;/&gt;&lt;wsp:rsid wsp:val=&quot;00C91FCB&quot;/&gt;&lt;wsp:rsid wsp:val=&quot;00C927CC&quot;/&gt;&lt;wsp:rsid wsp:val=&quot;00C92A7E&quot;/&gt;&lt;wsp:rsid wsp:val=&quot;00C93700&quot;/&gt;&lt;wsp:rsid wsp:val=&quot;00C93D0E&quot;/&gt;&lt;wsp:rsid wsp:val=&quot;00C940D2&quot;/&gt;&lt;wsp:rsid wsp:val=&quot;00C94201&quot;/&gt;&lt;wsp:rsid wsp:val=&quot;00C95ED6&quot;/&gt;&lt;wsp:rsid wsp:val=&quot;00C96B43&quot;/&gt;&lt;wsp:rsid wsp:val=&quot;00C97465&quot;/&gt;&lt;wsp:rsid wsp:val=&quot;00CA098E&quot;/&gt;&lt;wsp:rsid wsp:val=&quot;00CA20E7&quot;/&gt;&lt;wsp:rsid wsp:val=&quot;00CA40B8&quot;/&gt;&lt;wsp:rsid wsp:val=&quot;00CA4B1D&quot;/&gt;&lt;wsp:rsid wsp:val=&quot;00CA5057&quot;/&gt;&lt;wsp:rsid wsp:val=&quot;00CA6CCE&quot;/&gt;&lt;wsp:rsid wsp:val=&quot;00CB05CB&quot;/&gt;&lt;wsp:rsid wsp:val=&quot;00CB144D&quot;/&gt;&lt;wsp:rsid wsp:val=&quot;00CB166C&quot;/&gt;&lt;wsp:rsid wsp:val=&quot;00CB1703&quot;/&gt;&lt;wsp:rsid wsp:val=&quot;00CB1866&quot;/&gt;&lt;wsp:rsid wsp:val=&quot;00CB1DA8&quot;/&gt;&lt;wsp:rsid wsp:val=&quot;00CB282D&quot;/&gt;&lt;wsp:rsid wsp:val=&quot;00CB44FD&quot;/&gt;&lt;wsp:rsid wsp:val=&quot;00CB48BB&quot;/&gt;&lt;wsp:rsid wsp:val=&quot;00CB4D4E&quot;/&gt;&lt;wsp:rsid wsp:val=&quot;00CB5C01&quot;/&gt;&lt;wsp:rsid wsp:val=&quot;00CB5F63&quot;/&gt;&lt;wsp:rsid wsp:val=&quot;00CB6106&quot;/&gt;&lt;wsp:rsid wsp:val=&quot;00CC06A2&quot;/&gt;&lt;wsp:rsid wsp:val=&quot;00CC0720&quot;/&gt;&lt;wsp:rsid wsp:val=&quot;00CC0A05&quot;/&gt;&lt;wsp:rsid wsp:val=&quot;00CC4CB1&quot;/&gt;&lt;wsp:rsid wsp:val=&quot;00CC5086&quot;/&gt;&lt;wsp:rsid wsp:val=&quot;00CC59D4&quot;/&gt;&lt;wsp:rsid wsp:val=&quot;00CC6138&quot;/&gt;&lt;wsp:rsid wsp:val=&quot;00CC6643&quot;/&gt;&lt;wsp:rsid wsp:val=&quot;00CC6C23&quot;/&gt;&lt;wsp:rsid wsp:val=&quot;00CD128F&quot;/&gt;&lt;wsp:rsid wsp:val=&quot;00CD468B&quot;/&gt;&lt;wsp:rsid wsp:val=&quot;00CE0D19&quot;/&gt;&lt;wsp:rsid wsp:val=&quot;00CE271C&quot;/&gt;&lt;wsp:rsid wsp:val=&quot;00CE60BF&quot;/&gt;&lt;wsp:rsid wsp:val=&quot;00CE6950&quot;/&gt;&lt;wsp:rsid wsp:val=&quot;00CE6EAE&quot;/&gt;&lt;wsp:rsid wsp:val=&quot;00CE7088&quot;/&gt;&lt;wsp:rsid wsp:val=&quot;00CF2A8F&quot;/&gt;&lt;wsp:rsid wsp:val=&quot;00CF30D2&quot;/&gt;&lt;wsp:rsid wsp:val=&quot;00CF4C56&quot;/&gt;&lt;wsp:rsid wsp:val=&quot;00CF6E0B&quot;/&gt;&lt;wsp:rsid wsp:val=&quot;00CF7136&quot;/&gt;&lt;wsp:rsid wsp:val=&quot;00D00B51&quot;/&gt;&lt;wsp:rsid wsp:val=&quot;00D01A50&quot;/&gt;&lt;wsp:rsid wsp:val=&quot;00D01CBA&quot;/&gt;&lt;wsp:rsid wsp:val=&quot;00D03F41&quot;/&gt;&lt;wsp:rsid wsp:val=&quot;00D0504A&quot;/&gt;&lt;wsp:rsid wsp:val=&quot;00D06004&quot;/&gt;&lt;wsp:rsid wsp:val=&quot;00D063B8&quot;/&gt;&lt;wsp:rsid wsp:val=&quot;00D07E6D&quot;/&gt;&lt;wsp:rsid wsp:val=&quot;00D1057C&quot;/&gt;&lt;wsp:rsid wsp:val=&quot;00D12733&quot;/&gt;&lt;wsp:rsid wsp:val=&quot;00D13851&quot;/&gt;&lt;wsp:rsid wsp:val=&quot;00D13FB7&quot;/&gt;&lt;wsp:rsid wsp:val=&quot;00D14C7B&quot;/&gt;&lt;wsp:rsid wsp:val=&quot;00D22696&quot;/&gt;&lt;wsp:rsid wsp:val=&quot;00D245AE&quot;/&gt;&lt;wsp:rsid wsp:val=&quot;00D26387&quot;/&gt;&lt;wsp:rsid wsp:val=&quot;00D33105&quot;/&gt;&lt;wsp:rsid wsp:val=&quot;00D36152&quot;/&gt;&lt;wsp:rsid wsp:val=&quot;00D40486&quot;/&gt;&lt;wsp:rsid wsp:val=&quot;00D41555&quot;/&gt;&lt;wsp:rsid wsp:val=&quot;00D4188B&quot;/&gt;&lt;wsp:rsid wsp:val=&quot;00D42233&quot;/&gt;&lt;wsp:rsid wsp:val=&quot;00D42C48&quot;/&gt;&lt;wsp:rsid wsp:val=&quot;00D4355D&quot;/&gt;&lt;wsp:rsid wsp:val=&quot;00D43CC7&quot;/&gt;&lt;wsp:rsid wsp:val=&quot;00D46CC5&quot;/&gt;&lt;wsp:rsid wsp:val=&quot;00D50107&quot;/&gt;&lt;wsp:rsid wsp:val=&quot;00D5020D&quot;/&gt;&lt;wsp:rsid wsp:val=&quot;00D5029D&quot;/&gt;&lt;wsp:rsid wsp:val=&quot;00D5056C&quot;/&gt;&lt;wsp:rsid wsp:val=&quot;00D50822&quot;/&gt;&lt;wsp:rsid wsp:val=&quot;00D51B7B&quot;/&gt;&lt;wsp:rsid wsp:val=&quot;00D53B02&quot;/&gt;&lt;wsp:rsid wsp:val=&quot;00D55B84&quot;/&gt;&lt;wsp:rsid wsp:val=&quot;00D564B8&quot;/&gt;&lt;wsp:rsid wsp:val=&quot;00D600FE&quot;/&gt;&lt;wsp:rsid wsp:val=&quot;00D60249&quot;/&gt;&lt;wsp:rsid wsp:val=&quot;00D63856&quot;/&gt;&lt;wsp:rsid wsp:val=&quot;00D6420B&quot;/&gt;&lt;wsp:rsid wsp:val=&quot;00D65CDF&quot;/&gt;&lt;wsp:rsid wsp:val=&quot;00D672C2&quot;/&gt;&lt;wsp:rsid wsp:val=&quot;00D71794&quot;/&gt;&lt;wsp:rsid wsp:val=&quot;00D71826&quot;/&gt;&lt;wsp:rsid wsp:val=&quot;00D72AC1&quot;/&gt;&lt;wsp:rsid wsp:val=&quot;00D73687&quot;/&gt;&lt;wsp:rsid wsp:val=&quot;00D7493C&quot;/&gt;&lt;wsp:rsid wsp:val=&quot;00D75C1B&quot;/&gt;&lt;wsp:rsid wsp:val=&quot;00D76372&quot;/&gt;&lt;wsp:rsid wsp:val=&quot;00D77F9C&quot;/&gt;&lt;wsp:rsid wsp:val=&quot;00D80C87&quot;/&gt;&lt;wsp:rsid wsp:val=&quot;00D81F2F&quot;/&gt;&lt;wsp:rsid wsp:val=&quot;00D822F0&quot;/&gt;&lt;wsp:rsid wsp:val=&quot;00D82C84&quot;/&gt;&lt;wsp:rsid wsp:val=&quot;00D869EF&quot;/&gt;&lt;wsp:rsid wsp:val=&quot;00D87E14&quot;/&gt;&lt;wsp:rsid wsp:val=&quot;00D87FF4&quot;/&gt;&lt;wsp:rsid wsp:val=&quot;00D91DAF&quot;/&gt;&lt;wsp:rsid wsp:val=&quot;00D921FD&quot;/&gt;&lt;wsp:rsid wsp:val=&quot;00D92DF2&quot;/&gt;&lt;wsp:rsid wsp:val=&quot;00D92FC3&quot;/&gt;&lt;wsp:rsid wsp:val=&quot;00D956AE&quot;/&gt;&lt;wsp:rsid wsp:val=&quot;00D9750F&quot;/&gt;&lt;wsp:rsid wsp:val=&quot;00DA043C&quot;/&gt;&lt;wsp:rsid wsp:val=&quot;00DA18EC&quot;/&gt;&lt;wsp:rsid wsp:val=&quot;00DA3B74&quot;/&gt;&lt;wsp:rsid wsp:val=&quot;00DA5497&quot;/&gt;&lt;wsp:rsid wsp:val=&quot;00DA5ED0&quot;/&gt;&lt;wsp:rsid wsp:val=&quot;00DA68F0&quot;/&gt;&lt;wsp:rsid wsp:val=&quot;00DB68E8&quot;/&gt;&lt;wsp:rsid wsp:val=&quot;00DC22DA&quot;/&gt;&lt;wsp:rsid wsp:val=&quot;00DC2DAB&quot;/&gt;&lt;wsp:rsid wsp:val=&quot;00DC2E14&quot;/&gt;&lt;wsp:rsid wsp:val=&quot;00DC4095&quot;/&gt;&lt;wsp:rsid wsp:val=&quot;00DC4176&quot;/&gt;&lt;wsp:rsid wsp:val=&quot;00DC55C2&quot;/&gt;&lt;wsp:rsid wsp:val=&quot;00DC5BAB&quot;/&gt;&lt;wsp:rsid wsp:val=&quot;00DC6DC6&quot;/&gt;&lt;wsp:rsid wsp:val=&quot;00DD3E26&quot;/&gt;&lt;wsp:rsid wsp:val=&quot;00DD53B0&quot;/&gt;&lt;wsp:rsid wsp:val=&quot;00DE11F8&quot;/&gt;&lt;wsp:rsid wsp:val=&quot;00DE1689&quot;/&gt;&lt;wsp:rsid wsp:val=&quot;00DE2140&quot;/&gt;&lt;wsp:rsid wsp:val=&quot;00DE48AB&quot;/&gt;&lt;wsp:rsid wsp:val=&quot;00DE4C0D&quot;/&gt;&lt;wsp:rsid wsp:val=&quot;00DE4FDB&quot;/&gt;&lt;wsp:rsid wsp:val=&quot;00DE560B&quot;/&gt;&lt;wsp:rsid wsp:val=&quot;00DE560E&quot;/&gt;&lt;wsp:rsid wsp:val=&quot;00DF1523&quot;/&gt;&lt;wsp:rsid wsp:val=&quot;00DF2439&quot;/&gt;&lt;wsp:rsid wsp:val=&quot;00DF4C29&quot;/&gt;&lt;wsp:rsid wsp:val=&quot;00DF5662&quot;/&gt;&lt;wsp:rsid wsp:val=&quot;00DF5A48&quot;/&gt;&lt;wsp:rsid wsp:val=&quot;00DF5E51&quot;/&gt;&lt;wsp:rsid wsp:val=&quot;00E01BAB&quot;/&gt;&lt;wsp:rsid wsp:val=&quot;00E02C7F&quot;/&gt;&lt;wsp:rsid wsp:val=&quot;00E0686F&quot;/&gt;&lt;wsp:rsid wsp:val=&quot;00E06D47&quot;/&gt;&lt;wsp:rsid wsp:val=&quot;00E078A6&quot;/&gt;&lt;wsp:rsid wsp:val=&quot;00E1060B&quot;/&gt;&lt;wsp:rsid wsp:val=&quot;00E113DE&quot;/&gt;&lt;wsp:rsid wsp:val=&quot;00E116BE&quot;/&gt;&lt;wsp:rsid wsp:val=&quot;00E12A28&quot;/&gt;&lt;wsp:rsid wsp:val=&quot;00E13409&quot;/&gt;&lt;wsp:rsid wsp:val=&quot;00E13456&quot;/&gt;&lt;wsp:rsid wsp:val=&quot;00E14144&quot;/&gt;&lt;wsp:rsid wsp:val=&quot;00E1717E&quot;/&gt;&lt;wsp:rsid wsp:val=&quot;00E21946&quot;/&gt;&lt;wsp:rsid wsp:val=&quot;00E2209B&quot;/&gt;&lt;wsp:rsid wsp:val=&quot;00E25268&quot;/&gt;&lt;wsp:rsid wsp:val=&quot;00E30C23&quot;/&gt;&lt;wsp:rsid wsp:val=&quot;00E3256E&quot;/&gt;&lt;wsp:rsid wsp:val=&quot;00E33FE8&quot;/&gt;&lt;wsp:rsid wsp:val=&quot;00E35AD5&quot;/&gt;&lt;wsp:rsid wsp:val=&quot;00E36C1A&quot;/&gt;&lt;wsp:rsid wsp:val=&quot;00E40567&quot;/&gt;&lt;wsp:rsid wsp:val=&quot;00E40BAF&quot;/&gt;&lt;wsp:rsid wsp:val=&quot;00E41650&quot;/&gt;&lt;wsp:rsid wsp:val=&quot;00E418EB&quot;/&gt;&lt;wsp:rsid wsp:val=&quot;00E41902&quot;/&gt;&lt;wsp:rsid wsp:val=&quot;00E4217B&quot;/&gt;&lt;wsp:rsid wsp:val=&quot;00E429AD&quot;/&gt;&lt;wsp:rsid wsp:val=&quot;00E42E7F&quot;/&gt;&lt;wsp:rsid wsp:val=&quot;00E44593&quot;/&gt;&lt;wsp:rsid wsp:val=&quot;00E44C43&quot;/&gt;&lt;wsp:rsid wsp:val=&quot;00E45094&quot;/&gt;&lt;wsp:rsid wsp:val=&quot;00E459C0&quot;/&gt;&lt;wsp:rsid wsp:val=&quot;00E46182&quot;/&gt;&lt;wsp:rsid wsp:val=&quot;00E501CB&quot;/&gt;&lt;wsp:rsid wsp:val=&quot;00E503CE&quot;/&gt;&lt;wsp:rsid wsp:val=&quot;00E504D1&quot;/&gt;&lt;wsp:rsid wsp:val=&quot;00E50820&quot;/&gt;&lt;wsp:rsid wsp:val=&quot;00E50EF3&quot;/&gt;&lt;wsp:rsid wsp:val=&quot;00E5112B&quot;/&gt;&lt;wsp:rsid wsp:val=&quot;00E51C20&quot;/&gt;&lt;wsp:rsid wsp:val=&quot;00E52B5F&quot;/&gt;&lt;wsp:rsid wsp:val=&quot;00E55B72&quot;/&gt;&lt;wsp:rsid wsp:val=&quot;00E5675D&quot;/&gt;&lt;wsp:rsid wsp:val=&quot;00E60E45&quot;/&gt;&lt;wsp:rsid wsp:val=&quot;00E6161B&quot;/&gt;&lt;wsp:rsid wsp:val=&quot;00E61EB7&quot;/&gt;&lt;wsp:rsid wsp:val=&quot;00E62F28&quot;/&gt;&lt;wsp:rsid wsp:val=&quot;00E66E51&quot;/&gt;&lt;wsp:rsid wsp:val=&quot;00E67264&quot;/&gt;&lt;wsp:rsid wsp:val=&quot;00E7113C&quot;/&gt;&lt;wsp:rsid wsp:val=&quot;00E726D8&quot;/&gt;&lt;wsp:rsid wsp:val=&quot;00E731B2&quot;/&gt;&lt;wsp:rsid wsp:val=&quot;00E745E8&quot;/&gt;&lt;wsp:rsid wsp:val=&quot;00E775E1&quot;/&gt;&lt;wsp:rsid wsp:val=&quot;00E805FB&quot;/&gt;&lt;wsp:rsid wsp:val=&quot;00E83A9B&quot;/&gt;&lt;wsp:rsid wsp:val=&quot;00E849E0&quot;/&gt;&lt;wsp:rsid wsp:val=&quot;00E85478&quot;/&gt;&lt;wsp:rsid wsp:val=&quot;00E85A7B&quot;/&gt;&lt;wsp:rsid wsp:val=&quot;00E90F96&quot;/&gt;&lt;wsp:rsid wsp:val=&quot;00E91938&quot;/&gt;&lt;wsp:rsid wsp:val=&quot;00E940DE&quot;/&gt;&lt;wsp:rsid wsp:val=&quot;00E9461D&quot;/&gt;&lt;wsp:rsid wsp:val=&quot;00E9582F&quot;/&gt;&lt;wsp:rsid wsp:val=&quot;00EA316B&quot;/&gt;&lt;wsp:rsid wsp:val=&quot;00EA53FD&quot;/&gt;&lt;wsp:rsid wsp:val=&quot;00EA6245&quot;/&gt;&lt;wsp:rsid wsp:val=&quot;00EA637B&quot;/&gt;&lt;wsp:rsid wsp:val=&quot;00EB0AB1&quot;/&gt;&lt;wsp:rsid wsp:val=&quot;00EB3E17&quot;/&gt;&lt;wsp:rsid wsp:val=&quot;00EB7362&quot;/&gt;&lt;wsp:rsid wsp:val=&quot;00EC0BFB&quot;/&gt;&lt;wsp:rsid wsp:val=&quot;00EC2DC3&quot;/&gt;&lt;wsp:rsid wsp:val=&quot;00EC3109&quot;/&gt;&lt;wsp:rsid wsp:val=&quot;00EC3366&quot;/&gt;&lt;wsp:rsid wsp:val=&quot;00EC3C44&quot;/&gt;&lt;wsp:rsid wsp:val=&quot;00EC5916&quot;/&gt;&lt;wsp:rsid wsp:val=&quot;00EC6778&quot;/&gt;&lt;wsp:rsid wsp:val=&quot;00EC6A13&quot;/&gt;&lt;wsp:rsid wsp:val=&quot;00ED1B72&quot;/&gt;&lt;wsp:rsid wsp:val=&quot;00ED1E94&quot;/&gt;&lt;wsp:rsid wsp:val=&quot;00ED37E5&quot;/&gt;&lt;wsp:rsid wsp:val=&quot;00ED422F&quot;/&gt;&lt;wsp:rsid wsp:val=&quot;00ED6B01&quot;/&gt;&lt;wsp:rsid wsp:val=&quot;00EE0CB0&quot;/&gt;&lt;wsp:rsid wsp:val=&quot;00EE0E05&quot;/&gt;&lt;wsp:rsid wsp:val=&quot;00EE3D3A&quot;/&gt;&lt;wsp:rsid wsp:val=&quot;00EE5AF8&quot;/&gt;&lt;wsp:rsid wsp:val=&quot;00EE66E0&quot;/&gt;&lt;wsp:rsid wsp:val=&quot;00EE7620&quot;/&gt;&lt;wsp:rsid wsp:val=&quot;00EF257A&quot;/&gt;&lt;wsp:rsid wsp:val=&quot;00EF3706&quot;/&gt;&lt;wsp:rsid wsp:val=&quot;00EF6874&quot;/&gt;&lt;wsp:rsid wsp:val=&quot;00EF6F87&quot;/&gt;&lt;wsp:rsid wsp:val=&quot;00F00737&quot;/&gt;&lt;wsp:rsid wsp:val=&quot;00F03753&quot;/&gt;&lt;wsp:rsid wsp:val=&quot;00F03B50&quot;/&gt;&lt;wsp:rsid wsp:val=&quot;00F054C9&quot;/&gt;&lt;wsp:rsid wsp:val=&quot;00F05768&quot;/&gt;&lt;wsp:rsid wsp:val=&quot;00F06C3F&quot;/&gt;&lt;wsp:rsid wsp:val=&quot;00F1074F&quot;/&gt;&lt;wsp:rsid wsp:val=&quot;00F10A6C&quot;/&gt;&lt;wsp:rsid wsp:val=&quot;00F11DC3&quot;/&gt;&lt;wsp:rsid wsp:val=&quot;00F11E31&quot;/&gt;&lt;wsp:rsid wsp:val=&quot;00F12F1B&quot;/&gt;&lt;wsp:rsid wsp:val=&quot;00F1449E&quot;/&gt;&lt;wsp:rsid wsp:val=&quot;00F148C1&quot;/&gt;&lt;wsp:rsid wsp:val=&quot;00F14D7B&quot;/&gt;&lt;wsp:rsid wsp:val=&quot;00F202E0&quot;/&gt;&lt;wsp:rsid wsp:val=&quot;00F203ED&quot;/&gt;&lt;wsp:rsid wsp:val=&quot;00F21600&quot;/&gt;&lt;wsp:rsid wsp:val=&quot;00F22360&quot;/&gt;&lt;wsp:rsid wsp:val=&quot;00F22379&quot;/&gt;&lt;wsp:rsid wsp:val=&quot;00F228EC&quot;/&gt;&lt;wsp:rsid wsp:val=&quot;00F25920&quot;/&gt;&lt;wsp:rsid wsp:val=&quot;00F25F42&quot;/&gt;&lt;wsp:rsid wsp:val=&quot;00F27FF4&quot;/&gt;&lt;wsp:rsid wsp:val=&quot;00F320AC&quot;/&gt;&lt;wsp:rsid wsp:val=&quot;00F3495F&quot;/&gt;&lt;wsp:rsid wsp:val=&quot;00F3518D&quot;/&gt;&lt;wsp:rsid wsp:val=&quot;00F351CB&quot;/&gt;&lt;wsp:rsid wsp:val=&quot;00F362BB&quot;/&gt;&lt;wsp:rsid wsp:val=&quot;00F36B0A&quot;/&gt;&lt;wsp:rsid wsp:val=&quot;00F41539&quot;/&gt;&lt;wsp:rsid wsp:val=&quot;00F41CEE&quot;/&gt;&lt;wsp:rsid wsp:val=&quot;00F4304E&quot;/&gt;&lt;wsp:rsid wsp:val=&quot;00F500E0&quot;/&gt;&lt;wsp:rsid wsp:val=&quot;00F50CA4&quot;/&gt;&lt;wsp:rsid wsp:val=&quot;00F50F9A&quot;/&gt;&lt;wsp:rsid wsp:val=&quot;00F535CA&quot;/&gt;&lt;wsp:rsid wsp:val=&quot;00F54244&quot;/&gt;&lt;wsp:rsid wsp:val=&quot;00F559EC&quot;/&gt;&lt;wsp:rsid wsp:val=&quot;00F55B79&quot;/&gt;&lt;wsp:rsid wsp:val=&quot;00F56A0F&quot;/&gt;&lt;wsp:rsid wsp:val=&quot;00F57500&quot;/&gt;&lt;wsp:rsid wsp:val=&quot;00F57517&quot;/&gt;&lt;wsp:rsid wsp:val=&quot;00F5796C&quot;/&gt;&lt;wsp:rsid wsp:val=&quot;00F57AEB&quot;/&gt;&lt;wsp:rsid wsp:val=&quot;00F6076E&quot;/&gt;&lt;wsp:rsid wsp:val=&quot;00F61233&quot;/&gt;&lt;wsp:rsid wsp:val=&quot;00F61F59&quot;/&gt;&lt;wsp:rsid wsp:val=&quot;00F62A0F&quot;/&gt;&lt;wsp:rsid wsp:val=&quot;00F637CA&quot;/&gt;&lt;wsp:rsid wsp:val=&quot;00F644FE&quot;/&gt;&lt;wsp:rsid wsp:val=&quot;00F66807&quot;/&gt;&lt;wsp:rsid wsp:val=&quot;00F67398&quot;/&gt;&lt;wsp:rsid wsp:val=&quot;00F7026D&quot;/&gt;&lt;wsp:rsid wsp:val=&quot;00F72DFC&quot;/&gt;&lt;wsp:rsid wsp:val=&quot;00F73E96&quot;/&gt;&lt;wsp:rsid wsp:val=&quot;00F74965&quot;/&gt;&lt;wsp:rsid wsp:val=&quot;00F75DC6&quot;/&gt;&lt;wsp:rsid wsp:val=&quot;00F75F54&quot;/&gt;&lt;wsp:rsid wsp:val=&quot;00F7752F&quot;/&gt;&lt;wsp:rsid wsp:val=&quot;00F808D1&quot;/&gt;&lt;wsp:rsid wsp:val=&quot;00F8201A&quot;/&gt;&lt;wsp:rsid wsp:val=&quot;00F839EC&quot;/&gt;&lt;wsp:rsid wsp:val=&quot;00F857F2&quot;/&gt;&lt;wsp:rsid wsp:val=&quot;00F878D6&quot;/&gt;&lt;wsp:rsid wsp:val=&quot;00F87B09&quot;/&gt;&lt;wsp:rsid wsp:val=&quot;00F909A6&quot;/&gt;&lt;wsp:rsid wsp:val=&quot;00F910AD&quot;/&gt;&lt;wsp:rsid wsp:val=&quot;00F9247C&quot;/&gt;&lt;wsp:rsid wsp:val=&quot;00F9257C&quot;/&gt;&lt;wsp:rsid wsp:val=&quot;00F9496C&quot;/&gt;&lt;wsp:rsid wsp:val=&quot;00F96DA6&quot;/&gt;&lt;wsp:rsid wsp:val=&quot;00F970FC&quot;/&gt;&lt;wsp:rsid wsp:val=&quot;00F97379&quot;/&gt;&lt;wsp:rsid wsp:val=&quot;00F97EDB&quot;/&gt;&lt;wsp:rsid wsp:val=&quot;00FA156C&quot;/&gt;&lt;wsp:rsid wsp:val=&quot;00FA21AB&quot;/&gt;&lt;wsp:rsid wsp:val=&quot;00FA39B8&quot;/&gt;&lt;wsp:rsid wsp:val=&quot;00FA3BB8&quot;/&gt;&lt;wsp:rsid wsp:val=&quot;00FA6224&quot;/&gt;&lt;wsp:rsid wsp:val=&quot;00FA62BF&quot;/&gt;&lt;wsp:rsid wsp:val=&quot;00FA6965&quot;/&gt;&lt;wsp:rsid wsp:val=&quot;00FA6BDA&quot;/&gt;&lt;wsp:rsid wsp:val=&quot;00FA727D&quot;/&gt;&lt;wsp:rsid wsp:val=&quot;00FB05CB&quot;/&gt;&lt;wsp:rsid wsp:val=&quot;00FB2EE6&quot;/&gt;&lt;wsp:rsid wsp:val=&quot;00FB456D&quot;/&gt;&lt;wsp:rsid wsp:val=&quot;00FB610F&quot;/&gt;&lt;wsp:rsid wsp:val=&quot;00FB6FA5&quot;/&gt;&lt;wsp:rsid wsp:val=&quot;00FB74B9&quot;/&gt;&lt;wsp:rsid wsp:val=&quot;00FC0D06&quot;/&gt;&lt;wsp:rsid wsp:val=&quot;00FC10CF&quot;/&gt;&lt;wsp:rsid wsp:val=&quot;00FC1911&quot;/&gt;&lt;wsp:rsid wsp:val=&quot;00FC34D1&quot;/&gt;&lt;wsp:rsid wsp:val=&quot;00FC3966&quot;/&gt;&lt;wsp:rsid wsp:val=&quot;00FD0615&quot;/&gt;&lt;wsp:rsid wsp:val=&quot;00FD1F84&quot;/&gt;&lt;wsp:rsid wsp:val=&quot;00FD2639&quot;/&gt;&lt;wsp:rsid wsp:val=&quot;00FD2B6C&quot;/&gt;&lt;wsp:rsid wsp:val=&quot;00FD47B7&quot;/&gt;&lt;wsp:rsid wsp:val=&quot;00FD5C92&quot;/&gt;&lt;wsp:rsid wsp:val=&quot;00FD669E&quot;/&gt;&lt;wsp:rsid wsp:val=&quot;00FD6A99&quot;/&gt;&lt;wsp:rsid wsp:val=&quot;00FE2BC4&quot;/&gt;&lt;wsp:rsid wsp:val=&quot;00FE541D&quot;/&gt;&lt;wsp:rsid wsp:val=&quot;00FE6414&quot;/&gt;&lt;wsp:rsid wsp:val=&quot;00FE7719&quot;/&gt;&lt;wsp:rsid wsp:val=&quot;00FE7E29&quot;/&gt;&lt;wsp:rsid wsp:val=&quot;00FF1F53&quot;/&gt;&lt;wsp:rsid wsp:val=&quot;00FF21A7&quot;/&gt;&lt;wsp:rsid wsp:val=&quot;00FF2A67&quot;/&gt;&lt;wsp:rsid wsp:val=&quot;00FF3A57&quot;/&gt;&lt;wsp:rsid wsp:val=&quot;00FF4CE6&quot;/&gt;&lt;wsp:rsid wsp:val=&quot;00FF5167&quot;/&gt;&lt;wsp:rsid wsp:val=&quot;00FF568F&quot;/&gt;&lt;/wsp:rsids&gt;&lt;/w:docPr&gt;&lt;w:body&gt;&lt;wx:sect&gt;&lt;w:p wsp:rsidR=&quot;00000000&quot; wsp:rsidRDefault=&quot;00152769&quot; wsp:rsidP=&quot;00152769&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n&lt;/m:t&gt;&lt;/m:r&gt;&lt;/m:e&gt;&lt;m:sub&gt;&lt;m:r&gt;&lt;m:rPr&gt;&lt;m:nor/&gt;&lt;/m:rPr&gt;&lt;w:rPr&gt;&lt;w:rFonts w:ascii=&quot;Cambria Math&quot; w:h-ansi=&quot;Cambria Math&quot;/&gt;&lt;wx:font wx:val=&quot;Cambria Math&quot;/&gt;&lt;/w:rPr&gt;&lt;m:t&gt;RNTI&lt;/m:t&gt;&lt;/m:r&gt;&lt;/m:sub&gt;&lt;/m:sSub&gt;&lt;m:r&gt;&lt;w:rPr&gt;&lt;w:rFonts w:ascii=&quot;Cambria Math&quot; w:h-ansi=&quot;Cambria Math&quot;/&gt;&lt;wx:font wx:val=&quot;Cambria Math&quot;/&gt;&lt;w:i/&gt;&lt;/w:rPr&gt;&lt;m:t&gt;=0&lt;/m:t&gt;&lt;/m:r&gt;&lt;/m:oMath&gt;&lt;/m:oMathPara&gt;&lt;/w:p&gt;&lt;w:sectPr wsp:rsidR=&quot;00000000&quot;&gt;&lt;w:pgSz w:w=&quot;12240&quot; w:h=&quot;15840&quot;/&gt;&lt;w:pgMar w:top=&quot;1417&quot; w:right=&quot;1417&quot; w:bottom=&quot;1417&quot; w:left=&quot;1417&quot; w:header=&quot;708&quot; w:footer=&quot;708&quot; w:gutter=&quot;0&quot;/&gt;&lt;w:cols w:space=&quot;708&quot;/&gt;&lt;/w:sectPr&gt;&lt;/wx:sect&gt;&lt;/w:body&gt;&lt;/w:wordDocument&gt;">
                    <v:path/>
                    <v:fill on="f" focussize="0,0"/>
                    <v:stroke on="f"/>
                    <v:imagedata r:id="rId14" chromakey="#FFFFFF" o:title=""/>
                    <o:lock v:ext="edit" aspectratio="t"/>
                    <w10:wrap type="none"/>
                    <w10:anchorlock/>
                  </v:shape>
                </w:pict>
              </w:r>
            </w:ins>
            <w:ins w:id="1413" w:author="ZTE,Fei Xue1" w:date="2022-10-23T11:40:43Z">
              <w:r>
                <w:rPr/>
                <w:instrText xml:space="preserve"> </w:instrText>
              </w:r>
            </w:ins>
            <w:ins w:id="1414" w:author="ZTE,Fei Xue1" w:date="2022-10-23T11:40:43Z">
              <w:r>
                <w:rPr/>
                <w:fldChar w:fldCharType="separate"/>
              </w:r>
            </w:ins>
            <w:ins w:id="1415" w:author="ZTE,Fei Xue1" w:date="2022-10-23T11:40:43Z">
              <w:r>
                <w:rPr>
                  <w:position w:val="-4"/>
                </w:rPr>
                <w:pict>
                  <v:shape id="_x0000_i1036" o:spt="75" type="#_x0000_t75" style="height:10.5pt;width:36.5pt;" filled="f" stroked="f" coordsize="21600,21600"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617FF4&quot;/&gt;&lt;wsp:rsid wsp:val=&quot;00001585&quot;/&gt;&lt;wsp:rsid wsp:val=&quot;00002D80&quot;/&gt;&lt;wsp:rsid wsp:val=&quot;000038A8&quot;/&gt;&lt;wsp:rsid wsp:val=&quot;00003D12&quot;/&gt;&lt;wsp:rsid wsp:val=&quot;00005AAD&quot;/&gt;&lt;wsp:rsid wsp:val=&quot;0000612E&quot;/&gt;&lt;wsp:rsid wsp:val=&quot;00006D3E&quot;/&gt;&lt;wsp:rsid wsp:val=&quot;00011083&quot;/&gt;&lt;wsp:rsid wsp:val=&quot;000119C0&quot;/&gt;&lt;wsp:rsid wsp:val=&quot;00012A2A&quot;/&gt;&lt;wsp:rsid wsp:val=&quot;00012E0D&quot;/&gt;&lt;wsp:rsid wsp:val=&quot;00016452&quot;/&gt;&lt;wsp:rsid wsp:val=&quot;00016BA0&quot;/&gt;&lt;wsp:rsid wsp:val=&quot;00017045&quot;/&gt;&lt;wsp:rsid wsp:val=&quot;00022200&quot;/&gt;&lt;wsp:rsid wsp:val=&quot;00022F79&quot;/&gt;&lt;wsp:rsid wsp:val=&quot;00023420&quot;/&gt;&lt;wsp:rsid wsp:val=&quot;00024555&quot;/&gt;&lt;wsp:rsid wsp:val=&quot;00024DA3&quot;/&gt;&lt;wsp:rsid wsp:val=&quot;0002536C&quot;/&gt;&lt;wsp:rsid wsp:val=&quot;00026235&quot;/&gt;&lt;wsp:rsid wsp:val=&quot;00030F6A&quot;/&gt;&lt;wsp:rsid wsp:val=&quot;00032E33&quot;/&gt;&lt;wsp:rsid wsp:val=&quot;000337B8&quot;/&gt;&lt;wsp:rsid wsp:val=&quot;0003397D&quot;/&gt;&lt;wsp:rsid wsp:val=&quot;00034D1A&quot;/&gt;&lt;wsp:rsid wsp:val=&quot;00036334&quot;/&gt;&lt;wsp:rsid wsp:val=&quot;00041216&quot;/&gt;&lt;wsp:rsid wsp:val=&quot;00041CE6&quot;/&gt;&lt;wsp:rsid wsp:val=&quot;0004250C&quot;/&gt;&lt;wsp:rsid wsp:val=&quot;00043ED1&quot;/&gt;&lt;wsp:rsid wsp:val=&quot;00044215&quot;/&gt;&lt;wsp:rsid wsp:val=&quot;0004544D&quot;/&gt;&lt;wsp:rsid wsp:val=&quot;0004586A&quot;/&gt;&lt;wsp:rsid wsp:val=&quot;00045CAF&quot;/&gt;&lt;wsp:rsid wsp:val=&quot;00045DD8&quot;/&gt;&lt;wsp:rsid wsp:val=&quot;00046833&quot;/&gt;&lt;wsp:rsid wsp:val=&quot;00046EDB&quot;/&gt;&lt;wsp:rsid wsp:val=&quot;000473C5&quot;/&gt;&lt;wsp:rsid wsp:val=&quot;000478FE&quot;/&gt;&lt;wsp:rsid wsp:val=&quot;00050937&quot;/&gt;&lt;wsp:rsid wsp:val=&quot;00050AEA&quot;/&gt;&lt;wsp:rsid wsp:val=&quot;00051646&quot;/&gt;&lt;wsp:rsid wsp:val=&quot;00051D7C&quot;/&gt;&lt;wsp:rsid wsp:val=&quot;0005692B&quot;/&gt;&lt;wsp:rsid wsp:val=&quot;00057323&quot;/&gt;&lt;wsp:rsid wsp:val=&quot;0006168A&quot;/&gt;&lt;wsp:rsid wsp:val=&quot;000622DA&quot;/&gt;&lt;wsp:rsid wsp:val=&quot;00062576&quot;/&gt;&lt;wsp:rsid wsp:val=&quot;00062A74&quot;/&gt;&lt;wsp:rsid wsp:val=&quot;00062E33&quot;/&gt;&lt;wsp:rsid wsp:val=&quot;00064217&quot;/&gt;&lt;wsp:rsid wsp:val=&quot;00064909&quot;/&gt;&lt;wsp:rsid wsp:val=&quot;00065047&quot;/&gt;&lt;wsp:rsid wsp:val=&quot;00070D0C&quot;/&gt;&lt;wsp:rsid wsp:val=&quot;00071BE8&quot;/&gt;&lt;wsp:rsid wsp:val=&quot;0007265D&quot;/&gt;&lt;wsp:rsid wsp:val=&quot;00072E66&quot;/&gt;&lt;wsp:rsid wsp:val=&quot;00074DD5&quot;/&gt;&lt;wsp:rsid wsp:val=&quot;0007511F&quot;/&gt;&lt;wsp:rsid wsp:val=&quot;00075853&quot;/&gt;&lt;wsp:rsid wsp:val=&quot;00075992&quot;/&gt;&lt;wsp:rsid wsp:val=&quot;00082919&quot;/&gt;&lt;wsp:rsid wsp:val=&quot;000835E1&quot;/&gt;&lt;wsp:rsid wsp:val=&quot;00083C41&quot;/&gt;&lt;wsp:rsid wsp:val=&quot;000864E9&quot;/&gt;&lt;wsp:rsid wsp:val=&quot;0008772F&quot;/&gt;&lt;wsp:rsid wsp:val=&quot;0009083B&quot;/&gt;&lt;wsp:rsid wsp:val=&quot;000933C8&quot;/&gt;&lt;wsp:rsid wsp:val=&quot;00093E30&quot;/&gt;&lt;wsp:rsid wsp:val=&quot;0009501F&quot;/&gt;&lt;wsp:rsid wsp:val=&quot;00095A55&quot;/&gt;&lt;wsp:rsid wsp:val=&quot;0009681B&quot;/&gt;&lt;wsp:rsid wsp:val=&quot;00096BF8&quot;/&gt;&lt;wsp:rsid wsp:val=&quot;00096F7C&quot;/&gt;&lt;wsp:rsid wsp:val=&quot;000A6F38&quot;/&gt;&lt;wsp:rsid wsp:val=&quot;000B1157&quot;/&gt;&lt;wsp:rsid wsp:val=&quot;000B215B&quot;/&gt;&lt;wsp:rsid wsp:val=&quot;000B2A96&quot;/&gt;&lt;wsp:rsid wsp:val=&quot;000B2FC0&quot;/&gt;&lt;wsp:rsid wsp:val=&quot;000B326F&quot;/&gt;&lt;wsp:rsid wsp:val=&quot;000B391E&quot;/&gt;&lt;wsp:rsid wsp:val=&quot;000B4E46&quot;/&gt;&lt;wsp:rsid wsp:val=&quot;000B6124&quot;/&gt;&lt;wsp:rsid wsp:val=&quot;000C1AA6&quot;/&gt;&lt;wsp:rsid wsp:val=&quot;000C25B8&quot;/&gt;&lt;wsp:rsid wsp:val=&quot;000C2EA1&quot;/&gt;&lt;wsp:rsid wsp:val=&quot;000C3C80&quot;/&gt;&lt;wsp:rsid wsp:val=&quot;000C3E78&quot;/&gt;&lt;wsp:rsid wsp:val=&quot;000C75D0&quot;/&gt;&lt;wsp:rsid wsp:val=&quot;000D09DE&quot;/&gt;&lt;wsp:rsid wsp:val=&quot;000D2475&quot;/&gt;&lt;wsp:rsid wsp:val=&quot;000D2901&quot;/&gt;&lt;wsp:rsid wsp:val=&quot;000D3F6B&quot;/&gt;&lt;wsp:rsid wsp:val=&quot;000E1DC7&quot;/&gt;&lt;wsp:rsid wsp:val=&quot;000E33A7&quot;/&gt;&lt;wsp:rsid wsp:val=&quot;000E4053&quot;/&gt;&lt;wsp:rsid wsp:val=&quot;000E507D&quot;/&gt;&lt;wsp:rsid wsp:val=&quot;000E66BC&quot;/&gt;&lt;wsp:rsid wsp:val=&quot;000E6CF1&quot;/&gt;&lt;wsp:rsid wsp:val=&quot;000E7556&quot;/&gt;&lt;wsp:rsid wsp:val=&quot;000E7883&quot;/&gt;&lt;wsp:rsid wsp:val=&quot;000E78CA&quot;/&gt;&lt;wsp:rsid wsp:val=&quot;000F0202&quot;/&gt;&lt;wsp:rsid wsp:val=&quot;000F0282&quot;/&gt;&lt;wsp:rsid wsp:val=&quot;000F11AD&quot;/&gt;&lt;wsp:rsid wsp:val=&quot;000F5653&quot;/&gt;&lt;wsp:rsid wsp:val=&quot;000F70F2&quot;/&gt;&lt;wsp:rsid wsp:val=&quot;00100473&quot;/&gt;&lt;wsp:rsid wsp:val=&quot;00102205&quot;/&gt;&lt;wsp:rsid wsp:val=&quot;001048A5&quot;/&gt;&lt;wsp:rsid wsp:val=&quot;001048F9&quot;/&gt;&lt;wsp:rsid wsp:val=&quot;00104DF9&quot;/&gt;&lt;wsp:rsid wsp:val=&quot;00105617&quot;/&gt;&lt;wsp:rsid wsp:val=&quot;001065D9&quot;/&gt;&lt;wsp:rsid wsp:val=&quot;00110001&quot;/&gt;&lt;wsp:rsid wsp:val=&quot;0011042F&quot;/&gt;&lt;wsp:rsid wsp:val=&quot;00110AE2&quot;/&gt;&lt;wsp:rsid wsp:val=&quot;00111CC2&quot;/&gt;&lt;wsp:rsid wsp:val=&quot;0011668A&quot;/&gt;&lt;wsp:rsid wsp:val=&quot;0011716F&quot;/&gt;&lt;wsp:rsid wsp:val=&quot;00117C6C&quot;/&gt;&lt;wsp:rsid wsp:val=&quot;00121C06&quot;/&gt;&lt;wsp:rsid wsp:val=&quot;00122120&quot;/&gt;&lt;wsp:rsid wsp:val=&quot;00122919&quot;/&gt;&lt;wsp:rsid wsp:val=&quot;001238B2&quot;/&gt;&lt;wsp:rsid wsp:val=&quot;00123AC6&quot;/&gt;&lt;wsp:rsid wsp:val=&quot;001268ED&quot;/&gt;&lt;wsp:rsid wsp:val=&quot;00126B33&quot;/&gt;&lt;wsp:rsid wsp:val=&quot;00127404&quot;/&gt;&lt;wsp:rsid wsp:val=&quot;0012751C&quot;/&gt;&lt;wsp:rsid wsp:val=&quot;001301C6&quot;/&gt;&lt;wsp:rsid wsp:val=&quot;001311C2&quot;/&gt;&lt;wsp:rsid wsp:val=&quot;00134549&quot;/&gt;&lt;wsp:rsid wsp:val=&quot;00134A06&quot;/&gt;&lt;wsp:rsid wsp:val=&quot;00134BAA&quot;/&gt;&lt;wsp:rsid wsp:val=&quot;00136050&quot;/&gt;&lt;wsp:rsid wsp:val=&quot;00137B7B&quot;/&gt;&lt;wsp:rsid wsp:val=&quot;00142148&quot;/&gt;&lt;wsp:rsid wsp:val=&quot;0014240F&quot;/&gt;&lt;wsp:rsid wsp:val=&quot;00143174&quot;/&gt;&lt;wsp:rsid wsp:val=&quot;0014355A&quot;/&gt;&lt;wsp:rsid wsp:val=&quot;00144A33&quot;/&gt;&lt;wsp:rsid wsp:val=&quot;00146A0D&quot;/&gt;&lt;wsp:rsid wsp:val=&quot;00147A43&quot;/&gt;&lt;wsp:rsid wsp:val=&quot;00150F94&quot;/&gt;&lt;wsp:rsid wsp:val=&quot;0015160B&quot;/&gt;&lt;wsp:rsid wsp:val=&quot;00152769&quot;/&gt;&lt;wsp:rsid wsp:val=&quot;00152DFD&quot;/&gt;&lt;wsp:rsid wsp:val=&quot;00156520&quot;/&gt;&lt;wsp:rsid wsp:val=&quot;00157D88&quot;/&gt;&lt;wsp:rsid wsp:val=&quot;00160223&quot;/&gt;&lt;wsp:rsid wsp:val=&quot;00162F8C&quot;/&gt;&lt;wsp:rsid wsp:val=&quot;00163402&quot;/&gt;&lt;wsp:rsid wsp:val=&quot;00163FF3&quot;/&gt;&lt;wsp:rsid wsp:val=&quot;00164EE9&quot;/&gt;&lt;wsp:rsid wsp:val=&quot;00165256&quot;/&gt;&lt;wsp:rsid wsp:val=&quot;001654EB&quot;/&gt;&lt;wsp:rsid wsp:val=&quot;00166439&quot;/&gt;&lt;wsp:rsid wsp:val=&quot;0016658C&quot;/&gt;&lt;wsp:rsid wsp:val=&quot;00167F1B&quot;/&gt;&lt;wsp:rsid wsp:val=&quot;00170284&quot;/&gt;&lt;wsp:rsid wsp:val=&quot;0017170D&quot;/&gt;&lt;wsp:rsid wsp:val=&quot;00171EC5&quot;/&gt;&lt;wsp:rsid wsp:val=&quot;00172744&quot;/&gt;&lt;wsp:rsid wsp:val=&quot;00173053&quot;/&gt;&lt;wsp:rsid wsp:val=&quot;00173493&quot;/&gt;&lt;wsp:rsid wsp:val=&quot;001761C1&quot;/&gt;&lt;wsp:rsid wsp:val=&quot;00177447&quot;/&gt;&lt;wsp:rsid wsp:val=&quot;001804A7&quot;/&gt;&lt;wsp:rsid wsp:val=&quot;00181456&quot;/&gt;&lt;wsp:rsid wsp:val=&quot;00182487&quot;/&gt;&lt;wsp:rsid wsp:val=&quot;00182612&quot;/&gt;&lt;wsp:rsid wsp:val=&quot;00183EEE&quot;/&gt;&lt;wsp:rsid wsp:val=&quot;0018696D&quot;/&gt;&lt;wsp:rsid wsp:val=&quot;0019099F&quot;/&gt;&lt;wsp:rsid wsp:val=&quot;00192D27&quot;/&gt;&lt;wsp:rsid wsp:val=&quot;001943B0&quot;/&gt;&lt;wsp:rsid wsp:val=&quot;001A0E48&quot;/&gt;&lt;wsp:rsid wsp:val=&quot;001A23D2&quot;/&gt;&lt;wsp:rsid wsp:val=&quot;001A4F26&quot;/&gt;&lt;wsp:rsid wsp:val=&quot;001A6521&quot;/&gt;&lt;wsp:rsid wsp:val=&quot;001A7019&quot;/&gt;&lt;wsp:rsid wsp:val=&quot;001A70CB&quot;/&gt;&lt;wsp:rsid wsp:val=&quot;001B2199&quot;/&gt;&lt;wsp:rsid wsp:val=&quot;001C10A4&quot;/&gt;&lt;wsp:rsid wsp:val=&quot;001C23C1&quot;/&gt;&lt;wsp:rsid wsp:val=&quot;001C2A5B&quot;/&gt;&lt;wsp:rsid wsp:val=&quot;001C2F51&quot;/&gt;&lt;wsp:rsid wsp:val=&quot;001C3631&quot;/&gt;&lt;wsp:rsid wsp:val=&quot;001C3CB6&quot;/&gt;&lt;wsp:rsid wsp:val=&quot;001C763E&quot;/&gt;&lt;wsp:rsid wsp:val=&quot;001C767D&quot;/&gt;&lt;wsp:rsid wsp:val=&quot;001D0A3B&quot;/&gt;&lt;wsp:rsid wsp:val=&quot;001D3758&quot;/&gt;&lt;wsp:rsid wsp:val=&quot;001D67DE&quot;/&gt;&lt;wsp:rsid wsp:val=&quot;001E0D31&quot;/&gt;&lt;wsp:rsid wsp:val=&quot;001E3991&quot;/&gt;&lt;wsp:rsid wsp:val=&quot;001E5290&quot;/&gt;&lt;wsp:rsid wsp:val=&quot;001E597F&quot;/&gt;&lt;wsp:rsid wsp:val=&quot;001E60E9&quot;/&gt;&lt;wsp:rsid wsp:val=&quot;001E6212&quot;/&gt;&lt;wsp:rsid wsp:val=&quot;001F1445&quot;/&gt;&lt;wsp:rsid wsp:val=&quot;001F14E8&quot;/&gt;&lt;wsp:rsid wsp:val=&quot;001F2F76&quot;/&gt;&lt;wsp:rsid wsp:val=&quot;001F35CA&quot;/&gt;&lt;wsp:rsid wsp:val=&quot;001F38EF&quot;/&gt;&lt;wsp:rsid wsp:val=&quot;001F570C&quot;/&gt;&lt;wsp:rsid wsp:val=&quot;001F6253&quot;/&gt;&lt;wsp:rsid wsp:val=&quot;001F75FA&quot;/&gt;&lt;wsp:rsid wsp:val=&quot;001F7883&quot;/&gt;&lt;wsp:rsid wsp:val=&quot;00200BF4&quot;/&gt;&lt;wsp:rsid wsp:val=&quot;002015DB&quot;/&gt;&lt;wsp:rsid wsp:val=&quot;0020181B&quot;/&gt;&lt;wsp:rsid wsp:val=&quot;00202588&quot;/&gt;&lt;wsp:rsid wsp:val=&quot;002048BD&quot;/&gt;&lt;wsp:rsid wsp:val=&quot;00206699&quot;/&gt;&lt;wsp:rsid wsp:val=&quot;00207358&quot;/&gt;&lt;wsp:rsid wsp:val=&quot;002126B8&quot;/&gt;&lt;wsp:rsid wsp:val=&quot;00216AD6&quot;/&gt;&lt;wsp:rsid wsp:val=&quot;00217189&quot;/&gt;&lt;wsp:rsid wsp:val=&quot;00217E7E&quot;/&gt;&lt;wsp:rsid wsp:val=&quot;00217FEC&quot;/&gt;&lt;wsp:rsid wsp:val=&quot;00224221&quot;/&gt;&lt;wsp:rsid wsp:val=&quot;00224DA2&quot;/&gt;&lt;wsp:rsid wsp:val=&quot;00226B64&quot;/&gt;&lt;wsp:rsid wsp:val=&quot;0022712F&quot;/&gt;&lt;wsp:rsid wsp:val=&quot;00231159&quot;/&gt;&lt;wsp:rsid wsp:val=&quot;00234F39&quot;/&gt;&lt;wsp:rsid wsp:val=&quot;00235486&quot;/&gt;&lt;wsp:rsid wsp:val=&quot;002354EF&quot;/&gt;&lt;wsp:rsid wsp:val=&quot;0023739B&quot;/&gt;&lt;wsp:rsid wsp:val=&quot;002421B6&quot;/&gt;&lt;wsp:rsid wsp:val=&quot;00242397&quot;/&gt;&lt;wsp:rsid wsp:val=&quot;002426C8&quot;/&gt;&lt;wsp:rsid wsp:val=&quot;00242AE9&quot;/&gt;&lt;wsp:rsid wsp:val=&quot;00243022&quot;/&gt;&lt;wsp:rsid wsp:val=&quot;00243D81&quot;/&gt;&lt;wsp:rsid wsp:val=&quot;00243DA3&quot;/&gt;&lt;wsp:rsid wsp:val=&quot;00244FC1&quot;/&gt;&lt;wsp:rsid wsp:val=&quot;0024558A&quot;/&gt;&lt;wsp:rsid wsp:val=&quot;00245AC2&quot;/&gt;&lt;wsp:rsid wsp:val=&quot;00245B05&quot;/&gt;&lt;wsp:rsid wsp:val=&quot;00245D1B&quot;/&gt;&lt;wsp:rsid wsp:val=&quot;002463C5&quot;/&gt;&lt;wsp:rsid wsp:val=&quot;00246FBA&quot;/&gt;&lt;wsp:rsid wsp:val=&quot;00247049&quot;/&gt;&lt;wsp:rsid wsp:val=&quot;00247BD1&quot;/&gt;&lt;wsp:rsid wsp:val=&quot;00247EB1&quot;/&gt;&lt;wsp:rsid wsp:val=&quot;00250262&quot;/&gt;&lt;wsp:rsid wsp:val=&quot;00250538&quot;/&gt;&lt;wsp:rsid wsp:val=&quot;00255C77&quot;/&gt;&lt;wsp:rsid wsp:val=&quot;0025787C&quot;/&gt;&lt;wsp:rsid wsp:val=&quot;0026652B&quot;/&gt;&lt;wsp:rsid wsp:val=&quot;00266A0A&quot;/&gt;&lt;wsp:rsid wsp:val=&quot;002676D7&quot;/&gt;&lt;wsp:rsid wsp:val=&quot;00267C91&quot;/&gt;&lt;wsp:rsid wsp:val=&quot;00267E60&quot;/&gt;&lt;wsp:rsid wsp:val=&quot;0027067C&quot;/&gt;&lt;wsp:rsid wsp:val=&quot;00274D3A&quot;/&gt;&lt;wsp:rsid wsp:val=&quot;00274E46&quot;/&gt;&lt;wsp:rsid wsp:val=&quot;0027671F&quot;/&gt;&lt;wsp:rsid wsp:val=&quot;002814EE&quot;/&gt;&lt;wsp:rsid wsp:val=&quot;002817D8&quot;/&gt;&lt;wsp:rsid wsp:val=&quot;002854CF&quot;/&gt;&lt;wsp:rsid wsp:val=&quot;0028727D&quot;/&gt;&lt;wsp:rsid wsp:val=&quot;00290080&quot;/&gt;&lt;wsp:rsid wsp:val=&quot;0029195F&quot;/&gt;&lt;wsp:rsid wsp:val=&quot;00291C07&quot;/&gt;&lt;wsp:rsid wsp:val=&quot;00291C0E&quot;/&gt;&lt;wsp:rsid wsp:val=&quot;002945D4&quot;/&gt;&lt;wsp:rsid wsp:val=&quot;002A0C31&quot;/&gt;&lt;wsp:rsid wsp:val=&quot;002A1C97&quot;/&gt;&lt;wsp:rsid wsp:val=&quot;002A472E&quot;/&gt;&lt;wsp:rsid wsp:val=&quot;002A4F73&quot;/&gt;&lt;wsp:rsid wsp:val=&quot;002A6D1B&quot;/&gt;&lt;wsp:rsid wsp:val=&quot;002A6DFE&quot;/&gt;&lt;wsp:rsid wsp:val=&quot;002A7085&quot;/&gt;&lt;wsp:rsid wsp:val=&quot;002A7834&quot;/&gt;&lt;wsp:rsid wsp:val=&quot;002B1D9A&quot;/&gt;&lt;wsp:rsid wsp:val=&quot;002B1FBF&quot;/&gt;&lt;wsp:rsid wsp:val=&quot;002B26C9&quot;/&gt;&lt;wsp:rsid wsp:val=&quot;002B3305&quot;/&gt;&lt;wsp:rsid wsp:val=&quot;002B38E7&quot;/&gt;&lt;wsp:rsid wsp:val=&quot;002B51FC&quot;/&gt;&lt;wsp:rsid wsp:val=&quot;002B655B&quot;/&gt;&lt;wsp:rsid wsp:val=&quot;002C14D5&quot;/&gt;&lt;wsp:rsid wsp:val=&quot;002C1955&quot;/&gt;&lt;wsp:rsid wsp:val=&quot;002C1C54&quot;/&gt;&lt;wsp:rsid wsp:val=&quot;002C2141&quot;/&gt;&lt;wsp:rsid wsp:val=&quot;002C2C43&quot;/&gt;&lt;wsp:rsid wsp:val=&quot;002C3C33&quot;/&gt;&lt;wsp:rsid wsp:val=&quot;002C5256&quot;/&gt;&lt;wsp:rsid wsp:val=&quot;002C75CF&quot;/&gt;&lt;wsp:rsid wsp:val=&quot;002D04B2&quot;/&gt;&lt;wsp:rsid wsp:val=&quot;002D1CAF&quot;/&gt;&lt;wsp:rsid wsp:val=&quot;002D335B&quot;/&gt;&lt;wsp:rsid wsp:val=&quot;002D3DBF&quot;/&gt;&lt;wsp:rsid wsp:val=&quot;002D641F&quot;/&gt;&lt;wsp:rsid wsp:val=&quot;002D72D9&quot;/&gt;&lt;wsp:rsid wsp:val=&quot;002E04F9&quot;/&gt;&lt;wsp:rsid wsp:val=&quot;002E0567&quot;/&gt;&lt;wsp:rsid wsp:val=&quot;002E0A88&quot;/&gt;&lt;wsp:rsid wsp:val=&quot;002E2805&quot;/&gt;&lt;wsp:rsid wsp:val=&quot;002E383E&quot;/&gt;&lt;wsp:rsid wsp:val=&quot;002F1C19&quot;/&gt;&lt;wsp:rsid wsp:val=&quot;002F4AD0&quot;/&gt;&lt;wsp:rsid wsp:val=&quot;002F4C27&quot;/&gt;&lt;wsp:rsid wsp:val=&quot;002F52F8&quot;/&gt;&lt;wsp:rsid wsp:val=&quot;002F61B6&quot;/&gt;&lt;wsp:rsid wsp:val=&quot;002F638C&quot;/&gt;&lt;wsp:rsid wsp:val=&quot;002F7CDE&quot;/&gt;&lt;wsp:rsid wsp:val=&quot;00301251&quot;/&gt;&lt;wsp:rsid wsp:val=&quot;00301372&quot;/&gt;&lt;wsp:rsid wsp:val=&quot;00302A4A&quot;/&gt;&lt;wsp:rsid wsp:val=&quot;0030304B&quot;/&gt;&lt;wsp:rsid wsp:val=&quot;00303E2A&quot;/&gt;&lt;wsp:rsid wsp:val=&quot;00303E49&quot;/&gt;&lt;wsp:rsid wsp:val=&quot;00306771&quot;/&gt;&lt;wsp:rsid wsp:val=&quot;00307046&quot;/&gt;&lt;wsp:rsid wsp:val=&quot;00311B8D&quot;/&gt;&lt;wsp:rsid wsp:val=&quot;00313884&quot;/&gt;&lt;wsp:rsid wsp:val=&quot;00314B6E&quot;/&gt;&lt;wsp:rsid wsp:val=&quot;00315EF8&quot;/&gt;&lt;wsp:rsid wsp:val=&quot;003170E1&quot;/&gt;&lt;wsp:rsid wsp:val=&quot;00317C0B&quot;/&gt;&lt;wsp:rsid wsp:val=&quot;0033080F&quot;/&gt;&lt;wsp:rsid wsp:val=&quot;00330AA6&quot;/&gt;&lt;wsp:rsid wsp:val=&quot;0033109A&quot;/&gt;&lt;wsp:rsid wsp:val=&quot;003314AB&quot;/&gt;&lt;wsp:rsid wsp:val=&quot;00331500&quot;/&gt;&lt;wsp:rsid wsp:val=&quot;00332E25&quot;/&gt;&lt;wsp:rsid wsp:val=&quot;00334588&quot;/&gt;&lt;wsp:rsid wsp:val=&quot;00335528&quot;/&gt;&lt;wsp:rsid wsp:val=&quot;0034187D&quot;/&gt;&lt;wsp:rsid wsp:val=&quot;003429CE&quot;/&gt;&lt;wsp:rsid wsp:val=&quot;0034380B&quot;/&gt;&lt;wsp:rsid wsp:val=&quot;0034437E&quot;/&gt;&lt;wsp:rsid wsp:val=&quot;003447FB&quot;/&gt;&lt;wsp:rsid wsp:val=&quot;0035047C&quot;/&gt;&lt;wsp:rsid wsp:val=&quot;00352333&quot;/&gt;&lt;wsp:rsid wsp:val=&quot;00352793&quot;/&gt;&lt;wsp:rsid wsp:val=&quot;003570F2&quot;/&gt;&lt;wsp:rsid wsp:val=&quot;0035775F&quot;/&gt;&lt;wsp:rsid wsp:val=&quot;00360266&quot;/&gt;&lt;wsp:rsid wsp:val=&quot;003605A9&quot;/&gt;&lt;wsp:rsid wsp:val=&quot;003605C4&quot;/&gt;&lt;wsp:rsid wsp:val=&quot;003606C5&quot;/&gt;&lt;wsp:rsid wsp:val=&quot;00365001&quot;/&gt;&lt;wsp:rsid wsp:val=&quot;003663F8&quot;/&gt;&lt;wsp:rsid wsp:val=&quot;00367713&quot;/&gt;&lt;wsp:rsid wsp:val=&quot;00373293&quot;/&gt;&lt;wsp:rsid wsp:val=&quot;00374315&quot;/&gt;&lt;wsp:rsid wsp:val=&quot;00375488&quot;/&gt;&lt;wsp:rsid wsp:val=&quot;00385D27&quot;/&gt;&lt;wsp:rsid wsp:val=&quot;0038651D&quot;/&gt;&lt;wsp:rsid wsp:val=&quot;00391A4A&quot;/&gt;&lt;wsp:rsid wsp:val=&quot;0039295B&quot;/&gt;&lt;wsp:rsid wsp:val=&quot;00392DE4&quot;/&gt;&lt;wsp:rsid wsp:val=&quot;00393C6B&quot;/&gt;&lt;wsp:rsid wsp:val=&quot;003945B9&quot;/&gt;&lt;wsp:rsid wsp:val=&quot;00394DDA&quot;/&gt;&lt;wsp:rsid wsp:val=&quot;00397D54&quot;/&gt;&lt;wsp:rsid wsp:val=&quot;003A07CC&quot;/&gt;&lt;wsp:rsid wsp:val=&quot;003A1B84&quot;/&gt;&lt;wsp:rsid wsp:val=&quot;003A44BA&quot;/&gt;&lt;wsp:rsid wsp:val=&quot;003A62F2&quot;/&gt;&lt;wsp:rsid wsp:val=&quot;003A679B&quot;/&gt;&lt;wsp:rsid wsp:val=&quot;003B30F0&quot;/&gt;&lt;wsp:rsid wsp:val=&quot;003B3358&quot;/&gt;&lt;wsp:rsid wsp:val=&quot;003B5B85&quot;/&gt;&lt;wsp:rsid wsp:val=&quot;003B7306&quot;/&gt;&lt;wsp:rsid wsp:val=&quot;003B7F0A&quot;/&gt;&lt;wsp:rsid wsp:val=&quot;003C2D3C&quot;/&gt;&lt;wsp:rsid wsp:val=&quot;003C573F&quot;/&gt;&lt;wsp:rsid wsp:val=&quot;003C5DEE&quot;/&gt;&lt;wsp:rsid wsp:val=&quot;003D2D8F&quot;/&gt;&lt;wsp:rsid wsp:val=&quot;003D61D4&quot;/&gt;&lt;wsp:rsid wsp:val=&quot;003D6285&quot;/&gt;&lt;wsp:rsid wsp:val=&quot;003D7AA1&quot;/&gt;&lt;wsp:rsid wsp:val=&quot;003D7E0A&quot;/&gt;&lt;wsp:rsid wsp:val=&quot;003E0018&quot;/&gt;&lt;wsp:rsid wsp:val=&quot;003E0723&quot;/&gt;&lt;wsp:rsid wsp:val=&quot;003E1FD8&quot;/&gt;&lt;wsp:rsid wsp:val=&quot;003E2725&quot;/&gt;&lt;wsp:rsid wsp:val=&quot;003E40E1&quot;/&gt;&lt;wsp:rsid wsp:val=&quot;003E59C7&quot;/&gt;&lt;wsp:rsid wsp:val=&quot;003E7B80&quot;/&gt;&lt;wsp:rsid wsp:val=&quot;003F03D8&quot;/&gt;&lt;wsp:rsid wsp:val=&quot;003F089D&quot;/&gt;&lt;wsp:rsid wsp:val=&quot;003F1D1B&quot;/&gt;&lt;wsp:rsid wsp:val=&quot;003F74A9&quot;/&gt;&lt;wsp:rsid wsp:val=&quot;003F76C2&quot;/&gt;&lt;wsp:rsid wsp:val=&quot;003F77B4&quot;/&gt;&lt;wsp:rsid wsp:val=&quot;004004D5&quot;/&gt;&lt;wsp:rsid wsp:val=&quot;004007F0&quot;/&gt;&lt;wsp:rsid wsp:val=&quot;00401A10&quot;/&gt;&lt;wsp:rsid wsp:val=&quot;00403B72&quot;/&gt;&lt;wsp:rsid wsp:val=&quot;0040487A&quot;/&gt;&lt;wsp:rsid wsp:val=&quot;004063E0&quot;/&gt;&lt;wsp:rsid wsp:val=&quot;004066FF&quot;/&gt;&lt;wsp:rsid wsp:val=&quot;004105C9&quot;/&gt;&lt;wsp:rsid wsp:val=&quot;00410B74&quot;/&gt;&lt;wsp:rsid wsp:val=&quot;00415177&quot;/&gt;&lt;wsp:rsid wsp:val=&quot;0041526C&quot;/&gt;&lt;wsp:rsid wsp:val=&quot;00417D62&quot;/&gt;&lt;wsp:rsid wsp:val=&quot;00420A32&quot;/&gt;&lt;wsp:rsid wsp:val=&quot;00420BAB&quot;/&gt;&lt;wsp:rsid wsp:val=&quot;004212EA&quot;/&gt;&lt;wsp:rsid wsp:val=&quot;00421BE7&quot;/&gt;&lt;wsp:rsid wsp:val=&quot;00422FE9&quot;/&gt;&lt;wsp:rsid wsp:val=&quot;004265A6&quot;/&gt;&lt;wsp:rsid wsp:val=&quot;004279BB&quot;/&gt;&lt;wsp:rsid wsp:val=&quot;00431A13&quot;/&gt;&lt;wsp:rsid wsp:val=&quot;00431D1E&quot;/&gt;&lt;wsp:rsid wsp:val=&quot;004321CA&quot;/&gt;&lt;wsp:rsid wsp:val=&quot;00433216&quot;/&gt;&lt;wsp:rsid wsp:val=&quot;00434F71&quot;/&gt;&lt;wsp:rsid wsp:val=&quot;00435C00&quot;/&gt;&lt;wsp:rsid wsp:val=&quot;004378DC&quot;/&gt;&lt;wsp:rsid wsp:val=&quot;004422DB&quot;/&gt;&lt;wsp:rsid wsp:val=&quot;00442735&quot;/&gt;&lt;wsp:rsid wsp:val=&quot;004434F2&quot;/&gt;&lt;wsp:rsid wsp:val=&quot;004462CC&quot;/&gt;&lt;wsp:rsid wsp:val=&quot;00446768&quot;/&gt;&lt;wsp:rsid wsp:val=&quot;0045193C&quot;/&gt;&lt;wsp:rsid wsp:val=&quot;0045201E&quot;/&gt;&lt;wsp:rsid wsp:val=&quot;00452B22&quot;/&gt;&lt;wsp:rsid wsp:val=&quot;00453CDE&quot;/&gt;&lt;wsp:rsid wsp:val=&quot;00455117&quot;/&gt;&lt;wsp:rsid wsp:val=&quot;00457E77&quot;/&gt;&lt;wsp:rsid wsp:val=&quot;00461DA8&quot;/&gt;&lt;wsp:rsid wsp:val=&quot;00463786&quot;/&gt;&lt;wsp:rsid wsp:val=&quot;00464305&quot;/&gt;&lt;wsp:rsid wsp:val=&quot;004646F1&quot;/&gt;&lt;wsp:rsid wsp:val=&quot;004648E9&quot;/&gt;&lt;wsp:rsid wsp:val=&quot;00465616&quot;/&gt;&lt;wsp:rsid wsp:val=&quot;00467C5A&quot;/&gt;&lt;wsp:rsid wsp:val=&quot;00470D57&quot;/&gt;&lt;wsp:rsid wsp:val=&quot;004751F1&quot;/&gt;&lt;wsp:rsid wsp:val=&quot;00475E66&quot;/&gt;&lt;wsp:rsid wsp:val=&quot;004823D7&quot;/&gt;&lt;wsp:rsid wsp:val=&quot;00482850&quot;/&gt;&lt;wsp:rsid wsp:val=&quot;00486056&quot;/&gt;&lt;wsp:rsid wsp:val=&quot;00487109&quot;/&gt;&lt;wsp:rsid wsp:val=&quot;00490415&quot;/&gt;&lt;wsp:rsid wsp:val=&quot;00491DAB&quot;/&gt;&lt;wsp:rsid wsp:val=&quot;00493D41&quot;/&gt;&lt;wsp:rsid wsp:val=&quot;004945D6&quot;/&gt;&lt;wsp:rsid wsp:val=&quot;004974D7&quot;/&gt;&lt;wsp:rsid wsp:val=&quot;004A0F2B&quot;/&gt;&lt;wsp:rsid wsp:val=&quot;004A4379&quot;/&gt;&lt;wsp:rsid wsp:val=&quot;004B0995&quot;/&gt;&lt;wsp:rsid wsp:val=&quot;004B2CD1&quot;/&gt;&lt;wsp:rsid wsp:val=&quot;004B3310&quot;/&gt;&lt;wsp:rsid wsp:val=&quot;004B6A00&quot;/&gt;&lt;wsp:rsid wsp:val=&quot;004B7FF8&quot;/&gt;&lt;wsp:rsid wsp:val=&quot;004C027B&quot;/&gt;&lt;wsp:rsid wsp:val=&quot;004C132D&quot;/&gt;&lt;wsp:rsid wsp:val=&quot;004C1698&quot;/&gt;&lt;wsp:rsid wsp:val=&quot;004C1C57&quot;/&gt;&lt;wsp:rsid wsp:val=&quot;004C2D7C&quot;/&gt;&lt;wsp:rsid wsp:val=&quot;004C3029&quot;/&gt;&lt;wsp:rsid wsp:val=&quot;004C3B22&quot;/&gt;&lt;wsp:rsid wsp:val=&quot;004C4594&quot;/&gt;&lt;wsp:rsid wsp:val=&quot;004C5A87&quot;/&gt;&lt;wsp:rsid wsp:val=&quot;004C5AEB&quot;/&gt;&lt;wsp:rsid wsp:val=&quot;004C72FA&quot;/&gt;&lt;wsp:rsid wsp:val=&quot;004D0AA6&quot;/&gt;&lt;wsp:rsid wsp:val=&quot;004D1386&quot;/&gt;&lt;wsp:rsid wsp:val=&quot;004D47FA&quot;/&gt;&lt;wsp:rsid wsp:val=&quot;004E0607&quot;/&gt;&lt;wsp:rsid wsp:val=&quot;004E060D&quot;/&gt;&lt;wsp:rsid wsp:val=&quot;004E2429&quot;/&gt;&lt;wsp:rsid wsp:val=&quot;004E3849&quot;/&gt;&lt;wsp:rsid wsp:val=&quot;004E6EE2&quot;/&gt;&lt;wsp:rsid wsp:val=&quot;004E7F06&quot;/&gt;&lt;wsp:rsid wsp:val=&quot;004F1495&quot;/&gt;&lt;wsp:rsid wsp:val=&quot;004F454D&quot;/&gt;&lt;wsp:rsid wsp:val=&quot;004F4F9D&quot;/&gt;&lt;wsp:rsid wsp:val=&quot;004F67CB&quot;/&gt;&lt;wsp:rsid wsp:val=&quot;004F7ADA&quot;/&gt;&lt;wsp:rsid wsp:val=&quot;0050011B&quot;/&gt;&lt;wsp:rsid wsp:val=&quot;005045F0&quot;/&gt;&lt;wsp:rsid wsp:val=&quot;005070D4&quot;/&gt;&lt;wsp:rsid wsp:val=&quot;0051347A&quot;/&gt;&lt;wsp:rsid wsp:val=&quot;005150DC&quot;/&gt;&lt;wsp:rsid wsp:val=&quot;00516441&quot;/&gt;&lt;wsp:rsid wsp:val=&quot;0051764C&quot;/&gt;&lt;wsp:rsid wsp:val=&quot;005209E5&quot;/&gt;&lt;wsp:rsid wsp:val=&quot;00523E57&quot;/&gt;&lt;wsp:rsid wsp:val=&quot;00526BAB&quot;/&gt;&lt;wsp:rsid wsp:val=&quot;005335CB&quot;/&gt;&lt;wsp:rsid wsp:val=&quot;00533987&quot;/&gt;&lt;wsp:rsid wsp:val=&quot;00534124&quot;/&gt;&lt;wsp:rsid wsp:val=&quot;00535139&quot;/&gt;&lt;wsp:rsid wsp:val=&quot;00535F5C&quot;/&gt;&lt;wsp:rsid wsp:val=&quot;00542C29&quot;/&gt;&lt;wsp:rsid wsp:val=&quot;00543732&quot;/&gt;&lt;wsp:rsid wsp:val=&quot;00543E46&quot;/&gt;&lt;wsp:rsid wsp:val=&quot;005446C1&quot;/&gt;&lt;wsp:rsid wsp:val=&quot;005455E1&quot;/&gt;&lt;wsp:rsid wsp:val=&quot;00546210&quot;/&gt;&lt;wsp:rsid wsp:val=&quot;005479C2&quot;/&gt;&lt;wsp:rsid wsp:val=&quot;005503D4&quot;/&gt;&lt;wsp:rsid wsp:val=&quot;0055043E&quot;/&gt;&lt;wsp:rsid wsp:val=&quot;0055186A&quot;/&gt;&lt;wsp:rsid wsp:val=&quot;00552168&quot;/&gt;&lt;wsp:rsid wsp:val=&quot;00553D51&quot;/&gt;&lt;wsp:rsid wsp:val=&quot;00553ECA&quot;/&gt;&lt;wsp:rsid wsp:val=&quot;00555562&quot;/&gt;&lt;wsp:rsid wsp:val=&quot;00555CBB&quot;/&gt;&lt;wsp:rsid wsp:val=&quot;0055641C&quot;/&gt;&lt;wsp:rsid wsp:val=&quot;00556EF4&quot;/&gt;&lt;wsp:rsid wsp:val=&quot;0056188C&quot;/&gt;&lt;wsp:rsid wsp:val=&quot;00563792&quot;/&gt;&lt;wsp:rsid wsp:val=&quot;00563866&quot;/&gt;&lt;wsp:rsid wsp:val=&quot;00565E35&quot;/&gt;&lt;wsp:rsid wsp:val=&quot;0056618E&quot;/&gt;&lt;wsp:rsid wsp:val=&quot;00567D8C&quot;/&gt;&lt;wsp:rsid wsp:val=&quot;00567DF9&quot;/&gt;&lt;wsp:rsid wsp:val=&quot;00570C54&quot;/&gt;&lt;wsp:rsid wsp:val=&quot;00576CC0&quot;/&gt;&lt;wsp:rsid wsp:val=&quot;00577705&quot;/&gt;&lt;wsp:rsid wsp:val=&quot;005804B5&quot;/&gt;&lt;wsp:rsid wsp:val=&quot;00583DF4&quot;/&gt;&lt;wsp:rsid wsp:val=&quot;0058582A&quot;/&gt;&lt;wsp:rsid wsp:val=&quot;00591F76&quot;/&gt;&lt;wsp:rsid wsp:val=&quot;0059384F&quot;/&gt;&lt;wsp:rsid wsp:val=&quot;00595476&quot;/&gt;&lt;wsp:rsid wsp:val=&quot;00595DBE&quot;/&gt;&lt;wsp:rsid wsp:val=&quot;0059615C&quot;/&gt;&lt;wsp:rsid wsp:val=&quot;00596474&quot;/&gt;&lt;wsp:rsid wsp:val=&quot;00597DD9&quot;/&gt;&lt;wsp:rsid wsp:val=&quot;005A7F8C&quot;/&gt;&lt;wsp:rsid wsp:val=&quot;005B06BD&quot;/&gt;&lt;wsp:rsid wsp:val=&quot;005B0E73&quot;/&gt;&lt;wsp:rsid wsp:val=&quot;005B195C&quot;/&gt;&lt;wsp:rsid wsp:val=&quot;005B4B5A&quot;/&gt;&lt;wsp:rsid wsp:val=&quot;005B54EC&quot;/&gt;&lt;wsp:rsid wsp:val=&quot;005B77FA&quot;/&gt;&lt;wsp:rsid wsp:val=&quot;005C1C5F&quot;/&gt;&lt;wsp:rsid wsp:val=&quot;005C244C&quot;/&gt;&lt;wsp:rsid wsp:val=&quot;005C43D7&quot;/&gt;&lt;wsp:rsid wsp:val=&quot;005C4C86&quot;/&gt;&lt;wsp:rsid wsp:val=&quot;005C5914&quot;/&gt;&lt;wsp:rsid wsp:val=&quot;005C5F5D&quot;/&gt;&lt;wsp:rsid wsp:val=&quot;005C697C&quot;/&gt;&lt;wsp:rsid wsp:val=&quot;005C7250&quot;/&gt;&lt;wsp:rsid wsp:val=&quot;005D1C72&quot;/&gt;&lt;wsp:rsid wsp:val=&quot;005D1CC7&quot;/&gt;&lt;wsp:rsid wsp:val=&quot;005D2787&quot;/&gt;&lt;wsp:rsid wsp:val=&quot;005D3848&quot;/&gt;&lt;wsp:rsid wsp:val=&quot;005D3916&quot;/&gt;&lt;wsp:rsid wsp:val=&quot;005D56FB&quot;/&gt;&lt;wsp:rsid wsp:val=&quot;005D5E7E&quot;/&gt;&lt;wsp:rsid wsp:val=&quot;005D631F&quot;/&gt;&lt;wsp:rsid wsp:val=&quot;005D6987&quot;/&gt;&lt;wsp:rsid wsp:val=&quot;005D6C7A&quot;/&gt;&lt;wsp:rsid wsp:val=&quot;005D76AA&quot;/&gt;&lt;wsp:rsid wsp:val=&quot;005E07E4&quot;/&gt;&lt;wsp:rsid wsp:val=&quot;005E09B2&quot;/&gt;&lt;wsp:rsid wsp:val=&quot;005E34F0&quot;/&gt;&lt;wsp:rsid wsp:val=&quot;005E4DD3&quot;/&gt;&lt;wsp:rsid wsp:val=&quot;005F0F80&quot;/&gt;&lt;wsp:rsid wsp:val=&quot;005F0FCC&quot;/&gt;&lt;wsp:rsid wsp:val=&quot;005F15D9&quot;/&gt;&lt;wsp:rsid wsp:val=&quot;005F2F8F&quot;/&gt;&lt;wsp:rsid wsp:val=&quot;005F3BD8&quot;/&gt;&lt;wsp:rsid wsp:val=&quot;005F592E&quot;/&gt;&lt;wsp:rsid wsp:val=&quot;0060018B&quot;/&gt;&lt;wsp:rsid wsp:val=&quot;00602BE0&quot;/&gt;&lt;wsp:rsid wsp:val=&quot;00603DAF&quot;/&gt;&lt;wsp:rsid wsp:val=&quot;00604AF6&quot;/&gt;&lt;wsp:rsid wsp:val=&quot;006057D0&quot;/&gt;&lt;wsp:rsid wsp:val=&quot;0060581E&quot;/&gt;&lt;wsp:rsid wsp:val=&quot;0060623A&quot;/&gt;&lt;wsp:rsid wsp:val=&quot;006108AD&quot;/&gt;&lt;wsp:rsid wsp:val=&quot;00615CD5&quot;/&gt;&lt;wsp:rsid wsp:val=&quot;00617330&quot;/&gt;&lt;wsp:rsid wsp:val=&quot;00617FF4&quot;/&gt;&lt;wsp:rsid wsp:val=&quot;006209A2&quot;/&gt;&lt;wsp:rsid wsp:val=&quot;00621B02&quot;/&gt;&lt;wsp:rsid wsp:val=&quot;00625115&quot;/&gt;&lt;wsp:rsid wsp:val=&quot;00626DC7&quot;/&gt;&lt;wsp:rsid wsp:val=&quot;006303E8&quot;/&gt;&lt;wsp:rsid wsp:val=&quot;006320A1&quot;/&gt;&lt;wsp:rsid wsp:val=&quot;00632725&quot;/&gt;&lt;wsp:rsid wsp:val=&quot;00635B02&quot;/&gt;&lt;wsp:rsid wsp:val=&quot;006375AA&quot;/&gt;&lt;wsp:rsid wsp:val=&quot;00640093&quot;/&gt;&lt;wsp:rsid wsp:val=&quot;00640547&quot;/&gt;&lt;wsp:rsid wsp:val=&quot;0064167E&quot;/&gt;&lt;wsp:rsid wsp:val=&quot;00641FE9&quot;/&gt;&lt;wsp:rsid wsp:val=&quot;00642AFB&quot;/&gt;&lt;wsp:rsid wsp:val=&quot;006458E7&quot;/&gt;&lt;wsp:rsid wsp:val=&quot;0064640C&quot;/&gt;&lt;wsp:rsid wsp:val=&quot;0064665F&quot;/&gt;&lt;wsp:rsid wsp:val=&quot;00647878&quot;/&gt;&lt;wsp:rsid wsp:val=&quot;00647A8A&quot;/&gt;&lt;wsp:rsid wsp:val=&quot;00647BD1&quot;/&gt;&lt;wsp:rsid wsp:val=&quot;00650FCE&quot;/&gt;&lt;wsp:rsid wsp:val=&quot;00654165&quot;/&gt;&lt;wsp:rsid wsp:val=&quot;00654AB7&quot;/&gt;&lt;wsp:rsid wsp:val=&quot;00655593&quot;/&gt;&lt;wsp:rsid wsp:val=&quot;0065595A&quot;/&gt;&lt;wsp:rsid wsp:val=&quot;006613F1&quot;/&gt;&lt;wsp:rsid wsp:val=&quot;00661AFC&quot;/&gt;&lt;wsp:rsid wsp:val=&quot;00661B3E&quot;/&gt;&lt;wsp:rsid wsp:val=&quot;0066216D&quot;/&gt;&lt;wsp:rsid wsp:val=&quot;00663584&quot;/&gt;&lt;wsp:rsid wsp:val=&quot;00663E96&quot;/&gt;&lt;wsp:rsid wsp:val=&quot;00664DC6&quot;/&gt;&lt;wsp:rsid wsp:val=&quot;00667AD0&quot;/&gt;&lt;wsp:rsid wsp:val=&quot;00671121&quot;/&gt;&lt;wsp:rsid wsp:val=&quot;0067166F&quot;/&gt;&lt;wsp:rsid wsp:val=&quot;00671B57&quot;/&gt;&lt;wsp:rsid wsp:val=&quot;00672500&quot;/&gt;&lt;wsp:rsid wsp:val=&quot;0067324F&quot;/&gt;&lt;wsp:rsid wsp:val=&quot;00674CFF&quot;/&gt;&lt;wsp:rsid wsp:val=&quot;00674D34&quot;/&gt;&lt;wsp:rsid wsp:val=&quot;00675341&quot;/&gt;&lt;wsp:rsid wsp:val=&quot;00676F94&quot;/&gt;&lt;wsp:rsid wsp:val=&quot;0068107E&quot;/&gt;&lt;wsp:rsid wsp:val=&quot;006812EE&quot;/&gt;&lt;wsp:rsid wsp:val=&quot;00681CA0&quot;/&gt;&lt;wsp:rsid wsp:val=&quot;0068483D&quot;/&gt;&lt;wsp:rsid wsp:val=&quot;00685297&quot;/&gt;&lt;wsp:rsid wsp:val=&quot;0068766C&quot;/&gt;&lt;wsp:rsid wsp:val=&quot;006901FF&quot;/&gt;&lt;wsp:rsid wsp:val=&quot;00690D75&quot;/&gt;&lt;wsp:rsid wsp:val=&quot;00695564&quot;/&gt;&lt;wsp:rsid wsp:val=&quot;006976E7&quot;/&gt;&lt;wsp:rsid wsp:val=&quot;006A0A88&quot;/&gt;&lt;wsp:rsid wsp:val=&quot;006B137F&quot;/&gt;&lt;wsp:rsid wsp:val=&quot;006B209E&quot;/&gt;&lt;wsp:rsid wsp:val=&quot;006B2874&quot;/&gt;&lt;wsp:rsid wsp:val=&quot;006B42B9&quot;/&gt;&lt;wsp:rsid wsp:val=&quot;006B4CCD&quot;/&gt;&lt;wsp:rsid wsp:val=&quot;006C05CA&quot;/&gt;&lt;wsp:rsid wsp:val=&quot;006C0F6F&quot;/&gt;&lt;wsp:rsid wsp:val=&quot;006C22F4&quot;/&gt;&lt;wsp:rsid wsp:val=&quot;006D1084&quot;/&gt;&lt;wsp:rsid wsp:val=&quot;006D12CD&quot;/&gt;&lt;wsp:rsid wsp:val=&quot;006D20FF&quot;/&gt;&lt;wsp:rsid wsp:val=&quot;006D3937&quot;/&gt;&lt;wsp:rsid wsp:val=&quot;006D4E8F&quot;/&gt;&lt;wsp:rsid wsp:val=&quot;006D594B&quot;/&gt;&lt;wsp:rsid wsp:val=&quot;006D7A3E&quot;/&gt;&lt;wsp:rsid wsp:val=&quot;006E3770&quot;/&gt;&lt;wsp:rsid wsp:val=&quot;006E67DA&quot;/&gt;&lt;wsp:rsid wsp:val=&quot;006F3C3D&quot;/&gt;&lt;wsp:rsid wsp:val=&quot;006F59BC&quot;/&gt;&lt;wsp:rsid wsp:val=&quot;006F6318&quot;/&gt;&lt;wsp:rsid wsp:val=&quot;006F6515&quot;/&gt;&lt;wsp:rsid wsp:val=&quot;006F6813&quot;/&gt;&lt;wsp:rsid wsp:val=&quot;006F7863&quot;/&gt;&lt;wsp:rsid wsp:val=&quot;00700D3B&quot;/&gt;&lt;wsp:rsid wsp:val=&quot;00700DE5&quot;/&gt;&lt;wsp:rsid wsp:val=&quot;0070112C&quot;/&gt;&lt;wsp:rsid wsp:val=&quot;00701ECA&quot;/&gt;&lt;wsp:rsid wsp:val=&quot;00705023&quot;/&gt;&lt;wsp:rsid wsp:val=&quot;007104A8&quot;/&gt;&lt;wsp:rsid wsp:val=&quot;00712846&quot;/&gt;&lt;wsp:rsid wsp:val=&quot;00712C06&quot;/&gt;&lt;wsp:rsid wsp:val=&quot;00712FEF&quot;/&gt;&lt;wsp:rsid wsp:val=&quot;00717D9B&quot;/&gt;&lt;wsp:rsid wsp:val=&quot;007232A8&quot;/&gt;&lt;wsp:rsid wsp:val=&quot;00724D55&quot;/&gt;&lt;wsp:rsid wsp:val=&quot;00724F72&quot;/&gt;&lt;wsp:rsid wsp:val=&quot;00725D5B&quot;/&gt;&lt;wsp:rsid wsp:val=&quot;007261E1&quot;/&gt;&lt;wsp:rsid wsp:val=&quot;0072794D&quot;/&gt;&lt;wsp:rsid wsp:val=&quot;007300B6&quot;/&gt;&lt;wsp:rsid wsp:val=&quot;00731659&quot;/&gt;&lt;wsp:rsid wsp:val=&quot;00731BE5&quot;/&gt;&lt;wsp:rsid wsp:val=&quot;00731E32&quot;/&gt;&lt;wsp:rsid wsp:val=&quot;00731F18&quot;/&gt;&lt;wsp:rsid wsp:val=&quot;007328F2&quot;/&gt;&lt;wsp:rsid wsp:val=&quot;00732DF7&quot;/&gt;&lt;wsp:rsid wsp:val=&quot;00733C68&quot;/&gt;&lt;wsp:rsid wsp:val=&quot;00733F3C&quot;/&gt;&lt;wsp:rsid wsp:val=&quot;007344A3&quot;/&gt;&lt;wsp:rsid wsp:val=&quot;007354D5&quot;/&gt;&lt;wsp:rsid wsp:val=&quot;007369F1&quot;/&gt;&lt;wsp:rsid wsp:val=&quot;00740643&quot;/&gt;&lt;wsp:rsid wsp:val=&quot;00741F6A&quot;/&gt;&lt;wsp:rsid wsp:val=&quot;00742294&quot;/&gt;&lt;wsp:rsid wsp:val=&quot;0074241D&quot;/&gt;&lt;wsp:rsid wsp:val=&quot;0074256A&quot;/&gt;&lt;wsp:rsid wsp:val=&quot;007429FF&quot;/&gt;&lt;wsp:rsid wsp:val=&quot;00742D95&quot;/&gt;&lt;wsp:rsid wsp:val=&quot;00743E80&quot;/&gt;&lt;wsp:rsid wsp:val=&quot;007458B9&quot;/&gt;&lt;wsp:rsid wsp:val=&quot;00746BAD&quot;/&gt;&lt;wsp:rsid wsp:val=&quot;0075025F&quot;/&gt;&lt;wsp:rsid wsp:val=&quot;0075047A&quot;/&gt;&lt;wsp:rsid wsp:val=&quot;00750692&quot;/&gt;&lt;wsp:rsid wsp:val=&quot;00750877&quot;/&gt;&lt;wsp:rsid wsp:val=&quot;007518DF&quot;/&gt;&lt;wsp:rsid wsp:val=&quot;007533F0&quot;/&gt;&lt;wsp:rsid wsp:val=&quot;007543C1&quot;/&gt;&lt;wsp:rsid wsp:val=&quot;007544A2&quot;/&gt;&lt;wsp:rsid wsp:val=&quot;007554CF&quot;/&gt;&lt;wsp:rsid wsp:val=&quot;00756150&quot;/&gt;&lt;wsp:rsid wsp:val=&quot;0075709B&quot;/&gt;&lt;wsp:rsid wsp:val=&quot;00760483&quot;/&gt;&lt;wsp:rsid wsp:val=&quot;00762A5E&quot;/&gt;&lt;wsp:rsid wsp:val=&quot;007654C9&quot;/&gt;&lt;wsp:rsid wsp:val=&quot;00766AB5&quot;/&gt;&lt;wsp:rsid wsp:val=&quot;00766D2F&quot;/&gt;&lt;wsp:rsid wsp:val=&quot;007770F7&quot;/&gt;&lt;wsp:rsid wsp:val=&quot;007776D1&quot;/&gt;&lt;wsp:rsid wsp:val=&quot;0078119E&quot;/&gt;&lt;wsp:rsid wsp:val=&quot;00782601&quot;/&gt;&lt;wsp:rsid wsp:val=&quot;00782C76&quot;/&gt;&lt;wsp:rsid wsp:val=&quot;007833DC&quot;/&gt;&lt;wsp:rsid wsp:val=&quot;00785115&quot;/&gt;&lt;wsp:rsid wsp:val=&quot;007854E3&quot;/&gt;&lt;wsp:rsid wsp:val=&quot;0078618D&quot;/&gt;&lt;wsp:rsid wsp:val=&quot;00790278&quot;/&gt;&lt;wsp:rsid wsp:val=&quot;0079097B&quot;/&gt;&lt;wsp:rsid wsp:val=&quot;00791BCA&quot;/&gt;&lt;wsp:rsid wsp:val=&quot;00791D1C&quot;/&gt;&lt;wsp:rsid wsp:val=&quot;007940E2&quot;/&gt;&lt;wsp:rsid wsp:val=&quot;00794277&quot;/&gt;&lt;wsp:rsid wsp:val=&quot;007A1B23&quot;/&gt;&lt;wsp:rsid wsp:val=&quot;007A28DE&quot;/&gt;&lt;wsp:rsid wsp:val=&quot;007A4753&quot;/&gt;&lt;wsp:rsid wsp:val=&quot;007A54B2&quot;/&gt;&lt;wsp:rsid wsp:val=&quot;007A654D&quot;/&gt;&lt;wsp:rsid wsp:val=&quot;007A67BB&quot;/&gt;&lt;wsp:rsid wsp:val=&quot;007B0A8C&quot;/&gt;&lt;wsp:rsid wsp:val=&quot;007B2AF2&quot;/&gt;&lt;wsp:rsid wsp:val=&quot;007B2B03&quot;/&gt;&lt;wsp:rsid wsp:val=&quot;007B4B68&quot;/&gt;&lt;wsp:rsid wsp:val=&quot;007B6D2D&quot;/&gt;&lt;wsp:rsid wsp:val=&quot;007C1F19&quot;/&gt;&lt;wsp:rsid wsp:val=&quot;007C22BE&quot;/&gt;&lt;wsp:rsid wsp:val=&quot;007C3E7E&quot;/&gt;&lt;wsp:rsid wsp:val=&quot;007C4325&quot;/&gt;&lt;wsp:rsid wsp:val=&quot;007D1202&quot;/&gt;&lt;wsp:rsid wsp:val=&quot;007D1A48&quot;/&gt;&lt;wsp:rsid wsp:val=&quot;007D3A6D&quot;/&gt;&lt;wsp:rsid wsp:val=&quot;007D5425&quot;/&gt;&lt;wsp:rsid wsp:val=&quot;007D5DA8&quot;/&gt;&lt;wsp:rsid wsp:val=&quot;007D5DE1&quot;/&gt;&lt;wsp:rsid wsp:val=&quot;007D70D2&quot;/&gt;&lt;wsp:rsid wsp:val=&quot;007E20DF&quot;/&gt;&lt;wsp:rsid wsp:val=&quot;007E3300&quot;/&gt;&lt;wsp:rsid wsp:val=&quot;007E3AAC&quot;/&gt;&lt;wsp:rsid wsp:val=&quot;007E4633&quot;/&gt;&lt;wsp:rsid wsp:val=&quot;007E48E5&quot;/&gt;&lt;wsp:rsid wsp:val=&quot;007E6952&quot;/&gt;&lt;wsp:rsid wsp:val=&quot;007F187A&quot;/&gt;&lt;wsp:rsid wsp:val=&quot;007F2733&quot;/&gt;&lt;wsp:rsid wsp:val=&quot;007F291A&quot;/&gt;&lt;wsp:rsid wsp:val=&quot;007F4609&quot;/&gt;&lt;wsp:rsid wsp:val=&quot;007F5362&quot;/&gt;&lt;wsp:rsid wsp:val=&quot;007F5E4E&quot;/&gt;&lt;wsp:rsid wsp:val=&quot;007F6062&quot;/&gt;&lt;wsp:rsid wsp:val=&quot;007F6156&quot;/&gt;&lt;wsp:rsid wsp:val=&quot;007F67F9&quot;/&gt;&lt;wsp:rsid wsp:val=&quot;007F78C3&quot;/&gt;&lt;wsp:rsid wsp:val=&quot;0080179A&quot;/&gt;&lt;wsp:rsid wsp:val=&quot;0080436E&quot;/&gt;&lt;wsp:rsid wsp:val=&quot;00805943&quot;/&gt;&lt;wsp:rsid wsp:val=&quot;0080645E&quot;/&gt;&lt;wsp:rsid wsp:val=&quot;008065EC&quot;/&gt;&lt;wsp:rsid wsp:val=&quot;008076FE&quot;/&gt;&lt;wsp:rsid wsp:val=&quot;00807E25&quot;/&gt;&lt;wsp:rsid wsp:val=&quot;00813241&quot;/&gt;&lt;wsp:rsid wsp:val=&quot;00813EA8&quot;/&gt;&lt;wsp:rsid wsp:val=&quot;0081411B&quot;/&gt;&lt;wsp:rsid wsp:val=&quot;00817E7D&quot;/&gt;&lt;wsp:rsid wsp:val=&quot;00817FB4&quot;/&gt;&lt;wsp:rsid wsp:val=&quot;008203A3&quot;/&gt;&lt;wsp:rsid wsp:val=&quot;00820435&quot;/&gt;&lt;wsp:rsid wsp:val=&quot;00822198&quot;/&gt;&lt;wsp:rsid wsp:val=&quot;00822995&quot;/&gt;&lt;wsp:rsid wsp:val=&quot;00826146&quot;/&gt;&lt;wsp:rsid wsp:val=&quot;00826D56&quot;/&gt;&lt;wsp:rsid wsp:val=&quot;00832B5F&quot;/&gt;&lt;wsp:rsid wsp:val=&quot;008363C6&quot;/&gt;&lt;wsp:rsid wsp:val=&quot;008439A7&quot;/&gt;&lt;wsp:rsid wsp:val=&quot;00843FAC&quot;/&gt;&lt;wsp:rsid wsp:val=&quot;0084529F&quot;/&gt;&lt;wsp:rsid wsp:val=&quot;00845448&quot;/&gt;&lt;wsp:rsid wsp:val=&quot;008455CF&quot;/&gt;&lt;wsp:rsid wsp:val=&quot;00845A40&quot;/&gt;&lt;wsp:rsid wsp:val=&quot;00853593&quot;/&gt;&lt;wsp:rsid wsp:val=&quot;0085531B&quot;/&gt;&lt;wsp:rsid wsp:val=&quot;00857086&quot;/&gt;&lt;wsp:rsid wsp:val=&quot;00863FFE&quot;/&gt;&lt;wsp:rsid wsp:val=&quot;008641DE&quot;/&gt;&lt;wsp:rsid wsp:val=&quot;0086422D&quot;/&gt;&lt;wsp:rsid wsp:val=&quot;00864466&quot;/&gt;&lt;wsp:rsid wsp:val=&quot;00865014&quot;/&gt;&lt;wsp:rsid wsp:val=&quot;008652D9&quot;/&gt;&lt;wsp:rsid wsp:val=&quot;00865BE0&quot;/&gt;&lt;wsp:rsid wsp:val=&quot;00866F8C&quot;/&gt;&lt;wsp:rsid wsp:val=&quot;008671B6&quot;/&gt;&lt;wsp:rsid wsp:val=&quot;008678AB&quot;/&gt;&lt;wsp:rsid wsp:val=&quot;0087168F&quot;/&gt;&lt;wsp:rsid wsp:val=&quot;008729BD&quot;/&gt;&lt;wsp:rsid wsp:val=&quot;0087339C&quot;/&gt;&lt;wsp:rsid wsp:val=&quot;00873525&quot;/&gt;&lt;wsp:rsid wsp:val=&quot;00874D35&quot;/&gt;&lt;wsp:rsid wsp:val=&quot;0087513E&quot;/&gt;&lt;wsp:rsid wsp:val=&quot;00876FDB&quot;/&gt;&lt;wsp:rsid wsp:val=&quot;0088091B&quot;/&gt;&lt;wsp:rsid wsp:val=&quot;0088136E&quot;/&gt;&lt;wsp:rsid wsp:val=&quot;00881DA9&quot;/&gt;&lt;wsp:rsid wsp:val=&quot;00886B80&quot;/&gt;&lt;wsp:rsid wsp:val=&quot;0088749F&quot;/&gt;&lt;wsp:rsid wsp:val=&quot;00891505&quot;/&gt;&lt;wsp:rsid wsp:val=&quot;00891EE9&quot;/&gt;&lt;wsp:rsid wsp:val=&quot;00892440&quot;/&gt;&lt;wsp:rsid wsp:val=&quot;00892F61&quot;/&gt;&lt;wsp:rsid wsp:val=&quot;00893D47&quot;/&gt;&lt;wsp:rsid wsp:val=&quot;00893F79&quot;/&gt;&lt;wsp:rsid wsp:val=&quot;00894DF5&quot;/&gt;&lt;wsp:rsid wsp:val=&quot;00895D29&quot;/&gt;&lt;wsp:rsid wsp:val=&quot;0089771B&quot;/&gt;&lt;wsp:rsid wsp:val=&quot;00897E39&quot;/&gt;&lt;wsp:rsid wsp:val=&quot;008A05C2&quot;/&gt;&lt;wsp:rsid wsp:val=&quot;008A1957&quot;/&gt;&lt;wsp:rsid wsp:val=&quot;008A19EA&quot;/&gt;&lt;wsp:rsid wsp:val=&quot;008A449D&quot;/&gt;&lt;wsp:rsid wsp:val=&quot;008A5A0F&quot;/&gt;&lt;wsp:rsid wsp:val=&quot;008A7734&quot;/&gt;&lt;wsp:rsid wsp:val=&quot;008A79C5&quot;/&gt;&lt;wsp:rsid wsp:val=&quot;008A7CD4&quot;/&gt;&lt;wsp:rsid wsp:val=&quot;008B0404&quot;/&gt;&lt;wsp:rsid wsp:val=&quot;008B0798&quot;/&gt;&lt;wsp:rsid wsp:val=&quot;008B39ED&quot;/&gt;&lt;wsp:rsid wsp:val=&quot;008B4788&quot;/&gt;&lt;wsp:rsid wsp:val=&quot;008B56B7&quot;/&gt;&lt;wsp:rsid wsp:val=&quot;008B5B8D&quot;/&gt;&lt;wsp:rsid wsp:val=&quot;008C1897&quot;/&gt;&lt;wsp:rsid wsp:val=&quot;008C19FA&quot;/&gt;&lt;wsp:rsid wsp:val=&quot;008C3295&quot;/&gt;&lt;wsp:rsid wsp:val=&quot;008C3B60&quot;/&gt;&lt;wsp:rsid wsp:val=&quot;008C57BA&quot;/&gt;&lt;wsp:rsid wsp:val=&quot;008C5B60&quot;/&gt;&lt;wsp:rsid wsp:val=&quot;008C6474&quot;/&gt;&lt;wsp:rsid wsp:val=&quot;008C78E2&quot;/&gt;&lt;wsp:rsid wsp:val=&quot;008D00C0&quot;/&gt;&lt;wsp:rsid wsp:val=&quot;008D171F&quot;/&gt;&lt;wsp:rsid wsp:val=&quot;008D1B98&quot;/&gt;&lt;wsp:rsid wsp:val=&quot;008D3863&quot;/&gt;&lt;wsp:rsid wsp:val=&quot;008D3B4B&quot;/&gt;&lt;wsp:rsid wsp:val=&quot;008D3DA8&quot;/&gt;&lt;wsp:rsid wsp:val=&quot;008D7A7F&quot;/&gt;&lt;wsp:rsid wsp:val=&quot;008E27E4&quot;/&gt;&lt;wsp:rsid wsp:val=&quot;008E3460&quot;/&gt;&lt;wsp:rsid wsp:val=&quot;008E470A&quot;/&gt;&lt;wsp:rsid wsp:val=&quot;008E4A59&quot;/&gt;&lt;wsp:rsid wsp:val=&quot;008E60EA&quot;/&gt;&lt;wsp:rsid wsp:val=&quot;008E60F8&quot;/&gt;&lt;wsp:rsid wsp:val=&quot;008E671B&quot;/&gt;&lt;wsp:rsid wsp:val=&quot;008E6A7F&quot;/&gt;&lt;wsp:rsid wsp:val=&quot;008E6CE4&quot;/&gt;&lt;wsp:rsid wsp:val=&quot;008E7B9D&quot;/&gt;&lt;wsp:rsid wsp:val=&quot;008E7D7E&quot;/&gt;&lt;wsp:rsid wsp:val=&quot;008F11A4&quot;/&gt;&lt;wsp:rsid wsp:val=&quot;008F1641&quot;/&gt;&lt;wsp:rsid wsp:val=&quot;008F1D11&quot;/&gt;&lt;wsp:rsid wsp:val=&quot;008F26AE&quot;/&gt;&lt;wsp:rsid wsp:val=&quot;008F2ADC&quot;/&gt;&lt;wsp:rsid wsp:val=&quot;008F48F2&quot;/&gt;&lt;wsp:rsid wsp:val=&quot;008F5363&quot;/&gt;&lt;wsp:rsid wsp:val=&quot;008F5BF0&quot;/&gt;&lt;wsp:rsid wsp:val=&quot;008F76C4&quot;/&gt;&lt;wsp:rsid wsp:val=&quot;00900543&quot;/&gt;&lt;wsp:rsid wsp:val=&quot;00901417&quot;/&gt;&lt;wsp:rsid wsp:val=&quot;00901658&quot;/&gt;&lt;wsp:rsid wsp:val=&quot;009017B9&quot;/&gt;&lt;wsp:rsid wsp:val=&quot;0090307C&quot;/&gt;&lt;wsp:rsid wsp:val=&quot;00904C26&quot;/&gt;&lt;wsp:rsid wsp:val=&quot;009051CB&quot;/&gt;&lt;wsp:rsid wsp:val=&quot;00907F83&quot;/&gt;&lt;wsp:rsid wsp:val=&quot;00911467&quot;/&gt;&lt;wsp:rsid wsp:val=&quot;00913355&quot;/&gt;&lt;wsp:rsid wsp:val=&quot;00915844&quot;/&gt;&lt;wsp:rsid wsp:val=&quot;00915F1D&quot;/&gt;&lt;wsp:rsid wsp:val=&quot;00916926&quot;/&gt;&lt;wsp:rsid wsp:val=&quot;00920430&quot;/&gt;&lt;wsp:rsid wsp:val=&quot;00921FE8&quot;/&gt;&lt;wsp:rsid wsp:val=&quot;00923194&quot;/&gt;&lt;wsp:rsid wsp:val=&quot;00923C29&quot;/&gt;&lt;wsp:rsid wsp:val=&quot;00923EE6&quot;/&gt;&lt;wsp:rsid wsp:val=&quot;00926ADC&quot;/&gt;&lt;wsp:rsid wsp:val=&quot;00927270&quot;/&gt;&lt;wsp:rsid wsp:val=&quot;0093038E&quot;/&gt;&lt;wsp:rsid wsp:val=&quot;009304ED&quot;/&gt;&lt;wsp:rsid wsp:val=&quot;009326F4&quot;/&gt;&lt;wsp:rsid wsp:val=&quot;00932B7E&quot;/&gt;&lt;wsp:rsid wsp:val=&quot;0093350A&quot;/&gt;&lt;wsp:rsid wsp:val=&quot;00935241&quot;/&gt;&lt;wsp:rsid wsp:val=&quot;00937E7F&quot;/&gt;&lt;wsp:rsid wsp:val=&quot;009426CA&quot;/&gt;&lt;wsp:rsid wsp:val=&quot;009436DB&quot;/&gt;&lt;wsp:rsid wsp:val=&quot;00944B2C&quot;/&gt;&lt;wsp:rsid wsp:val=&quot;00944BB1&quot;/&gt;&lt;wsp:rsid wsp:val=&quot;009467E0&quot;/&gt;&lt;wsp:rsid wsp:val=&quot;00946B2F&quot;/&gt;&lt;wsp:rsid wsp:val=&quot;00947FA3&quot;/&gt;&lt;wsp:rsid wsp:val=&quot;0095157D&quot;/&gt;&lt;wsp:rsid wsp:val=&quot;009529F2&quot;/&gt;&lt;wsp:rsid wsp:val=&quot;00954C4B&quot;/&gt;&lt;wsp:rsid wsp:val=&quot;00955FA6&quot;/&gt;&lt;wsp:rsid wsp:val=&quot;00956578&quot;/&gt;&lt;wsp:rsid wsp:val=&quot;00956EBC&quot;/&gt;&lt;wsp:rsid wsp:val=&quot;00960990&quot;/&gt;&lt;wsp:rsid wsp:val=&quot;00961B99&quot;/&gt;&lt;wsp:rsid wsp:val=&quot;009624AB&quot;/&gt;&lt;wsp:rsid wsp:val=&quot;00962CE0&quot;/&gt;&lt;wsp:rsid wsp:val=&quot;0096352D&quot;/&gt;&lt;wsp:rsid wsp:val=&quot;00964F06&quot;/&gt;&lt;wsp:rsid wsp:val=&quot;00966606&quot;/&gt;&lt;wsp:rsid wsp:val=&quot;00970ED6&quot;/&gt;&lt;wsp:rsid wsp:val=&quot;00971B9C&quot;/&gt;&lt;wsp:rsid wsp:val=&quot;009759A4&quot;/&gt;&lt;wsp:rsid wsp:val=&quot;00977B8C&quot;/&gt;&lt;wsp:rsid wsp:val=&quot;0098108E&quot;/&gt;&lt;wsp:rsid wsp:val=&quot;009837F8&quot;/&gt;&lt;wsp:rsid wsp:val=&quot;00986B9D&quot;/&gt;&lt;wsp:rsid wsp:val=&quot;0098743E&quot;/&gt;&lt;wsp:rsid wsp:val=&quot;00991868&quot;/&gt;&lt;wsp:rsid wsp:val=&quot;00991E21&quot;/&gt;&lt;wsp:rsid wsp:val=&quot;00991FBF&quot;/&gt;&lt;wsp:rsid wsp:val=&quot;00991FDA&quot;/&gt;&lt;wsp:rsid wsp:val=&quot;009930B7&quot;/&gt;&lt;wsp:rsid wsp:val=&quot;00993DFD&quot;/&gt;&lt;wsp:rsid wsp:val=&quot;0099493B&quot;/&gt;&lt;wsp:rsid wsp:val=&quot;00995597&quot;/&gt;&lt;wsp:rsid wsp:val=&quot;009956E0&quot;/&gt;&lt;wsp:rsid wsp:val=&quot;00995995&quot;/&gt;&lt;wsp:rsid wsp:val=&quot;00996DE4&quot;/&gt;&lt;wsp:rsid wsp:val=&quot;00997F5B&quot;/&gt;&lt;wsp:rsid wsp:val=&quot;009A42CC&quot;/&gt;&lt;wsp:rsid wsp:val=&quot;009A563A&quot;/&gt;&lt;wsp:rsid wsp:val=&quot;009B01A0&quot;/&gt;&lt;wsp:rsid wsp:val=&quot;009B152F&quot;/&gt;&lt;wsp:rsid wsp:val=&quot;009B4C57&quot;/&gt;&lt;wsp:rsid wsp:val=&quot;009B4F29&quot;/&gt;&lt;wsp:rsid wsp:val=&quot;009B5895&quot;/&gt;&lt;wsp:rsid wsp:val=&quot;009C3FD8&quot;/&gt;&lt;wsp:rsid wsp:val=&quot;009C4DA4&quot;/&gt;&lt;wsp:rsid wsp:val=&quot;009C69E3&quot;/&gt;&lt;wsp:rsid wsp:val=&quot;009C6C1C&quot;/&gt;&lt;wsp:rsid wsp:val=&quot;009D2A44&quot;/&gt;&lt;wsp:rsid wsp:val=&quot;009D3A8D&quot;/&gt;&lt;wsp:rsid wsp:val=&quot;009D5116&quot;/&gt;&lt;wsp:rsid wsp:val=&quot;009D59F9&quot;/&gt;&lt;wsp:rsid wsp:val=&quot;009D6E61&quot;/&gt;&lt;wsp:rsid wsp:val=&quot;009E19E9&quot;/&gt;&lt;wsp:rsid wsp:val=&quot;009E26E6&quot;/&gt;&lt;wsp:rsid wsp:val=&quot;009E4058&quot;/&gt;&lt;wsp:rsid wsp:val=&quot;009E4605&quot;/&gt;&lt;wsp:rsid wsp:val=&quot;009E470E&quot;/&gt;&lt;wsp:rsid wsp:val=&quot;009F2C45&quot;/&gt;&lt;wsp:rsid wsp:val=&quot;009F31C8&quot;/&gt;&lt;wsp:rsid wsp:val=&quot;00A00FA6&quot;/&gt;&lt;wsp:rsid wsp:val=&quot;00A014F1&quot;/&gt;&lt;wsp:rsid wsp:val=&quot;00A02375&quot;/&gt;&lt;wsp:rsid wsp:val=&quot;00A0242A&quot;/&gt;&lt;wsp:rsid wsp:val=&quot;00A04783&quot;/&gt;&lt;wsp:rsid wsp:val=&quot;00A052BB&quot;/&gt;&lt;wsp:rsid wsp:val=&quot;00A069CD&quot;/&gt;&lt;wsp:rsid wsp:val=&quot;00A06DC2&quot;/&gt;&lt;wsp:rsid wsp:val=&quot;00A06FEA&quot;/&gt;&lt;wsp:rsid wsp:val=&quot;00A119BC&quot;/&gt;&lt;wsp:rsid wsp:val=&quot;00A12849&quot;/&gt;&lt;wsp:rsid wsp:val=&quot;00A1578B&quot;/&gt;&lt;wsp:rsid wsp:val=&quot;00A158FA&quot;/&gt;&lt;wsp:rsid wsp:val=&quot;00A15A31&quot;/&gt;&lt;wsp:rsid wsp:val=&quot;00A1670B&quot;/&gt;&lt;wsp:rsid wsp:val=&quot;00A16E07&quot;/&gt;&lt;wsp:rsid wsp:val=&quot;00A20046&quot;/&gt;&lt;wsp:rsid wsp:val=&quot;00A208A7&quot;/&gt;&lt;wsp:rsid wsp:val=&quot;00A247CA&quot;/&gt;&lt;wsp:rsid wsp:val=&quot;00A24DA3&quot;/&gt;&lt;wsp:rsid wsp:val=&quot;00A25BAF&quot;/&gt;&lt;wsp:rsid wsp:val=&quot;00A300F9&quot;/&gt;&lt;wsp:rsid wsp:val=&quot;00A309EA&quot;/&gt;&lt;wsp:rsid wsp:val=&quot;00A31BE5&quot;/&gt;&lt;wsp:rsid wsp:val=&quot;00A34D3D&quot;/&gt;&lt;wsp:rsid wsp:val=&quot;00A412D8&quot;/&gt;&lt;wsp:rsid wsp:val=&quot;00A4181C&quot;/&gt;&lt;wsp:rsid wsp:val=&quot;00A424D7&quot;/&gt;&lt;wsp:rsid wsp:val=&quot;00A440BD&quot;/&gt;&lt;wsp:rsid wsp:val=&quot;00A4562F&quot;/&gt;&lt;wsp:rsid wsp:val=&quot;00A45701&quot;/&gt;&lt;wsp:rsid wsp:val=&quot;00A46354&quot;/&gt;&lt;wsp:rsid wsp:val=&quot;00A47B21&quot;/&gt;&lt;wsp:rsid wsp:val=&quot;00A50152&quot;/&gt;&lt;wsp:rsid wsp:val=&quot;00A50306&quot;/&gt;&lt;wsp:rsid wsp:val=&quot;00A50DAC&quot;/&gt;&lt;wsp:rsid wsp:val=&quot;00A51977&quot;/&gt;&lt;wsp:rsid wsp:val=&quot;00A51BCB&quot;/&gt;&lt;wsp:rsid wsp:val=&quot;00A51E2D&quot;/&gt;&lt;wsp:rsid wsp:val=&quot;00A56A92&quot;/&gt;&lt;wsp:rsid wsp:val=&quot;00A56DF1&quot;/&gt;&lt;wsp:rsid wsp:val=&quot;00A60E91&quot;/&gt;&lt;wsp:rsid wsp:val=&quot;00A619AD&quot;/&gt;&lt;wsp:rsid wsp:val=&quot;00A63E02&quot;/&gt;&lt;wsp:rsid wsp:val=&quot;00A641AC&quot;/&gt;&lt;wsp:rsid wsp:val=&quot;00A648B8&quot;/&gt;&lt;wsp:rsid wsp:val=&quot;00A652E2&quot;/&gt;&lt;wsp:rsid wsp:val=&quot;00A6595C&quot;/&gt;&lt;wsp:rsid wsp:val=&quot;00A65DAE&quot;/&gt;&lt;wsp:rsid wsp:val=&quot;00A65FAC&quot;/&gt;&lt;wsp:rsid wsp:val=&quot;00A67EB5&quot;/&gt;&lt;wsp:rsid wsp:val=&quot;00A7096E&quot;/&gt;&lt;wsp:rsid wsp:val=&quot;00A71EC5&quot;/&gt;&lt;wsp:rsid wsp:val=&quot;00A723A4&quot;/&gt;&lt;wsp:rsid wsp:val=&quot;00A7429D&quot;/&gt;&lt;wsp:rsid wsp:val=&quot;00A746CC&quot;/&gt;&lt;wsp:rsid wsp:val=&quot;00A7704C&quot;/&gt;&lt;wsp:rsid wsp:val=&quot;00A779B2&quot;/&gt;&lt;wsp:rsid wsp:val=&quot;00A8373D&quot;/&gt;&lt;wsp:rsid wsp:val=&quot;00A84920&quot;/&gt;&lt;wsp:rsid wsp:val=&quot;00A85002&quot;/&gt;&lt;wsp:rsid wsp:val=&quot;00A90D60&quot;/&gt;&lt;wsp:rsid wsp:val=&quot;00A92208&quot;/&gt;&lt;wsp:rsid wsp:val=&quot;00A922EB&quot;/&gt;&lt;wsp:rsid wsp:val=&quot;00A93235&quot;/&gt;&lt;wsp:rsid wsp:val=&quot;00A95426&quot;/&gt;&lt;wsp:rsid wsp:val=&quot;00A95C93&quot;/&gt;&lt;wsp:rsid wsp:val=&quot;00A961C1&quot;/&gt;&lt;wsp:rsid wsp:val=&quot;00A97296&quot;/&gt;&lt;wsp:rsid wsp:val=&quot;00A975CB&quot;/&gt;&lt;wsp:rsid wsp:val=&quot;00A9787A&quot;/&gt;&lt;wsp:rsid wsp:val=&quot;00A97ABC&quot;/&gt;&lt;wsp:rsid wsp:val=&quot;00A97ECC&quot;/&gt;&lt;wsp:rsid wsp:val=&quot;00AA36DE&quot;/&gt;&lt;wsp:rsid wsp:val=&quot;00AA43A8&quot;/&gt;&lt;wsp:rsid wsp:val=&quot;00AA4B69&quot;/&gt;&lt;wsp:rsid wsp:val=&quot;00AA5211&quot;/&gt;&lt;wsp:rsid wsp:val=&quot;00AB1D80&quot;/&gt;&lt;wsp:rsid wsp:val=&quot;00AB30D7&quot;/&gt;&lt;wsp:rsid wsp:val=&quot;00AB3BBD&quot;/&gt;&lt;wsp:rsid wsp:val=&quot;00AB3FFA&quot;/&gt;&lt;wsp:rsid wsp:val=&quot;00AB5917&quot;/&gt;&lt;wsp:rsid wsp:val=&quot;00AB5F6C&quot;/&gt;&lt;wsp:rsid wsp:val=&quot;00AB61A7&quot;/&gt;&lt;wsp:rsid wsp:val=&quot;00AB7694&quot;/&gt;&lt;wsp:rsid wsp:val=&quot;00AC0C67&quot;/&gt;&lt;wsp:rsid wsp:val=&quot;00AC0F47&quot;/&gt;&lt;wsp:rsid wsp:val=&quot;00AC1EF9&quot;/&gt;&lt;wsp:rsid wsp:val=&quot;00AC2D6C&quot;/&gt;&lt;wsp:rsid wsp:val=&quot;00AC3EBA&quot;/&gt;&lt;wsp:rsid wsp:val=&quot;00AC5A7B&quot;/&gt;&lt;wsp:rsid wsp:val=&quot;00AC7108&quot;/&gt;&lt;wsp:rsid wsp:val=&quot;00AD4AF0&quot;/&gt;&lt;wsp:rsid wsp:val=&quot;00AD7C7E&quot;/&gt;&lt;wsp:rsid wsp:val=&quot;00AE0180&quot;/&gt;&lt;wsp:rsid wsp:val=&quot;00AE090C&quot;/&gt;&lt;wsp:rsid wsp:val=&quot;00AE1052&quot;/&gt;&lt;wsp:rsid wsp:val=&quot;00AE19BA&quot;/&gt;&lt;wsp:rsid wsp:val=&quot;00AE1EED&quot;/&gt;&lt;wsp:rsid wsp:val=&quot;00AE2F57&quot;/&gt;&lt;wsp:rsid wsp:val=&quot;00AE2FF9&quot;/&gt;&lt;wsp:rsid wsp:val=&quot;00AE3C5F&quot;/&gt;&lt;wsp:rsid wsp:val=&quot;00AE600E&quot;/&gt;&lt;wsp:rsid wsp:val=&quot;00AE6124&quot;/&gt;&lt;wsp:rsid wsp:val=&quot;00AF1199&quot;/&gt;&lt;wsp:rsid wsp:val=&quot;00AF1E0E&quot;/&gt;&lt;wsp:rsid wsp:val=&quot;00AF3E0C&quot;/&gt;&lt;wsp:rsid wsp:val=&quot;00AF3E57&quot;/&gt;&lt;wsp:rsid wsp:val=&quot;00AF5876&quot;/&gt;&lt;wsp:rsid wsp:val=&quot;00AF787B&quot;/&gt;&lt;wsp:rsid wsp:val=&quot;00B01868&quot;/&gt;&lt;wsp:rsid wsp:val=&quot;00B0411F&quot;/&gt;&lt;wsp:rsid wsp:val=&quot;00B05AC3&quot;/&gt;&lt;wsp:rsid wsp:val=&quot;00B07BE0&quot;/&gt;&lt;wsp:rsid wsp:val=&quot;00B11134&quot;/&gt;&lt;wsp:rsid wsp:val=&quot;00B11B6E&quot;/&gt;&lt;wsp:rsid wsp:val=&quot;00B122C2&quot;/&gt;&lt;wsp:rsid wsp:val=&quot;00B1546E&quot;/&gt;&lt;wsp:rsid wsp:val=&quot;00B17615&quot;/&gt;&lt;wsp:rsid wsp:val=&quot;00B20472&quot;/&gt;&lt;wsp:rsid wsp:val=&quot;00B22C39&quot;/&gt;&lt;wsp:rsid wsp:val=&quot;00B232FC&quot;/&gt;&lt;wsp:rsid wsp:val=&quot;00B24BD8&quot;/&gt;&lt;wsp:rsid wsp:val=&quot;00B25B7A&quot;/&gt;&lt;wsp:rsid wsp:val=&quot;00B27968&quot;/&gt;&lt;wsp:rsid wsp:val=&quot;00B30B09&quot;/&gt;&lt;wsp:rsid wsp:val=&quot;00B332A3&quot;/&gt;&lt;wsp:rsid wsp:val=&quot;00B33842&quot;/&gt;&lt;wsp:rsid wsp:val=&quot;00B340B4&quot;/&gt;&lt;wsp:rsid wsp:val=&quot;00B34C25&quot;/&gt;&lt;wsp:rsid wsp:val=&quot;00B41B40&quot;/&gt;&lt;wsp:rsid wsp:val=&quot;00B42005&quot;/&gt;&lt;wsp:rsid wsp:val=&quot;00B4221D&quot;/&gt;&lt;wsp:rsid wsp:val=&quot;00B42573&quot;/&gt;&lt;wsp:rsid wsp:val=&quot;00B42C63&quot;/&gt;&lt;wsp:rsid wsp:val=&quot;00B4652E&quot;/&gt;&lt;wsp:rsid wsp:val=&quot;00B46EF4&quot;/&gt;&lt;wsp:rsid wsp:val=&quot;00B46FB9&quot;/&gt;&lt;wsp:rsid wsp:val=&quot;00B50603&quot;/&gt;&lt;wsp:rsid wsp:val=&quot;00B51D14&quot;/&gt;&lt;wsp:rsid wsp:val=&quot;00B53076&quot;/&gt;&lt;wsp:rsid wsp:val=&quot;00B53F6F&quot;/&gt;&lt;wsp:rsid wsp:val=&quot;00B56801&quot;/&gt;&lt;wsp:rsid wsp:val=&quot;00B568F2&quot;/&gt;&lt;wsp:rsid wsp:val=&quot;00B6110E&quot;/&gt;&lt;wsp:rsid wsp:val=&quot;00B65A66&quot;/&gt;&lt;wsp:rsid wsp:val=&quot;00B6758A&quot;/&gt;&lt;wsp:rsid wsp:val=&quot;00B67A35&quot;/&gt;&lt;wsp:rsid wsp:val=&quot;00B72C0B&quot;/&gt;&lt;wsp:rsid wsp:val=&quot;00B72D39&quot;/&gt;&lt;wsp:rsid wsp:val=&quot;00B734FB&quot;/&gt;&lt;wsp:rsid wsp:val=&quot;00B74140&quot;/&gt;&lt;wsp:rsid wsp:val=&quot;00B75E16&quot;/&gt;&lt;wsp:rsid wsp:val=&quot;00B76D4E&quot;/&gt;&lt;wsp:rsid wsp:val=&quot;00B77016&quot;/&gt;&lt;wsp:rsid wsp:val=&quot;00B77502&quot;/&gt;&lt;wsp:rsid wsp:val=&quot;00B80785&quot;/&gt;&lt;wsp:rsid wsp:val=&quot;00B80A59&quot;/&gt;&lt;wsp:rsid wsp:val=&quot;00B80C47&quot;/&gt;&lt;wsp:rsid wsp:val=&quot;00B8168E&quot;/&gt;&lt;wsp:rsid wsp:val=&quot;00B81AAD&quot;/&gt;&lt;wsp:rsid wsp:val=&quot;00B825A5&quot;/&gt;&lt;wsp:rsid wsp:val=&quot;00B84988&quot;/&gt;&lt;wsp:rsid wsp:val=&quot;00B857BE&quot;/&gt;&lt;wsp:rsid wsp:val=&quot;00B8584C&quot;/&gt;&lt;wsp:rsid wsp:val=&quot;00B8669E&quot;/&gt;&lt;wsp:rsid wsp:val=&quot;00B86E2B&quot;/&gt;&lt;wsp:rsid wsp:val=&quot;00B8799F&quot;/&gt;&lt;wsp:rsid wsp:val=&quot;00B90834&quot;/&gt;&lt;wsp:rsid wsp:val=&quot;00B92845&quot;/&gt;&lt;wsp:rsid wsp:val=&quot;00B93A11&quot;/&gt;&lt;wsp:rsid wsp:val=&quot;00B946C4&quot;/&gt;&lt;wsp:rsid wsp:val=&quot;00B9607C&quot;/&gt;&lt;wsp:rsid wsp:val=&quot;00B961BC&quot;/&gt;&lt;wsp:rsid wsp:val=&quot;00B979D9&quot;/&gt;&lt;wsp:rsid wsp:val=&quot;00BA2CFF&quot;/&gt;&lt;wsp:rsid wsp:val=&quot;00BA5272&quot;/&gt;&lt;wsp:rsid wsp:val=&quot;00BA663C&quot;/&gt;&lt;wsp:rsid wsp:val=&quot;00BB18FC&quot;/&gt;&lt;wsp:rsid wsp:val=&quot;00BB327B&quot;/&gt;&lt;wsp:rsid wsp:val=&quot;00BB3286&quot;/&gt;&lt;wsp:rsid wsp:val=&quot;00BB45AF&quot;/&gt;&lt;wsp:rsid wsp:val=&quot;00BB485C&quot;/&gt;&lt;wsp:rsid wsp:val=&quot;00BB5421&quot;/&gt;&lt;wsp:rsid wsp:val=&quot;00BB5695&quot;/&gt;&lt;wsp:rsid wsp:val=&quot;00BB67C8&quot;/&gt;&lt;wsp:rsid wsp:val=&quot;00BB6C22&quot;/&gt;&lt;wsp:rsid wsp:val=&quot;00BC0314&quot;/&gt;&lt;wsp:rsid wsp:val=&quot;00BC031A&quot;/&gt;&lt;wsp:rsid wsp:val=&quot;00BC3956&quot;/&gt;&lt;wsp:rsid wsp:val=&quot;00BC3B2E&quot;/&gt;&lt;wsp:rsid wsp:val=&quot;00BC3FFB&quot;/&gt;&lt;wsp:rsid wsp:val=&quot;00BC4017&quot;/&gt;&lt;wsp:rsid wsp:val=&quot;00BC4533&quot;/&gt;&lt;wsp:rsid wsp:val=&quot;00BC62A8&quot;/&gt;&lt;wsp:rsid wsp:val=&quot;00BD36E3&quot;/&gt;&lt;wsp:rsid wsp:val=&quot;00BD3CBA&quot;/&gt;&lt;wsp:rsid wsp:val=&quot;00BD4392&quot;/&gt;&lt;wsp:rsid wsp:val=&quot;00BD4C02&quot;/&gt;&lt;wsp:rsid wsp:val=&quot;00BD5F57&quot;/&gt;&lt;wsp:rsid wsp:val=&quot;00BD7022&quot;/&gt;&lt;wsp:rsid wsp:val=&quot;00BD73E3&quot;/&gt;&lt;wsp:rsid wsp:val=&quot;00BE1FDA&quot;/&gt;&lt;wsp:rsid wsp:val=&quot;00BE3B7B&quot;/&gt;&lt;wsp:rsid wsp:val=&quot;00BE3E35&quot;/&gt;&lt;wsp:rsid wsp:val=&quot;00BE445B&quot;/&gt;&lt;wsp:rsid wsp:val=&quot;00BE4967&quot;/&gt;&lt;wsp:rsid wsp:val=&quot;00BE4A8B&quot;/&gt;&lt;wsp:rsid wsp:val=&quot;00BE54A7&quot;/&gt;&lt;wsp:rsid wsp:val=&quot;00BE6D7C&quot;/&gt;&lt;wsp:rsid wsp:val=&quot;00BE6EFF&quot;/&gt;&lt;wsp:rsid wsp:val=&quot;00BE7FBF&quot;/&gt;&lt;wsp:rsid wsp:val=&quot;00BF27F7&quot;/&gt;&lt;wsp:rsid wsp:val=&quot;00BF282D&quot;/&gt;&lt;wsp:rsid wsp:val=&quot;00BF500A&quot;/&gt;&lt;wsp:rsid wsp:val=&quot;00BF59EB&quot;/&gt;&lt;wsp:rsid wsp:val=&quot;00BF60DC&quot;/&gt;&lt;wsp:rsid wsp:val=&quot;00C02F4E&quot;/&gt;&lt;wsp:rsid wsp:val=&quot;00C03D74&quot;/&gt;&lt;wsp:rsid wsp:val=&quot;00C04AEA&quot;/&gt;&lt;wsp:rsid wsp:val=&quot;00C06602&quot;/&gt;&lt;wsp:rsid wsp:val=&quot;00C06DA4&quot;/&gt;&lt;wsp:rsid wsp:val=&quot;00C07CD9&quot;/&gt;&lt;wsp:rsid wsp:val=&quot;00C11241&quot;/&gt;&lt;wsp:rsid wsp:val=&quot;00C116AA&quot;/&gt;&lt;wsp:rsid wsp:val=&quot;00C14A6A&quot;/&gt;&lt;wsp:rsid wsp:val=&quot;00C16FFB&quot;/&gt;&lt;wsp:rsid wsp:val=&quot;00C17858&quot;/&gt;&lt;wsp:rsid wsp:val=&quot;00C17CFA&quot;/&gt;&lt;wsp:rsid wsp:val=&quot;00C2201B&quot;/&gt;&lt;wsp:rsid wsp:val=&quot;00C25390&quot;/&gt;&lt;wsp:rsid wsp:val=&quot;00C26745&quot;/&gt;&lt;wsp:rsid wsp:val=&quot;00C26BC3&quot;/&gt;&lt;wsp:rsid wsp:val=&quot;00C30609&quot;/&gt;&lt;wsp:rsid wsp:val=&quot;00C30FA4&quot;/&gt;&lt;wsp:rsid wsp:val=&quot;00C31249&quot;/&gt;&lt;wsp:rsid wsp:val=&quot;00C34326&quot;/&gt;&lt;wsp:rsid wsp:val=&quot;00C3480C&quot;/&gt;&lt;wsp:rsid wsp:val=&quot;00C352BB&quot;/&gt;&lt;wsp:rsid wsp:val=&quot;00C36813&quot;/&gt;&lt;wsp:rsid wsp:val=&quot;00C40340&quot;/&gt;&lt;wsp:rsid wsp:val=&quot;00C40968&quot;/&gt;&lt;wsp:rsid wsp:val=&quot;00C40E6F&quot;/&gt;&lt;wsp:rsid wsp:val=&quot;00C4352F&quot;/&gt;&lt;wsp:rsid wsp:val=&quot;00C4361E&quot;/&gt;&lt;wsp:rsid wsp:val=&quot;00C45505&quot;/&gt;&lt;wsp:rsid wsp:val=&quot;00C461B6&quot;/&gt;&lt;wsp:rsid wsp:val=&quot;00C4740D&quot;/&gt;&lt;wsp:rsid wsp:val=&quot;00C47DF2&quot;/&gt;&lt;wsp:rsid wsp:val=&quot;00C5095F&quot;/&gt;&lt;wsp:rsid wsp:val=&quot;00C524A5&quot;/&gt;&lt;wsp:rsid wsp:val=&quot;00C5665E&quot;/&gt;&lt;wsp:rsid wsp:val=&quot;00C61BD0&quot;/&gt;&lt;wsp:rsid wsp:val=&quot;00C61F86&quot;/&gt;&lt;wsp:rsid wsp:val=&quot;00C62802&quot;/&gt;&lt;wsp:rsid wsp:val=&quot;00C64EBC&quot;/&gt;&lt;wsp:rsid wsp:val=&quot;00C70785&quot;/&gt;&lt;wsp:rsid wsp:val=&quot;00C71294&quot;/&gt;&lt;wsp:rsid wsp:val=&quot;00C7145D&quot;/&gt;&lt;wsp:rsid wsp:val=&quot;00C725BD&quot;/&gt;&lt;wsp:rsid wsp:val=&quot;00C73431&quot;/&gt;&lt;wsp:rsid wsp:val=&quot;00C73694&quot;/&gt;&lt;wsp:rsid wsp:val=&quot;00C763E6&quot;/&gt;&lt;wsp:rsid wsp:val=&quot;00C80B84&quot;/&gt;&lt;wsp:rsid wsp:val=&quot;00C81BD7&quot;/&gt;&lt;wsp:rsid wsp:val=&quot;00C82381&quot;/&gt;&lt;wsp:rsid wsp:val=&quot;00C84365&quot;/&gt;&lt;wsp:rsid wsp:val=&quot;00C86A01&quot;/&gt;&lt;wsp:rsid wsp:val=&quot;00C91FCB&quot;/&gt;&lt;wsp:rsid wsp:val=&quot;00C927CC&quot;/&gt;&lt;wsp:rsid wsp:val=&quot;00C92A7E&quot;/&gt;&lt;wsp:rsid wsp:val=&quot;00C93700&quot;/&gt;&lt;wsp:rsid wsp:val=&quot;00C93D0E&quot;/&gt;&lt;wsp:rsid wsp:val=&quot;00C940D2&quot;/&gt;&lt;wsp:rsid wsp:val=&quot;00C94201&quot;/&gt;&lt;wsp:rsid wsp:val=&quot;00C95ED6&quot;/&gt;&lt;wsp:rsid wsp:val=&quot;00C96B43&quot;/&gt;&lt;wsp:rsid wsp:val=&quot;00C97465&quot;/&gt;&lt;wsp:rsid wsp:val=&quot;00CA098E&quot;/&gt;&lt;wsp:rsid wsp:val=&quot;00CA20E7&quot;/&gt;&lt;wsp:rsid wsp:val=&quot;00CA40B8&quot;/&gt;&lt;wsp:rsid wsp:val=&quot;00CA4B1D&quot;/&gt;&lt;wsp:rsid wsp:val=&quot;00CA5057&quot;/&gt;&lt;wsp:rsid wsp:val=&quot;00CA6CCE&quot;/&gt;&lt;wsp:rsid wsp:val=&quot;00CB05CB&quot;/&gt;&lt;wsp:rsid wsp:val=&quot;00CB144D&quot;/&gt;&lt;wsp:rsid wsp:val=&quot;00CB166C&quot;/&gt;&lt;wsp:rsid wsp:val=&quot;00CB1703&quot;/&gt;&lt;wsp:rsid wsp:val=&quot;00CB1866&quot;/&gt;&lt;wsp:rsid wsp:val=&quot;00CB1DA8&quot;/&gt;&lt;wsp:rsid wsp:val=&quot;00CB282D&quot;/&gt;&lt;wsp:rsid wsp:val=&quot;00CB44FD&quot;/&gt;&lt;wsp:rsid wsp:val=&quot;00CB48BB&quot;/&gt;&lt;wsp:rsid wsp:val=&quot;00CB4D4E&quot;/&gt;&lt;wsp:rsid wsp:val=&quot;00CB5C01&quot;/&gt;&lt;wsp:rsid wsp:val=&quot;00CB5F63&quot;/&gt;&lt;wsp:rsid wsp:val=&quot;00CB6106&quot;/&gt;&lt;wsp:rsid wsp:val=&quot;00CC06A2&quot;/&gt;&lt;wsp:rsid wsp:val=&quot;00CC0720&quot;/&gt;&lt;wsp:rsid wsp:val=&quot;00CC0A05&quot;/&gt;&lt;wsp:rsid wsp:val=&quot;00CC4CB1&quot;/&gt;&lt;wsp:rsid wsp:val=&quot;00CC5086&quot;/&gt;&lt;wsp:rsid wsp:val=&quot;00CC59D4&quot;/&gt;&lt;wsp:rsid wsp:val=&quot;00CC6138&quot;/&gt;&lt;wsp:rsid wsp:val=&quot;00CC6643&quot;/&gt;&lt;wsp:rsid wsp:val=&quot;00CC6C23&quot;/&gt;&lt;wsp:rsid wsp:val=&quot;00CD128F&quot;/&gt;&lt;wsp:rsid wsp:val=&quot;00CD468B&quot;/&gt;&lt;wsp:rsid wsp:val=&quot;00CE0D19&quot;/&gt;&lt;wsp:rsid wsp:val=&quot;00CE271C&quot;/&gt;&lt;wsp:rsid wsp:val=&quot;00CE60BF&quot;/&gt;&lt;wsp:rsid wsp:val=&quot;00CE6950&quot;/&gt;&lt;wsp:rsid wsp:val=&quot;00CE6EAE&quot;/&gt;&lt;wsp:rsid wsp:val=&quot;00CE7088&quot;/&gt;&lt;wsp:rsid wsp:val=&quot;00CF2A8F&quot;/&gt;&lt;wsp:rsid wsp:val=&quot;00CF30D2&quot;/&gt;&lt;wsp:rsid wsp:val=&quot;00CF4C56&quot;/&gt;&lt;wsp:rsid wsp:val=&quot;00CF6E0B&quot;/&gt;&lt;wsp:rsid wsp:val=&quot;00CF7136&quot;/&gt;&lt;wsp:rsid wsp:val=&quot;00D00B51&quot;/&gt;&lt;wsp:rsid wsp:val=&quot;00D01A50&quot;/&gt;&lt;wsp:rsid wsp:val=&quot;00D01CBA&quot;/&gt;&lt;wsp:rsid wsp:val=&quot;00D03F41&quot;/&gt;&lt;wsp:rsid wsp:val=&quot;00D0504A&quot;/&gt;&lt;wsp:rsid wsp:val=&quot;00D06004&quot;/&gt;&lt;wsp:rsid wsp:val=&quot;00D063B8&quot;/&gt;&lt;wsp:rsid wsp:val=&quot;00D07E6D&quot;/&gt;&lt;wsp:rsid wsp:val=&quot;00D1057C&quot;/&gt;&lt;wsp:rsid wsp:val=&quot;00D12733&quot;/&gt;&lt;wsp:rsid wsp:val=&quot;00D13851&quot;/&gt;&lt;wsp:rsid wsp:val=&quot;00D13FB7&quot;/&gt;&lt;wsp:rsid wsp:val=&quot;00D14C7B&quot;/&gt;&lt;wsp:rsid wsp:val=&quot;00D22696&quot;/&gt;&lt;wsp:rsid wsp:val=&quot;00D245AE&quot;/&gt;&lt;wsp:rsid wsp:val=&quot;00D26387&quot;/&gt;&lt;wsp:rsid wsp:val=&quot;00D33105&quot;/&gt;&lt;wsp:rsid wsp:val=&quot;00D36152&quot;/&gt;&lt;wsp:rsid wsp:val=&quot;00D40486&quot;/&gt;&lt;wsp:rsid wsp:val=&quot;00D41555&quot;/&gt;&lt;wsp:rsid wsp:val=&quot;00D4188B&quot;/&gt;&lt;wsp:rsid wsp:val=&quot;00D42233&quot;/&gt;&lt;wsp:rsid wsp:val=&quot;00D42C48&quot;/&gt;&lt;wsp:rsid wsp:val=&quot;00D4355D&quot;/&gt;&lt;wsp:rsid wsp:val=&quot;00D43CC7&quot;/&gt;&lt;wsp:rsid wsp:val=&quot;00D46CC5&quot;/&gt;&lt;wsp:rsid wsp:val=&quot;00D50107&quot;/&gt;&lt;wsp:rsid wsp:val=&quot;00D5020D&quot;/&gt;&lt;wsp:rsid wsp:val=&quot;00D5029D&quot;/&gt;&lt;wsp:rsid wsp:val=&quot;00D5056C&quot;/&gt;&lt;wsp:rsid wsp:val=&quot;00D50822&quot;/&gt;&lt;wsp:rsid wsp:val=&quot;00D51B7B&quot;/&gt;&lt;wsp:rsid wsp:val=&quot;00D53B02&quot;/&gt;&lt;wsp:rsid wsp:val=&quot;00D55B84&quot;/&gt;&lt;wsp:rsid wsp:val=&quot;00D564B8&quot;/&gt;&lt;wsp:rsid wsp:val=&quot;00D600FE&quot;/&gt;&lt;wsp:rsid wsp:val=&quot;00D60249&quot;/&gt;&lt;wsp:rsid wsp:val=&quot;00D63856&quot;/&gt;&lt;wsp:rsid wsp:val=&quot;00D6420B&quot;/&gt;&lt;wsp:rsid wsp:val=&quot;00D65CDF&quot;/&gt;&lt;wsp:rsid wsp:val=&quot;00D672C2&quot;/&gt;&lt;wsp:rsid wsp:val=&quot;00D71794&quot;/&gt;&lt;wsp:rsid wsp:val=&quot;00D71826&quot;/&gt;&lt;wsp:rsid wsp:val=&quot;00D72AC1&quot;/&gt;&lt;wsp:rsid wsp:val=&quot;00D73687&quot;/&gt;&lt;wsp:rsid wsp:val=&quot;00D7493C&quot;/&gt;&lt;wsp:rsid wsp:val=&quot;00D75C1B&quot;/&gt;&lt;wsp:rsid wsp:val=&quot;00D76372&quot;/&gt;&lt;wsp:rsid wsp:val=&quot;00D77F9C&quot;/&gt;&lt;wsp:rsid wsp:val=&quot;00D80C87&quot;/&gt;&lt;wsp:rsid wsp:val=&quot;00D81F2F&quot;/&gt;&lt;wsp:rsid wsp:val=&quot;00D822F0&quot;/&gt;&lt;wsp:rsid wsp:val=&quot;00D82C84&quot;/&gt;&lt;wsp:rsid wsp:val=&quot;00D869EF&quot;/&gt;&lt;wsp:rsid wsp:val=&quot;00D87E14&quot;/&gt;&lt;wsp:rsid wsp:val=&quot;00D87FF4&quot;/&gt;&lt;wsp:rsid wsp:val=&quot;00D91DAF&quot;/&gt;&lt;wsp:rsid wsp:val=&quot;00D921FD&quot;/&gt;&lt;wsp:rsid wsp:val=&quot;00D92DF2&quot;/&gt;&lt;wsp:rsid wsp:val=&quot;00D92FC3&quot;/&gt;&lt;wsp:rsid wsp:val=&quot;00D956AE&quot;/&gt;&lt;wsp:rsid wsp:val=&quot;00D9750F&quot;/&gt;&lt;wsp:rsid wsp:val=&quot;00DA043C&quot;/&gt;&lt;wsp:rsid wsp:val=&quot;00DA18EC&quot;/&gt;&lt;wsp:rsid wsp:val=&quot;00DA3B74&quot;/&gt;&lt;wsp:rsid wsp:val=&quot;00DA5497&quot;/&gt;&lt;wsp:rsid wsp:val=&quot;00DA5ED0&quot;/&gt;&lt;wsp:rsid wsp:val=&quot;00DA68F0&quot;/&gt;&lt;wsp:rsid wsp:val=&quot;00DB68E8&quot;/&gt;&lt;wsp:rsid wsp:val=&quot;00DC22DA&quot;/&gt;&lt;wsp:rsid wsp:val=&quot;00DC2DAB&quot;/&gt;&lt;wsp:rsid wsp:val=&quot;00DC2E14&quot;/&gt;&lt;wsp:rsid wsp:val=&quot;00DC4095&quot;/&gt;&lt;wsp:rsid wsp:val=&quot;00DC4176&quot;/&gt;&lt;wsp:rsid wsp:val=&quot;00DC55C2&quot;/&gt;&lt;wsp:rsid wsp:val=&quot;00DC5BAB&quot;/&gt;&lt;wsp:rsid wsp:val=&quot;00DC6DC6&quot;/&gt;&lt;wsp:rsid wsp:val=&quot;00DD3E26&quot;/&gt;&lt;wsp:rsid wsp:val=&quot;00DD53B0&quot;/&gt;&lt;wsp:rsid wsp:val=&quot;00DE11F8&quot;/&gt;&lt;wsp:rsid wsp:val=&quot;00DE1689&quot;/&gt;&lt;wsp:rsid wsp:val=&quot;00DE2140&quot;/&gt;&lt;wsp:rsid wsp:val=&quot;00DE48AB&quot;/&gt;&lt;wsp:rsid wsp:val=&quot;00DE4C0D&quot;/&gt;&lt;wsp:rsid wsp:val=&quot;00DE4FDB&quot;/&gt;&lt;wsp:rsid wsp:val=&quot;00DE560B&quot;/&gt;&lt;wsp:rsid wsp:val=&quot;00DE560E&quot;/&gt;&lt;wsp:rsid wsp:val=&quot;00DF1523&quot;/&gt;&lt;wsp:rsid wsp:val=&quot;00DF2439&quot;/&gt;&lt;wsp:rsid wsp:val=&quot;00DF4C29&quot;/&gt;&lt;wsp:rsid wsp:val=&quot;00DF5662&quot;/&gt;&lt;wsp:rsid wsp:val=&quot;00DF5A48&quot;/&gt;&lt;wsp:rsid wsp:val=&quot;00DF5E51&quot;/&gt;&lt;wsp:rsid wsp:val=&quot;00E01BAB&quot;/&gt;&lt;wsp:rsid wsp:val=&quot;00E02C7F&quot;/&gt;&lt;wsp:rsid wsp:val=&quot;00E0686F&quot;/&gt;&lt;wsp:rsid wsp:val=&quot;00E06D47&quot;/&gt;&lt;wsp:rsid wsp:val=&quot;00E078A6&quot;/&gt;&lt;wsp:rsid wsp:val=&quot;00E1060B&quot;/&gt;&lt;wsp:rsid wsp:val=&quot;00E113DE&quot;/&gt;&lt;wsp:rsid wsp:val=&quot;00E116BE&quot;/&gt;&lt;wsp:rsid wsp:val=&quot;00E12A28&quot;/&gt;&lt;wsp:rsid wsp:val=&quot;00E13409&quot;/&gt;&lt;wsp:rsid wsp:val=&quot;00E13456&quot;/&gt;&lt;wsp:rsid wsp:val=&quot;00E14144&quot;/&gt;&lt;wsp:rsid wsp:val=&quot;00E1717E&quot;/&gt;&lt;wsp:rsid wsp:val=&quot;00E21946&quot;/&gt;&lt;wsp:rsid wsp:val=&quot;00E2209B&quot;/&gt;&lt;wsp:rsid wsp:val=&quot;00E25268&quot;/&gt;&lt;wsp:rsid wsp:val=&quot;00E30C23&quot;/&gt;&lt;wsp:rsid wsp:val=&quot;00E3256E&quot;/&gt;&lt;wsp:rsid wsp:val=&quot;00E33FE8&quot;/&gt;&lt;wsp:rsid wsp:val=&quot;00E35AD5&quot;/&gt;&lt;wsp:rsid wsp:val=&quot;00E36C1A&quot;/&gt;&lt;wsp:rsid wsp:val=&quot;00E40567&quot;/&gt;&lt;wsp:rsid wsp:val=&quot;00E40BAF&quot;/&gt;&lt;wsp:rsid wsp:val=&quot;00E41650&quot;/&gt;&lt;wsp:rsid wsp:val=&quot;00E418EB&quot;/&gt;&lt;wsp:rsid wsp:val=&quot;00E41902&quot;/&gt;&lt;wsp:rsid wsp:val=&quot;00E4217B&quot;/&gt;&lt;wsp:rsid wsp:val=&quot;00E429AD&quot;/&gt;&lt;wsp:rsid wsp:val=&quot;00E42E7F&quot;/&gt;&lt;wsp:rsid wsp:val=&quot;00E44593&quot;/&gt;&lt;wsp:rsid wsp:val=&quot;00E44C43&quot;/&gt;&lt;wsp:rsid wsp:val=&quot;00E45094&quot;/&gt;&lt;wsp:rsid wsp:val=&quot;00E459C0&quot;/&gt;&lt;wsp:rsid wsp:val=&quot;00E46182&quot;/&gt;&lt;wsp:rsid wsp:val=&quot;00E501CB&quot;/&gt;&lt;wsp:rsid wsp:val=&quot;00E503CE&quot;/&gt;&lt;wsp:rsid wsp:val=&quot;00E504D1&quot;/&gt;&lt;wsp:rsid wsp:val=&quot;00E50820&quot;/&gt;&lt;wsp:rsid wsp:val=&quot;00E50EF3&quot;/&gt;&lt;wsp:rsid wsp:val=&quot;00E5112B&quot;/&gt;&lt;wsp:rsid wsp:val=&quot;00E51C20&quot;/&gt;&lt;wsp:rsid wsp:val=&quot;00E52B5F&quot;/&gt;&lt;wsp:rsid wsp:val=&quot;00E55B72&quot;/&gt;&lt;wsp:rsid wsp:val=&quot;00E5675D&quot;/&gt;&lt;wsp:rsid wsp:val=&quot;00E60E45&quot;/&gt;&lt;wsp:rsid wsp:val=&quot;00E6161B&quot;/&gt;&lt;wsp:rsid wsp:val=&quot;00E61EB7&quot;/&gt;&lt;wsp:rsid wsp:val=&quot;00E62F28&quot;/&gt;&lt;wsp:rsid wsp:val=&quot;00E66E51&quot;/&gt;&lt;wsp:rsid wsp:val=&quot;00E67264&quot;/&gt;&lt;wsp:rsid wsp:val=&quot;00E7113C&quot;/&gt;&lt;wsp:rsid wsp:val=&quot;00E726D8&quot;/&gt;&lt;wsp:rsid wsp:val=&quot;00E731B2&quot;/&gt;&lt;wsp:rsid wsp:val=&quot;00E745E8&quot;/&gt;&lt;wsp:rsid wsp:val=&quot;00E775E1&quot;/&gt;&lt;wsp:rsid wsp:val=&quot;00E805FB&quot;/&gt;&lt;wsp:rsid wsp:val=&quot;00E83A9B&quot;/&gt;&lt;wsp:rsid wsp:val=&quot;00E849E0&quot;/&gt;&lt;wsp:rsid wsp:val=&quot;00E85478&quot;/&gt;&lt;wsp:rsid wsp:val=&quot;00E85A7B&quot;/&gt;&lt;wsp:rsid wsp:val=&quot;00E90F96&quot;/&gt;&lt;wsp:rsid wsp:val=&quot;00E91938&quot;/&gt;&lt;wsp:rsid wsp:val=&quot;00E940DE&quot;/&gt;&lt;wsp:rsid wsp:val=&quot;00E9461D&quot;/&gt;&lt;wsp:rsid wsp:val=&quot;00E9582F&quot;/&gt;&lt;wsp:rsid wsp:val=&quot;00EA316B&quot;/&gt;&lt;wsp:rsid wsp:val=&quot;00EA53FD&quot;/&gt;&lt;wsp:rsid wsp:val=&quot;00EA6245&quot;/&gt;&lt;wsp:rsid wsp:val=&quot;00EA637B&quot;/&gt;&lt;wsp:rsid wsp:val=&quot;00EB0AB1&quot;/&gt;&lt;wsp:rsid wsp:val=&quot;00EB3E17&quot;/&gt;&lt;wsp:rsid wsp:val=&quot;00EB7362&quot;/&gt;&lt;wsp:rsid wsp:val=&quot;00EC0BFB&quot;/&gt;&lt;wsp:rsid wsp:val=&quot;00EC2DC3&quot;/&gt;&lt;wsp:rsid wsp:val=&quot;00EC3109&quot;/&gt;&lt;wsp:rsid wsp:val=&quot;00EC3366&quot;/&gt;&lt;wsp:rsid wsp:val=&quot;00EC3C44&quot;/&gt;&lt;wsp:rsid wsp:val=&quot;00EC5916&quot;/&gt;&lt;wsp:rsid wsp:val=&quot;00EC6778&quot;/&gt;&lt;wsp:rsid wsp:val=&quot;00EC6A13&quot;/&gt;&lt;wsp:rsid wsp:val=&quot;00ED1B72&quot;/&gt;&lt;wsp:rsid wsp:val=&quot;00ED1E94&quot;/&gt;&lt;wsp:rsid wsp:val=&quot;00ED37E5&quot;/&gt;&lt;wsp:rsid wsp:val=&quot;00ED422F&quot;/&gt;&lt;wsp:rsid wsp:val=&quot;00ED6B01&quot;/&gt;&lt;wsp:rsid wsp:val=&quot;00EE0CB0&quot;/&gt;&lt;wsp:rsid wsp:val=&quot;00EE0E05&quot;/&gt;&lt;wsp:rsid wsp:val=&quot;00EE3D3A&quot;/&gt;&lt;wsp:rsid wsp:val=&quot;00EE5AF8&quot;/&gt;&lt;wsp:rsid wsp:val=&quot;00EE66E0&quot;/&gt;&lt;wsp:rsid wsp:val=&quot;00EE7620&quot;/&gt;&lt;wsp:rsid wsp:val=&quot;00EF257A&quot;/&gt;&lt;wsp:rsid wsp:val=&quot;00EF3706&quot;/&gt;&lt;wsp:rsid wsp:val=&quot;00EF6874&quot;/&gt;&lt;wsp:rsid wsp:val=&quot;00EF6F87&quot;/&gt;&lt;wsp:rsid wsp:val=&quot;00F00737&quot;/&gt;&lt;wsp:rsid wsp:val=&quot;00F03753&quot;/&gt;&lt;wsp:rsid wsp:val=&quot;00F03B50&quot;/&gt;&lt;wsp:rsid wsp:val=&quot;00F054C9&quot;/&gt;&lt;wsp:rsid wsp:val=&quot;00F05768&quot;/&gt;&lt;wsp:rsid wsp:val=&quot;00F06C3F&quot;/&gt;&lt;wsp:rsid wsp:val=&quot;00F1074F&quot;/&gt;&lt;wsp:rsid wsp:val=&quot;00F10A6C&quot;/&gt;&lt;wsp:rsid wsp:val=&quot;00F11DC3&quot;/&gt;&lt;wsp:rsid wsp:val=&quot;00F11E31&quot;/&gt;&lt;wsp:rsid wsp:val=&quot;00F12F1B&quot;/&gt;&lt;wsp:rsid wsp:val=&quot;00F1449E&quot;/&gt;&lt;wsp:rsid wsp:val=&quot;00F148C1&quot;/&gt;&lt;wsp:rsid wsp:val=&quot;00F14D7B&quot;/&gt;&lt;wsp:rsid wsp:val=&quot;00F202E0&quot;/&gt;&lt;wsp:rsid wsp:val=&quot;00F203ED&quot;/&gt;&lt;wsp:rsid wsp:val=&quot;00F21600&quot;/&gt;&lt;wsp:rsid wsp:val=&quot;00F22360&quot;/&gt;&lt;wsp:rsid wsp:val=&quot;00F22379&quot;/&gt;&lt;wsp:rsid wsp:val=&quot;00F228EC&quot;/&gt;&lt;wsp:rsid wsp:val=&quot;00F25920&quot;/&gt;&lt;wsp:rsid wsp:val=&quot;00F25F42&quot;/&gt;&lt;wsp:rsid wsp:val=&quot;00F27FF4&quot;/&gt;&lt;wsp:rsid wsp:val=&quot;00F320AC&quot;/&gt;&lt;wsp:rsid wsp:val=&quot;00F3495F&quot;/&gt;&lt;wsp:rsid wsp:val=&quot;00F3518D&quot;/&gt;&lt;wsp:rsid wsp:val=&quot;00F351CB&quot;/&gt;&lt;wsp:rsid wsp:val=&quot;00F362BB&quot;/&gt;&lt;wsp:rsid wsp:val=&quot;00F36B0A&quot;/&gt;&lt;wsp:rsid wsp:val=&quot;00F41539&quot;/&gt;&lt;wsp:rsid wsp:val=&quot;00F41CEE&quot;/&gt;&lt;wsp:rsid wsp:val=&quot;00F4304E&quot;/&gt;&lt;wsp:rsid wsp:val=&quot;00F500E0&quot;/&gt;&lt;wsp:rsid wsp:val=&quot;00F50CA4&quot;/&gt;&lt;wsp:rsid wsp:val=&quot;00F50F9A&quot;/&gt;&lt;wsp:rsid wsp:val=&quot;00F535CA&quot;/&gt;&lt;wsp:rsid wsp:val=&quot;00F54244&quot;/&gt;&lt;wsp:rsid wsp:val=&quot;00F559EC&quot;/&gt;&lt;wsp:rsid wsp:val=&quot;00F55B79&quot;/&gt;&lt;wsp:rsid wsp:val=&quot;00F56A0F&quot;/&gt;&lt;wsp:rsid wsp:val=&quot;00F57500&quot;/&gt;&lt;wsp:rsid wsp:val=&quot;00F57517&quot;/&gt;&lt;wsp:rsid wsp:val=&quot;00F5796C&quot;/&gt;&lt;wsp:rsid wsp:val=&quot;00F57AEB&quot;/&gt;&lt;wsp:rsid wsp:val=&quot;00F6076E&quot;/&gt;&lt;wsp:rsid wsp:val=&quot;00F61233&quot;/&gt;&lt;wsp:rsid wsp:val=&quot;00F61F59&quot;/&gt;&lt;wsp:rsid wsp:val=&quot;00F62A0F&quot;/&gt;&lt;wsp:rsid wsp:val=&quot;00F637CA&quot;/&gt;&lt;wsp:rsid wsp:val=&quot;00F644FE&quot;/&gt;&lt;wsp:rsid wsp:val=&quot;00F66807&quot;/&gt;&lt;wsp:rsid wsp:val=&quot;00F67398&quot;/&gt;&lt;wsp:rsid wsp:val=&quot;00F7026D&quot;/&gt;&lt;wsp:rsid wsp:val=&quot;00F72DFC&quot;/&gt;&lt;wsp:rsid wsp:val=&quot;00F73E96&quot;/&gt;&lt;wsp:rsid wsp:val=&quot;00F74965&quot;/&gt;&lt;wsp:rsid wsp:val=&quot;00F75DC6&quot;/&gt;&lt;wsp:rsid wsp:val=&quot;00F75F54&quot;/&gt;&lt;wsp:rsid wsp:val=&quot;00F7752F&quot;/&gt;&lt;wsp:rsid wsp:val=&quot;00F808D1&quot;/&gt;&lt;wsp:rsid wsp:val=&quot;00F8201A&quot;/&gt;&lt;wsp:rsid wsp:val=&quot;00F839EC&quot;/&gt;&lt;wsp:rsid wsp:val=&quot;00F857F2&quot;/&gt;&lt;wsp:rsid wsp:val=&quot;00F878D6&quot;/&gt;&lt;wsp:rsid wsp:val=&quot;00F87B09&quot;/&gt;&lt;wsp:rsid wsp:val=&quot;00F909A6&quot;/&gt;&lt;wsp:rsid wsp:val=&quot;00F910AD&quot;/&gt;&lt;wsp:rsid wsp:val=&quot;00F9247C&quot;/&gt;&lt;wsp:rsid wsp:val=&quot;00F9257C&quot;/&gt;&lt;wsp:rsid wsp:val=&quot;00F9496C&quot;/&gt;&lt;wsp:rsid wsp:val=&quot;00F96DA6&quot;/&gt;&lt;wsp:rsid wsp:val=&quot;00F970FC&quot;/&gt;&lt;wsp:rsid wsp:val=&quot;00F97379&quot;/&gt;&lt;wsp:rsid wsp:val=&quot;00F97EDB&quot;/&gt;&lt;wsp:rsid wsp:val=&quot;00FA156C&quot;/&gt;&lt;wsp:rsid wsp:val=&quot;00FA21AB&quot;/&gt;&lt;wsp:rsid wsp:val=&quot;00FA39B8&quot;/&gt;&lt;wsp:rsid wsp:val=&quot;00FA3BB8&quot;/&gt;&lt;wsp:rsid wsp:val=&quot;00FA6224&quot;/&gt;&lt;wsp:rsid wsp:val=&quot;00FA62BF&quot;/&gt;&lt;wsp:rsid wsp:val=&quot;00FA6965&quot;/&gt;&lt;wsp:rsid wsp:val=&quot;00FA6BDA&quot;/&gt;&lt;wsp:rsid wsp:val=&quot;00FA727D&quot;/&gt;&lt;wsp:rsid wsp:val=&quot;00FB05CB&quot;/&gt;&lt;wsp:rsid wsp:val=&quot;00FB2EE6&quot;/&gt;&lt;wsp:rsid wsp:val=&quot;00FB456D&quot;/&gt;&lt;wsp:rsid wsp:val=&quot;00FB610F&quot;/&gt;&lt;wsp:rsid wsp:val=&quot;00FB6FA5&quot;/&gt;&lt;wsp:rsid wsp:val=&quot;00FB74B9&quot;/&gt;&lt;wsp:rsid wsp:val=&quot;00FC0D06&quot;/&gt;&lt;wsp:rsid wsp:val=&quot;00FC10CF&quot;/&gt;&lt;wsp:rsid wsp:val=&quot;00FC1911&quot;/&gt;&lt;wsp:rsid wsp:val=&quot;00FC34D1&quot;/&gt;&lt;wsp:rsid wsp:val=&quot;00FC3966&quot;/&gt;&lt;wsp:rsid wsp:val=&quot;00FD0615&quot;/&gt;&lt;wsp:rsid wsp:val=&quot;00FD1F84&quot;/&gt;&lt;wsp:rsid wsp:val=&quot;00FD2639&quot;/&gt;&lt;wsp:rsid wsp:val=&quot;00FD2B6C&quot;/&gt;&lt;wsp:rsid wsp:val=&quot;00FD47B7&quot;/&gt;&lt;wsp:rsid wsp:val=&quot;00FD5C92&quot;/&gt;&lt;wsp:rsid wsp:val=&quot;00FD669E&quot;/&gt;&lt;wsp:rsid wsp:val=&quot;00FD6A99&quot;/&gt;&lt;wsp:rsid wsp:val=&quot;00FE2BC4&quot;/&gt;&lt;wsp:rsid wsp:val=&quot;00FE541D&quot;/&gt;&lt;wsp:rsid wsp:val=&quot;00FE6414&quot;/&gt;&lt;wsp:rsid wsp:val=&quot;00FE7719&quot;/&gt;&lt;wsp:rsid wsp:val=&quot;00FE7E29&quot;/&gt;&lt;wsp:rsid wsp:val=&quot;00FF1F53&quot;/&gt;&lt;wsp:rsid wsp:val=&quot;00FF21A7&quot;/&gt;&lt;wsp:rsid wsp:val=&quot;00FF2A67&quot;/&gt;&lt;wsp:rsid wsp:val=&quot;00FF3A57&quot;/&gt;&lt;wsp:rsid wsp:val=&quot;00FF4CE6&quot;/&gt;&lt;wsp:rsid wsp:val=&quot;00FF5167&quot;/&gt;&lt;wsp:rsid wsp:val=&quot;00FF568F&quot;/&gt;&lt;/wsp:rsids&gt;&lt;/w:docPr&gt;&lt;w:body&gt;&lt;wx:sect&gt;&lt;w:p wsp:rsidR=&quot;00000000&quot; wsp:rsidRDefault=&quot;00152769&quot; wsp:rsidP=&quot;00152769&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n&lt;/m:t&gt;&lt;/m:r&gt;&lt;/m:e&gt;&lt;m:sub&gt;&lt;m:r&gt;&lt;m:rPr&gt;&lt;m:nor/&gt;&lt;/m:rPr&gt;&lt;w:rPr&gt;&lt;w:rFonts w:ascii=&quot;Cambria Math&quot; w:h-ansi=&quot;Cambria Math&quot;/&gt;&lt;wx:font wx:val=&quot;Cambria Math&quot;/&gt;&lt;/w:rPr&gt;&lt;m:t&gt;RNTI&lt;/m:t&gt;&lt;/m:r&gt;&lt;/m:sub&gt;&lt;/m:sSub&gt;&lt;m:r&gt;&lt;w:rPr&gt;&lt;w:rFonts w:ascii=&quot;Cambria Math&quot; w:h-ansi=&quot;Cambria Math&quot;/&gt;&lt;wx:font wx:val=&quot;Cambria Math&quot;/&gt;&lt;w:i/&gt;&lt;/w:rPr&gt;&lt;m:t&gt;=0&lt;/m:t&gt;&lt;/m:r&gt;&lt;/m:oMath&gt;&lt;/m:oMathPara&gt;&lt;/w:p&gt;&lt;w:sectPr wsp:rsidR=&quot;00000000&quot;&gt;&lt;w:pgSz w:w=&quot;12240&quot; w:h=&quot;15840&quot;/&gt;&lt;w:pgMar w:top=&quot;1417&quot; w:right=&quot;1417&quot; w:bottom=&quot;1417&quot; w:left=&quot;1417&quot; w:header=&quot;708&quot; w:footer=&quot;708&quot; w:gutter=&quot;0&quot;/&gt;&lt;w:cols w:space=&quot;708&quot;/&gt;&lt;/w:sectPr&gt;&lt;/wx:sect&gt;&lt;/w:body&gt;&lt;/w:wordDocument&gt;">
                    <v:path/>
                    <v:fill on="f" focussize="0,0"/>
                    <v:stroke on="f"/>
                    <v:imagedata r:id="rId14" chromakey="#FFFFFF" o:title=""/>
                    <o:lock v:ext="edit" aspectratio="t"/>
                    <w10:wrap type="none"/>
                    <w10:anchorlock/>
                  </v:shape>
                </w:pict>
              </w:r>
            </w:ins>
            <w:ins w:id="1417" w:author="ZTE,Fei Xue1" w:date="2022-10-23T11:40:43Z">
              <w:r>
                <w:rPr/>
                <w:fldChar w:fldCharType="end"/>
              </w:r>
            </w:ins>
          </w:p>
        </w:tc>
        <w:tc>
          <w:tcPr>
            <w:tcW w:w="2352" w:type="dxa"/>
            <w:tcBorders>
              <w:top w:val="single" w:color="auto" w:sz="6" w:space="0"/>
              <w:left w:val="single" w:color="auto" w:sz="6" w:space="0"/>
              <w:bottom w:val="single" w:color="auto" w:sz="6" w:space="0"/>
              <w:right w:val="single" w:color="auto" w:sz="6" w:space="0"/>
            </w:tcBorders>
            <w:noWrap w:val="0"/>
            <w:vAlign w:val="top"/>
          </w:tcPr>
          <w:p>
            <w:pPr>
              <w:pStyle w:val="86"/>
              <w:rPr>
                <w:ins w:id="1418" w:author="ZTE,Fei Xue1" w:date="2022-10-23T11:40:43Z"/>
              </w:rPr>
            </w:pPr>
            <w:ins w:id="1419" w:author="ZTE,Fei Xue1" w:date="2022-10-23T11:40:43Z">
              <w:r>
                <w:rPr/>
                <w:t>QPSK</w:t>
              </w:r>
            </w:ins>
          </w:p>
        </w:tc>
      </w:tr>
    </w:tbl>
    <w:p>
      <w:pPr>
        <w:rPr>
          <w:ins w:id="1420" w:author="ZTE,Fei Xue1" w:date="2022-10-23T11:40:43Z"/>
        </w:rPr>
      </w:pPr>
    </w:p>
    <w:p>
      <w:pPr>
        <w:pStyle w:val="6"/>
        <w:rPr>
          <w:ins w:id="1421" w:author="ZTE,Fei Xue1" w:date="2022-10-23T11:40:43Z"/>
        </w:rPr>
      </w:pPr>
      <w:ins w:id="1422" w:author="ZTE,Fei Xue1" w:date="2022-10-23T11:40:43Z">
        <w:bookmarkStart w:id="506" w:name="_Toc75815873"/>
        <w:bookmarkStart w:id="507" w:name="_Toc76541031"/>
        <w:bookmarkStart w:id="508" w:name="_Toc82429487"/>
        <w:bookmarkStart w:id="509" w:name="_Toc89939738"/>
        <w:bookmarkStart w:id="510" w:name="_Toc75333942"/>
        <w:bookmarkStart w:id="511" w:name="_Toc76541598"/>
        <w:bookmarkStart w:id="512" w:name="_Toc75508134"/>
        <w:bookmarkStart w:id="513" w:name="_Toc98754064"/>
        <w:r>
          <w:rPr/>
          <w:t>4.9.2.3.2</w:t>
        </w:r>
      </w:ins>
      <w:ins w:id="1423" w:author="ZTE,Fei Xue1" w:date="2022-10-23T11:40:43Z">
        <w:r>
          <w:rPr/>
          <w:tab/>
        </w:r>
      </w:ins>
      <w:ins w:id="1424" w:author="ZTE,Fei Xue1" w:date="2022-10-23T11:40:43Z">
        <w:r>
          <w:rPr/>
          <w:t>FR2 test model 2 (RUL-</w:t>
        </w:r>
      </w:ins>
      <w:ins w:id="1425" w:author="ZTE,Fei Xue1" w:date="2022-10-23T11:40:43Z">
        <w:r>
          <w:rPr>
            <w:rFonts w:hint="eastAsia"/>
            <w:lang w:eastAsia="zh-CN"/>
          </w:rPr>
          <w:t>FR2-</w:t>
        </w:r>
      </w:ins>
      <w:ins w:id="1426" w:author="ZTE,Fei Xue1" w:date="2022-10-23T11:40:43Z">
        <w:r>
          <w:rPr/>
          <w:t>TM2)</w:t>
        </w:r>
        <w:bookmarkEnd w:id="506"/>
        <w:bookmarkEnd w:id="507"/>
        <w:bookmarkEnd w:id="508"/>
        <w:bookmarkEnd w:id="509"/>
        <w:bookmarkEnd w:id="510"/>
        <w:bookmarkEnd w:id="511"/>
        <w:bookmarkEnd w:id="512"/>
        <w:bookmarkEnd w:id="513"/>
      </w:ins>
    </w:p>
    <w:p>
      <w:pPr>
        <w:rPr>
          <w:ins w:id="1427" w:author="ZTE,Fei Xue1" w:date="2022-10-23T11:40:43Z"/>
          <w:lang w:eastAsia="ko-KR"/>
        </w:rPr>
      </w:pPr>
      <w:ins w:id="1428" w:author="ZTE,Fei Xue1" w:date="2022-10-23T11:40:43Z">
        <w:r>
          <w:rPr>
            <w:lang w:eastAsia="ko-KR"/>
          </w:rPr>
          <w:t>This model shall be used for tests on:</w:t>
        </w:r>
      </w:ins>
    </w:p>
    <w:p>
      <w:pPr>
        <w:pStyle w:val="92"/>
        <w:rPr>
          <w:ins w:id="1429" w:author="ZTE,Fei Xue1" w:date="2022-10-23T11:40:43Z"/>
        </w:rPr>
      </w:pPr>
      <w:ins w:id="1430" w:author="ZTE,Fei Xue1" w:date="2022-10-23T11:40:43Z">
        <w:r>
          <w:rPr/>
          <w:t>-</w:t>
        </w:r>
      </w:ins>
      <w:ins w:id="1431" w:author="ZTE,Fei Xue1" w:date="2022-10-23T11:40:43Z">
        <w:r>
          <w:rPr/>
          <w:tab/>
        </w:r>
      </w:ins>
      <w:ins w:id="1432" w:author="ZTE,Fei Xue1" w:date="2022-10-23T11:40:43Z">
        <w:r>
          <w:rPr/>
          <w:t>Uplink OTA EVM of single PRB allocation (at lower PSD TX power limit at min power)</w:t>
        </w:r>
      </w:ins>
    </w:p>
    <w:p>
      <w:pPr>
        <w:pStyle w:val="92"/>
        <w:rPr>
          <w:ins w:id="1433" w:author="ZTE,Fei Xue1" w:date="2022-10-23T11:40:43Z"/>
        </w:rPr>
      </w:pPr>
      <w:ins w:id="1434" w:author="ZTE,Fei Xue1" w:date="2022-10-23T11:40:43Z">
        <w:r>
          <w:rPr/>
          <w:t>-</w:t>
        </w:r>
      </w:ins>
      <w:ins w:id="1435" w:author="ZTE,Fei Xue1" w:date="2022-10-23T11:40:43Z">
        <w:r>
          <w:rPr/>
          <w:tab/>
        </w:r>
      </w:ins>
      <w:ins w:id="1436" w:author="ZTE,Fei Xue1" w:date="2022-10-23T11:40:43Z">
        <w:r>
          <w:rPr/>
          <w:t>OTA Frequency stability (at lower PSD TX power limit at min power)</w:t>
        </w:r>
      </w:ins>
    </w:p>
    <w:p>
      <w:pPr>
        <w:rPr>
          <w:ins w:id="1437" w:author="ZTE,Fei Xue1" w:date="2022-10-23T11:40:43Z"/>
        </w:rPr>
      </w:pPr>
      <w:ins w:id="1438" w:author="ZTE,Fei Xue1" w:date="2022-10-23T11:40:43Z">
        <w:r>
          <w:rPr/>
          <w:t>Common physical channel parameters are defined in clause 4.9.2.3. Specific physical channel parameters for RUL-FR2-TM</w:t>
        </w:r>
      </w:ins>
      <w:ins w:id="1439" w:author="ZTE,Fei Xue1" w:date="2022-10-23T11:40:43Z">
        <w:r>
          <w:rPr>
            <w:rFonts w:hint="eastAsia"/>
            <w:lang w:eastAsia="zh-CN"/>
          </w:rPr>
          <w:t>2</w:t>
        </w:r>
      </w:ins>
      <w:ins w:id="1440" w:author="ZTE,Fei Xue1" w:date="2022-10-23T11:40:43Z">
        <w:r>
          <w:rPr/>
          <w:t xml:space="preserve"> are defined in table 4.9.2.3.</w:t>
        </w:r>
      </w:ins>
      <w:ins w:id="1441" w:author="ZTE,Fei Xue1" w:date="2022-10-23T11:40:43Z">
        <w:r>
          <w:rPr>
            <w:rFonts w:hint="eastAsia"/>
            <w:lang w:eastAsia="zh-CN"/>
          </w:rPr>
          <w:t>2</w:t>
        </w:r>
      </w:ins>
      <w:ins w:id="1442" w:author="ZTE,Fei Xue1" w:date="2022-10-23T11:40:43Z">
        <w:r>
          <w:rPr/>
          <w:t>-1 for 64QAM. For 16QAM and QPSK, specific physical channel parameters for RUL-FR2-TM2 are defined in table 4.9.2.3.2-1 with 64QAM PUSCH PRB replaced with selected modulation order PUSCH PRB according to the corresponding test procedure.</w:t>
        </w:r>
      </w:ins>
    </w:p>
    <w:p>
      <w:pPr>
        <w:pStyle w:val="94"/>
        <w:rPr>
          <w:ins w:id="1443" w:author="ZTE,Fei Xue1" w:date="2022-10-23T11:40:43Z"/>
          <w:lang w:eastAsia="zh-CN"/>
        </w:rPr>
      </w:pPr>
      <w:ins w:id="1444" w:author="ZTE,Fei Xue1" w:date="2022-10-23T11:40:43Z">
        <w:r>
          <w:rPr>
            <w:lang w:eastAsia="zh-CN"/>
          </w:rPr>
          <w:t>Table 4.9.2.3.2-1: Specific physical channel parameters of RUL-FR2-TM2</w:t>
        </w:r>
      </w:ins>
    </w:p>
    <w:tbl>
      <w:tblPr>
        <w:tblStyle w:val="63"/>
        <w:tblW w:w="0" w:type="auto"/>
        <w:jc w:val="center"/>
        <w:tblLayout w:type="fixed"/>
        <w:tblCellMar>
          <w:top w:w="0" w:type="dxa"/>
          <w:left w:w="28" w:type="dxa"/>
          <w:bottom w:w="0" w:type="dxa"/>
          <w:right w:w="108" w:type="dxa"/>
        </w:tblCellMar>
      </w:tblPr>
      <w:tblGrid>
        <w:gridCol w:w="3640"/>
        <w:gridCol w:w="5988"/>
      </w:tblGrid>
      <w:tr>
        <w:tblPrEx>
          <w:tblCellMar>
            <w:top w:w="0" w:type="dxa"/>
            <w:left w:w="28" w:type="dxa"/>
            <w:bottom w:w="0" w:type="dxa"/>
            <w:right w:w="108" w:type="dxa"/>
          </w:tblCellMar>
        </w:tblPrEx>
        <w:trPr>
          <w:cantSplit/>
          <w:jc w:val="center"/>
          <w:ins w:id="1445" w:author="ZTE,Fei Xue1" w:date="2022-10-23T11:40:43Z"/>
        </w:trPr>
        <w:tc>
          <w:tcPr>
            <w:tcW w:w="3640" w:type="dxa"/>
            <w:tcBorders>
              <w:top w:val="single" w:color="auto" w:sz="6" w:space="0"/>
              <w:left w:val="single" w:color="auto" w:sz="6" w:space="0"/>
              <w:bottom w:val="single" w:color="auto" w:sz="6" w:space="0"/>
              <w:right w:val="single" w:color="auto" w:sz="4" w:space="0"/>
            </w:tcBorders>
            <w:noWrap w:val="0"/>
            <w:vAlign w:val="top"/>
          </w:tcPr>
          <w:p>
            <w:pPr>
              <w:pStyle w:val="85"/>
              <w:rPr>
                <w:ins w:id="1446" w:author="ZTE,Fei Xue1" w:date="2022-10-23T11:40:43Z"/>
              </w:rPr>
            </w:pPr>
            <w:ins w:id="1447" w:author="ZTE,Fei Xue1" w:date="2022-10-23T11:40:43Z">
              <w:r>
                <w:rPr/>
                <w:t>Parameter</w:t>
              </w:r>
            </w:ins>
          </w:p>
        </w:tc>
        <w:tc>
          <w:tcPr>
            <w:tcW w:w="5988" w:type="dxa"/>
            <w:tcBorders>
              <w:top w:val="single" w:color="auto" w:sz="4" w:space="0"/>
              <w:left w:val="single" w:color="auto" w:sz="4" w:space="0"/>
              <w:bottom w:val="single" w:color="auto" w:sz="4" w:space="0"/>
              <w:right w:val="single" w:color="auto" w:sz="4" w:space="0"/>
            </w:tcBorders>
            <w:noWrap w:val="0"/>
            <w:vAlign w:val="top"/>
          </w:tcPr>
          <w:p>
            <w:pPr>
              <w:pStyle w:val="85"/>
              <w:rPr>
                <w:ins w:id="1448" w:author="ZTE,Fei Xue1" w:date="2022-10-23T11:40:43Z"/>
              </w:rPr>
            </w:pPr>
            <w:ins w:id="1449" w:author="ZTE,Fei Xue1" w:date="2022-10-23T11:40:43Z">
              <w:r>
                <w:rPr>
                  <w:rFonts w:hint="eastAsia"/>
                  <w:lang w:eastAsia="zh-CN"/>
                </w:rPr>
                <w:t>Value</w:t>
              </w:r>
            </w:ins>
          </w:p>
        </w:tc>
      </w:tr>
      <w:tr>
        <w:tblPrEx>
          <w:tblCellMar>
            <w:top w:w="0" w:type="dxa"/>
            <w:left w:w="28" w:type="dxa"/>
            <w:bottom w:w="0" w:type="dxa"/>
            <w:right w:w="108" w:type="dxa"/>
          </w:tblCellMar>
        </w:tblPrEx>
        <w:trPr>
          <w:cantSplit/>
          <w:jc w:val="center"/>
          <w:ins w:id="1450" w:author="ZTE,Fei Xue1" w:date="2022-10-23T11:40:43Z"/>
        </w:trPr>
        <w:tc>
          <w:tcPr>
            <w:tcW w:w="3640" w:type="dxa"/>
            <w:tcBorders>
              <w:top w:val="single" w:color="auto" w:sz="6" w:space="0"/>
              <w:left w:val="single" w:color="auto" w:sz="6" w:space="0"/>
              <w:bottom w:val="single" w:color="auto" w:sz="6" w:space="0"/>
              <w:right w:val="single" w:color="auto" w:sz="6" w:space="0"/>
            </w:tcBorders>
            <w:noWrap w:val="0"/>
            <w:vAlign w:val="top"/>
          </w:tcPr>
          <w:p>
            <w:pPr>
              <w:pStyle w:val="84"/>
              <w:rPr>
                <w:ins w:id="1451" w:author="ZTE,Fei Xue1" w:date="2022-10-23T11:40:43Z"/>
              </w:rPr>
            </w:pPr>
            <w:ins w:id="1452" w:author="ZTE,Fei Xue1" w:date="2022-10-23T11:40:43Z">
              <w:r>
                <w:rPr/>
                <w:t xml:space="preserve"># of 64QAM PUSCH PRBs </w:t>
              </w:r>
            </w:ins>
          </w:p>
        </w:tc>
        <w:tc>
          <w:tcPr>
            <w:tcW w:w="5988" w:type="dxa"/>
            <w:tcBorders>
              <w:top w:val="single" w:color="auto" w:sz="6" w:space="0"/>
              <w:left w:val="single" w:color="auto" w:sz="6" w:space="0"/>
              <w:bottom w:val="single" w:color="auto" w:sz="6" w:space="0"/>
              <w:right w:val="single" w:color="auto" w:sz="6" w:space="0"/>
            </w:tcBorders>
            <w:noWrap w:val="0"/>
            <w:vAlign w:val="top"/>
          </w:tcPr>
          <w:p>
            <w:pPr>
              <w:pStyle w:val="84"/>
              <w:rPr>
                <w:ins w:id="1453" w:author="ZTE,Fei Xue1" w:date="2022-10-23T11:40:43Z"/>
              </w:rPr>
            </w:pPr>
            <w:ins w:id="1454" w:author="ZTE,Fei Xue1" w:date="2022-10-23T11:40:43Z">
              <w:r>
                <w:rPr/>
                <w:t>1</w:t>
              </w:r>
            </w:ins>
          </w:p>
        </w:tc>
      </w:tr>
      <w:tr>
        <w:tblPrEx>
          <w:tblCellMar>
            <w:top w:w="0" w:type="dxa"/>
            <w:left w:w="28" w:type="dxa"/>
            <w:bottom w:w="0" w:type="dxa"/>
            <w:right w:w="108" w:type="dxa"/>
          </w:tblCellMar>
        </w:tblPrEx>
        <w:trPr>
          <w:cantSplit/>
          <w:jc w:val="center"/>
          <w:ins w:id="1455" w:author="ZTE,Fei Xue1" w:date="2022-10-23T11:40:43Z"/>
        </w:trPr>
        <w:tc>
          <w:tcPr>
            <w:tcW w:w="3640" w:type="dxa"/>
            <w:tcBorders>
              <w:top w:val="single" w:color="auto" w:sz="6" w:space="0"/>
              <w:left w:val="single" w:color="auto" w:sz="6" w:space="0"/>
              <w:bottom w:val="single" w:color="auto" w:sz="6" w:space="0"/>
              <w:right w:val="single" w:color="auto" w:sz="6" w:space="0"/>
            </w:tcBorders>
            <w:noWrap w:val="0"/>
            <w:vAlign w:val="top"/>
          </w:tcPr>
          <w:p>
            <w:pPr>
              <w:pStyle w:val="84"/>
              <w:rPr>
                <w:ins w:id="1456" w:author="ZTE,Fei Xue1" w:date="2022-10-23T11:40:43Z"/>
              </w:rPr>
            </w:pPr>
            <w:ins w:id="1457" w:author="ZTE,Fei Xue1" w:date="2022-10-23T11:40:43Z">
              <w:r>
                <w:rPr/>
                <w:t xml:space="preserve">Level of boosting (dB) </w:t>
              </w:r>
            </w:ins>
          </w:p>
        </w:tc>
        <w:tc>
          <w:tcPr>
            <w:tcW w:w="5988" w:type="dxa"/>
            <w:tcBorders>
              <w:top w:val="single" w:color="auto" w:sz="6" w:space="0"/>
              <w:left w:val="single" w:color="auto" w:sz="6" w:space="0"/>
              <w:bottom w:val="single" w:color="auto" w:sz="6" w:space="0"/>
              <w:right w:val="single" w:color="auto" w:sz="6" w:space="0"/>
            </w:tcBorders>
            <w:noWrap w:val="0"/>
            <w:vAlign w:val="top"/>
          </w:tcPr>
          <w:p>
            <w:pPr>
              <w:pStyle w:val="84"/>
              <w:rPr>
                <w:ins w:id="1458" w:author="ZTE,Fei Xue1" w:date="2022-10-23T11:40:43Z"/>
              </w:rPr>
            </w:pPr>
            <w:ins w:id="1459" w:author="ZTE,Fei Xue1" w:date="2022-10-23T11:40:43Z">
              <w:r>
                <w:rPr/>
                <w:t>0</w:t>
              </w:r>
            </w:ins>
          </w:p>
        </w:tc>
      </w:tr>
      <w:tr>
        <w:tblPrEx>
          <w:tblCellMar>
            <w:top w:w="0" w:type="dxa"/>
            <w:left w:w="28" w:type="dxa"/>
            <w:bottom w:w="0" w:type="dxa"/>
            <w:right w:w="108" w:type="dxa"/>
          </w:tblCellMar>
        </w:tblPrEx>
        <w:trPr>
          <w:cantSplit/>
          <w:jc w:val="center"/>
          <w:ins w:id="1460" w:author="ZTE,Fei Xue1" w:date="2022-10-23T11:40:43Z"/>
        </w:trPr>
        <w:tc>
          <w:tcPr>
            <w:tcW w:w="3640" w:type="dxa"/>
            <w:tcBorders>
              <w:top w:val="single" w:color="auto" w:sz="6" w:space="0"/>
              <w:left w:val="single" w:color="auto" w:sz="6" w:space="0"/>
              <w:bottom w:val="single" w:color="auto" w:sz="6" w:space="0"/>
              <w:right w:val="single" w:color="auto" w:sz="6" w:space="0"/>
            </w:tcBorders>
            <w:noWrap w:val="0"/>
            <w:vAlign w:val="top"/>
          </w:tcPr>
          <w:p>
            <w:pPr>
              <w:pStyle w:val="84"/>
              <w:rPr>
                <w:ins w:id="1461" w:author="ZTE,Fei Xue1" w:date="2022-10-23T11:40:43Z"/>
              </w:rPr>
            </w:pPr>
            <w:ins w:id="1462" w:author="ZTE,Fei Xue1" w:date="2022-10-23T11:40:43Z">
              <w:r>
                <w:rPr/>
                <w:t>Location of 64QAM PRB</w:t>
              </w:r>
            </w:ins>
          </w:p>
        </w:tc>
        <w:tc>
          <w:tcPr>
            <w:tcW w:w="5988" w:type="dxa"/>
            <w:tcBorders>
              <w:top w:val="single" w:color="auto" w:sz="6" w:space="0"/>
              <w:left w:val="single" w:color="auto" w:sz="6" w:space="0"/>
              <w:bottom w:val="single" w:color="auto" w:sz="6" w:space="0"/>
              <w:right w:val="single" w:color="auto" w:sz="6" w:space="0"/>
            </w:tcBorders>
            <w:noWrap w:val="0"/>
            <w:vAlign w:val="top"/>
          </w:tcPr>
          <w:tbl>
            <w:tblPr>
              <w:tblStyle w:val="63"/>
              <w:tblW w:w="5762" w:type="dxa"/>
              <w:tblInd w:w="0" w:type="dxa"/>
              <w:tblLayout w:type="fixed"/>
              <w:tblCellMar>
                <w:top w:w="0" w:type="dxa"/>
                <w:left w:w="108" w:type="dxa"/>
                <w:bottom w:w="0" w:type="dxa"/>
                <w:right w:w="108" w:type="dxa"/>
              </w:tblCellMar>
            </w:tblPr>
            <w:tblGrid>
              <w:gridCol w:w="1009"/>
              <w:gridCol w:w="1710"/>
              <w:gridCol w:w="3043"/>
            </w:tblGrid>
            <w:tr>
              <w:tblPrEx>
                <w:tblCellMar>
                  <w:top w:w="0" w:type="dxa"/>
                  <w:left w:w="108" w:type="dxa"/>
                  <w:bottom w:w="0" w:type="dxa"/>
                  <w:right w:w="108" w:type="dxa"/>
                </w:tblCellMar>
              </w:tblPrEx>
              <w:trPr>
                <w:ins w:id="1463" w:author="ZTE,Fei Xue1" w:date="2022-10-23T11:40:43Z"/>
              </w:trPr>
              <w:tc>
                <w:tcPr>
                  <w:tcW w:w="1009" w:type="dxa"/>
                  <w:noWrap w:val="0"/>
                  <w:vAlign w:val="top"/>
                </w:tcPr>
                <w:p>
                  <w:pPr>
                    <w:pStyle w:val="84"/>
                    <w:rPr>
                      <w:ins w:id="1464" w:author="ZTE,Fei Xue1" w:date="2022-10-23T11:40:43Z"/>
                    </w:rPr>
                  </w:pPr>
                  <w:ins w:id="1465" w:author="ZTE,Fei Xue1" w:date="2022-10-23T11:40:43Z">
                    <w:r>
                      <w:rPr/>
                      <w:t>Slot</w:t>
                    </w:r>
                  </w:ins>
                </w:p>
              </w:tc>
              <w:tc>
                <w:tcPr>
                  <w:tcW w:w="1710" w:type="dxa"/>
                  <w:noWrap w:val="0"/>
                  <w:vAlign w:val="top"/>
                </w:tcPr>
                <w:p>
                  <w:pPr>
                    <w:pStyle w:val="84"/>
                    <w:rPr>
                      <w:ins w:id="1466" w:author="ZTE,Fei Xue1" w:date="2022-10-23T11:40:43Z"/>
                    </w:rPr>
                  </w:pPr>
                  <w:ins w:id="1467" w:author="ZTE,Fei Xue1" w:date="2022-10-23T11:40:43Z">
                    <w:r>
                      <w:rPr/>
                      <w:t>RB</w:t>
                    </w:r>
                  </w:ins>
                </w:p>
              </w:tc>
              <w:tc>
                <w:tcPr>
                  <w:tcW w:w="3043" w:type="dxa"/>
                  <w:noWrap w:val="0"/>
                  <w:vAlign w:val="top"/>
                </w:tcPr>
                <w:p>
                  <w:pPr>
                    <w:pStyle w:val="84"/>
                    <w:rPr>
                      <w:ins w:id="1468" w:author="ZTE,Fei Xue1" w:date="2022-10-23T11:40:43Z"/>
                    </w:rPr>
                  </w:pPr>
                  <w:ins w:id="1469" w:author="ZTE,Fei Xue1" w:date="2022-10-23T11:40:43Z">
                    <w:r>
                      <w:rPr/>
                      <w:t>n</w:t>
                    </w:r>
                  </w:ins>
                </w:p>
              </w:tc>
            </w:tr>
            <w:tr>
              <w:tblPrEx>
                <w:tblCellMar>
                  <w:top w:w="0" w:type="dxa"/>
                  <w:left w:w="108" w:type="dxa"/>
                  <w:bottom w:w="0" w:type="dxa"/>
                  <w:right w:w="108" w:type="dxa"/>
                </w:tblCellMar>
              </w:tblPrEx>
              <w:trPr>
                <w:ins w:id="1470" w:author="ZTE,Fei Xue1" w:date="2022-10-23T11:40:43Z"/>
              </w:trPr>
              <w:tc>
                <w:tcPr>
                  <w:tcW w:w="1009" w:type="dxa"/>
                  <w:noWrap w:val="0"/>
                  <w:vAlign w:val="top"/>
                </w:tcPr>
                <w:p>
                  <w:pPr>
                    <w:pStyle w:val="84"/>
                    <w:rPr>
                      <w:ins w:id="1471" w:author="ZTE,Fei Xue1" w:date="2022-10-23T11:40:43Z"/>
                    </w:rPr>
                  </w:pPr>
                  <w:ins w:id="1472" w:author="ZTE,Fei Xue1" w:date="2022-10-23T11:40:43Z">
                    <w:r>
                      <w:rPr/>
                      <w:t>3</w:t>
                    </w:r>
                  </w:ins>
                  <w:ins w:id="1473" w:author="ZTE,Fei Xue1" w:date="2022-10-23T11:40:43Z">
                    <w:r>
                      <w:rPr>
                        <w:i/>
                      </w:rPr>
                      <w:t>n</w:t>
                    </w:r>
                  </w:ins>
                </w:p>
              </w:tc>
              <w:tc>
                <w:tcPr>
                  <w:tcW w:w="1710" w:type="dxa"/>
                  <w:noWrap w:val="0"/>
                  <w:vAlign w:val="top"/>
                </w:tcPr>
                <w:p>
                  <w:pPr>
                    <w:pStyle w:val="84"/>
                    <w:rPr>
                      <w:ins w:id="1474" w:author="ZTE,Fei Xue1" w:date="2022-10-23T11:40:43Z"/>
                    </w:rPr>
                  </w:pPr>
                  <w:ins w:id="1475" w:author="ZTE,Fei Xue1" w:date="2022-10-23T11:40:43Z">
                    <w:r>
                      <w:rPr/>
                      <w:t>0</w:t>
                    </w:r>
                  </w:ins>
                </w:p>
              </w:tc>
              <w:tc>
                <w:tcPr>
                  <w:tcW w:w="3043" w:type="dxa"/>
                  <w:noWrap w:val="0"/>
                  <w:vAlign w:val="top"/>
                </w:tcPr>
                <w:p>
                  <w:pPr>
                    <w:pStyle w:val="84"/>
                    <w:rPr>
                      <w:ins w:id="1476" w:author="ZTE,Fei Xue1" w:date="2022-10-23T11:40:43Z"/>
                    </w:rPr>
                  </w:pPr>
                  <m:oMathPara>
                    <m:oMath>
                      <m:r>
                        <w:rPr>
                          <w:rFonts w:ascii="Cambria Math" w:hAnsi="Cambria Math"/>
                        </w:rPr>
                        <m:t>n</m:t>
                      </m:r>
                      <m:r>
                        <m:rPr>
                          <m:sty m:val="p"/>
                        </m:rPr>
                        <w:rPr>
                          <w:rFonts w:ascii="Cambria Math" w:hAnsi="Cambria Math"/>
                        </w:rPr>
                        <m:t>=0,…,</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0×</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ctrlPr>
                                <w:rPr>
                                  <w:rFonts w:ascii="Cambria Math" w:hAnsi="Cambria Math"/>
                                </w:rPr>
                              </m:ctrlPr>
                            </m:num>
                            <m:den>
                              <m:r>
                                <m:rPr>
                                  <m:sty m:val="p"/>
                                </m:rPr>
                                <w:rPr>
                                  <w:rFonts w:ascii="Cambria Math" w:hAnsi="Cambria Math"/>
                                </w:rPr>
                                <m:t>3</m:t>
                              </m:r>
                              <m:ctrlPr>
                                <w:rPr>
                                  <w:rFonts w:ascii="Cambria Math" w:hAnsi="Cambria Math"/>
                                </w:rPr>
                              </m:ctrlPr>
                            </m:den>
                          </m:f>
                          <m:ctrlPr>
                            <w:rPr>
                              <w:rFonts w:ascii="Cambria Math" w:hAnsi="Cambria Math"/>
                            </w:rPr>
                          </m:ctrlPr>
                        </m:e>
                      </m:d>
                      <m:r>
                        <m:rPr>
                          <m:sty m:val="p"/>
                        </m:rPr>
                        <w:rPr>
                          <w:rFonts w:ascii="Cambria Math" w:hAnsi="Cambria Math"/>
                        </w:rPr>
                        <m:t>-1</m:t>
                      </m:r>
                    </m:oMath>
                  </m:oMathPara>
                </w:p>
              </w:tc>
            </w:tr>
            <w:tr>
              <w:tblPrEx>
                <w:tblCellMar>
                  <w:top w:w="0" w:type="dxa"/>
                  <w:left w:w="108" w:type="dxa"/>
                  <w:bottom w:w="0" w:type="dxa"/>
                  <w:right w:w="108" w:type="dxa"/>
                </w:tblCellMar>
              </w:tblPrEx>
              <w:trPr>
                <w:ins w:id="1477" w:author="ZTE,Fei Xue1" w:date="2022-10-23T11:40:43Z"/>
              </w:trPr>
              <w:tc>
                <w:tcPr>
                  <w:tcW w:w="1009" w:type="dxa"/>
                  <w:noWrap w:val="0"/>
                  <w:vAlign w:val="top"/>
                </w:tcPr>
                <w:p>
                  <w:pPr>
                    <w:pStyle w:val="84"/>
                    <w:rPr>
                      <w:ins w:id="1478" w:author="ZTE,Fei Xue1" w:date="2022-10-23T11:40:43Z"/>
                    </w:rPr>
                  </w:pPr>
                  <w:ins w:id="1479" w:author="ZTE,Fei Xue1" w:date="2022-10-23T11:40:43Z">
                    <w:r>
                      <w:rPr/>
                      <w:t>3</w:t>
                    </w:r>
                  </w:ins>
                  <w:ins w:id="1480" w:author="ZTE,Fei Xue1" w:date="2022-10-23T11:40:43Z">
                    <w:r>
                      <w:rPr>
                        <w:i/>
                      </w:rPr>
                      <w:t>n</w:t>
                    </w:r>
                  </w:ins>
                  <w:ins w:id="1481" w:author="ZTE,Fei Xue1" w:date="2022-10-23T11:40:43Z">
                    <w:r>
                      <w:rPr/>
                      <w:t>+1</w:t>
                    </w:r>
                  </w:ins>
                </w:p>
              </w:tc>
              <w:tc>
                <w:tcPr>
                  <w:tcW w:w="1710" w:type="dxa"/>
                  <w:noWrap w:val="0"/>
                  <w:vAlign w:val="top"/>
                </w:tcPr>
                <w:p>
                  <w:pPr>
                    <w:pStyle w:val="84"/>
                    <w:rPr>
                      <w:ins w:id="1482" w:author="ZTE,Fei Xue1" w:date="2022-10-23T11:40:43Z"/>
                    </w:rPr>
                  </w:pPr>
                  <m:oMathPara>
                    <m:oMath>
                      <m:d>
                        <m:dPr>
                          <m:begChr m:val="⌊"/>
                          <m:endChr m:val="⌋"/>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N</m:t>
                                  </m:r>
                                </m:e>
                                <m:sub>
                                  <m:r>
                                    <m:rPr>
                                      <m:sty m:val="p"/>
                                    </m:rPr>
                                    <w:rPr>
                                      <w:rFonts w:ascii="Cambria Math" w:hAnsi="Cambria Math"/>
                                    </w:rPr>
                                    <m:t>RB</m:t>
                                  </m:r>
                                </m:sub>
                              </m:sSub>
                              <m:ctrlPr>
                                <w:rPr>
                                  <w:rFonts w:ascii="Cambria Math" w:hAnsi="Cambria Math"/>
                                </w:rPr>
                              </m:ctrlPr>
                            </m:num>
                            <m:den>
                              <m:r>
                                <m:rPr>
                                  <m:sty m:val="p"/>
                                </m:rPr>
                                <w:rPr>
                                  <w:rFonts w:ascii="Cambria Math" w:hAnsi="Cambria Math"/>
                                </w:rPr>
                                <m:t>2</m:t>
                              </m:r>
                              <m:ctrlPr>
                                <w:rPr>
                                  <w:rFonts w:ascii="Cambria Math" w:hAnsi="Cambria Math"/>
                                </w:rPr>
                              </m:ctrlPr>
                            </m:den>
                          </m:f>
                          <m:ctrlPr>
                            <w:rPr>
                              <w:rFonts w:ascii="Cambria Math" w:hAnsi="Cambria Math"/>
                            </w:rPr>
                          </m:ctrlPr>
                        </m:e>
                      </m:d>
                    </m:oMath>
                  </m:oMathPara>
                </w:p>
              </w:tc>
              <w:tc>
                <w:tcPr>
                  <w:tcW w:w="3043" w:type="dxa"/>
                  <w:noWrap w:val="0"/>
                  <w:vAlign w:val="top"/>
                </w:tcPr>
                <w:p>
                  <w:pPr>
                    <w:pStyle w:val="84"/>
                    <w:rPr>
                      <w:ins w:id="1483" w:author="ZTE,Fei Xue1" w:date="2022-10-23T11:40:43Z"/>
                    </w:rPr>
                  </w:pPr>
                  <m:oMathPara>
                    <m:oMath>
                      <m:r>
                        <w:rPr>
                          <w:rFonts w:ascii="Cambria Math" w:hAnsi="Cambria Math"/>
                        </w:rPr>
                        <m:t>n</m:t>
                      </m:r>
                      <m:r>
                        <m:rPr>
                          <m:sty m:val="p"/>
                        </m:rPr>
                        <w:rPr>
                          <w:rFonts w:ascii="Cambria Math" w:hAnsi="Cambria Math"/>
                        </w:rPr>
                        <m:t>=0,…,</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0×</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1</m:t>
                              </m:r>
                              <m:ctrlPr>
                                <w:rPr>
                                  <w:rFonts w:ascii="Cambria Math" w:hAnsi="Cambria Math"/>
                                </w:rPr>
                              </m:ctrlPr>
                            </m:num>
                            <m:den>
                              <m:r>
                                <m:rPr>
                                  <m:sty m:val="p"/>
                                </m:rPr>
                                <w:rPr>
                                  <w:rFonts w:ascii="Cambria Math" w:hAnsi="Cambria Math"/>
                                </w:rPr>
                                <m:t>3</m:t>
                              </m:r>
                              <m:ctrlPr>
                                <w:rPr>
                                  <w:rFonts w:ascii="Cambria Math" w:hAnsi="Cambria Math"/>
                                </w:rPr>
                              </m:ctrlPr>
                            </m:den>
                          </m:f>
                          <m:ctrlPr>
                            <w:rPr>
                              <w:rFonts w:ascii="Cambria Math" w:hAnsi="Cambria Math"/>
                            </w:rPr>
                          </m:ctrlPr>
                        </m:e>
                      </m:d>
                      <m:r>
                        <m:rPr>
                          <m:sty m:val="p"/>
                        </m:rPr>
                        <w:rPr>
                          <w:rFonts w:ascii="Cambria Math" w:hAnsi="Cambria Math"/>
                        </w:rPr>
                        <m:t>-1</m:t>
                      </m:r>
                    </m:oMath>
                  </m:oMathPara>
                </w:p>
              </w:tc>
            </w:tr>
            <w:tr>
              <w:tblPrEx>
                <w:tblCellMar>
                  <w:top w:w="0" w:type="dxa"/>
                  <w:left w:w="108" w:type="dxa"/>
                  <w:bottom w:w="0" w:type="dxa"/>
                  <w:right w:w="108" w:type="dxa"/>
                </w:tblCellMar>
              </w:tblPrEx>
              <w:trPr>
                <w:ins w:id="1484" w:author="ZTE,Fei Xue1" w:date="2022-10-23T11:40:43Z"/>
              </w:trPr>
              <w:tc>
                <w:tcPr>
                  <w:tcW w:w="1009" w:type="dxa"/>
                  <w:noWrap w:val="0"/>
                  <w:vAlign w:val="top"/>
                </w:tcPr>
                <w:p>
                  <w:pPr>
                    <w:pStyle w:val="84"/>
                    <w:rPr>
                      <w:ins w:id="1485" w:author="ZTE,Fei Xue1" w:date="2022-10-23T11:40:43Z"/>
                    </w:rPr>
                  </w:pPr>
                  <w:ins w:id="1486" w:author="ZTE,Fei Xue1" w:date="2022-10-23T11:40:43Z">
                    <w:r>
                      <w:rPr/>
                      <w:t>3</w:t>
                    </w:r>
                  </w:ins>
                  <w:ins w:id="1487" w:author="ZTE,Fei Xue1" w:date="2022-10-23T11:40:43Z">
                    <w:r>
                      <w:rPr>
                        <w:i/>
                      </w:rPr>
                      <w:t>n</w:t>
                    </w:r>
                  </w:ins>
                  <w:ins w:id="1488" w:author="ZTE,Fei Xue1" w:date="2022-10-23T11:40:43Z">
                    <w:r>
                      <w:rPr/>
                      <w:t>+2</w:t>
                    </w:r>
                  </w:ins>
                </w:p>
              </w:tc>
              <w:tc>
                <w:tcPr>
                  <w:tcW w:w="1710" w:type="dxa"/>
                  <w:noWrap w:val="0"/>
                  <w:vAlign w:val="top"/>
                </w:tcPr>
                <w:p>
                  <w:pPr>
                    <w:pStyle w:val="84"/>
                    <w:rPr>
                      <w:ins w:id="1489" w:author="ZTE,Fei Xue1" w:date="2022-10-23T11:40:43Z"/>
                    </w:rPr>
                  </w:pPr>
                  <m:oMathPara>
                    <m:oMath>
                      <m:sSub>
                        <m:sSubPr>
                          <m:ctrlPr>
                            <w:rPr>
                              <w:rFonts w:ascii="Cambria Math" w:hAnsi="Cambria Math"/>
                            </w:rPr>
                          </m:ctrlPr>
                        </m:sSubPr>
                        <m:e>
                          <m:r>
                            <w:rPr>
                              <w:rFonts w:ascii="Cambria Math" w:hAnsi="Cambria Math"/>
                            </w:rPr>
                            <m:t>N</m:t>
                          </m:r>
                        </m:e>
                        <m:sub>
                          <m:r>
                            <m:rPr>
                              <m:sty m:val="p"/>
                            </m:rPr>
                            <w:rPr>
                              <w:rFonts w:ascii="Cambria Math" w:hAnsi="Cambria Math"/>
                            </w:rPr>
                            <m:t>RB</m:t>
                          </m:r>
                        </m:sub>
                      </m:sSub>
                      <m:r>
                        <w:rPr>
                          <w:rFonts w:ascii="Cambria Math" w:hAnsi="Cambria Math"/>
                        </w:rPr>
                        <m:t>-1</m:t>
                      </m:r>
                    </m:oMath>
                  </m:oMathPara>
                </w:p>
              </w:tc>
              <w:tc>
                <w:tcPr>
                  <w:tcW w:w="3043" w:type="dxa"/>
                  <w:noWrap w:val="0"/>
                  <w:vAlign w:val="top"/>
                </w:tcPr>
                <w:p>
                  <w:pPr>
                    <w:pStyle w:val="84"/>
                    <w:rPr>
                      <w:ins w:id="1490" w:author="ZTE,Fei Xue1" w:date="2022-10-23T11:40:43Z"/>
                    </w:rPr>
                  </w:pPr>
                  <m:oMathPara>
                    <m:oMath>
                      <m:r>
                        <w:rPr>
                          <w:rFonts w:ascii="Cambria Math" w:hAnsi="Cambria Math"/>
                        </w:rPr>
                        <m:t>n</m:t>
                      </m:r>
                      <m:r>
                        <m:rPr>
                          <m:sty m:val="p"/>
                        </m:rPr>
                        <w:rPr>
                          <w:rFonts w:ascii="Cambria Math" w:hAnsi="Cambria Math"/>
                        </w:rPr>
                        <m:t>=0,…,</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0×</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2</m:t>
                              </m:r>
                              <m:ctrlPr>
                                <w:rPr>
                                  <w:rFonts w:ascii="Cambria Math" w:hAnsi="Cambria Math"/>
                                </w:rPr>
                              </m:ctrlPr>
                            </m:num>
                            <m:den>
                              <m:r>
                                <m:rPr>
                                  <m:sty m:val="p"/>
                                </m:rPr>
                                <w:rPr>
                                  <w:rFonts w:ascii="Cambria Math" w:hAnsi="Cambria Math"/>
                                </w:rPr>
                                <m:t>3</m:t>
                              </m:r>
                              <m:ctrlPr>
                                <w:rPr>
                                  <w:rFonts w:ascii="Cambria Math" w:hAnsi="Cambria Math"/>
                                </w:rPr>
                              </m:ctrlPr>
                            </m:den>
                          </m:f>
                          <m:ctrlPr>
                            <w:rPr>
                              <w:rFonts w:ascii="Cambria Math" w:hAnsi="Cambria Math"/>
                            </w:rPr>
                          </m:ctrlPr>
                        </m:e>
                      </m:d>
                      <m:r>
                        <m:rPr>
                          <m:sty m:val="p"/>
                        </m:rPr>
                        <w:rPr>
                          <w:rFonts w:ascii="Cambria Math" w:hAnsi="Cambria Math"/>
                        </w:rPr>
                        <m:t>-1</m:t>
                      </m:r>
                    </m:oMath>
                  </m:oMathPara>
                </w:p>
              </w:tc>
            </w:tr>
          </w:tbl>
          <w:p>
            <w:pPr>
              <w:pStyle w:val="84"/>
              <w:rPr>
                <w:ins w:id="1491" w:author="ZTE,Fei Xue1" w:date="2022-10-23T11:40:43Z"/>
                <w:lang w:eastAsia="zh-CN"/>
              </w:rPr>
            </w:pPr>
          </w:p>
        </w:tc>
      </w:tr>
      <w:tr>
        <w:tblPrEx>
          <w:tblCellMar>
            <w:top w:w="0" w:type="dxa"/>
            <w:left w:w="28" w:type="dxa"/>
            <w:bottom w:w="0" w:type="dxa"/>
            <w:right w:w="108" w:type="dxa"/>
          </w:tblCellMar>
        </w:tblPrEx>
        <w:trPr>
          <w:cantSplit/>
          <w:jc w:val="center"/>
          <w:ins w:id="1492" w:author="ZTE,Fei Xue1" w:date="2022-10-23T11:40:43Z"/>
        </w:trPr>
        <w:tc>
          <w:tcPr>
            <w:tcW w:w="3640" w:type="dxa"/>
            <w:tcBorders>
              <w:top w:val="single" w:color="auto" w:sz="6" w:space="0"/>
              <w:left w:val="single" w:color="auto" w:sz="6" w:space="0"/>
              <w:bottom w:val="single" w:color="auto" w:sz="6" w:space="0"/>
              <w:right w:val="single" w:color="auto" w:sz="6" w:space="0"/>
            </w:tcBorders>
            <w:noWrap w:val="0"/>
            <w:vAlign w:val="top"/>
          </w:tcPr>
          <w:p>
            <w:pPr>
              <w:pStyle w:val="84"/>
              <w:rPr>
                <w:ins w:id="1493" w:author="ZTE,Fei Xue1" w:date="2022-10-23T11:40:43Z"/>
              </w:rPr>
            </w:pPr>
            <w:ins w:id="1494" w:author="ZTE,Fei Xue1" w:date="2022-10-23T11:40:43Z">
              <w:r>
                <w:rPr/>
                <w:t># of PUSCH PRBs which are not allocated</w:t>
              </w:r>
            </w:ins>
          </w:p>
        </w:tc>
        <w:tc>
          <w:tcPr>
            <w:tcW w:w="5988" w:type="dxa"/>
            <w:tcBorders>
              <w:top w:val="single" w:color="auto" w:sz="6" w:space="0"/>
              <w:left w:val="single" w:color="auto" w:sz="6" w:space="0"/>
              <w:bottom w:val="single" w:color="auto" w:sz="6" w:space="0"/>
              <w:right w:val="single" w:color="auto" w:sz="6" w:space="0"/>
            </w:tcBorders>
            <w:noWrap w:val="0"/>
            <w:vAlign w:val="top"/>
          </w:tcPr>
          <w:p>
            <w:pPr>
              <w:pStyle w:val="84"/>
              <w:rPr>
                <w:ins w:id="1495" w:author="ZTE,Fei Xue1" w:date="2022-10-23T11:40:43Z"/>
              </w:rPr>
            </w:pPr>
            <m:oMathPara>
              <m:oMath>
                <m:sSub>
                  <m:sSubPr>
                    <m:ctrlPr>
                      <w:rPr>
                        <w:rFonts w:ascii="Cambria Math" w:hAnsi="Cambria Math"/>
                      </w:rPr>
                    </m:ctrlPr>
                  </m:sSubPr>
                  <m:e>
                    <m:r>
                      <w:rPr>
                        <w:rFonts w:ascii="Cambria Math" w:hAnsi="Cambria Math"/>
                      </w:rPr>
                      <m:t>N</m:t>
                    </m:r>
                  </m:e>
                  <m:sub>
                    <m:r>
                      <m:rPr>
                        <m:sty m:val="p"/>
                      </m:rPr>
                      <w:rPr>
                        <w:rFonts w:ascii="Cambria Math" w:hAnsi="Cambria Math"/>
                      </w:rPr>
                      <m:t>RB</m:t>
                    </m:r>
                  </m:sub>
                </m:sSub>
                <m:r>
                  <w:rPr>
                    <w:rFonts w:ascii="Cambria Math" w:hAnsi="Cambria Math"/>
                  </w:rPr>
                  <m:t>-1</m:t>
                </m:r>
              </m:oMath>
            </m:oMathPara>
          </w:p>
        </w:tc>
      </w:tr>
    </w:tbl>
    <w:p>
      <w:pPr>
        <w:rPr>
          <w:ins w:id="1496" w:author="ZTE,Fei Xue1" w:date="2022-10-23T11:40:43Z"/>
        </w:rPr>
      </w:pPr>
    </w:p>
    <w:p>
      <w:pPr>
        <w:pStyle w:val="6"/>
        <w:rPr>
          <w:ins w:id="1497" w:author="ZTE,Fei Xue1" w:date="2022-10-23T11:40:43Z"/>
        </w:rPr>
      </w:pPr>
      <w:ins w:id="1498" w:author="ZTE,Fei Xue1" w:date="2022-10-23T11:40:43Z">
        <w:bookmarkStart w:id="514" w:name="_Toc98754065"/>
        <w:bookmarkStart w:id="515" w:name="_Toc75815874"/>
        <w:bookmarkStart w:id="516" w:name="_Toc89939739"/>
        <w:bookmarkStart w:id="517" w:name="_Toc75508135"/>
        <w:bookmarkStart w:id="518" w:name="_Toc75333943"/>
        <w:bookmarkStart w:id="519" w:name="_Toc76541599"/>
        <w:bookmarkStart w:id="520" w:name="_Toc82429488"/>
        <w:bookmarkStart w:id="521" w:name="_Toc76541032"/>
        <w:r>
          <w:rPr/>
          <w:t>4.9.2.3.2a</w:t>
        </w:r>
      </w:ins>
      <w:ins w:id="1499" w:author="ZTE,Fei Xue1" w:date="2022-10-23T11:40:43Z">
        <w:r>
          <w:rPr/>
          <w:tab/>
        </w:r>
      </w:ins>
      <w:ins w:id="1500" w:author="ZTE,Fei Xue1" w:date="2022-10-23T11:40:43Z">
        <w:r>
          <w:rPr/>
          <w:t>FR2 test model 2a (RUL-</w:t>
        </w:r>
      </w:ins>
      <w:ins w:id="1501" w:author="ZTE,Fei Xue1" w:date="2022-10-23T11:40:43Z">
        <w:r>
          <w:rPr>
            <w:lang w:eastAsia="zh-CN"/>
          </w:rPr>
          <w:t>FR2-</w:t>
        </w:r>
      </w:ins>
      <w:ins w:id="1502" w:author="ZTE,Fei Xue1" w:date="2022-10-23T11:40:43Z">
        <w:r>
          <w:rPr/>
          <w:t>TM2a)</w:t>
        </w:r>
        <w:bookmarkEnd w:id="514"/>
        <w:bookmarkEnd w:id="515"/>
        <w:bookmarkEnd w:id="516"/>
        <w:bookmarkEnd w:id="517"/>
        <w:bookmarkEnd w:id="518"/>
        <w:bookmarkEnd w:id="519"/>
        <w:bookmarkEnd w:id="520"/>
        <w:bookmarkEnd w:id="521"/>
      </w:ins>
    </w:p>
    <w:p>
      <w:pPr>
        <w:rPr>
          <w:ins w:id="1503" w:author="ZTE,Fei Xue1" w:date="2022-10-23T11:40:43Z"/>
          <w:lang w:eastAsia="ko-KR"/>
        </w:rPr>
      </w:pPr>
      <w:ins w:id="1504" w:author="ZTE,Fei Xue1" w:date="2022-10-23T11:40:43Z">
        <w:r>
          <w:rPr>
            <w:lang w:eastAsia="ko-KR"/>
          </w:rPr>
          <w:t>This model shall be used for tests on:</w:t>
        </w:r>
      </w:ins>
    </w:p>
    <w:p>
      <w:pPr>
        <w:pStyle w:val="92"/>
        <w:rPr>
          <w:ins w:id="1505" w:author="ZTE,Fei Xue1" w:date="2022-10-23T11:40:43Z"/>
        </w:rPr>
      </w:pPr>
      <w:ins w:id="1506" w:author="ZTE,Fei Xue1" w:date="2022-10-23T11:40:43Z">
        <w:r>
          <w:rPr/>
          <w:t>-</w:t>
        </w:r>
      </w:ins>
      <w:ins w:id="1507" w:author="ZTE,Fei Xue1" w:date="2022-10-23T11:40:43Z">
        <w:r>
          <w:rPr/>
          <w:tab/>
        </w:r>
      </w:ins>
      <w:ins w:id="1508" w:author="ZTE,Fei Xue1" w:date="2022-10-23T11:40:43Z">
        <w:r>
          <w:rPr/>
          <w:t>Uplink OTA EVM of single PRB allocation (at lower PSD TX power limit at min power)</w:t>
        </w:r>
      </w:ins>
    </w:p>
    <w:p>
      <w:pPr>
        <w:pStyle w:val="92"/>
        <w:rPr>
          <w:ins w:id="1509" w:author="ZTE,Fei Xue1" w:date="2022-10-23T11:40:43Z"/>
        </w:rPr>
      </w:pPr>
      <w:ins w:id="1510" w:author="ZTE,Fei Xue1" w:date="2022-10-23T11:40:43Z">
        <w:r>
          <w:rPr/>
          <w:t>-</w:t>
        </w:r>
      </w:ins>
      <w:ins w:id="1511" w:author="ZTE,Fei Xue1" w:date="2022-10-23T11:40:43Z">
        <w:r>
          <w:rPr/>
          <w:tab/>
        </w:r>
      </w:ins>
      <w:ins w:id="1512" w:author="ZTE,Fei Xue1" w:date="2022-10-23T11:40:43Z">
        <w:r>
          <w:rPr/>
          <w:t>Frequency error (at lower PSD TX power limit at min power)</w:t>
        </w:r>
      </w:ins>
    </w:p>
    <w:p>
      <w:pPr>
        <w:rPr>
          <w:ins w:id="1513" w:author="ZTE,Fei Xue1" w:date="2022-10-23T11:40:43Z"/>
        </w:rPr>
      </w:pPr>
      <w:ins w:id="1514" w:author="ZTE,Fei Xue1" w:date="2022-10-23T11:40:43Z">
        <w:r>
          <w:rPr/>
          <w:t>Common physical channel parameters are defined in clause 4.9.2.3. Specific physical channel parameters for RUL-FR</w:t>
        </w:r>
      </w:ins>
      <w:ins w:id="1515" w:author="ZTE,Fei Xue1" w:date="2022-10-23T11:40:43Z">
        <w:r>
          <w:rPr>
            <w:lang w:eastAsia="zh-CN"/>
          </w:rPr>
          <w:t>2</w:t>
        </w:r>
      </w:ins>
      <w:ins w:id="1516" w:author="ZTE,Fei Xue1" w:date="2022-10-23T11:40:43Z">
        <w:r>
          <w:rPr/>
          <w:t>-TM</w:t>
        </w:r>
      </w:ins>
      <w:ins w:id="1517" w:author="ZTE,Fei Xue1" w:date="2022-10-23T11:40:43Z">
        <w:r>
          <w:rPr>
            <w:lang w:eastAsia="zh-CN"/>
          </w:rPr>
          <w:t>2a</w:t>
        </w:r>
      </w:ins>
      <w:ins w:id="1518" w:author="ZTE,Fei Xue1" w:date="2022-10-23T11:40:43Z">
        <w:r>
          <w:rPr/>
          <w:t xml:space="preserve"> are defined in table 4.9.2.3.</w:t>
        </w:r>
      </w:ins>
      <w:ins w:id="1519" w:author="ZTE,Fei Xue1" w:date="2022-10-23T11:40:43Z">
        <w:r>
          <w:rPr>
            <w:lang w:eastAsia="zh-CN"/>
          </w:rPr>
          <w:t>2</w:t>
        </w:r>
      </w:ins>
      <w:ins w:id="1520" w:author="ZTE,Fei Xue1" w:date="2022-10-23T11:40:43Z">
        <w:r>
          <w:rPr/>
          <w:t>-1 with all 64QAM PUSCH PRBs replaced by 256QAM PUSCH PRBs.</w:t>
        </w:r>
      </w:ins>
    </w:p>
    <w:p>
      <w:pPr>
        <w:pStyle w:val="6"/>
        <w:rPr>
          <w:ins w:id="1521" w:author="ZTE,Fei Xue1" w:date="2022-10-23T11:40:43Z"/>
        </w:rPr>
      </w:pPr>
      <w:ins w:id="1522" w:author="ZTE,Fei Xue1" w:date="2022-10-23T11:40:43Z">
        <w:bookmarkStart w:id="522" w:name="_Toc76541033"/>
        <w:bookmarkStart w:id="523" w:name="_Toc82429489"/>
        <w:bookmarkStart w:id="524" w:name="_Toc98754066"/>
        <w:bookmarkStart w:id="525" w:name="_Toc89939740"/>
        <w:bookmarkStart w:id="526" w:name="_Toc75333944"/>
        <w:bookmarkStart w:id="527" w:name="_Toc75815875"/>
        <w:bookmarkStart w:id="528" w:name="_Toc76541600"/>
        <w:bookmarkStart w:id="529" w:name="_Toc75508136"/>
        <w:r>
          <w:rPr/>
          <w:t>4.9.2.3.3</w:t>
        </w:r>
      </w:ins>
      <w:ins w:id="1523" w:author="ZTE,Fei Xue1" w:date="2022-10-23T11:40:43Z">
        <w:r>
          <w:rPr/>
          <w:tab/>
        </w:r>
      </w:ins>
      <w:ins w:id="1524" w:author="ZTE,Fei Xue1" w:date="2022-10-23T11:40:43Z">
        <w:r>
          <w:rPr/>
          <w:t>FR2 test model 3.1 (RUL-FR2-TM3.1)</w:t>
        </w:r>
        <w:bookmarkEnd w:id="522"/>
        <w:bookmarkEnd w:id="523"/>
        <w:bookmarkEnd w:id="524"/>
        <w:bookmarkEnd w:id="525"/>
        <w:bookmarkEnd w:id="526"/>
        <w:bookmarkEnd w:id="527"/>
        <w:bookmarkEnd w:id="528"/>
        <w:bookmarkEnd w:id="529"/>
      </w:ins>
    </w:p>
    <w:p>
      <w:pPr>
        <w:rPr>
          <w:ins w:id="1525" w:author="ZTE,Fei Xue1" w:date="2022-10-23T11:40:43Z"/>
          <w:lang w:eastAsia="ko-KR"/>
        </w:rPr>
      </w:pPr>
      <w:ins w:id="1526" w:author="ZTE,Fei Xue1" w:date="2022-10-23T11:40:43Z">
        <w:r>
          <w:rPr>
            <w:lang w:eastAsia="ko-KR"/>
          </w:rPr>
          <w:t>This model shall be used for tests on:</w:t>
        </w:r>
      </w:ins>
    </w:p>
    <w:p>
      <w:pPr>
        <w:pStyle w:val="92"/>
        <w:rPr>
          <w:ins w:id="1527" w:author="ZTE,Fei Xue1" w:date="2022-10-23T11:40:43Z"/>
        </w:rPr>
      </w:pPr>
      <w:ins w:id="1528" w:author="ZTE,Fei Xue1" w:date="2022-10-23T11:40:43Z">
        <w:r>
          <w:rPr/>
          <w:t>-</w:t>
        </w:r>
      </w:ins>
      <w:ins w:id="1529" w:author="ZTE,Fei Xue1" w:date="2022-10-23T11:40:43Z">
        <w:r>
          <w:rPr/>
          <w:tab/>
        </w:r>
      </w:ins>
      <w:ins w:id="1530" w:author="ZTE,Fei Xue1" w:date="2022-10-23T11:40:43Z">
        <w:r>
          <w:rPr/>
          <w:t>Transmitted signal quality</w:t>
        </w:r>
      </w:ins>
    </w:p>
    <w:p>
      <w:pPr>
        <w:pStyle w:val="103"/>
        <w:rPr>
          <w:ins w:id="1531" w:author="ZTE,Fei Xue1" w:date="2022-10-23T11:40:43Z"/>
        </w:rPr>
      </w:pPr>
      <w:ins w:id="1532" w:author="ZTE,Fei Xue1" w:date="2022-10-23T11:40:43Z">
        <w:r>
          <w:rPr/>
          <w:t>-</w:t>
        </w:r>
      </w:ins>
      <w:ins w:id="1533" w:author="ZTE,Fei Xue1" w:date="2022-10-23T11:40:43Z">
        <w:r>
          <w:rPr/>
          <w:tab/>
        </w:r>
      </w:ins>
      <w:ins w:id="1534" w:author="ZTE,Fei Xue1" w:date="2022-10-23T11:40:43Z">
        <w:r>
          <w:rPr/>
          <w:t>OTA frequency stability (at max power)</w:t>
        </w:r>
      </w:ins>
    </w:p>
    <w:p>
      <w:pPr>
        <w:ind w:left="851" w:hanging="284"/>
        <w:rPr>
          <w:ins w:id="1535" w:author="ZTE,Fei Xue1" w:date="2022-10-23T11:40:43Z"/>
        </w:rPr>
      </w:pPr>
      <w:ins w:id="1536" w:author="ZTE,Fei Xue1" w:date="2022-10-23T11:40:43Z">
        <w:r>
          <w:rPr/>
          <w:t>-</w:t>
        </w:r>
      </w:ins>
      <w:ins w:id="1537" w:author="ZTE,Fei Xue1" w:date="2022-10-23T11:40:43Z">
        <w:r>
          <w:rPr/>
          <w:tab/>
        </w:r>
      </w:ins>
      <w:ins w:id="1538" w:author="ZTE,Fei Xue1" w:date="2022-10-23T11:40:43Z">
        <w:r>
          <w:rPr/>
          <w:t>Uplink OTA EVM for modulation (at max power)</w:t>
        </w:r>
      </w:ins>
    </w:p>
    <w:p>
      <w:pPr>
        <w:rPr>
          <w:ins w:id="1539" w:author="ZTE,Fei Xue1" w:date="2022-10-23T11:40:43Z"/>
          <w:lang w:eastAsia="zh-CN"/>
        </w:rPr>
      </w:pPr>
      <w:ins w:id="1540" w:author="ZTE,Fei Xue1" w:date="2022-10-23T11:40:43Z">
        <w:r>
          <w:rPr/>
          <w:t xml:space="preserve">Common physical channel parameters are defined in </w:t>
        </w:r>
      </w:ins>
      <w:ins w:id="1541" w:author="ZTE,Fei Xue1" w:date="2022-10-23T11:40:43Z">
        <w:r>
          <w:rPr>
            <w:lang w:eastAsia="ko-KR"/>
          </w:rPr>
          <w:t>clause </w:t>
        </w:r>
      </w:ins>
      <w:ins w:id="1542" w:author="ZTE,Fei Xue1" w:date="2022-10-23T11:40:43Z">
        <w:r>
          <w:rPr/>
          <w:t>4.9.2.3. Specific physical channel parameters for RUL-FR</w:t>
        </w:r>
      </w:ins>
      <w:ins w:id="1543" w:author="ZTE,Fei Xue1" w:date="2022-10-23T11:40:43Z">
        <w:r>
          <w:rPr>
            <w:rFonts w:hint="eastAsia"/>
            <w:lang w:eastAsia="zh-CN"/>
          </w:rPr>
          <w:t>2</w:t>
        </w:r>
      </w:ins>
      <w:ins w:id="1544" w:author="ZTE,Fei Xue1" w:date="2022-10-23T11:40:43Z">
        <w:r>
          <w:rPr/>
          <w:t>-TM</w:t>
        </w:r>
      </w:ins>
      <w:ins w:id="1545" w:author="ZTE,Fei Xue1" w:date="2022-10-23T11:40:43Z">
        <w:r>
          <w:rPr>
            <w:rFonts w:hint="eastAsia"/>
            <w:lang w:eastAsia="zh-CN"/>
          </w:rPr>
          <w:t xml:space="preserve">3.1 </w:t>
        </w:r>
      </w:ins>
      <w:ins w:id="1546" w:author="ZTE,Fei Xue1" w:date="2022-10-23T11:40:43Z">
        <w:r>
          <w:rPr>
            <w:lang w:eastAsia="zh-CN"/>
          </w:rPr>
          <w:t xml:space="preserve">are </w:t>
        </w:r>
      </w:ins>
      <w:ins w:id="1547" w:author="ZTE,Fei Xue1" w:date="2022-10-23T11:40:43Z">
        <w:r>
          <w:rPr>
            <w:rFonts w:hint="eastAsia"/>
            <w:lang w:eastAsia="zh-CN"/>
          </w:rPr>
          <w:t>defined in table 4.9.2.</w:t>
        </w:r>
      </w:ins>
      <w:ins w:id="1548" w:author="ZTE,Fei Xue1" w:date="2022-10-23T11:40:43Z">
        <w:r>
          <w:rPr>
            <w:lang w:eastAsia="zh-CN"/>
          </w:rPr>
          <w:t>3</w:t>
        </w:r>
      </w:ins>
      <w:ins w:id="1549" w:author="ZTE,Fei Xue1" w:date="2022-10-23T11:40:43Z">
        <w:r>
          <w:rPr>
            <w:rFonts w:hint="eastAsia"/>
            <w:lang w:eastAsia="zh-CN"/>
          </w:rPr>
          <w:t xml:space="preserve">.1-1 with all </w:t>
        </w:r>
      </w:ins>
      <w:ins w:id="1550" w:author="ZTE,Fei Xue1" w:date="2022-10-23T11:40:43Z">
        <w:r>
          <w:rPr>
            <w:lang w:eastAsia="zh-CN"/>
          </w:rPr>
          <w:t xml:space="preserve">QPSK </w:t>
        </w:r>
      </w:ins>
      <w:ins w:id="1551" w:author="ZTE,Fei Xue1" w:date="2022-10-23T11:40:43Z">
        <w:r>
          <w:rPr>
            <w:rFonts w:hint="eastAsia"/>
            <w:lang w:eastAsia="zh-CN"/>
          </w:rPr>
          <w:t>P</w:t>
        </w:r>
      </w:ins>
      <w:ins w:id="1552" w:author="ZTE,Fei Xue1" w:date="2022-10-23T11:40:43Z">
        <w:r>
          <w:rPr>
            <w:lang w:eastAsia="zh-CN"/>
          </w:rPr>
          <w:t>U</w:t>
        </w:r>
      </w:ins>
      <w:ins w:id="1553" w:author="ZTE,Fei Xue1" w:date="2022-10-23T11:40:43Z">
        <w:r>
          <w:rPr>
            <w:rFonts w:hint="eastAsia"/>
            <w:lang w:eastAsia="zh-CN"/>
          </w:rPr>
          <w:t xml:space="preserve">SCH PRBs </w:t>
        </w:r>
      </w:ins>
      <w:ins w:id="1554" w:author="ZTE,Fei Xue1" w:date="2022-10-23T11:40:43Z">
        <w:r>
          <w:rPr>
            <w:lang w:eastAsia="zh-CN"/>
          </w:rPr>
          <w:t xml:space="preserve">replaced with </w:t>
        </w:r>
      </w:ins>
      <w:ins w:id="1555" w:author="ZTE,Fei Xue1" w:date="2022-10-23T11:40:43Z">
        <w:r>
          <w:rPr/>
          <w:t>selected modulation order PUSCH PRBs according to the corresponding test procedure</w:t>
        </w:r>
      </w:ins>
      <w:ins w:id="1556" w:author="ZTE,Fei Xue1" w:date="2022-10-23T11:40:43Z">
        <w:r>
          <w:rPr>
            <w:rFonts w:hint="eastAsia"/>
            <w:lang w:eastAsia="zh-CN"/>
          </w:rPr>
          <w:t>.</w:t>
        </w:r>
      </w:ins>
      <w:ins w:id="1557" w:author="ZTE,Fei Xue1" w:date="2022-10-23T11:40:43Z">
        <w:r>
          <w:rPr>
            <w:lang w:eastAsia="zh-CN"/>
          </w:rPr>
          <w:t xml:space="preserve"> </w:t>
        </w:r>
      </w:ins>
    </w:p>
    <w:p>
      <w:pPr>
        <w:pStyle w:val="6"/>
        <w:rPr>
          <w:ins w:id="1558" w:author="ZTE,Fei Xue1" w:date="2022-10-23T11:40:43Z"/>
        </w:rPr>
      </w:pPr>
      <w:ins w:id="1559" w:author="ZTE,Fei Xue1" w:date="2022-10-23T11:40:43Z">
        <w:bookmarkStart w:id="530" w:name="_Toc75815876"/>
        <w:bookmarkStart w:id="531" w:name="_Toc75508137"/>
        <w:bookmarkStart w:id="532" w:name="_Toc76541034"/>
        <w:bookmarkStart w:id="533" w:name="_Toc82429490"/>
        <w:bookmarkStart w:id="534" w:name="_Toc76541601"/>
        <w:bookmarkStart w:id="535" w:name="_Toc75333945"/>
        <w:bookmarkStart w:id="536" w:name="_Toc98754067"/>
        <w:bookmarkStart w:id="537" w:name="_Toc89939741"/>
        <w:r>
          <w:rPr/>
          <w:t>4.9.2.3.4</w:t>
        </w:r>
      </w:ins>
      <w:ins w:id="1560" w:author="ZTE,Fei Xue1" w:date="2022-10-23T11:40:43Z">
        <w:r>
          <w:rPr/>
          <w:tab/>
        </w:r>
        <w:bookmarkEnd w:id="530"/>
        <w:bookmarkEnd w:id="531"/>
        <w:bookmarkEnd w:id="532"/>
        <w:bookmarkEnd w:id="533"/>
        <w:bookmarkEnd w:id="534"/>
        <w:bookmarkEnd w:id="535"/>
      </w:ins>
      <w:ins w:id="1561" w:author="ZTE,Fei Xue1" w:date="2022-10-23T11:40:43Z">
        <w:r>
          <w:rPr/>
          <w:t>FR2 test model 3.1a (RUL-FR2-TM3.1a)</w:t>
        </w:r>
        <w:bookmarkEnd w:id="536"/>
        <w:bookmarkEnd w:id="537"/>
      </w:ins>
    </w:p>
    <w:p>
      <w:pPr>
        <w:rPr>
          <w:ins w:id="1562" w:author="ZTE,Fei Xue1" w:date="2022-10-23T11:40:43Z"/>
          <w:lang w:eastAsia="ko-KR"/>
        </w:rPr>
      </w:pPr>
      <w:ins w:id="1563" w:author="ZTE,Fei Xue1" w:date="2022-10-23T11:40:43Z">
        <w:r>
          <w:rPr>
            <w:lang w:eastAsia="ko-KR"/>
          </w:rPr>
          <w:t>This model shall be used for tests on:</w:t>
        </w:r>
      </w:ins>
    </w:p>
    <w:p>
      <w:pPr>
        <w:pStyle w:val="92"/>
        <w:rPr>
          <w:ins w:id="1564" w:author="ZTE,Fei Xue1" w:date="2022-10-23T11:40:43Z"/>
        </w:rPr>
      </w:pPr>
      <w:ins w:id="1565" w:author="ZTE,Fei Xue1" w:date="2022-10-23T11:40:43Z">
        <w:r>
          <w:rPr/>
          <w:t>-</w:t>
        </w:r>
      </w:ins>
      <w:ins w:id="1566" w:author="ZTE,Fei Xue1" w:date="2022-10-23T11:40:43Z">
        <w:r>
          <w:rPr/>
          <w:tab/>
        </w:r>
      </w:ins>
      <w:ins w:id="1567" w:author="ZTE,Fei Xue1" w:date="2022-10-23T11:40:43Z">
        <w:r>
          <w:rPr/>
          <w:t>Transmitted signal quality</w:t>
        </w:r>
      </w:ins>
    </w:p>
    <w:p>
      <w:pPr>
        <w:pStyle w:val="103"/>
        <w:rPr>
          <w:ins w:id="1568" w:author="ZTE,Fei Xue1" w:date="2022-10-23T11:40:43Z"/>
        </w:rPr>
      </w:pPr>
      <w:ins w:id="1569" w:author="ZTE,Fei Xue1" w:date="2022-10-23T11:40:43Z">
        <w:r>
          <w:rPr/>
          <w:t>-</w:t>
        </w:r>
      </w:ins>
      <w:ins w:id="1570" w:author="ZTE,Fei Xue1" w:date="2022-10-23T11:40:43Z">
        <w:r>
          <w:rPr/>
          <w:tab/>
        </w:r>
      </w:ins>
      <w:ins w:id="1571" w:author="ZTE,Fei Xue1" w:date="2022-10-23T11:40:43Z">
        <w:r>
          <w:rPr/>
          <w:t>OTA frequency stability (at max power)</w:t>
        </w:r>
      </w:ins>
    </w:p>
    <w:p>
      <w:pPr>
        <w:pStyle w:val="103"/>
        <w:rPr>
          <w:ins w:id="1572" w:author="ZTE,Fei Xue1" w:date="2022-10-23T11:40:43Z"/>
        </w:rPr>
      </w:pPr>
      <w:ins w:id="1573" w:author="ZTE,Fei Xue1" w:date="2022-10-23T11:40:43Z">
        <w:r>
          <w:rPr/>
          <w:t>-</w:t>
        </w:r>
      </w:ins>
      <w:ins w:id="1574" w:author="ZTE,Fei Xue1" w:date="2022-10-23T11:40:43Z">
        <w:r>
          <w:rPr/>
          <w:tab/>
        </w:r>
      </w:ins>
      <w:ins w:id="1575" w:author="ZTE,Fei Xue1" w:date="2022-10-23T11:40:43Z">
        <w:r>
          <w:rPr/>
          <w:t>EVM for 256QAM modulation (at max power)</w:t>
        </w:r>
      </w:ins>
    </w:p>
    <w:p>
      <w:pPr>
        <w:rPr>
          <w:ins w:id="1576" w:author="ZTE,Fei Xue1" w:date="2022-10-23T11:40:43Z"/>
          <w:lang w:eastAsia="ko-KR"/>
        </w:rPr>
      </w:pPr>
      <w:ins w:id="1577" w:author="ZTE,Fei Xue1" w:date="2022-10-23T11:40:43Z">
        <w:r>
          <w:rPr/>
          <w:t xml:space="preserve">Common physical channel parameters are defined in </w:t>
        </w:r>
      </w:ins>
      <w:ins w:id="1578" w:author="ZTE,Fei Xue1" w:date="2022-10-23T11:40:43Z">
        <w:r>
          <w:rPr>
            <w:lang w:eastAsia="ko-KR"/>
          </w:rPr>
          <w:t>clause </w:t>
        </w:r>
      </w:ins>
      <w:ins w:id="1579" w:author="ZTE,Fei Xue1" w:date="2022-10-23T11:40:43Z">
        <w:r>
          <w:rPr/>
          <w:t>4.9.2.3. Specific physical channel parameters for RUL-FR</w:t>
        </w:r>
      </w:ins>
      <w:ins w:id="1580" w:author="ZTE,Fei Xue1" w:date="2022-10-23T11:40:43Z">
        <w:r>
          <w:rPr>
            <w:lang w:eastAsia="zh-CN"/>
          </w:rPr>
          <w:t>2</w:t>
        </w:r>
      </w:ins>
      <w:ins w:id="1581" w:author="ZTE,Fei Xue1" w:date="2022-10-23T11:40:43Z">
        <w:r>
          <w:rPr/>
          <w:t>-TM</w:t>
        </w:r>
      </w:ins>
      <w:ins w:id="1582" w:author="ZTE,Fei Xue1" w:date="2022-10-23T11:40:43Z">
        <w:r>
          <w:rPr>
            <w:lang w:eastAsia="zh-CN"/>
          </w:rPr>
          <w:t>3.1a shall be defined in table 4.9.2.3.1-1 with all QPSK PUSCH PRBs replaced by 256QAM.</w:t>
        </w:r>
      </w:ins>
    </w:p>
    <w:p>
      <w:pPr>
        <w:pStyle w:val="5"/>
        <w:rPr>
          <w:ins w:id="1583" w:author="ZTE,Fei Xue1" w:date="2022-10-23T11:40:43Z"/>
        </w:rPr>
      </w:pPr>
      <w:ins w:id="1584" w:author="ZTE,Fei Xue1" w:date="2022-10-23T11:40:43Z">
        <w:bookmarkStart w:id="538" w:name="_Toc76541602"/>
        <w:bookmarkStart w:id="539" w:name="_Toc75333946"/>
        <w:bookmarkStart w:id="540" w:name="_Toc98754068"/>
        <w:bookmarkStart w:id="541" w:name="_Toc76541035"/>
        <w:bookmarkStart w:id="542" w:name="_Toc75815877"/>
        <w:bookmarkStart w:id="543" w:name="_Toc75508138"/>
        <w:bookmarkStart w:id="544" w:name="_Toc82429491"/>
        <w:bookmarkStart w:id="545" w:name="_Toc89939742"/>
        <w:r>
          <w:rPr/>
          <w:t>4.9.2.4</w:t>
        </w:r>
      </w:ins>
      <w:ins w:id="1585" w:author="ZTE,Fei Xue1" w:date="2022-10-23T11:40:43Z">
        <w:r>
          <w:rPr/>
          <w:tab/>
        </w:r>
      </w:ins>
      <w:ins w:id="1586" w:author="ZTE,Fei Xue1" w:date="2022-10-23T11:40:43Z">
        <w:r>
          <w:rPr/>
          <w:t>Data content of physical channels and signals for RUL-FR2-TM</w:t>
        </w:r>
        <w:bookmarkEnd w:id="538"/>
        <w:bookmarkEnd w:id="539"/>
        <w:bookmarkEnd w:id="540"/>
        <w:bookmarkEnd w:id="541"/>
        <w:bookmarkEnd w:id="542"/>
        <w:bookmarkEnd w:id="543"/>
        <w:bookmarkEnd w:id="544"/>
        <w:bookmarkEnd w:id="545"/>
      </w:ins>
    </w:p>
    <w:p>
      <w:pPr>
        <w:rPr>
          <w:ins w:id="1587" w:author="ZTE,Fei Xue1" w:date="2022-10-23T11:40:43Z"/>
          <w:lang w:eastAsia="ko-KR"/>
        </w:rPr>
      </w:pPr>
      <w:ins w:id="1588" w:author="ZTE,Fei Xue1" w:date="2022-10-23T11:40:43Z">
        <w:r>
          <w:rPr>
            <w:lang w:eastAsia="ko-KR"/>
          </w:rPr>
          <w:t xml:space="preserve">Randomisation of the data content is obtained by utilizing a PN sequence generator and the length-31 Gold sequence scrambling of TS 38.211 [x], clause 5.2.1 which is invoked by all physical channels prior to modulation and mapping to the RE grid. </w:t>
        </w:r>
      </w:ins>
    </w:p>
    <w:p>
      <w:pPr>
        <w:rPr>
          <w:ins w:id="1589" w:author="ZTE,Fei Xue1" w:date="2022-10-23T11:40:43Z"/>
          <w:lang w:eastAsia="ko-KR"/>
        </w:rPr>
      </w:pPr>
      <w:ins w:id="1590" w:author="ZTE,Fei Xue1" w:date="2022-10-23T11:40:43Z">
        <w:r>
          <w:rPr>
            <w:lang w:eastAsia="ko-KR"/>
          </w:rPr>
          <w:t>Initialization of the scrambler and RE-mappers as defined in TS 38.211 [x] use the following additional parameters:</w:t>
        </w:r>
      </w:ins>
    </w:p>
    <w:p>
      <w:pPr>
        <w:pStyle w:val="92"/>
        <w:rPr>
          <w:ins w:id="1591" w:author="ZTE,Fei Xue1" w:date="2022-10-23T11:40:43Z"/>
        </w:rPr>
      </w:pPr>
      <w:ins w:id="1592" w:author="ZTE,Fei Xue1" w:date="2022-10-23T11:40:43Z">
        <w:r>
          <w:rPr/>
          <w:t>-</w:t>
        </w:r>
      </w:ins>
      <w:ins w:id="1593" w:author="ZTE,Fei Xue1" w:date="2022-10-23T11:40:43Z">
        <w:r>
          <w:rPr/>
          <w:tab/>
        </w:r>
      </w:ins>
      <w:ins w:id="1594" w:author="ZTE,Fei Xue1" w:date="2022-10-23T11:40:43Z">
        <w:r>
          <w:rPr/>
          <w:fldChar w:fldCharType="begin"/>
        </w:r>
      </w:ins>
      <w:ins w:id="1595" w:author="ZTE,Fei Xue1" w:date="2022-10-23T11:40:43Z">
        <w:r>
          <w:rPr/>
          <w:instrText xml:space="preserve"> QUOTE </w:instrText>
        </w:r>
      </w:ins>
      <w:ins w:id="1596" w:author="ZTE,Fei Xue1" w:date="2022-10-23T11:40:43Z">
        <w:r>
          <w:rPr>
            <w:position w:val="-5"/>
          </w:rPr>
          <w:pict>
            <v:shape id="_x0000_i1043" o:spt="75" type="#_x0000_t75" style="height:12.5pt;width:37pt;" filled="f" stroked="f" coordsize="21600,21600"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617FF4&quot;/&gt;&lt;wsp:rsid wsp:val=&quot;00001585&quot;/&gt;&lt;wsp:rsid wsp:val=&quot;00002D80&quot;/&gt;&lt;wsp:rsid wsp:val=&quot;000038A8&quot;/&gt;&lt;wsp:rsid wsp:val=&quot;00003D12&quot;/&gt;&lt;wsp:rsid wsp:val=&quot;00005AAD&quot;/&gt;&lt;wsp:rsid wsp:val=&quot;0000612E&quot;/&gt;&lt;wsp:rsid wsp:val=&quot;00006D3E&quot;/&gt;&lt;wsp:rsid wsp:val=&quot;00011083&quot;/&gt;&lt;wsp:rsid wsp:val=&quot;000119C0&quot;/&gt;&lt;wsp:rsid wsp:val=&quot;00012A2A&quot;/&gt;&lt;wsp:rsid wsp:val=&quot;00012E0D&quot;/&gt;&lt;wsp:rsid wsp:val=&quot;00016452&quot;/&gt;&lt;wsp:rsid wsp:val=&quot;00016BA0&quot;/&gt;&lt;wsp:rsid wsp:val=&quot;00017045&quot;/&gt;&lt;wsp:rsid wsp:val=&quot;00022200&quot;/&gt;&lt;wsp:rsid wsp:val=&quot;00022F79&quot;/&gt;&lt;wsp:rsid wsp:val=&quot;00023420&quot;/&gt;&lt;wsp:rsid wsp:val=&quot;00024555&quot;/&gt;&lt;wsp:rsid wsp:val=&quot;00024DA3&quot;/&gt;&lt;wsp:rsid wsp:val=&quot;0002536C&quot;/&gt;&lt;wsp:rsid wsp:val=&quot;00026235&quot;/&gt;&lt;wsp:rsid wsp:val=&quot;00030F6A&quot;/&gt;&lt;wsp:rsid wsp:val=&quot;00032E33&quot;/&gt;&lt;wsp:rsid wsp:val=&quot;000337B8&quot;/&gt;&lt;wsp:rsid wsp:val=&quot;0003397D&quot;/&gt;&lt;wsp:rsid wsp:val=&quot;00034D1A&quot;/&gt;&lt;wsp:rsid wsp:val=&quot;00036334&quot;/&gt;&lt;wsp:rsid wsp:val=&quot;00041216&quot;/&gt;&lt;wsp:rsid wsp:val=&quot;00041CE6&quot;/&gt;&lt;wsp:rsid wsp:val=&quot;0004250C&quot;/&gt;&lt;wsp:rsid wsp:val=&quot;00043ED1&quot;/&gt;&lt;wsp:rsid wsp:val=&quot;00044215&quot;/&gt;&lt;wsp:rsid wsp:val=&quot;0004544D&quot;/&gt;&lt;wsp:rsid wsp:val=&quot;0004586A&quot;/&gt;&lt;wsp:rsid wsp:val=&quot;00045CAF&quot;/&gt;&lt;wsp:rsid wsp:val=&quot;00045DD8&quot;/&gt;&lt;wsp:rsid wsp:val=&quot;00046833&quot;/&gt;&lt;wsp:rsid wsp:val=&quot;00046EDB&quot;/&gt;&lt;wsp:rsid wsp:val=&quot;000473C5&quot;/&gt;&lt;wsp:rsid wsp:val=&quot;000478FE&quot;/&gt;&lt;wsp:rsid wsp:val=&quot;00050937&quot;/&gt;&lt;wsp:rsid wsp:val=&quot;00050AEA&quot;/&gt;&lt;wsp:rsid wsp:val=&quot;00051646&quot;/&gt;&lt;wsp:rsid wsp:val=&quot;00051D7C&quot;/&gt;&lt;wsp:rsid wsp:val=&quot;0005692B&quot;/&gt;&lt;wsp:rsid wsp:val=&quot;00057323&quot;/&gt;&lt;wsp:rsid wsp:val=&quot;0006168A&quot;/&gt;&lt;wsp:rsid wsp:val=&quot;000622DA&quot;/&gt;&lt;wsp:rsid wsp:val=&quot;00062576&quot;/&gt;&lt;wsp:rsid wsp:val=&quot;00062A74&quot;/&gt;&lt;wsp:rsid wsp:val=&quot;00062E33&quot;/&gt;&lt;wsp:rsid wsp:val=&quot;00064217&quot;/&gt;&lt;wsp:rsid wsp:val=&quot;00064909&quot;/&gt;&lt;wsp:rsid wsp:val=&quot;00065047&quot;/&gt;&lt;wsp:rsid wsp:val=&quot;00070D0C&quot;/&gt;&lt;wsp:rsid wsp:val=&quot;00071BE8&quot;/&gt;&lt;wsp:rsid wsp:val=&quot;0007265D&quot;/&gt;&lt;wsp:rsid wsp:val=&quot;00072E66&quot;/&gt;&lt;wsp:rsid wsp:val=&quot;00074DD5&quot;/&gt;&lt;wsp:rsid wsp:val=&quot;0007511F&quot;/&gt;&lt;wsp:rsid wsp:val=&quot;00075853&quot;/&gt;&lt;wsp:rsid wsp:val=&quot;00075992&quot;/&gt;&lt;wsp:rsid wsp:val=&quot;00082919&quot;/&gt;&lt;wsp:rsid wsp:val=&quot;000835E1&quot;/&gt;&lt;wsp:rsid wsp:val=&quot;00083C41&quot;/&gt;&lt;wsp:rsid wsp:val=&quot;000864E9&quot;/&gt;&lt;wsp:rsid wsp:val=&quot;0008772F&quot;/&gt;&lt;wsp:rsid wsp:val=&quot;0009083B&quot;/&gt;&lt;wsp:rsid wsp:val=&quot;000933C8&quot;/&gt;&lt;wsp:rsid wsp:val=&quot;00093E30&quot;/&gt;&lt;wsp:rsid wsp:val=&quot;0009501F&quot;/&gt;&lt;wsp:rsid wsp:val=&quot;00095A55&quot;/&gt;&lt;wsp:rsid wsp:val=&quot;0009681B&quot;/&gt;&lt;wsp:rsid wsp:val=&quot;00096BF8&quot;/&gt;&lt;wsp:rsid wsp:val=&quot;00096F7C&quot;/&gt;&lt;wsp:rsid wsp:val=&quot;000A6F38&quot;/&gt;&lt;wsp:rsid wsp:val=&quot;000B1157&quot;/&gt;&lt;wsp:rsid wsp:val=&quot;000B215B&quot;/&gt;&lt;wsp:rsid wsp:val=&quot;000B2A96&quot;/&gt;&lt;wsp:rsid wsp:val=&quot;000B2FC0&quot;/&gt;&lt;wsp:rsid wsp:val=&quot;000B326F&quot;/&gt;&lt;wsp:rsid wsp:val=&quot;000B391E&quot;/&gt;&lt;wsp:rsid wsp:val=&quot;000B4E46&quot;/&gt;&lt;wsp:rsid wsp:val=&quot;000B6124&quot;/&gt;&lt;wsp:rsid wsp:val=&quot;000C1AA6&quot;/&gt;&lt;wsp:rsid wsp:val=&quot;000C25B8&quot;/&gt;&lt;wsp:rsid wsp:val=&quot;000C2EA1&quot;/&gt;&lt;wsp:rsid wsp:val=&quot;000C3C80&quot;/&gt;&lt;wsp:rsid wsp:val=&quot;000C3E78&quot;/&gt;&lt;wsp:rsid wsp:val=&quot;000C75D0&quot;/&gt;&lt;wsp:rsid wsp:val=&quot;000D09DE&quot;/&gt;&lt;wsp:rsid wsp:val=&quot;000D2475&quot;/&gt;&lt;wsp:rsid wsp:val=&quot;000D2901&quot;/&gt;&lt;wsp:rsid wsp:val=&quot;000D3F6B&quot;/&gt;&lt;wsp:rsid wsp:val=&quot;000E1DC7&quot;/&gt;&lt;wsp:rsid wsp:val=&quot;000E33A7&quot;/&gt;&lt;wsp:rsid wsp:val=&quot;000E4053&quot;/&gt;&lt;wsp:rsid wsp:val=&quot;000E507D&quot;/&gt;&lt;wsp:rsid wsp:val=&quot;000E66BC&quot;/&gt;&lt;wsp:rsid wsp:val=&quot;000E6CF1&quot;/&gt;&lt;wsp:rsid wsp:val=&quot;000E7556&quot;/&gt;&lt;wsp:rsid wsp:val=&quot;000E7883&quot;/&gt;&lt;wsp:rsid wsp:val=&quot;000E78CA&quot;/&gt;&lt;wsp:rsid wsp:val=&quot;000F0202&quot;/&gt;&lt;wsp:rsid wsp:val=&quot;000F0282&quot;/&gt;&lt;wsp:rsid wsp:val=&quot;000F11AD&quot;/&gt;&lt;wsp:rsid wsp:val=&quot;000F5653&quot;/&gt;&lt;wsp:rsid wsp:val=&quot;000F70F2&quot;/&gt;&lt;wsp:rsid wsp:val=&quot;00100473&quot;/&gt;&lt;wsp:rsid wsp:val=&quot;00102205&quot;/&gt;&lt;wsp:rsid wsp:val=&quot;001048A5&quot;/&gt;&lt;wsp:rsid wsp:val=&quot;001048F9&quot;/&gt;&lt;wsp:rsid wsp:val=&quot;00104DF9&quot;/&gt;&lt;wsp:rsid wsp:val=&quot;00105617&quot;/&gt;&lt;wsp:rsid wsp:val=&quot;001065D9&quot;/&gt;&lt;wsp:rsid wsp:val=&quot;00110001&quot;/&gt;&lt;wsp:rsid wsp:val=&quot;0011042F&quot;/&gt;&lt;wsp:rsid wsp:val=&quot;00110AE2&quot;/&gt;&lt;wsp:rsid wsp:val=&quot;00111CC2&quot;/&gt;&lt;wsp:rsid wsp:val=&quot;0011668A&quot;/&gt;&lt;wsp:rsid wsp:val=&quot;0011716F&quot;/&gt;&lt;wsp:rsid wsp:val=&quot;00117C6C&quot;/&gt;&lt;wsp:rsid wsp:val=&quot;00121C06&quot;/&gt;&lt;wsp:rsid wsp:val=&quot;00122120&quot;/&gt;&lt;wsp:rsid wsp:val=&quot;00122919&quot;/&gt;&lt;wsp:rsid wsp:val=&quot;001238B2&quot;/&gt;&lt;wsp:rsid wsp:val=&quot;00123AC6&quot;/&gt;&lt;wsp:rsid wsp:val=&quot;001268ED&quot;/&gt;&lt;wsp:rsid wsp:val=&quot;00126B33&quot;/&gt;&lt;wsp:rsid wsp:val=&quot;00127404&quot;/&gt;&lt;wsp:rsid wsp:val=&quot;0012751C&quot;/&gt;&lt;wsp:rsid wsp:val=&quot;001301C6&quot;/&gt;&lt;wsp:rsid wsp:val=&quot;001311C2&quot;/&gt;&lt;wsp:rsid wsp:val=&quot;00134549&quot;/&gt;&lt;wsp:rsid wsp:val=&quot;00134A06&quot;/&gt;&lt;wsp:rsid wsp:val=&quot;00134BAA&quot;/&gt;&lt;wsp:rsid wsp:val=&quot;00136050&quot;/&gt;&lt;wsp:rsid wsp:val=&quot;00137B7B&quot;/&gt;&lt;wsp:rsid wsp:val=&quot;00142148&quot;/&gt;&lt;wsp:rsid wsp:val=&quot;0014240F&quot;/&gt;&lt;wsp:rsid wsp:val=&quot;00143174&quot;/&gt;&lt;wsp:rsid wsp:val=&quot;0014355A&quot;/&gt;&lt;wsp:rsid wsp:val=&quot;00144A33&quot;/&gt;&lt;wsp:rsid wsp:val=&quot;00146A0D&quot;/&gt;&lt;wsp:rsid wsp:val=&quot;00147A43&quot;/&gt;&lt;wsp:rsid wsp:val=&quot;00150F94&quot;/&gt;&lt;wsp:rsid wsp:val=&quot;0015160B&quot;/&gt;&lt;wsp:rsid wsp:val=&quot;00152DFD&quot;/&gt;&lt;wsp:rsid wsp:val=&quot;00156520&quot;/&gt;&lt;wsp:rsid wsp:val=&quot;00157D88&quot;/&gt;&lt;wsp:rsid wsp:val=&quot;00160223&quot;/&gt;&lt;wsp:rsid wsp:val=&quot;00162F8C&quot;/&gt;&lt;wsp:rsid wsp:val=&quot;00163402&quot;/&gt;&lt;wsp:rsid wsp:val=&quot;00163FF3&quot;/&gt;&lt;wsp:rsid wsp:val=&quot;00164EE9&quot;/&gt;&lt;wsp:rsid wsp:val=&quot;00165256&quot;/&gt;&lt;wsp:rsid wsp:val=&quot;001654EB&quot;/&gt;&lt;wsp:rsid wsp:val=&quot;00166439&quot;/&gt;&lt;wsp:rsid wsp:val=&quot;0016658C&quot;/&gt;&lt;wsp:rsid wsp:val=&quot;00167F1B&quot;/&gt;&lt;wsp:rsid wsp:val=&quot;00170284&quot;/&gt;&lt;wsp:rsid wsp:val=&quot;0017170D&quot;/&gt;&lt;wsp:rsid wsp:val=&quot;00171EC5&quot;/&gt;&lt;wsp:rsid wsp:val=&quot;00172744&quot;/&gt;&lt;wsp:rsid wsp:val=&quot;00173053&quot;/&gt;&lt;wsp:rsid wsp:val=&quot;00173493&quot;/&gt;&lt;wsp:rsid wsp:val=&quot;001761C1&quot;/&gt;&lt;wsp:rsid wsp:val=&quot;00177447&quot;/&gt;&lt;wsp:rsid wsp:val=&quot;001804A7&quot;/&gt;&lt;wsp:rsid wsp:val=&quot;00181456&quot;/&gt;&lt;wsp:rsid wsp:val=&quot;00182487&quot;/&gt;&lt;wsp:rsid wsp:val=&quot;00182612&quot;/&gt;&lt;wsp:rsid wsp:val=&quot;00183EEE&quot;/&gt;&lt;wsp:rsid wsp:val=&quot;0018696D&quot;/&gt;&lt;wsp:rsid wsp:val=&quot;0019099F&quot;/&gt;&lt;wsp:rsid wsp:val=&quot;00192D27&quot;/&gt;&lt;wsp:rsid wsp:val=&quot;001943B0&quot;/&gt;&lt;wsp:rsid wsp:val=&quot;001A0E48&quot;/&gt;&lt;wsp:rsid wsp:val=&quot;001A23D2&quot;/&gt;&lt;wsp:rsid wsp:val=&quot;001A4F26&quot;/&gt;&lt;wsp:rsid wsp:val=&quot;001A6521&quot;/&gt;&lt;wsp:rsid wsp:val=&quot;001A7019&quot;/&gt;&lt;wsp:rsid wsp:val=&quot;001A70CB&quot;/&gt;&lt;wsp:rsid wsp:val=&quot;001B2199&quot;/&gt;&lt;wsp:rsid wsp:val=&quot;001C10A4&quot;/&gt;&lt;wsp:rsid wsp:val=&quot;001C23C1&quot;/&gt;&lt;wsp:rsid wsp:val=&quot;001C2A5B&quot;/&gt;&lt;wsp:rsid wsp:val=&quot;001C2F51&quot;/&gt;&lt;wsp:rsid wsp:val=&quot;001C3631&quot;/&gt;&lt;wsp:rsid wsp:val=&quot;001C3CB6&quot;/&gt;&lt;wsp:rsid wsp:val=&quot;001C763E&quot;/&gt;&lt;wsp:rsid wsp:val=&quot;001C767D&quot;/&gt;&lt;wsp:rsid wsp:val=&quot;001D0A3B&quot;/&gt;&lt;wsp:rsid wsp:val=&quot;001D3758&quot;/&gt;&lt;wsp:rsid wsp:val=&quot;001D67DE&quot;/&gt;&lt;wsp:rsid wsp:val=&quot;001E0D31&quot;/&gt;&lt;wsp:rsid wsp:val=&quot;001E3991&quot;/&gt;&lt;wsp:rsid wsp:val=&quot;001E5290&quot;/&gt;&lt;wsp:rsid wsp:val=&quot;001E597F&quot;/&gt;&lt;wsp:rsid wsp:val=&quot;001E60E9&quot;/&gt;&lt;wsp:rsid wsp:val=&quot;001E6212&quot;/&gt;&lt;wsp:rsid wsp:val=&quot;001F1445&quot;/&gt;&lt;wsp:rsid wsp:val=&quot;001F14E8&quot;/&gt;&lt;wsp:rsid wsp:val=&quot;001F2F76&quot;/&gt;&lt;wsp:rsid wsp:val=&quot;001F35CA&quot;/&gt;&lt;wsp:rsid wsp:val=&quot;001F38EF&quot;/&gt;&lt;wsp:rsid wsp:val=&quot;001F570C&quot;/&gt;&lt;wsp:rsid wsp:val=&quot;001F6253&quot;/&gt;&lt;wsp:rsid wsp:val=&quot;001F75FA&quot;/&gt;&lt;wsp:rsid wsp:val=&quot;001F7883&quot;/&gt;&lt;wsp:rsid wsp:val=&quot;00200BF4&quot;/&gt;&lt;wsp:rsid wsp:val=&quot;002015DB&quot;/&gt;&lt;wsp:rsid wsp:val=&quot;0020181B&quot;/&gt;&lt;wsp:rsid wsp:val=&quot;00202588&quot;/&gt;&lt;wsp:rsid wsp:val=&quot;002048BD&quot;/&gt;&lt;wsp:rsid wsp:val=&quot;00206699&quot;/&gt;&lt;wsp:rsid wsp:val=&quot;00207358&quot;/&gt;&lt;wsp:rsid wsp:val=&quot;002126B8&quot;/&gt;&lt;wsp:rsid wsp:val=&quot;00216AD6&quot;/&gt;&lt;wsp:rsid wsp:val=&quot;00217189&quot;/&gt;&lt;wsp:rsid wsp:val=&quot;00217E7E&quot;/&gt;&lt;wsp:rsid wsp:val=&quot;00217FEC&quot;/&gt;&lt;wsp:rsid wsp:val=&quot;00224221&quot;/&gt;&lt;wsp:rsid wsp:val=&quot;00224DA2&quot;/&gt;&lt;wsp:rsid wsp:val=&quot;00226B64&quot;/&gt;&lt;wsp:rsid wsp:val=&quot;0022712F&quot;/&gt;&lt;wsp:rsid wsp:val=&quot;00231159&quot;/&gt;&lt;wsp:rsid wsp:val=&quot;00234F39&quot;/&gt;&lt;wsp:rsid wsp:val=&quot;00235486&quot;/&gt;&lt;wsp:rsid wsp:val=&quot;002354EF&quot;/&gt;&lt;wsp:rsid wsp:val=&quot;0023739B&quot;/&gt;&lt;wsp:rsid wsp:val=&quot;002421B6&quot;/&gt;&lt;wsp:rsid wsp:val=&quot;00242397&quot;/&gt;&lt;wsp:rsid wsp:val=&quot;002426C8&quot;/&gt;&lt;wsp:rsid wsp:val=&quot;00242AE9&quot;/&gt;&lt;wsp:rsid wsp:val=&quot;00243022&quot;/&gt;&lt;wsp:rsid wsp:val=&quot;00243D81&quot;/&gt;&lt;wsp:rsid wsp:val=&quot;00243DA3&quot;/&gt;&lt;wsp:rsid wsp:val=&quot;00244FC1&quot;/&gt;&lt;wsp:rsid wsp:val=&quot;0024558A&quot;/&gt;&lt;wsp:rsid wsp:val=&quot;00245AC2&quot;/&gt;&lt;wsp:rsid wsp:val=&quot;00245B05&quot;/&gt;&lt;wsp:rsid wsp:val=&quot;00245D1B&quot;/&gt;&lt;wsp:rsid wsp:val=&quot;002463C5&quot;/&gt;&lt;wsp:rsid wsp:val=&quot;00246FBA&quot;/&gt;&lt;wsp:rsid wsp:val=&quot;00247049&quot;/&gt;&lt;wsp:rsid wsp:val=&quot;00247BD1&quot;/&gt;&lt;wsp:rsid wsp:val=&quot;00247EB1&quot;/&gt;&lt;wsp:rsid wsp:val=&quot;00250262&quot;/&gt;&lt;wsp:rsid wsp:val=&quot;00250538&quot;/&gt;&lt;wsp:rsid wsp:val=&quot;00255C77&quot;/&gt;&lt;wsp:rsid wsp:val=&quot;0025787C&quot;/&gt;&lt;wsp:rsid wsp:val=&quot;0026652B&quot;/&gt;&lt;wsp:rsid wsp:val=&quot;00266A0A&quot;/&gt;&lt;wsp:rsid wsp:val=&quot;002676D7&quot;/&gt;&lt;wsp:rsid wsp:val=&quot;00267C91&quot;/&gt;&lt;wsp:rsid wsp:val=&quot;00267E60&quot;/&gt;&lt;wsp:rsid wsp:val=&quot;0027067C&quot;/&gt;&lt;wsp:rsid wsp:val=&quot;00274D3A&quot;/&gt;&lt;wsp:rsid wsp:val=&quot;00274E46&quot;/&gt;&lt;wsp:rsid wsp:val=&quot;0027671F&quot;/&gt;&lt;wsp:rsid wsp:val=&quot;002814EE&quot;/&gt;&lt;wsp:rsid wsp:val=&quot;002817D8&quot;/&gt;&lt;wsp:rsid wsp:val=&quot;002854CF&quot;/&gt;&lt;wsp:rsid wsp:val=&quot;0028727D&quot;/&gt;&lt;wsp:rsid wsp:val=&quot;00290080&quot;/&gt;&lt;wsp:rsid wsp:val=&quot;0029195F&quot;/&gt;&lt;wsp:rsid wsp:val=&quot;00291C07&quot;/&gt;&lt;wsp:rsid wsp:val=&quot;00291C0E&quot;/&gt;&lt;wsp:rsid wsp:val=&quot;002945D4&quot;/&gt;&lt;wsp:rsid wsp:val=&quot;002A0C31&quot;/&gt;&lt;wsp:rsid wsp:val=&quot;002A1C97&quot;/&gt;&lt;wsp:rsid wsp:val=&quot;002A472E&quot;/&gt;&lt;wsp:rsid wsp:val=&quot;002A4F73&quot;/&gt;&lt;wsp:rsid wsp:val=&quot;002A6D1B&quot;/&gt;&lt;wsp:rsid wsp:val=&quot;002A6DFE&quot;/&gt;&lt;wsp:rsid wsp:val=&quot;002A7085&quot;/&gt;&lt;wsp:rsid wsp:val=&quot;002A7834&quot;/&gt;&lt;wsp:rsid wsp:val=&quot;002B1D9A&quot;/&gt;&lt;wsp:rsid wsp:val=&quot;002B1FBF&quot;/&gt;&lt;wsp:rsid wsp:val=&quot;002B26C9&quot;/&gt;&lt;wsp:rsid wsp:val=&quot;002B3305&quot;/&gt;&lt;wsp:rsid wsp:val=&quot;002B38E7&quot;/&gt;&lt;wsp:rsid wsp:val=&quot;002B51FC&quot;/&gt;&lt;wsp:rsid wsp:val=&quot;002B655B&quot;/&gt;&lt;wsp:rsid wsp:val=&quot;002C14D5&quot;/&gt;&lt;wsp:rsid wsp:val=&quot;002C1955&quot;/&gt;&lt;wsp:rsid wsp:val=&quot;002C1C54&quot;/&gt;&lt;wsp:rsid wsp:val=&quot;002C2141&quot;/&gt;&lt;wsp:rsid wsp:val=&quot;002C2C43&quot;/&gt;&lt;wsp:rsid wsp:val=&quot;002C3C33&quot;/&gt;&lt;wsp:rsid wsp:val=&quot;002C5256&quot;/&gt;&lt;wsp:rsid wsp:val=&quot;002C75CF&quot;/&gt;&lt;wsp:rsid wsp:val=&quot;002D04B2&quot;/&gt;&lt;wsp:rsid wsp:val=&quot;002D1CAF&quot;/&gt;&lt;wsp:rsid wsp:val=&quot;002D335B&quot;/&gt;&lt;wsp:rsid wsp:val=&quot;002D3DBF&quot;/&gt;&lt;wsp:rsid wsp:val=&quot;002D641F&quot;/&gt;&lt;wsp:rsid wsp:val=&quot;002D72D9&quot;/&gt;&lt;wsp:rsid wsp:val=&quot;002E04F9&quot;/&gt;&lt;wsp:rsid wsp:val=&quot;002E0567&quot;/&gt;&lt;wsp:rsid wsp:val=&quot;002E0A88&quot;/&gt;&lt;wsp:rsid wsp:val=&quot;002E2805&quot;/&gt;&lt;wsp:rsid wsp:val=&quot;002E383E&quot;/&gt;&lt;wsp:rsid wsp:val=&quot;002F1C19&quot;/&gt;&lt;wsp:rsid wsp:val=&quot;002F4AD0&quot;/&gt;&lt;wsp:rsid wsp:val=&quot;002F4C27&quot;/&gt;&lt;wsp:rsid wsp:val=&quot;002F52F8&quot;/&gt;&lt;wsp:rsid wsp:val=&quot;002F61B6&quot;/&gt;&lt;wsp:rsid wsp:val=&quot;002F638C&quot;/&gt;&lt;wsp:rsid wsp:val=&quot;002F7CDE&quot;/&gt;&lt;wsp:rsid wsp:val=&quot;00301251&quot;/&gt;&lt;wsp:rsid wsp:val=&quot;00301372&quot;/&gt;&lt;wsp:rsid wsp:val=&quot;00302A4A&quot;/&gt;&lt;wsp:rsid wsp:val=&quot;0030304B&quot;/&gt;&lt;wsp:rsid wsp:val=&quot;00303E2A&quot;/&gt;&lt;wsp:rsid wsp:val=&quot;00303E49&quot;/&gt;&lt;wsp:rsid wsp:val=&quot;00306771&quot;/&gt;&lt;wsp:rsid wsp:val=&quot;00307046&quot;/&gt;&lt;wsp:rsid wsp:val=&quot;00311B8D&quot;/&gt;&lt;wsp:rsid wsp:val=&quot;00313884&quot;/&gt;&lt;wsp:rsid wsp:val=&quot;00314B6E&quot;/&gt;&lt;wsp:rsid wsp:val=&quot;00315EF8&quot;/&gt;&lt;wsp:rsid wsp:val=&quot;003170E1&quot;/&gt;&lt;wsp:rsid wsp:val=&quot;00317C0B&quot;/&gt;&lt;wsp:rsid wsp:val=&quot;0033080F&quot;/&gt;&lt;wsp:rsid wsp:val=&quot;00330AA6&quot;/&gt;&lt;wsp:rsid wsp:val=&quot;0033109A&quot;/&gt;&lt;wsp:rsid wsp:val=&quot;003314AB&quot;/&gt;&lt;wsp:rsid wsp:val=&quot;00331500&quot;/&gt;&lt;wsp:rsid wsp:val=&quot;00332E25&quot;/&gt;&lt;wsp:rsid wsp:val=&quot;00334588&quot;/&gt;&lt;wsp:rsid wsp:val=&quot;00335528&quot;/&gt;&lt;wsp:rsid wsp:val=&quot;0034187D&quot;/&gt;&lt;wsp:rsid wsp:val=&quot;003429CE&quot;/&gt;&lt;wsp:rsid wsp:val=&quot;0034380B&quot;/&gt;&lt;wsp:rsid wsp:val=&quot;0034437E&quot;/&gt;&lt;wsp:rsid wsp:val=&quot;003447FB&quot;/&gt;&lt;wsp:rsid wsp:val=&quot;0035047C&quot;/&gt;&lt;wsp:rsid wsp:val=&quot;00352333&quot;/&gt;&lt;wsp:rsid wsp:val=&quot;00352793&quot;/&gt;&lt;wsp:rsid wsp:val=&quot;003570F2&quot;/&gt;&lt;wsp:rsid wsp:val=&quot;0035775F&quot;/&gt;&lt;wsp:rsid wsp:val=&quot;00360266&quot;/&gt;&lt;wsp:rsid wsp:val=&quot;003605A9&quot;/&gt;&lt;wsp:rsid wsp:val=&quot;003605C4&quot;/&gt;&lt;wsp:rsid wsp:val=&quot;003606C5&quot;/&gt;&lt;wsp:rsid wsp:val=&quot;00365001&quot;/&gt;&lt;wsp:rsid wsp:val=&quot;003663F8&quot;/&gt;&lt;wsp:rsid wsp:val=&quot;00367713&quot;/&gt;&lt;wsp:rsid wsp:val=&quot;00373293&quot;/&gt;&lt;wsp:rsid wsp:val=&quot;00374315&quot;/&gt;&lt;wsp:rsid wsp:val=&quot;00375488&quot;/&gt;&lt;wsp:rsid wsp:val=&quot;00385D27&quot;/&gt;&lt;wsp:rsid wsp:val=&quot;0038651D&quot;/&gt;&lt;wsp:rsid wsp:val=&quot;00391A4A&quot;/&gt;&lt;wsp:rsid wsp:val=&quot;0039295B&quot;/&gt;&lt;wsp:rsid wsp:val=&quot;00392DE4&quot;/&gt;&lt;wsp:rsid wsp:val=&quot;00393C6B&quot;/&gt;&lt;wsp:rsid wsp:val=&quot;003945B9&quot;/&gt;&lt;wsp:rsid wsp:val=&quot;00394DDA&quot;/&gt;&lt;wsp:rsid wsp:val=&quot;00397D54&quot;/&gt;&lt;wsp:rsid wsp:val=&quot;003A07CC&quot;/&gt;&lt;wsp:rsid wsp:val=&quot;003A1B84&quot;/&gt;&lt;wsp:rsid wsp:val=&quot;003A44BA&quot;/&gt;&lt;wsp:rsid wsp:val=&quot;003A62F2&quot;/&gt;&lt;wsp:rsid wsp:val=&quot;003A679B&quot;/&gt;&lt;wsp:rsid wsp:val=&quot;003B30F0&quot;/&gt;&lt;wsp:rsid wsp:val=&quot;003B3358&quot;/&gt;&lt;wsp:rsid wsp:val=&quot;003B5B85&quot;/&gt;&lt;wsp:rsid wsp:val=&quot;003B7306&quot;/&gt;&lt;wsp:rsid wsp:val=&quot;003B7F0A&quot;/&gt;&lt;wsp:rsid wsp:val=&quot;003C2D3C&quot;/&gt;&lt;wsp:rsid wsp:val=&quot;003C573F&quot;/&gt;&lt;wsp:rsid wsp:val=&quot;003C5DEE&quot;/&gt;&lt;wsp:rsid wsp:val=&quot;003D2D8F&quot;/&gt;&lt;wsp:rsid wsp:val=&quot;003D61D4&quot;/&gt;&lt;wsp:rsid wsp:val=&quot;003D6285&quot;/&gt;&lt;wsp:rsid wsp:val=&quot;003D7AA1&quot;/&gt;&lt;wsp:rsid wsp:val=&quot;003D7E0A&quot;/&gt;&lt;wsp:rsid wsp:val=&quot;003E0018&quot;/&gt;&lt;wsp:rsid wsp:val=&quot;003E0723&quot;/&gt;&lt;wsp:rsid wsp:val=&quot;003E1FD8&quot;/&gt;&lt;wsp:rsid wsp:val=&quot;003E2725&quot;/&gt;&lt;wsp:rsid wsp:val=&quot;003E40E1&quot;/&gt;&lt;wsp:rsid wsp:val=&quot;003E59C7&quot;/&gt;&lt;wsp:rsid wsp:val=&quot;003E7B80&quot;/&gt;&lt;wsp:rsid wsp:val=&quot;003F03D8&quot;/&gt;&lt;wsp:rsid wsp:val=&quot;003F089D&quot;/&gt;&lt;wsp:rsid wsp:val=&quot;003F1D1B&quot;/&gt;&lt;wsp:rsid wsp:val=&quot;003F74A9&quot;/&gt;&lt;wsp:rsid wsp:val=&quot;003F76C2&quot;/&gt;&lt;wsp:rsid wsp:val=&quot;003F77B4&quot;/&gt;&lt;wsp:rsid wsp:val=&quot;004004D5&quot;/&gt;&lt;wsp:rsid wsp:val=&quot;004007F0&quot;/&gt;&lt;wsp:rsid wsp:val=&quot;00401A10&quot;/&gt;&lt;wsp:rsid wsp:val=&quot;00403B72&quot;/&gt;&lt;wsp:rsid wsp:val=&quot;0040487A&quot;/&gt;&lt;wsp:rsid wsp:val=&quot;004063E0&quot;/&gt;&lt;wsp:rsid wsp:val=&quot;004066FF&quot;/&gt;&lt;wsp:rsid wsp:val=&quot;004105C9&quot;/&gt;&lt;wsp:rsid wsp:val=&quot;00410B74&quot;/&gt;&lt;wsp:rsid wsp:val=&quot;00415177&quot;/&gt;&lt;wsp:rsid wsp:val=&quot;0041526C&quot;/&gt;&lt;wsp:rsid wsp:val=&quot;00417D62&quot;/&gt;&lt;wsp:rsid wsp:val=&quot;00420A32&quot;/&gt;&lt;wsp:rsid wsp:val=&quot;00420BAB&quot;/&gt;&lt;wsp:rsid wsp:val=&quot;004212EA&quot;/&gt;&lt;wsp:rsid wsp:val=&quot;00421BE7&quot;/&gt;&lt;wsp:rsid wsp:val=&quot;00422FE9&quot;/&gt;&lt;wsp:rsid wsp:val=&quot;004265A6&quot;/&gt;&lt;wsp:rsid wsp:val=&quot;004279BB&quot;/&gt;&lt;wsp:rsid wsp:val=&quot;00431A13&quot;/&gt;&lt;wsp:rsid wsp:val=&quot;00431D1E&quot;/&gt;&lt;wsp:rsid wsp:val=&quot;004321CA&quot;/&gt;&lt;wsp:rsid wsp:val=&quot;00433216&quot;/&gt;&lt;wsp:rsid wsp:val=&quot;00434F71&quot;/&gt;&lt;wsp:rsid wsp:val=&quot;00435C00&quot;/&gt;&lt;wsp:rsid wsp:val=&quot;004378DC&quot;/&gt;&lt;wsp:rsid wsp:val=&quot;004422DB&quot;/&gt;&lt;wsp:rsid wsp:val=&quot;00442735&quot;/&gt;&lt;wsp:rsid wsp:val=&quot;004434F2&quot;/&gt;&lt;wsp:rsid wsp:val=&quot;004462CC&quot;/&gt;&lt;wsp:rsid wsp:val=&quot;00446768&quot;/&gt;&lt;wsp:rsid wsp:val=&quot;0045193C&quot;/&gt;&lt;wsp:rsid wsp:val=&quot;0045201E&quot;/&gt;&lt;wsp:rsid wsp:val=&quot;00452B22&quot;/&gt;&lt;wsp:rsid wsp:val=&quot;00453CDE&quot;/&gt;&lt;wsp:rsid wsp:val=&quot;00455117&quot;/&gt;&lt;wsp:rsid wsp:val=&quot;00457E77&quot;/&gt;&lt;wsp:rsid wsp:val=&quot;00461DA8&quot;/&gt;&lt;wsp:rsid wsp:val=&quot;00463786&quot;/&gt;&lt;wsp:rsid wsp:val=&quot;00464305&quot;/&gt;&lt;wsp:rsid wsp:val=&quot;004646F1&quot;/&gt;&lt;wsp:rsid wsp:val=&quot;004648E9&quot;/&gt;&lt;wsp:rsid wsp:val=&quot;00465616&quot;/&gt;&lt;wsp:rsid wsp:val=&quot;00467C5A&quot;/&gt;&lt;wsp:rsid wsp:val=&quot;00470D57&quot;/&gt;&lt;wsp:rsid wsp:val=&quot;004751F1&quot;/&gt;&lt;wsp:rsid wsp:val=&quot;00475E66&quot;/&gt;&lt;wsp:rsid wsp:val=&quot;004823D7&quot;/&gt;&lt;wsp:rsid wsp:val=&quot;00482850&quot;/&gt;&lt;wsp:rsid wsp:val=&quot;00486056&quot;/&gt;&lt;wsp:rsid wsp:val=&quot;00487109&quot;/&gt;&lt;wsp:rsid wsp:val=&quot;00490415&quot;/&gt;&lt;wsp:rsid wsp:val=&quot;00491DAB&quot;/&gt;&lt;wsp:rsid wsp:val=&quot;00493D41&quot;/&gt;&lt;wsp:rsid wsp:val=&quot;004945D6&quot;/&gt;&lt;wsp:rsid wsp:val=&quot;004974D7&quot;/&gt;&lt;wsp:rsid wsp:val=&quot;004A0F2B&quot;/&gt;&lt;wsp:rsid wsp:val=&quot;004A4379&quot;/&gt;&lt;wsp:rsid wsp:val=&quot;004B0995&quot;/&gt;&lt;wsp:rsid wsp:val=&quot;004B2CD1&quot;/&gt;&lt;wsp:rsid wsp:val=&quot;004B3310&quot;/&gt;&lt;wsp:rsid wsp:val=&quot;004B6A00&quot;/&gt;&lt;wsp:rsid wsp:val=&quot;004B7FF8&quot;/&gt;&lt;wsp:rsid wsp:val=&quot;004C027B&quot;/&gt;&lt;wsp:rsid wsp:val=&quot;004C132D&quot;/&gt;&lt;wsp:rsid wsp:val=&quot;004C1698&quot;/&gt;&lt;wsp:rsid wsp:val=&quot;004C1C57&quot;/&gt;&lt;wsp:rsid wsp:val=&quot;004C2D7C&quot;/&gt;&lt;wsp:rsid wsp:val=&quot;004C3029&quot;/&gt;&lt;wsp:rsid wsp:val=&quot;004C3B22&quot;/&gt;&lt;wsp:rsid wsp:val=&quot;004C4594&quot;/&gt;&lt;wsp:rsid wsp:val=&quot;004C5A87&quot;/&gt;&lt;wsp:rsid wsp:val=&quot;004C5AEB&quot;/&gt;&lt;wsp:rsid wsp:val=&quot;004C72FA&quot;/&gt;&lt;wsp:rsid wsp:val=&quot;004D0AA6&quot;/&gt;&lt;wsp:rsid wsp:val=&quot;004D1386&quot;/&gt;&lt;wsp:rsid wsp:val=&quot;004D47FA&quot;/&gt;&lt;wsp:rsid wsp:val=&quot;004E0607&quot;/&gt;&lt;wsp:rsid wsp:val=&quot;004E060D&quot;/&gt;&lt;wsp:rsid wsp:val=&quot;004E2429&quot;/&gt;&lt;wsp:rsid wsp:val=&quot;004E3849&quot;/&gt;&lt;wsp:rsid wsp:val=&quot;004E6EE2&quot;/&gt;&lt;wsp:rsid wsp:val=&quot;004E7F06&quot;/&gt;&lt;wsp:rsid wsp:val=&quot;004F1495&quot;/&gt;&lt;wsp:rsid wsp:val=&quot;004F454D&quot;/&gt;&lt;wsp:rsid wsp:val=&quot;004F4F9D&quot;/&gt;&lt;wsp:rsid wsp:val=&quot;004F67CB&quot;/&gt;&lt;wsp:rsid wsp:val=&quot;004F7ADA&quot;/&gt;&lt;wsp:rsid wsp:val=&quot;0050011B&quot;/&gt;&lt;wsp:rsid wsp:val=&quot;005045F0&quot;/&gt;&lt;wsp:rsid wsp:val=&quot;005070D4&quot;/&gt;&lt;wsp:rsid wsp:val=&quot;0051347A&quot;/&gt;&lt;wsp:rsid wsp:val=&quot;005150DC&quot;/&gt;&lt;wsp:rsid wsp:val=&quot;00516441&quot;/&gt;&lt;wsp:rsid wsp:val=&quot;0051764C&quot;/&gt;&lt;wsp:rsid wsp:val=&quot;005209E5&quot;/&gt;&lt;wsp:rsid wsp:val=&quot;00523E57&quot;/&gt;&lt;wsp:rsid wsp:val=&quot;00526BAB&quot;/&gt;&lt;wsp:rsid wsp:val=&quot;005335CB&quot;/&gt;&lt;wsp:rsid wsp:val=&quot;00533987&quot;/&gt;&lt;wsp:rsid wsp:val=&quot;00534124&quot;/&gt;&lt;wsp:rsid wsp:val=&quot;00535139&quot;/&gt;&lt;wsp:rsid wsp:val=&quot;00535F5C&quot;/&gt;&lt;wsp:rsid wsp:val=&quot;00542C29&quot;/&gt;&lt;wsp:rsid wsp:val=&quot;00543732&quot;/&gt;&lt;wsp:rsid wsp:val=&quot;00543E46&quot;/&gt;&lt;wsp:rsid wsp:val=&quot;005446C1&quot;/&gt;&lt;wsp:rsid wsp:val=&quot;005455E1&quot;/&gt;&lt;wsp:rsid wsp:val=&quot;00546210&quot;/&gt;&lt;wsp:rsid wsp:val=&quot;005479C2&quot;/&gt;&lt;wsp:rsid wsp:val=&quot;005503D4&quot;/&gt;&lt;wsp:rsid wsp:val=&quot;0055043E&quot;/&gt;&lt;wsp:rsid wsp:val=&quot;0055186A&quot;/&gt;&lt;wsp:rsid wsp:val=&quot;00552168&quot;/&gt;&lt;wsp:rsid wsp:val=&quot;00553D51&quot;/&gt;&lt;wsp:rsid wsp:val=&quot;00553ECA&quot;/&gt;&lt;wsp:rsid wsp:val=&quot;00555562&quot;/&gt;&lt;wsp:rsid wsp:val=&quot;00555CBB&quot;/&gt;&lt;wsp:rsid wsp:val=&quot;0055641C&quot;/&gt;&lt;wsp:rsid wsp:val=&quot;00556EF4&quot;/&gt;&lt;wsp:rsid wsp:val=&quot;0056188C&quot;/&gt;&lt;wsp:rsid wsp:val=&quot;00563792&quot;/&gt;&lt;wsp:rsid wsp:val=&quot;00563866&quot;/&gt;&lt;wsp:rsid wsp:val=&quot;00565E35&quot;/&gt;&lt;wsp:rsid wsp:val=&quot;0056618E&quot;/&gt;&lt;wsp:rsid wsp:val=&quot;00567D8C&quot;/&gt;&lt;wsp:rsid wsp:val=&quot;00567DF9&quot;/&gt;&lt;wsp:rsid wsp:val=&quot;00570C54&quot;/&gt;&lt;wsp:rsid wsp:val=&quot;00576CC0&quot;/&gt;&lt;wsp:rsid wsp:val=&quot;00577705&quot;/&gt;&lt;wsp:rsid wsp:val=&quot;005804B5&quot;/&gt;&lt;wsp:rsid wsp:val=&quot;00583DF4&quot;/&gt;&lt;wsp:rsid wsp:val=&quot;0058582A&quot;/&gt;&lt;wsp:rsid wsp:val=&quot;00591F76&quot;/&gt;&lt;wsp:rsid wsp:val=&quot;0059384F&quot;/&gt;&lt;wsp:rsid wsp:val=&quot;00595476&quot;/&gt;&lt;wsp:rsid wsp:val=&quot;00595DBE&quot;/&gt;&lt;wsp:rsid wsp:val=&quot;0059615C&quot;/&gt;&lt;wsp:rsid wsp:val=&quot;00596474&quot;/&gt;&lt;wsp:rsid wsp:val=&quot;00597DD9&quot;/&gt;&lt;wsp:rsid wsp:val=&quot;005A7F8C&quot;/&gt;&lt;wsp:rsid wsp:val=&quot;005B06BD&quot;/&gt;&lt;wsp:rsid wsp:val=&quot;005B0E73&quot;/&gt;&lt;wsp:rsid wsp:val=&quot;005B195C&quot;/&gt;&lt;wsp:rsid wsp:val=&quot;005B4B5A&quot;/&gt;&lt;wsp:rsid wsp:val=&quot;005B54EC&quot;/&gt;&lt;wsp:rsid wsp:val=&quot;005B77FA&quot;/&gt;&lt;wsp:rsid wsp:val=&quot;005C1C5F&quot;/&gt;&lt;wsp:rsid wsp:val=&quot;005C244C&quot;/&gt;&lt;wsp:rsid wsp:val=&quot;005C43D7&quot;/&gt;&lt;wsp:rsid wsp:val=&quot;005C4C86&quot;/&gt;&lt;wsp:rsid wsp:val=&quot;005C5914&quot;/&gt;&lt;wsp:rsid wsp:val=&quot;005C5F5D&quot;/&gt;&lt;wsp:rsid wsp:val=&quot;005C697C&quot;/&gt;&lt;wsp:rsid wsp:val=&quot;005C7250&quot;/&gt;&lt;wsp:rsid wsp:val=&quot;005D1C72&quot;/&gt;&lt;wsp:rsid wsp:val=&quot;005D1CC7&quot;/&gt;&lt;wsp:rsid wsp:val=&quot;005D2787&quot;/&gt;&lt;wsp:rsid wsp:val=&quot;005D3848&quot;/&gt;&lt;wsp:rsid wsp:val=&quot;005D3916&quot;/&gt;&lt;wsp:rsid wsp:val=&quot;005D56FB&quot;/&gt;&lt;wsp:rsid wsp:val=&quot;005D5E7E&quot;/&gt;&lt;wsp:rsid wsp:val=&quot;005D631F&quot;/&gt;&lt;wsp:rsid wsp:val=&quot;005D6987&quot;/&gt;&lt;wsp:rsid wsp:val=&quot;005D6C7A&quot;/&gt;&lt;wsp:rsid wsp:val=&quot;005D76AA&quot;/&gt;&lt;wsp:rsid wsp:val=&quot;005E07E4&quot;/&gt;&lt;wsp:rsid wsp:val=&quot;005E09B2&quot;/&gt;&lt;wsp:rsid wsp:val=&quot;005E34F0&quot;/&gt;&lt;wsp:rsid wsp:val=&quot;005E4DD3&quot;/&gt;&lt;wsp:rsid wsp:val=&quot;005F0F80&quot;/&gt;&lt;wsp:rsid wsp:val=&quot;005F0FCC&quot;/&gt;&lt;wsp:rsid wsp:val=&quot;005F15D9&quot;/&gt;&lt;wsp:rsid wsp:val=&quot;005F2F8F&quot;/&gt;&lt;wsp:rsid wsp:val=&quot;005F3BD8&quot;/&gt;&lt;wsp:rsid wsp:val=&quot;005F592E&quot;/&gt;&lt;wsp:rsid wsp:val=&quot;0060018B&quot;/&gt;&lt;wsp:rsid wsp:val=&quot;00602BE0&quot;/&gt;&lt;wsp:rsid wsp:val=&quot;00603DAF&quot;/&gt;&lt;wsp:rsid wsp:val=&quot;00604AF6&quot;/&gt;&lt;wsp:rsid wsp:val=&quot;006057D0&quot;/&gt;&lt;wsp:rsid wsp:val=&quot;0060581E&quot;/&gt;&lt;wsp:rsid wsp:val=&quot;0060623A&quot;/&gt;&lt;wsp:rsid wsp:val=&quot;006108AD&quot;/&gt;&lt;wsp:rsid wsp:val=&quot;00615CD5&quot;/&gt;&lt;wsp:rsid wsp:val=&quot;00617330&quot;/&gt;&lt;wsp:rsid wsp:val=&quot;00617FF4&quot;/&gt;&lt;wsp:rsid wsp:val=&quot;006209A2&quot;/&gt;&lt;wsp:rsid wsp:val=&quot;00621B02&quot;/&gt;&lt;wsp:rsid wsp:val=&quot;00625115&quot;/&gt;&lt;wsp:rsid wsp:val=&quot;00626DC7&quot;/&gt;&lt;wsp:rsid wsp:val=&quot;006303E8&quot;/&gt;&lt;wsp:rsid wsp:val=&quot;006320A1&quot;/&gt;&lt;wsp:rsid wsp:val=&quot;00632725&quot;/&gt;&lt;wsp:rsid wsp:val=&quot;00635B02&quot;/&gt;&lt;wsp:rsid wsp:val=&quot;006375AA&quot;/&gt;&lt;wsp:rsid wsp:val=&quot;00640093&quot;/&gt;&lt;wsp:rsid wsp:val=&quot;00640547&quot;/&gt;&lt;wsp:rsid wsp:val=&quot;0064167E&quot;/&gt;&lt;wsp:rsid wsp:val=&quot;00641FE9&quot;/&gt;&lt;wsp:rsid wsp:val=&quot;00642AFB&quot;/&gt;&lt;wsp:rsid wsp:val=&quot;006458E7&quot;/&gt;&lt;wsp:rsid wsp:val=&quot;0064640C&quot;/&gt;&lt;wsp:rsid wsp:val=&quot;0064665F&quot;/&gt;&lt;wsp:rsid wsp:val=&quot;00647878&quot;/&gt;&lt;wsp:rsid wsp:val=&quot;00647A8A&quot;/&gt;&lt;wsp:rsid wsp:val=&quot;00647BD1&quot;/&gt;&lt;wsp:rsid wsp:val=&quot;00650FCE&quot;/&gt;&lt;wsp:rsid wsp:val=&quot;00654165&quot;/&gt;&lt;wsp:rsid wsp:val=&quot;00654AB7&quot;/&gt;&lt;wsp:rsid wsp:val=&quot;00655593&quot;/&gt;&lt;wsp:rsid wsp:val=&quot;0065595A&quot;/&gt;&lt;wsp:rsid wsp:val=&quot;006613F1&quot;/&gt;&lt;wsp:rsid wsp:val=&quot;00661AFC&quot;/&gt;&lt;wsp:rsid wsp:val=&quot;00661B3E&quot;/&gt;&lt;wsp:rsid wsp:val=&quot;0066216D&quot;/&gt;&lt;wsp:rsid wsp:val=&quot;00663584&quot;/&gt;&lt;wsp:rsid wsp:val=&quot;00663E96&quot;/&gt;&lt;wsp:rsid wsp:val=&quot;00664DC6&quot;/&gt;&lt;wsp:rsid wsp:val=&quot;00667AD0&quot;/&gt;&lt;wsp:rsid wsp:val=&quot;00671121&quot;/&gt;&lt;wsp:rsid wsp:val=&quot;0067166F&quot;/&gt;&lt;wsp:rsid wsp:val=&quot;00671B57&quot;/&gt;&lt;wsp:rsid wsp:val=&quot;00672500&quot;/&gt;&lt;wsp:rsid wsp:val=&quot;0067324F&quot;/&gt;&lt;wsp:rsid wsp:val=&quot;00674CFF&quot;/&gt;&lt;wsp:rsid wsp:val=&quot;00674D34&quot;/&gt;&lt;wsp:rsid wsp:val=&quot;00675341&quot;/&gt;&lt;wsp:rsid wsp:val=&quot;00676F94&quot;/&gt;&lt;wsp:rsid wsp:val=&quot;0068107E&quot;/&gt;&lt;wsp:rsid wsp:val=&quot;006812EE&quot;/&gt;&lt;wsp:rsid wsp:val=&quot;00681CA0&quot;/&gt;&lt;wsp:rsid wsp:val=&quot;0068483D&quot;/&gt;&lt;wsp:rsid wsp:val=&quot;00685297&quot;/&gt;&lt;wsp:rsid wsp:val=&quot;0068766C&quot;/&gt;&lt;wsp:rsid wsp:val=&quot;006901FF&quot;/&gt;&lt;wsp:rsid wsp:val=&quot;00690D75&quot;/&gt;&lt;wsp:rsid wsp:val=&quot;00695564&quot;/&gt;&lt;wsp:rsid wsp:val=&quot;006976E7&quot;/&gt;&lt;wsp:rsid wsp:val=&quot;006A0A88&quot;/&gt;&lt;wsp:rsid wsp:val=&quot;006B137F&quot;/&gt;&lt;wsp:rsid wsp:val=&quot;006B209E&quot;/&gt;&lt;wsp:rsid wsp:val=&quot;006B2874&quot;/&gt;&lt;wsp:rsid wsp:val=&quot;006B42B9&quot;/&gt;&lt;wsp:rsid wsp:val=&quot;006B4CCD&quot;/&gt;&lt;wsp:rsid wsp:val=&quot;006C05CA&quot;/&gt;&lt;wsp:rsid wsp:val=&quot;006C0F6F&quot;/&gt;&lt;wsp:rsid wsp:val=&quot;006C22F4&quot;/&gt;&lt;wsp:rsid wsp:val=&quot;006D1084&quot;/&gt;&lt;wsp:rsid wsp:val=&quot;006D12CD&quot;/&gt;&lt;wsp:rsid wsp:val=&quot;006D20FF&quot;/&gt;&lt;wsp:rsid wsp:val=&quot;006D3937&quot;/&gt;&lt;wsp:rsid wsp:val=&quot;006D4E8F&quot;/&gt;&lt;wsp:rsid wsp:val=&quot;006D594B&quot;/&gt;&lt;wsp:rsid wsp:val=&quot;006D7A3E&quot;/&gt;&lt;wsp:rsid wsp:val=&quot;006E3770&quot;/&gt;&lt;wsp:rsid wsp:val=&quot;006E67DA&quot;/&gt;&lt;wsp:rsid wsp:val=&quot;006F3C3D&quot;/&gt;&lt;wsp:rsid wsp:val=&quot;006F59BC&quot;/&gt;&lt;wsp:rsid wsp:val=&quot;006F6318&quot;/&gt;&lt;wsp:rsid wsp:val=&quot;006F6515&quot;/&gt;&lt;wsp:rsid wsp:val=&quot;006F6813&quot;/&gt;&lt;wsp:rsid wsp:val=&quot;006F7863&quot;/&gt;&lt;wsp:rsid wsp:val=&quot;00700D3B&quot;/&gt;&lt;wsp:rsid wsp:val=&quot;00700DE5&quot;/&gt;&lt;wsp:rsid wsp:val=&quot;0070112C&quot;/&gt;&lt;wsp:rsid wsp:val=&quot;00701ECA&quot;/&gt;&lt;wsp:rsid wsp:val=&quot;00705023&quot;/&gt;&lt;wsp:rsid wsp:val=&quot;007104A8&quot;/&gt;&lt;wsp:rsid wsp:val=&quot;00712846&quot;/&gt;&lt;wsp:rsid wsp:val=&quot;00712C06&quot;/&gt;&lt;wsp:rsid wsp:val=&quot;00712FEF&quot;/&gt;&lt;wsp:rsid wsp:val=&quot;00717D9B&quot;/&gt;&lt;wsp:rsid wsp:val=&quot;007232A8&quot;/&gt;&lt;wsp:rsid wsp:val=&quot;00724D55&quot;/&gt;&lt;wsp:rsid wsp:val=&quot;00724F72&quot;/&gt;&lt;wsp:rsid wsp:val=&quot;00725D5B&quot;/&gt;&lt;wsp:rsid wsp:val=&quot;007261E1&quot;/&gt;&lt;wsp:rsid wsp:val=&quot;0072794D&quot;/&gt;&lt;wsp:rsid wsp:val=&quot;007300B6&quot;/&gt;&lt;wsp:rsid wsp:val=&quot;00731659&quot;/&gt;&lt;wsp:rsid wsp:val=&quot;00731BE5&quot;/&gt;&lt;wsp:rsid wsp:val=&quot;00731E32&quot;/&gt;&lt;wsp:rsid wsp:val=&quot;00731F18&quot;/&gt;&lt;wsp:rsid wsp:val=&quot;007328F2&quot;/&gt;&lt;wsp:rsid wsp:val=&quot;00732DF7&quot;/&gt;&lt;wsp:rsid wsp:val=&quot;00733C68&quot;/&gt;&lt;wsp:rsid wsp:val=&quot;00733F3C&quot;/&gt;&lt;wsp:rsid wsp:val=&quot;007344A3&quot;/&gt;&lt;wsp:rsid wsp:val=&quot;007354D5&quot;/&gt;&lt;wsp:rsid wsp:val=&quot;007369F1&quot;/&gt;&lt;wsp:rsid wsp:val=&quot;00740643&quot;/&gt;&lt;wsp:rsid wsp:val=&quot;00741F6A&quot;/&gt;&lt;wsp:rsid wsp:val=&quot;00742294&quot;/&gt;&lt;wsp:rsid wsp:val=&quot;0074241D&quot;/&gt;&lt;wsp:rsid wsp:val=&quot;0074256A&quot;/&gt;&lt;wsp:rsid wsp:val=&quot;007429FF&quot;/&gt;&lt;wsp:rsid wsp:val=&quot;00742D95&quot;/&gt;&lt;wsp:rsid wsp:val=&quot;00743E80&quot;/&gt;&lt;wsp:rsid wsp:val=&quot;007458B9&quot;/&gt;&lt;wsp:rsid wsp:val=&quot;00746BAD&quot;/&gt;&lt;wsp:rsid wsp:val=&quot;0075025F&quot;/&gt;&lt;wsp:rsid wsp:val=&quot;0075047A&quot;/&gt;&lt;wsp:rsid wsp:val=&quot;00750692&quot;/&gt;&lt;wsp:rsid wsp:val=&quot;00750877&quot;/&gt;&lt;wsp:rsid wsp:val=&quot;007518DF&quot;/&gt;&lt;wsp:rsid wsp:val=&quot;007533F0&quot;/&gt;&lt;wsp:rsid wsp:val=&quot;007543C1&quot;/&gt;&lt;wsp:rsid wsp:val=&quot;007544A2&quot;/&gt;&lt;wsp:rsid wsp:val=&quot;007554CF&quot;/&gt;&lt;wsp:rsid wsp:val=&quot;00756150&quot;/&gt;&lt;wsp:rsid wsp:val=&quot;0075709B&quot;/&gt;&lt;wsp:rsid wsp:val=&quot;00760483&quot;/&gt;&lt;wsp:rsid wsp:val=&quot;00762A5E&quot;/&gt;&lt;wsp:rsid wsp:val=&quot;007654C9&quot;/&gt;&lt;wsp:rsid wsp:val=&quot;00766AB5&quot;/&gt;&lt;wsp:rsid wsp:val=&quot;00766D2F&quot;/&gt;&lt;wsp:rsid wsp:val=&quot;007770F7&quot;/&gt;&lt;wsp:rsid wsp:val=&quot;007776D1&quot;/&gt;&lt;wsp:rsid wsp:val=&quot;0078119E&quot;/&gt;&lt;wsp:rsid wsp:val=&quot;00782601&quot;/&gt;&lt;wsp:rsid wsp:val=&quot;00782C76&quot;/&gt;&lt;wsp:rsid wsp:val=&quot;007833DC&quot;/&gt;&lt;wsp:rsid wsp:val=&quot;00785115&quot;/&gt;&lt;wsp:rsid wsp:val=&quot;007854E3&quot;/&gt;&lt;wsp:rsid wsp:val=&quot;0078618D&quot;/&gt;&lt;wsp:rsid wsp:val=&quot;00790278&quot;/&gt;&lt;wsp:rsid wsp:val=&quot;0079097B&quot;/&gt;&lt;wsp:rsid wsp:val=&quot;00791BCA&quot;/&gt;&lt;wsp:rsid wsp:val=&quot;00791D1C&quot;/&gt;&lt;wsp:rsid wsp:val=&quot;007940E2&quot;/&gt;&lt;wsp:rsid wsp:val=&quot;00794277&quot;/&gt;&lt;wsp:rsid wsp:val=&quot;007A1B23&quot;/&gt;&lt;wsp:rsid wsp:val=&quot;007A28DE&quot;/&gt;&lt;wsp:rsid wsp:val=&quot;007A4753&quot;/&gt;&lt;wsp:rsid wsp:val=&quot;007A54B2&quot;/&gt;&lt;wsp:rsid wsp:val=&quot;007A654D&quot;/&gt;&lt;wsp:rsid wsp:val=&quot;007A67BB&quot;/&gt;&lt;wsp:rsid wsp:val=&quot;007B0A8C&quot;/&gt;&lt;wsp:rsid wsp:val=&quot;007B2AF2&quot;/&gt;&lt;wsp:rsid wsp:val=&quot;007B2B03&quot;/&gt;&lt;wsp:rsid wsp:val=&quot;007B4B68&quot;/&gt;&lt;wsp:rsid wsp:val=&quot;007B6D2D&quot;/&gt;&lt;wsp:rsid wsp:val=&quot;007C1F19&quot;/&gt;&lt;wsp:rsid wsp:val=&quot;007C22BE&quot;/&gt;&lt;wsp:rsid wsp:val=&quot;007C3E7E&quot;/&gt;&lt;wsp:rsid wsp:val=&quot;007C4325&quot;/&gt;&lt;wsp:rsid wsp:val=&quot;007D1202&quot;/&gt;&lt;wsp:rsid wsp:val=&quot;007D1A48&quot;/&gt;&lt;wsp:rsid wsp:val=&quot;007D3A6D&quot;/&gt;&lt;wsp:rsid wsp:val=&quot;007D5425&quot;/&gt;&lt;wsp:rsid wsp:val=&quot;007D5DA8&quot;/&gt;&lt;wsp:rsid wsp:val=&quot;007D5DE1&quot;/&gt;&lt;wsp:rsid wsp:val=&quot;007D70D2&quot;/&gt;&lt;wsp:rsid wsp:val=&quot;007E20DF&quot;/&gt;&lt;wsp:rsid wsp:val=&quot;007E3300&quot;/&gt;&lt;wsp:rsid wsp:val=&quot;007E3AAC&quot;/&gt;&lt;wsp:rsid wsp:val=&quot;007E4633&quot;/&gt;&lt;wsp:rsid wsp:val=&quot;007E48E5&quot;/&gt;&lt;wsp:rsid wsp:val=&quot;007E6952&quot;/&gt;&lt;wsp:rsid wsp:val=&quot;007F187A&quot;/&gt;&lt;wsp:rsid wsp:val=&quot;007F2733&quot;/&gt;&lt;wsp:rsid wsp:val=&quot;007F291A&quot;/&gt;&lt;wsp:rsid wsp:val=&quot;007F4609&quot;/&gt;&lt;wsp:rsid wsp:val=&quot;007F5362&quot;/&gt;&lt;wsp:rsid wsp:val=&quot;007F5E4E&quot;/&gt;&lt;wsp:rsid wsp:val=&quot;007F6062&quot;/&gt;&lt;wsp:rsid wsp:val=&quot;007F6156&quot;/&gt;&lt;wsp:rsid wsp:val=&quot;007F67F9&quot;/&gt;&lt;wsp:rsid wsp:val=&quot;007F78C3&quot;/&gt;&lt;wsp:rsid wsp:val=&quot;0080179A&quot;/&gt;&lt;wsp:rsid wsp:val=&quot;0080436E&quot;/&gt;&lt;wsp:rsid wsp:val=&quot;00805943&quot;/&gt;&lt;wsp:rsid wsp:val=&quot;0080645E&quot;/&gt;&lt;wsp:rsid wsp:val=&quot;008065EC&quot;/&gt;&lt;wsp:rsid wsp:val=&quot;008076FE&quot;/&gt;&lt;wsp:rsid wsp:val=&quot;00807E25&quot;/&gt;&lt;wsp:rsid wsp:val=&quot;00813241&quot;/&gt;&lt;wsp:rsid wsp:val=&quot;00813EA8&quot;/&gt;&lt;wsp:rsid wsp:val=&quot;0081411B&quot;/&gt;&lt;wsp:rsid wsp:val=&quot;00817E7D&quot;/&gt;&lt;wsp:rsid wsp:val=&quot;00817FB4&quot;/&gt;&lt;wsp:rsid wsp:val=&quot;008203A3&quot;/&gt;&lt;wsp:rsid wsp:val=&quot;00820435&quot;/&gt;&lt;wsp:rsid wsp:val=&quot;00822198&quot;/&gt;&lt;wsp:rsid wsp:val=&quot;00822995&quot;/&gt;&lt;wsp:rsid wsp:val=&quot;00826146&quot;/&gt;&lt;wsp:rsid wsp:val=&quot;00826D56&quot;/&gt;&lt;wsp:rsid wsp:val=&quot;00832B5F&quot;/&gt;&lt;wsp:rsid wsp:val=&quot;008363C6&quot;/&gt;&lt;wsp:rsid wsp:val=&quot;008439A7&quot;/&gt;&lt;wsp:rsid wsp:val=&quot;00843FAC&quot;/&gt;&lt;wsp:rsid wsp:val=&quot;0084529F&quot;/&gt;&lt;wsp:rsid wsp:val=&quot;00845448&quot;/&gt;&lt;wsp:rsid wsp:val=&quot;008455CF&quot;/&gt;&lt;wsp:rsid wsp:val=&quot;00845A40&quot;/&gt;&lt;wsp:rsid wsp:val=&quot;00853593&quot;/&gt;&lt;wsp:rsid wsp:val=&quot;0085531B&quot;/&gt;&lt;wsp:rsid wsp:val=&quot;00857086&quot;/&gt;&lt;wsp:rsid wsp:val=&quot;00863FFE&quot;/&gt;&lt;wsp:rsid wsp:val=&quot;008641DE&quot;/&gt;&lt;wsp:rsid wsp:val=&quot;0086422D&quot;/&gt;&lt;wsp:rsid wsp:val=&quot;00864466&quot;/&gt;&lt;wsp:rsid wsp:val=&quot;00865014&quot;/&gt;&lt;wsp:rsid wsp:val=&quot;008652D9&quot;/&gt;&lt;wsp:rsid wsp:val=&quot;00865BE0&quot;/&gt;&lt;wsp:rsid wsp:val=&quot;00866F8C&quot;/&gt;&lt;wsp:rsid wsp:val=&quot;008671B6&quot;/&gt;&lt;wsp:rsid wsp:val=&quot;008678AB&quot;/&gt;&lt;wsp:rsid wsp:val=&quot;0087168F&quot;/&gt;&lt;wsp:rsid wsp:val=&quot;008729BD&quot;/&gt;&lt;wsp:rsid wsp:val=&quot;0087339C&quot;/&gt;&lt;wsp:rsid wsp:val=&quot;00873525&quot;/&gt;&lt;wsp:rsid wsp:val=&quot;00874D35&quot;/&gt;&lt;wsp:rsid wsp:val=&quot;0087513E&quot;/&gt;&lt;wsp:rsid wsp:val=&quot;00876FDB&quot;/&gt;&lt;wsp:rsid wsp:val=&quot;0088091B&quot;/&gt;&lt;wsp:rsid wsp:val=&quot;0088136E&quot;/&gt;&lt;wsp:rsid wsp:val=&quot;00881DA9&quot;/&gt;&lt;wsp:rsid wsp:val=&quot;00886B80&quot;/&gt;&lt;wsp:rsid wsp:val=&quot;0088749F&quot;/&gt;&lt;wsp:rsid wsp:val=&quot;00891505&quot;/&gt;&lt;wsp:rsid wsp:val=&quot;00891EE9&quot;/&gt;&lt;wsp:rsid wsp:val=&quot;00892440&quot;/&gt;&lt;wsp:rsid wsp:val=&quot;00892F61&quot;/&gt;&lt;wsp:rsid wsp:val=&quot;00893D47&quot;/&gt;&lt;wsp:rsid wsp:val=&quot;00893F79&quot;/&gt;&lt;wsp:rsid wsp:val=&quot;00894DF5&quot;/&gt;&lt;wsp:rsid wsp:val=&quot;00895D29&quot;/&gt;&lt;wsp:rsid wsp:val=&quot;0089771B&quot;/&gt;&lt;wsp:rsid wsp:val=&quot;00897E39&quot;/&gt;&lt;wsp:rsid wsp:val=&quot;008A05C2&quot;/&gt;&lt;wsp:rsid wsp:val=&quot;008A1957&quot;/&gt;&lt;wsp:rsid wsp:val=&quot;008A19EA&quot;/&gt;&lt;wsp:rsid wsp:val=&quot;008A449D&quot;/&gt;&lt;wsp:rsid wsp:val=&quot;008A5A0F&quot;/&gt;&lt;wsp:rsid wsp:val=&quot;008A7734&quot;/&gt;&lt;wsp:rsid wsp:val=&quot;008A79C5&quot;/&gt;&lt;wsp:rsid wsp:val=&quot;008A7CD4&quot;/&gt;&lt;wsp:rsid wsp:val=&quot;008B0404&quot;/&gt;&lt;wsp:rsid wsp:val=&quot;008B0798&quot;/&gt;&lt;wsp:rsid wsp:val=&quot;008B39ED&quot;/&gt;&lt;wsp:rsid wsp:val=&quot;008B4788&quot;/&gt;&lt;wsp:rsid wsp:val=&quot;008B56B7&quot;/&gt;&lt;wsp:rsid wsp:val=&quot;008B5B8D&quot;/&gt;&lt;wsp:rsid wsp:val=&quot;008C1897&quot;/&gt;&lt;wsp:rsid wsp:val=&quot;008C19FA&quot;/&gt;&lt;wsp:rsid wsp:val=&quot;008C3295&quot;/&gt;&lt;wsp:rsid wsp:val=&quot;008C3B60&quot;/&gt;&lt;wsp:rsid wsp:val=&quot;008C57BA&quot;/&gt;&lt;wsp:rsid wsp:val=&quot;008C5B60&quot;/&gt;&lt;wsp:rsid wsp:val=&quot;008C6474&quot;/&gt;&lt;wsp:rsid wsp:val=&quot;008C78E2&quot;/&gt;&lt;wsp:rsid wsp:val=&quot;008D00C0&quot;/&gt;&lt;wsp:rsid wsp:val=&quot;008D171F&quot;/&gt;&lt;wsp:rsid wsp:val=&quot;008D1B98&quot;/&gt;&lt;wsp:rsid wsp:val=&quot;008D3863&quot;/&gt;&lt;wsp:rsid wsp:val=&quot;008D3B4B&quot;/&gt;&lt;wsp:rsid wsp:val=&quot;008D3DA8&quot;/&gt;&lt;wsp:rsid wsp:val=&quot;008D7A7F&quot;/&gt;&lt;wsp:rsid wsp:val=&quot;008E27E4&quot;/&gt;&lt;wsp:rsid wsp:val=&quot;008E3460&quot;/&gt;&lt;wsp:rsid wsp:val=&quot;008E470A&quot;/&gt;&lt;wsp:rsid wsp:val=&quot;008E4A59&quot;/&gt;&lt;wsp:rsid wsp:val=&quot;008E60EA&quot;/&gt;&lt;wsp:rsid wsp:val=&quot;008E60F8&quot;/&gt;&lt;wsp:rsid wsp:val=&quot;008E671B&quot;/&gt;&lt;wsp:rsid wsp:val=&quot;008E6A7F&quot;/&gt;&lt;wsp:rsid wsp:val=&quot;008E6CE4&quot;/&gt;&lt;wsp:rsid wsp:val=&quot;008E7B9D&quot;/&gt;&lt;wsp:rsid wsp:val=&quot;008E7D7E&quot;/&gt;&lt;wsp:rsid wsp:val=&quot;008F11A4&quot;/&gt;&lt;wsp:rsid wsp:val=&quot;008F1641&quot;/&gt;&lt;wsp:rsid wsp:val=&quot;008F1D11&quot;/&gt;&lt;wsp:rsid wsp:val=&quot;008F26AE&quot;/&gt;&lt;wsp:rsid wsp:val=&quot;008F2ADC&quot;/&gt;&lt;wsp:rsid wsp:val=&quot;008F48F2&quot;/&gt;&lt;wsp:rsid wsp:val=&quot;008F5363&quot;/&gt;&lt;wsp:rsid wsp:val=&quot;008F5BF0&quot;/&gt;&lt;wsp:rsid wsp:val=&quot;008F76C4&quot;/&gt;&lt;wsp:rsid wsp:val=&quot;00900543&quot;/&gt;&lt;wsp:rsid wsp:val=&quot;00901417&quot;/&gt;&lt;wsp:rsid wsp:val=&quot;00901658&quot;/&gt;&lt;wsp:rsid wsp:val=&quot;009017B9&quot;/&gt;&lt;wsp:rsid wsp:val=&quot;0090307C&quot;/&gt;&lt;wsp:rsid wsp:val=&quot;00904C26&quot;/&gt;&lt;wsp:rsid wsp:val=&quot;009051CB&quot;/&gt;&lt;wsp:rsid wsp:val=&quot;00907F83&quot;/&gt;&lt;wsp:rsid wsp:val=&quot;00911467&quot;/&gt;&lt;wsp:rsid wsp:val=&quot;00913355&quot;/&gt;&lt;wsp:rsid wsp:val=&quot;00915844&quot;/&gt;&lt;wsp:rsid wsp:val=&quot;00915F1D&quot;/&gt;&lt;wsp:rsid wsp:val=&quot;00916926&quot;/&gt;&lt;wsp:rsid wsp:val=&quot;00920430&quot;/&gt;&lt;wsp:rsid wsp:val=&quot;00921FE8&quot;/&gt;&lt;wsp:rsid wsp:val=&quot;00923194&quot;/&gt;&lt;wsp:rsid wsp:val=&quot;00923C29&quot;/&gt;&lt;wsp:rsid wsp:val=&quot;00923EE6&quot;/&gt;&lt;wsp:rsid wsp:val=&quot;00926ADC&quot;/&gt;&lt;wsp:rsid wsp:val=&quot;00927270&quot;/&gt;&lt;wsp:rsid wsp:val=&quot;0093038E&quot;/&gt;&lt;wsp:rsid wsp:val=&quot;009304ED&quot;/&gt;&lt;wsp:rsid wsp:val=&quot;009326F4&quot;/&gt;&lt;wsp:rsid wsp:val=&quot;00932B7E&quot;/&gt;&lt;wsp:rsid wsp:val=&quot;0093350A&quot;/&gt;&lt;wsp:rsid wsp:val=&quot;00935241&quot;/&gt;&lt;wsp:rsid wsp:val=&quot;00937E7F&quot;/&gt;&lt;wsp:rsid wsp:val=&quot;009426CA&quot;/&gt;&lt;wsp:rsid wsp:val=&quot;009436DB&quot;/&gt;&lt;wsp:rsid wsp:val=&quot;00944B2C&quot;/&gt;&lt;wsp:rsid wsp:val=&quot;00944BB1&quot;/&gt;&lt;wsp:rsid wsp:val=&quot;009467E0&quot;/&gt;&lt;wsp:rsid wsp:val=&quot;00946B2F&quot;/&gt;&lt;wsp:rsid wsp:val=&quot;00947FA3&quot;/&gt;&lt;wsp:rsid wsp:val=&quot;0095157D&quot;/&gt;&lt;wsp:rsid wsp:val=&quot;009529F2&quot;/&gt;&lt;wsp:rsid wsp:val=&quot;00954C4B&quot;/&gt;&lt;wsp:rsid wsp:val=&quot;00955FA6&quot;/&gt;&lt;wsp:rsid wsp:val=&quot;00956578&quot;/&gt;&lt;wsp:rsid wsp:val=&quot;00956EBC&quot;/&gt;&lt;wsp:rsid wsp:val=&quot;00960990&quot;/&gt;&lt;wsp:rsid wsp:val=&quot;00961B99&quot;/&gt;&lt;wsp:rsid wsp:val=&quot;009624AB&quot;/&gt;&lt;wsp:rsid wsp:val=&quot;00962CE0&quot;/&gt;&lt;wsp:rsid wsp:val=&quot;0096352D&quot;/&gt;&lt;wsp:rsid wsp:val=&quot;00964F06&quot;/&gt;&lt;wsp:rsid wsp:val=&quot;00966606&quot;/&gt;&lt;wsp:rsid wsp:val=&quot;00970ED6&quot;/&gt;&lt;wsp:rsid wsp:val=&quot;00971B9C&quot;/&gt;&lt;wsp:rsid wsp:val=&quot;009759A4&quot;/&gt;&lt;wsp:rsid wsp:val=&quot;00977B8C&quot;/&gt;&lt;wsp:rsid wsp:val=&quot;0098108E&quot;/&gt;&lt;wsp:rsid wsp:val=&quot;009837F8&quot;/&gt;&lt;wsp:rsid wsp:val=&quot;00986B9D&quot;/&gt;&lt;wsp:rsid wsp:val=&quot;0098743E&quot;/&gt;&lt;wsp:rsid wsp:val=&quot;00991868&quot;/&gt;&lt;wsp:rsid wsp:val=&quot;00991E21&quot;/&gt;&lt;wsp:rsid wsp:val=&quot;00991FBF&quot;/&gt;&lt;wsp:rsid wsp:val=&quot;00991FDA&quot;/&gt;&lt;wsp:rsid wsp:val=&quot;009930B7&quot;/&gt;&lt;wsp:rsid wsp:val=&quot;00993DFD&quot;/&gt;&lt;wsp:rsid wsp:val=&quot;0099493B&quot;/&gt;&lt;wsp:rsid wsp:val=&quot;00995597&quot;/&gt;&lt;wsp:rsid wsp:val=&quot;009956E0&quot;/&gt;&lt;wsp:rsid wsp:val=&quot;00995995&quot;/&gt;&lt;wsp:rsid wsp:val=&quot;00996DE4&quot;/&gt;&lt;wsp:rsid wsp:val=&quot;00997F5B&quot;/&gt;&lt;wsp:rsid wsp:val=&quot;009A42CC&quot;/&gt;&lt;wsp:rsid wsp:val=&quot;009A563A&quot;/&gt;&lt;wsp:rsid wsp:val=&quot;009B01A0&quot;/&gt;&lt;wsp:rsid wsp:val=&quot;009B152F&quot;/&gt;&lt;wsp:rsid wsp:val=&quot;009B4C57&quot;/&gt;&lt;wsp:rsid wsp:val=&quot;009B4F29&quot;/&gt;&lt;wsp:rsid wsp:val=&quot;009B5895&quot;/&gt;&lt;wsp:rsid wsp:val=&quot;009C3FD8&quot;/&gt;&lt;wsp:rsid wsp:val=&quot;009C4DA4&quot;/&gt;&lt;wsp:rsid wsp:val=&quot;009C69E3&quot;/&gt;&lt;wsp:rsid wsp:val=&quot;009C6C1C&quot;/&gt;&lt;wsp:rsid wsp:val=&quot;009D2A44&quot;/&gt;&lt;wsp:rsid wsp:val=&quot;009D3A8D&quot;/&gt;&lt;wsp:rsid wsp:val=&quot;009D5116&quot;/&gt;&lt;wsp:rsid wsp:val=&quot;009D59F9&quot;/&gt;&lt;wsp:rsid wsp:val=&quot;009D6E61&quot;/&gt;&lt;wsp:rsid wsp:val=&quot;009E19E9&quot;/&gt;&lt;wsp:rsid wsp:val=&quot;009E26E6&quot;/&gt;&lt;wsp:rsid wsp:val=&quot;009E4058&quot;/&gt;&lt;wsp:rsid wsp:val=&quot;009E4605&quot;/&gt;&lt;wsp:rsid wsp:val=&quot;009E470E&quot;/&gt;&lt;wsp:rsid wsp:val=&quot;009F2C45&quot;/&gt;&lt;wsp:rsid wsp:val=&quot;009F31C8&quot;/&gt;&lt;wsp:rsid wsp:val=&quot;00A00FA6&quot;/&gt;&lt;wsp:rsid wsp:val=&quot;00A014F1&quot;/&gt;&lt;wsp:rsid wsp:val=&quot;00A02375&quot;/&gt;&lt;wsp:rsid wsp:val=&quot;00A0242A&quot;/&gt;&lt;wsp:rsid wsp:val=&quot;00A04783&quot;/&gt;&lt;wsp:rsid wsp:val=&quot;00A052BB&quot;/&gt;&lt;wsp:rsid wsp:val=&quot;00A069CD&quot;/&gt;&lt;wsp:rsid wsp:val=&quot;00A06DC2&quot;/&gt;&lt;wsp:rsid wsp:val=&quot;00A06FEA&quot;/&gt;&lt;wsp:rsid wsp:val=&quot;00A119BC&quot;/&gt;&lt;wsp:rsid wsp:val=&quot;00A12849&quot;/&gt;&lt;wsp:rsid wsp:val=&quot;00A1578B&quot;/&gt;&lt;wsp:rsid wsp:val=&quot;00A158FA&quot;/&gt;&lt;wsp:rsid wsp:val=&quot;00A15A31&quot;/&gt;&lt;wsp:rsid wsp:val=&quot;00A1670B&quot;/&gt;&lt;wsp:rsid wsp:val=&quot;00A16E07&quot;/&gt;&lt;wsp:rsid wsp:val=&quot;00A20046&quot;/&gt;&lt;wsp:rsid wsp:val=&quot;00A208A7&quot;/&gt;&lt;wsp:rsid wsp:val=&quot;00A247CA&quot;/&gt;&lt;wsp:rsid wsp:val=&quot;00A24DA3&quot;/&gt;&lt;wsp:rsid wsp:val=&quot;00A25BAF&quot;/&gt;&lt;wsp:rsid wsp:val=&quot;00A300F9&quot;/&gt;&lt;wsp:rsid wsp:val=&quot;00A309EA&quot;/&gt;&lt;wsp:rsid wsp:val=&quot;00A31BE5&quot;/&gt;&lt;wsp:rsid wsp:val=&quot;00A34D3D&quot;/&gt;&lt;wsp:rsid wsp:val=&quot;00A412D8&quot;/&gt;&lt;wsp:rsid wsp:val=&quot;00A4181C&quot;/&gt;&lt;wsp:rsid wsp:val=&quot;00A424D7&quot;/&gt;&lt;wsp:rsid wsp:val=&quot;00A440BD&quot;/&gt;&lt;wsp:rsid wsp:val=&quot;00A4562F&quot;/&gt;&lt;wsp:rsid wsp:val=&quot;00A45701&quot;/&gt;&lt;wsp:rsid wsp:val=&quot;00A46354&quot;/&gt;&lt;wsp:rsid wsp:val=&quot;00A47B21&quot;/&gt;&lt;wsp:rsid wsp:val=&quot;00A50152&quot;/&gt;&lt;wsp:rsid wsp:val=&quot;00A50306&quot;/&gt;&lt;wsp:rsid wsp:val=&quot;00A50DAC&quot;/&gt;&lt;wsp:rsid wsp:val=&quot;00A51977&quot;/&gt;&lt;wsp:rsid wsp:val=&quot;00A51BCB&quot;/&gt;&lt;wsp:rsid wsp:val=&quot;00A51E2D&quot;/&gt;&lt;wsp:rsid wsp:val=&quot;00A56A92&quot;/&gt;&lt;wsp:rsid wsp:val=&quot;00A56DF1&quot;/&gt;&lt;wsp:rsid wsp:val=&quot;00A60E91&quot;/&gt;&lt;wsp:rsid wsp:val=&quot;00A619AD&quot;/&gt;&lt;wsp:rsid wsp:val=&quot;00A63E02&quot;/&gt;&lt;wsp:rsid wsp:val=&quot;00A641AC&quot;/&gt;&lt;wsp:rsid wsp:val=&quot;00A648B8&quot;/&gt;&lt;wsp:rsid wsp:val=&quot;00A652E2&quot;/&gt;&lt;wsp:rsid wsp:val=&quot;00A6595C&quot;/&gt;&lt;wsp:rsid wsp:val=&quot;00A65DAE&quot;/&gt;&lt;wsp:rsid wsp:val=&quot;00A65FAC&quot;/&gt;&lt;wsp:rsid wsp:val=&quot;00A67EB5&quot;/&gt;&lt;wsp:rsid wsp:val=&quot;00A7096E&quot;/&gt;&lt;wsp:rsid wsp:val=&quot;00A71EC5&quot;/&gt;&lt;wsp:rsid wsp:val=&quot;00A723A4&quot;/&gt;&lt;wsp:rsid wsp:val=&quot;00A7429D&quot;/&gt;&lt;wsp:rsid wsp:val=&quot;00A746CC&quot;/&gt;&lt;wsp:rsid wsp:val=&quot;00A7704C&quot;/&gt;&lt;wsp:rsid wsp:val=&quot;00A779B2&quot;/&gt;&lt;wsp:rsid wsp:val=&quot;00A8373D&quot;/&gt;&lt;wsp:rsid wsp:val=&quot;00A84920&quot;/&gt;&lt;wsp:rsid wsp:val=&quot;00A85002&quot;/&gt;&lt;wsp:rsid wsp:val=&quot;00A90D60&quot;/&gt;&lt;wsp:rsid wsp:val=&quot;00A92208&quot;/&gt;&lt;wsp:rsid wsp:val=&quot;00A922EB&quot;/&gt;&lt;wsp:rsid wsp:val=&quot;00A93235&quot;/&gt;&lt;wsp:rsid wsp:val=&quot;00A95426&quot;/&gt;&lt;wsp:rsid wsp:val=&quot;00A95C93&quot;/&gt;&lt;wsp:rsid wsp:val=&quot;00A961C1&quot;/&gt;&lt;wsp:rsid wsp:val=&quot;00A97296&quot;/&gt;&lt;wsp:rsid wsp:val=&quot;00A975CB&quot;/&gt;&lt;wsp:rsid wsp:val=&quot;00A9787A&quot;/&gt;&lt;wsp:rsid wsp:val=&quot;00A97ABC&quot;/&gt;&lt;wsp:rsid wsp:val=&quot;00A97ECC&quot;/&gt;&lt;wsp:rsid wsp:val=&quot;00AA36DE&quot;/&gt;&lt;wsp:rsid wsp:val=&quot;00AA43A8&quot;/&gt;&lt;wsp:rsid wsp:val=&quot;00AA4B69&quot;/&gt;&lt;wsp:rsid wsp:val=&quot;00AA5211&quot;/&gt;&lt;wsp:rsid wsp:val=&quot;00AB1D80&quot;/&gt;&lt;wsp:rsid wsp:val=&quot;00AB30D7&quot;/&gt;&lt;wsp:rsid wsp:val=&quot;00AB3BBD&quot;/&gt;&lt;wsp:rsid wsp:val=&quot;00AB3FFA&quot;/&gt;&lt;wsp:rsid wsp:val=&quot;00AB5917&quot;/&gt;&lt;wsp:rsid wsp:val=&quot;00AB5F6C&quot;/&gt;&lt;wsp:rsid wsp:val=&quot;00AB61A7&quot;/&gt;&lt;wsp:rsid wsp:val=&quot;00AB7694&quot;/&gt;&lt;wsp:rsid wsp:val=&quot;00AC0C67&quot;/&gt;&lt;wsp:rsid wsp:val=&quot;00AC0F47&quot;/&gt;&lt;wsp:rsid wsp:val=&quot;00AC1EF9&quot;/&gt;&lt;wsp:rsid wsp:val=&quot;00AC2D6C&quot;/&gt;&lt;wsp:rsid wsp:val=&quot;00AC3EBA&quot;/&gt;&lt;wsp:rsid wsp:val=&quot;00AC5A7B&quot;/&gt;&lt;wsp:rsid wsp:val=&quot;00AC7108&quot;/&gt;&lt;wsp:rsid wsp:val=&quot;00AD4AF0&quot;/&gt;&lt;wsp:rsid wsp:val=&quot;00AD7C7E&quot;/&gt;&lt;wsp:rsid wsp:val=&quot;00AE0180&quot;/&gt;&lt;wsp:rsid wsp:val=&quot;00AE090C&quot;/&gt;&lt;wsp:rsid wsp:val=&quot;00AE1052&quot;/&gt;&lt;wsp:rsid wsp:val=&quot;00AE19BA&quot;/&gt;&lt;wsp:rsid wsp:val=&quot;00AE1EED&quot;/&gt;&lt;wsp:rsid wsp:val=&quot;00AE2F57&quot;/&gt;&lt;wsp:rsid wsp:val=&quot;00AE2FF9&quot;/&gt;&lt;wsp:rsid wsp:val=&quot;00AE3C5F&quot;/&gt;&lt;wsp:rsid wsp:val=&quot;00AE600E&quot;/&gt;&lt;wsp:rsid wsp:val=&quot;00AE6124&quot;/&gt;&lt;wsp:rsid wsp:val=&quot;00AF1199&quot;/&gt;&lt;wsp:rsid wsp:val=&quot;00AF1E0E&quot;/&gt;&lt;wsp:rsid wsp:val=&quot;00AF3E0C&quot;/&gt;&lt;wsp:rsid wsp:val=&quot;00AF3E57&quot;/&gt;&lt;wsp:rsid wsp:val=&quot;00AF5876&quot;/&gt;&lt;wsp:rsid wsp:val=&quot;00AF787B&quot;/&gt;&lt;wsp:rsid wsp:val=&quot;00B01868&quot;/&gt;&lt;wsp:rsid wsp:val=&quot;00B0411F&quot;/&gt;&lt;wsp:rsid wsp:val=&quot;00B05AC3&quot;/&gt;&lt;wsp:rsid wsp:val=&quot;00B07BE0&quot;/&gt;&lt;wsp:rsid wsp:val=&quot;00B11134&quot;/&gt;&lt;wsp:rsid wsp:val=&quot;00B11B6E&quot;/&gt;&lt;wsp:rsid wsp:val=&quot;00B122C2&quot;/&gt;&lt;wsp:rsid wsp:val=&quot;00B1546E&quot;/&gt;&lt;wsp:rsid wsp:val=&quot;00B17615&quot;/&gt;&lt;wsp:rsid wsp:val=&quot;00B20472&quot;/&gt;&lt;wsp:rsid wsp:val=&quot;00B22C39&quot;/&gt;&lt;wsp:rsid wsp:val=&quot;00B232FC&quot;/&gt;&lt;wsp:rsid wsp:val=&quot;00B24BD8&quot;/&gt;&lt;wsp:rsid wsp:val=&quot;00B25B7A&quot;/&gt;&lt;wsp:rsid wsp:val=&quot;00B27968&quot;/&gt;&lt;wsp:rsid wsp:val=&quot;00B30B09&quot;/&gt;&lt;wsp:rsid wsp:val=&quot;00B332A3&quot;/&gt;&lt;wsp:rsid wsp:val=&quot;00B33842&quot;/&gt;&lt;wsp:rsid wsp:val=&quot;00B340B4&quot;/&gt;&lt;wsp:rsid wsp:val=&quot;00B34C25&quot;/&gt;&lt;wsp:rsid wsp:val=&quot;00B41B40&quot;/&gt;&lt;wsp:rsid wsp:val=&quot;00B42005&quot;/&gt;&lt;wsp:rsid wsp:val=&quot;00B4221D&quot;/&gt;&lt;wsp:rsid wsp:val=&quot;00B42573&quot;/&gt;&lt;wsp:rsid wsp:val=&quot;00B42C63&quot;/&gt;&lt;wsp:rsid wsp:val=&quot;00B4652E&quot;/&gt;&lt;wsp:rsid wsp:val=&quot;00B46EF4&quot;/&gt;&lt;wsp:rsid wsp:val=&quot;00B46FB9&quot;/&gt;&lt;wsp:rsid wsp:val=&quot;00B50603&quot;/&gt;&lt;wsp:rsid wsp:val=&quot;00B51D14&quot;/&gt;&lt;wsp:rsid wsp:val=&quot;00B53076&quot;/&gt;&lt;wsp:rsid wsp:val=&quot;00B53F6F&quot;/&gt;&lt;wsp:rsid wsp:val=&quot;00B56801&quot;/&gt;&lt;wsp:rsid wsp:val=&quot;00B568F2&quot;/&gt;&lt;wsp:rsid wsp:val=&quot;00B6110E&quot;/&gt;&lt;wsp:rsid wsp:val=&quot;00B65A66&quot;/&gt;&lt;wsp:rsid wsp:val=&quot;00B6758A&quot;/&gt;&lt;wsp:rsid wsp:val=&quot;00B67A35&quot;/&gt;&lt;wsp:rsid wsp:val=&quot;00B72C0B&quot;/&gt;&lt;wsp:rsid wsp:val=&quot;00B72D39&quot;/&gt;&lt;wsp:rsid wsp:val=&quot;00B734FB&quot;/&gt;&lt;wsp:rsid wsp:val=&quot;00B74140&quot;/&gt;&lt;wsp:rsid wsp:val=&quot;00B75E16&quot;/&gt;&lt;wsp:rsid wsp:val=&quot;00B76D4E&quot;/&gt;&lt;wsp:rsid wsp:val=&quot;00B77016&quot;/&gt;&lt;wsp:rsid wsp:val=&quot;00B77502&quot;/&gt;&lt;wsp:rsid wsp:val=&quot;00B80785&quot;/&gt;&lt;wsp:rsid wsp:val=&quot;00B80A59&quot;/&gt;&lt;wsp:rsid wsp:val=&quot;00B80C47&quot;/&gt;&lt;wsp:rsid wsp:val=&quot;00B8168E&quot;/&gt;&lt;wsp:rsid wsp:val=&quot;00B81AAD&quot;/&gt;&lt;wsp:rsid wsp:val=&quot;00B825A5&quot;/&gt;&lt;wsp:rsid wsp:val=&quot;00B84988&quot;/&gt;&lt;wsp:rsid wsp:val=&quot;00B857BE&quot;/&gt;&lt;wsp:rsid wsp:val=&quot;00B8584C&quot;/&gt;&lt;wsp:rsid wsp:val=&quot;00B8669E&quot;/&gt;&lt;wsp:rsid wsp:val=&quot;00B86E2B&quot;/&gt;&lt;wsp:rsid wsp:val=&quot;00B8799F&quot;/&gt;&lt;wsp:rsid wsp:val=&quot;00B90834&quot;/&gt;&lt;wsp:rsid wsp:val=&quot;00B92845&quot;/&gt;&lt;wsp:rsid wsp:val=&quot;00B93A11&quot;/&gt;&lt;wsp:rsid wsp:val=&quot;00B946C4&quot;/&gt;&lt;wsp:rsid wsp:val=&quot;00B9607C&quot;/&gt;&lt;wsp:rsid wsp:val=&quot;00B961BC&quot;/&gt;&lt;wsp:rsid wsp:val=&quot;00B979D9&quot;/&gt;&lt;wsp:rsid wsp:val=&quot;00BA2CFF&quot;/&gt;&lt;wsp:rsid wsp:val=&quot;00BA5272&quot;/&gt;&lt;wsp:rsid wsp:val=&quot;00BA663C&quot;/&gt;&lt;wsp:rsid wsp:val=&quot;00BB18FC&quot;/&gt;&lt;wsp:rsid wsp:val=&quot;00BB327B&quot;/&gt;&lt;wsp:rsid wsp:val=&quot;00BB3286&quot;/&gt;&lt;wsp:rsid wsp:val=&quot;00BB45AF&quot;/&gt;&lt;wsp:rsid wsp:val=&quot;00BB485C&quot;/&gt;&lt;wsp:rsid wsp:val=&quot;00BB5421&quot;/&gt;&lt;wsp:rsid wsp:val=&quot;00BB5695&quot;/&gt;&lt;wsp:rsid wsp:val=&quot;00BB67C8&quot;/&gt;&lt;wsp:rsid wsp:val=&quot;00BB6C22&quot;/&gt;&lt;wsp:rsid wsp:val=&quot;00BC0314&quot;/&gt;&lt;wsp:rsid wsp:val=&quot;00BC031A&quot;/&gt;&lt;wsp:rsid wsp:val=&quot;00BC3956&quot;/&gt;&lt;wsp:rsid wsp:val=&quot;00BC3B2E&quot;/&gt;&lt;wsp:rsid wsp:val=&quot;00BC3FFB&quot;/&gt;&lt;wsp:rsid wsp:val=&quot;00BC4017&quot;/&gt;&lt;wsp:rsid wsp:val=&quot;00BC4533&quot;/&gt;&lt;wsp:rsid wsp:val=&quot;00BC62A8&quot;/&gt;&lt;wsp:rsid wsp:val=&quot;00BD36E3&quot;/&gt;&lt;wsp:rsid wsp:val=&quot;00BD3CBA&quot;/&gt;&lt;wsp:rsid wsp:val=&quot;00BD4392&quot;/&gt;&lt;wsp:rsid wsp:val=&quot;00BD4C02&quot;/&gt;&lt;wsp:rsid wsp:val=&quot;00BD5F57&quot;/&gt;&lt;wsp:rsid wsp:val=&quot;00BD7022&quot;/&gt;&lt;wsp:rsid wsp:val=&quot;00BD73E3&quot;/&gt;&lt;wsp:rsid wsp:val=&quot;00BE1FDA&quot;/&gt;&lt;wsp:rsid wsp:val=&quot;00BE3B7B&quot;/&gt;&lt;wsp:rsid wsp:val=&quot;00BE3E35&quot;/&gt;&lt;wsp:rsid wsp:val=&quot;00BE445B&quot;/&gt;&lt;wsp:rsid wsp:val=&quot;00BE4967&quot;/&gt;&lt;wsp:rsid wsp:val=&quot;00BE4A8B&quot;/&gt;&lt;wsp:rsid wsp:val=&quot;00BE54A7&quot;/&gt;&lt;wsp:rsid wsp:val=&quot;00BE6D7C&quot;/&gt;&lt;wsp:rsid wsp:val=&quot;00BE6EFF&quot;/&gt;&lt;wsp:rsid wsp:val=&quot;00BE7FBF&quot;/&gt;&lt;wsp:rsid wsp:val=&quot;00BF27F7&quot;/&gt;&lt;wsp:rsid wsp:val=&quot;00BF282D&quot;/&gt;&lt;wsp:rsid wsp:val=&quot;00BF500A&quot;/&gt;&lt;wsp:rsid wsp:val=&quot;00BF59EB&quot;/&gt;&lt;wsp:rsid wsp:val=&quot;00BF60DC&quot;/&gt;&lt;wsp:rsid wsp:val=&quot;00C02F4E&quot;/&gt;&lt;wsp:rsid wsp:val=&quot;00C03D74&quot;/&gt;&lt;wsp:rsid wsp:val=&quot;00C04AEA&quot;/&gt;&lt;wsp:rsid wsp:val=&quot;00C06602&quot;/&gt;&lt;wsp:rsid wsp:val=&quot;00C06DA4&quot;/&gt;&lt;wsp:rsid wsp:val=&quot;00C07CD9&quot;/&gt;&lt;wsp:rsid wsp:val=&quot;00C11241&quot;/&gt;&lt;wsp:rsid wsp:val=&quot;00C116AA&quot;/&gt;&lt;wsp:rsid wsp:val=&quot;00C14A6A&quot;/&gt;&lt;wsp:rsid wsp:val=&quot;00C16FFB&quot;/&gt;&lt;wsp:rsid wsp:val=&quot;00C17858&quot;/&gt;&lt;wsp:rsid wsp:val=&quot;00C17CFA&quot;/&gt;&lt;wsp:rsid wsp:val=&quot;00C2201B&quot;/&gt;&lt;wsp:rsid wsp:val=&quot;00C25390&quot;/&gt;&lt;wsp:rsid wsp:val=&quot;00C26745&quot;/&gt;&lt;wsp:rsid wsp:val=&quot;00C26BC3&quot;/&gt;&lt;wsp:rsid wsp:val=&quot;00C30609&quot;/&gt;&lt;wsp:rsid wsp:val=&quot;00C30FA4&quot;/&gt;&lt;wsp:rsid wsp:val=&quot;00C31249&quot;/&gt;&lt;wsp:rsid wsp:val=&quot;00C34326&quot;/&gt;&lt;wsp:rsid wsp:val=&quot;00C3480C&quot;/&gt;&lt;wsp:rsid wsp:val=&quot;00C352BB&quot;/&gt;&lt;wsp:rsid wsp:val=&quot;00C36813&quot;/&gt;&lt;wsp:rsid wsp:val=&quot;00C40340&quot;/&gt;&lt;wsp:rsid wsp:val=&quot;00C40968&quot;/&gt;&lt;wsp:rsid wsp:val=&quot;00C40E6F&quot;/&gt;&lt;wsp:rsid wsp:val=&quot;00C4352F&quot;/&gt;&lt;wsp:rsid wsp:val=&quot;00C4361E&quot;/&gt;&lt;wsp:rsid wsp:val=&quot;00C45505&quot;/&gt;&lt;wsp:rsid wsp:val=&quot;00C461B6&quot;/&gt;&lt;wsp:rsid wsp:val=&quot;00C4740D&quot;/&gt;&lt;wsp:rsid wsp:val=&quot;00C47DF2&quot;/&gt;&lt;wsp:rsid wsp:val=&quot;00C5095F&quot;/&gt;&lt;wsp:rsid wsp:val=&quot;00C524A5&quot;/&gt;&lt;wsp:rsid wsp:val=&quot;00C5665E&quot;/&gt;&lt;wsp:rsid wsp:val=&quot;00C61BD0&quot;/&gt;&lt;wsp:rsid wsp:val=&quot;00C61F86&quot;/&gt;&lt;wsp:rsid wsp:val=&quot;00C62802&quot;/&gt;&lt;wsp:rsid wsp:val=&quot;00C64EBC&quot;/&gt;&lt;wsp:rsid wsp:val=&quot;00C70785&quot;/&gt;&lt;wsp:rsid wsp:val=&quot;00C71294&quot;/&gt;&lt;wsp:rsid wsp:val=&quot;00C7145D&quot;/&gt;&lt;wsp:rsid wsp:val=&quot;00C725BD&quot;/&gt;&lt;wsp:rsid wsp:val=&quot;00C73431&quot;/&gt;&lt;wsp:rsid wsp:val=&quot;00C73694&quot;/&gt;&lt;wsp:rsid wsp:val=&quot;00C763E6&quot;/&gt;&lt;wsp:rsid wsp:val=&quot;00C80B84&quot;/&gt;&lt;wsp:rsid wsp:val=&quot;00C81BD7&quot;/&gt;&lt;wsp:rsid wsp:val=&quot;00C82381&quot;/&gt;&lt;wsp:rsid wsp:val=&quot;00C84365&quot;/&gt;&lt;wsp:rsid wsp:val=&quot;00C86A01&quot;/&gt;&lt;wsp:rsid wsp:val=&quot;00C91FCB&quot;/&gt;&lt;wsp:rsid wsp:val=&quot;00C927CC&quot;/&gt;&lt;wsp:rsid wsp:val=&quot;00C92A7E&quot;/&gt;&lt;wsp:rsid wsp:val=&quot;00C93700&quot;/&gt;&lt;wsp:rsid wsp:val=&quot;00C93D0E&quot;/&gt;&lt;wsp:rsid wsp:val=&quot;00C940D2&quot;/&gt;&lt;wsp:rsid wsp:val=&quot;00C94201&quot;/&gt;&lt;wsp:rsid wsp:val=&quot;00C95ED6&quot;/&gt;&lt;wsp:rsid wsp:val=&quot;00C96B43&quot;/&gt;&lt;wsp:rsid wsp:val=&quot;00C97465&quot;/&gt;&lt;wsp:rsid wsp:val=&quot;00CA098E&quot;/&gt;&lt;wsp:rsid wsp:val=&quot;00CA20E7&quot;/&gt;&lt;wsp:rsid wsp:val=&quot;00CA40B8&quot;/&gt;&lt;wsp:rsid wsp:val=&quot;00CA4B1D&quot;/&gt;&lt;wsp:rsid wsp:val=&quot;00CA5057&quot;/&gt;&lt;wsp:rsid wsp:val=&quot;00CA6CCE&quot;/&gt;&lt;wsp:rsid wsp:val=&quot;00CB05CB&quot;/&gt;&lt;wsp:rsid wsp:val=&quot;00CB144D&quot;/&gt;&lt;wsp:rsid wsp:val=&quot;00CB166C&quot;/&gt;&lt;wsp:rsid wsp:val=&quot;00CB1703&quot;/&gt;&lt;wsp:rsid wsp:val=&quot;00CB1866&quot;/&gt;&lt;wsp:rsid wsp:val=&quot;00CB1DA8&quot;/&gt;&lt;wsp:rsid wsp:val=&quot;00CB282D&quot;/&gt;&lt;wsp:rsid wsp:val=&quot;00CB44FD&quot;/&gt;&lt;wsp:rsid wsp:val=&quot;00CB48BB&quot;/&gt;&lt;wsp:rsid wsp:val=&quot;00CB4D4E&quot;/&gt;&lt;wsp:rsid wsp:val=&quot;00CB5C01&quot;/&gt;&lt;wsp:rsid wsp:val=&quot;00CB5F63&quot;/&gt;&lt;wsp:rsid wsp:val=&quot;00CB6106&quot;/&gt;&lt;wsp:rsid wsp:val=&quot;00CC06A2&quot;/&gt;&lt;wsp:rsid wsp:val=&quot;00CC0720&quot;/&gt;&lt;wsp:rsid wsp:val=&quot;00CC0A05&quot;/&gt;&lt;wsp:rsid wsp:val=&quot;00CC4CB1&quot;/&gt;&lt;wsp:rsid wsp:val=&quot;00CC5086&quot;/&gt;&lt;wsp:rsid wsp:val=&quot;00CC59D4&quot;/&gt;&lt;wsp:rsid wsp:val=&quot;00CC6138&quot;/&gt;&lt;wsp:rsid wsp:val=&quot;00CC6643&quot;/&gt;&lt;wsp:rsid wsp:val=&quot;00CC6C23&quot;/&gt;&lt;wsp:rsid wsp:val=&quot;00CD128F&quot;/&gt;&lt;wsp:rsid wsp:val=&quot;00CD468B&quot;/&gt;&lt;wsp:rsid wsp:val=&quot;00CE0D19&quot;/&gt;&lt;wsp:rsid wsp:val=&quot;00CE271C&quot;/&gt;&lt;wsp:rsid wsp:val=&quot;00CE60BF&quot;/&gt;&lt;wsp:rsid wsp:val=&quot;00CE6950&quot;/&gt;&lt;wsp:rsid wsp:val=&quot;00CE6EAE&quot;/&gt;&lt;wsp:rsid wsp:val=&quot;00CE7088&quot;/&gt;&lt;wsp:rsid wsp:val=&quot;00CF2A8F&quot;/&gt;&lt;wsp:rsid wsp:val=&quot;00CF30D2&quot;/&gt;&lt;wsp:rsid wsp:val=&quot;00CF4C56&quot;/&gt;&lt;wsp:rsid wsp:val=&quot;00CF6E0B&quot;/&gt;&lt;wsp:rsid wsp:val=&quot;00CF7136&quot;/&gt;&lt;wsp:rsid wsp:val=&quot;00D00B51&quot;/&gt;&lt;wsp:rsid wsp:val=&quot;00D01A50&quot;/&gt;&lt;wsp:rsid wsp:val=&quot;00D01CBA&quot;/&gt;&lt;wsp:rsid wsp:val=&quot;00D03F41&quot;/&gt;&lt;wsp:rsid wsp:val=&quot;00D0504A&quot;/&gt;&lt;wsp:rsid wsp:val=&quot;00D06004&quot;/&gt;&lt;wsp:rsid wsp:val=&quot;00D063B8&quot;/&gt;&lt;wsp:rsid wsp:val=&quot;00D07E6D&quot;/&gt;&lt;wsp:rsid wsp:val=&quot;00D1057C&quot;/&gt;&lt;wsp:rsid wsp:val=&quot;00D12733&quot;/&gt;&lt;wsp:rsid wsp:val=&quot;00D13851&quot;/&gt;&lt;wsp:rsid wsp:val=&quot;00D13FB7&quot;/&gt;&lt;wsp:rsid wsp:val=&quot;00D14C7B&quot;/&gt;&lt;wsp:rsid wsp:val=&quot;00D22696&quot;/&gt;&lt;wsp:rsid wsp:val=&quot;00D245AE&quot;/&gt;&lt;wsp:rsid wsp:val=&quot;00D26387&quot;/&gt;&lt;wsp:rsid wsp:val=&quot;00D33105&quot;/&gt;&lt;wsp:rsid wsp:val=&quot;00D36152&quot;/&gt;&lt;wsp:rsid wsp:val=&quot;00D40486&quot;/&gt;&lt;wsp:rsid wsp:val=&quot;00D41555&quot;/&gt;&lt;wsp:rsid wsp:val=&quot;00D4188B&quot;/&gt;&lt;wsp:rsid wsp:val=&quot;00D42233&quot;/&gt;&lt;wsp:rsid wsp:val=&quot;00D42B31&quot;/&gt;&lt;wsp:rsid wsp:val=&quot;00D42C48&quot;/&gt;&lt;wsp:rsid wsp:val=&quot;00D4355D&quot;/&gt;&lt;wsp:rsid wsp:val=&quot;00D43CC7&quot;/&gt;&lt;wsp:rsid wsp:val=&quot;00D46CC5&quot;/&gt;&lt;wsp:rsid wsp:val=&quot;00D50107&quot;/&gt;&lt;wsp:rsid wsp:val=&quot;00D5020D&quot;/&gt;&lt;wsp:rsid wsp:val=&quot;00D5029D&quot;/&gt;&lt;wsp:rsid wsp:val=&quot;00D5056C&quot;/&gt;&lt;wsp:rsid wsp:val=&quot;00D50822&quot;/&gt;&lt;wsp:rsid wsp:val=&quot;00D51B7B&quot;/&gt;&lt;wsp:rsid wsp:val=&quot;00D53B02&quot;/&gt;&lt;wsp:rsid wsp:val=&quot;00D55B84&quot;/&gt;&lt;wsp:rsid wsp:val=&quot;00D564B8&quot;/&gt;&lt;wsp:rsid wsp:val=&quot;00D600FE&quot;/&gt;&lt;wsp:rsid wsp:val=&quot;00D60249&quot;/&gt;&lt;wsp:rsid wsp:val=&quot;00D63856&quot;/&gt;&lt;wsp:rsid wsp:val=&quot;00D6420B&quot;/&gt;&lt;wsp:rsid wsp:val=&quot;00D65CDF&quot;/&gt;&lt;wsp:rsid wsp:val=&quot;00D672C2&quot;/&gt;&lt;wsp:rsid wsp:val=&quot;00D71794&quot;/&gt;&lt;wsp:rsid wsp:val=&quot;00D71826&quot;/&gt;&lt;wsp:rsid wsp:val=&quot;00D72AC1&quot;/&gt;&lt;wsp:rsid wsp:val=&quot;00D73687&quot;/&gt;&lt;wsp:rsid wsp:val=&quot;00D7493C&quot;/&gt;&lt;wsp:rsid wsp:val=&quot;00D75C1B&quot;/&gt;&lt;wsp:rsid wsp:val=&quot;00D76372&quot;/&gt;&lt;wsp:rsid wsp:val=&quot;00D77F9C&quot;/&gt;&lt;wsp:rsid wsp:val=&quot;00D80C87&quot;/&gt;&lt;wsp:rsid wsp:val=&quot;00D81F2F&quot;/&gt;&lt;wsp:rsid wsp:val=&quot;00D822F0&quot;/&gt;&lt;wsp:rsid wsp:val=&quot;00D82C84&quot;/&gt;&lt;wsp:rsid wsp:val=&quot;00D869EF&quot;/&gt;&lt;wsp:rsid wsp:val=&quot;00D87E14&quot;/&gt;&lt;wsp:rsid wsp:val=&quot;00D87FF4&quot;/&gt;&lt;wsp:rsid wsp:val=&quot;00D91DAF&quot;/&gt;&lt;wsp:rsid wsp:val=&quot;00D921FD&quot;/&gt;&lt;wsp:rsid wsp:val=&quot;00D92DF2&quot;/&gt;&lt;wsp:rsid wsp:val=&quot;00D92FC3&quot;/&gt;&lt;wsp:rsid wsp:val=&quot;00D956AE&quot;/&gt;&lt;wsp:rsid wsp:val=&quot;00D9750F&quot;/&gt;&lt;wsp:rsid wsp:val=&quot;00DA043C&quot;/&gt;&lt;wsp:rsid wsp:val=&quot;00DA18EC&quot;/&gt;&lt;wsp:rsid wsp:val=&quot;00DA3B74&quot;/&gt;&lt;wsp:rsid wsp:val=&quot;00DA5497&quot;/&gt;&lt;wsp:rsid wsp:val=&quot;00DA5ED0&quot;/&gt;&lt;wsp:rsid wsp:val=&quot;00DA68F0&quot;/&gt;&lt;wsp:rsid wsp:val=&quot;00DB68E8&quot;/&gt;&lt;wsp:rsid wsp:val=&quot;00DC22DA&quot;/&gt;&lt;wsp:rsid wsp:val=&quot;00DC2DAB&quot;/&gt;&lt;wsp:rsid wsp:val=&quot;00DC2E14&quot;/&gt;&lt;wsp:rsid wsp:val=&quot;00DC4095&quot;/&gt;&lt;wsp:rsid wsp:val=&quot;00DC4176&quot;/&gt;&lt;wsp:rsid wsp:val=&quot;00DC55C2&quot;/&gt;&lt;wsp:rsid wsp:val=&quot;00DC5BAB&quot;/&gt;&lt;wsp:rsid wsp:val=&quot;00DC6DC6&quot;/&gt;&lt;wsp:rsid wsp:val=&quot;00DD3E26&quot;/&gt;&lt;wsp:rsid wsp:val=&quot;00DD53B0&quot;/&gt;&lt;wsp:rsid wsp:val=&quot;00DE11F8&quot;/&gt;&lt;wsp:rsid wsp:val=&quot;00DE1689&quot;/&gt;&lt;wsp:rsid wsp:val=&quot;00DE2140&quot;/&gt;&lt;wsp:rsid wsp:val=&quot;00DE48AB&quot;/&gt;&lt;wsp:rsid wsp:val=&quot;00DE4C0D&quot;/&gt;&lt;wsp:rsid wsp:val=&quot;00DE4FDB&quot;/&gt;&lt;wsp:rsid wsp:val=&quot;00DE560B&quot;/&gt;&lt;wsp:rsid wsp:val=&quot;00DE560E&quot;/&gt;&lt;wsp:rsid wsp:val=&quot;00DF1523&quot;/&gt;&lt;wsp:rsid wsp:val=&quot;00DF2439&quot;/&gt;&lt;wsp:rsid wsp:val=&quot;00DF4C29&quot;/&gt;&lt;wsp:rsid wsp:val=&quot;00DF5662&quot;/&gt;&lt;wsp:rsid wsp:val=&quot;00DF5A48&quot;/&gt;&lt;wsp:rsid wsp:val=&quot;00DF5E51&quot;/&gt;&lt;wsp:rsid wsp:val=&quot;00E01BAB&quot;/&gt;&lt;wsp:rsid wsp:val=&quot;00E02C7F&quot;/&gt;&lt;wsp:rsid wsp:val=&quot;00E0686F&quot;/&gt;&lt;wsp:rsid wsp:val=&quot;00E06D47&quot;/&gt;&lt;wsp:rsid wsp:val=&quot;00E078A6&quot;/&gt;&lt;wsp:rsid wsp:val=&quot;00E1060B&quot;/&gt;&lt;wsp:rsid wsp:val=&quot;00E113DE&quot;/&gt;&lt;wsp:rsid wsp:val=&quot;00E116BE&quot;/&gt;&lt;wsp:rsid wsp:val=&quot;00E12A28&quot;/&gt;&lt;wsp:rsid wsp:val=&quot;00E13409&quot;/&gt;&lt;wsp:rsid wsp:val=&quot;00E13456&quot;/&gt;&lt;wsp:rsid wsp:val=&quot;00E14144&quot;/&gt;&lt;wsp:rsid wsp:val=&quot;00E1717E&quot;/&gt;&lt;wsp:rsid wsp:val=&quot;00E21946&quot;/&gt;&lt;wsp:rsid wsp:val=&quot;00E2209B&quot;/&gt;&lt;wsp:rsid wsp:val=&quot;00E25268&quot;/&gt;&lt;wsp:rsid wsp:val=&quot;00E30C23&quot;/&gt;&lt;wsp:rsid wsp:val=&quot;00E3256E&quot;/&gt;&lt;wsp:rsid wsp:val=&quot;00E33FE8&quot;/&gt;&lt;wsp:rsid wsp:val=&quot;00E35AD5&quot;/&gt;&lt;wsp:rsid wsp:val=&quot;00E36C1A&quot;/&gt;&lt;wsp:rsid wsp:val=&quot;00E40567&quot;/&gt;&lt;wsp:rsid wsp:val=&quot;00E40BAF&quot;/&gt;&lt;wsp:rsid wsp:val=&quot;00E41650&quot;/&gt;&lt;wsp:rsid wsp:val=&quot;00E418EB&quot;/&gt;&lt;wsp:rsid wsp:val=&quot;00E41902&quot;/&gt;&lt;wsp:rsid wsp:val=&quot;00E4217B&quot;/&gt;&lt;wsp:rsid wsp:val=&quot;00E429AD&quot;/&gt;&lt;wsp:rsid wsp:val=&quot;00E42E7F&quot;/&gt;&lt;wsp:rsid wsp:val=&quot;00E44593&quot;/&gt;&lt;wsp:rsid wsp:val=&quot;00E44C43&quot;/&gt;&lt;wsp:rsid wsp:val=&quot;00E45094&quot;/&gt;&lt;wsp:rsid wsp:val=&quot;00E459C0&quot;/&gt;&lt;wsp:rsid wsp:val=&quot;00E46182&quot;/&gt;&lt;wsp:rsid wsp:val=&quot;00E501CB&quot;/&gt;&lt;wsp:rsid wsp:val=&quot;00E503CE&quot;/&gt;&lt;wsp:rsid wsp:val=&quot;00E504D1&quot;/&gt;&lt;wsp:rsid wsp:val=&quot;00E50820&quot;/&gt;&lt;wsp:rsid wsp:val=&quot;00E50EF3&quot;/&gt;&lt;wsp:rsid wsp:val=&quot;00E5112B&quot;/&gt;&lt;wsp:rsid wsp:val=&quot;00E51C20&quot;/&gt;&lt;wsp:rsid wsp:val=&quot;00E52B5F&quot;/&gt;&lt;wsp:rsid wsp:val=&quot;00E55B72&quot;/&gt;&lt;wsp:rsid wsp:val=&quot;00E5675D&quot;/&gt;&lt;wsp:rsid wsp:val=&quot;00E60E45&quot;/&gt;&lt;wsp:rsid wsp:val=&quot;00E6161B&quot;/&gt;&lt;wsp:rsid wsp:val=&quot;00E61EB7&quot;/&gt;&lt;wsp:rsid wsp:val=&quot;00E62F28&quot;/&gt;&lt;wsp:rsid wsp:val=&quot;00E66E51&quot;/&gt;&lt;wsp:rsid wsp:val=&quot;00E67264&quot;/&gt;&lt;wsp:rsid wsp:val=&quot;00E7113C&quot;/&gt;&lt;wsp:rsid wsp:val=&quot;00E726D8&quot;/&gt;&lt;wsp:rsid wsp:val=&quot;00E731B2&quot;/&gt;&lt;wsp:rsid wsp:val=&quot;00E745E8&quot;/&gt;&lt;wsp:rsid wsp:val=&quot;00E775E1&quot;/&gt;&lt;wsp:rsid wsp:val=&quot;00E805FB&quot;/&gt;&lt;wsp:rsid wsp:val=&quot;00E83A9B&quot;/&gt;&lt;wsp:rsid wsp:val=&quot;00E849E0&quot;/&gt;&lt;wsp:rsid wsp:val=&quot;00E85478&quot;/&gt;&lt;wsp:rsid wsp:val=&quot;00E85A7B&quot;/&gt;&lt;wsp:rsid wsp:val=&quot;00E90F96&quot;/&gt;&lt;wsp:rsid wsp:val=&quot;00E91938&quot;/&gt;&lt;wsp:rsid wsp:val=&quot;00E940DE&quot;/&gt;&lt;wsp:rsid wsp:val=&quot;00E9461D&quot;/&gt;&lt;wsp:rsid wsp:val=&quot;00E9582F&quot;/&gt;&lt;wsp:rsid wsp:val=&quot;00EA316B&quot;/&gt;&lt;wsp:rsid wsp:val=&quot;00EA53FD&quot;/&gt;&lt;wsp:rsid wsp:val=&quot;00EA6245&quot;/&gt;&lt;wsp:rsid wsp:val=&quot;00EA637B&quot;/&gt;&lt;wsp:rsid wsp:val=&quot;00EB0AB1&quot;/&gt;&lt;wsp:rsid wsp:val=&quot;00EB3E17&quot;/&gt;&lt;wsp:rsid wsp:val=&quot;00EB7362&quot;/&gt;&lt;wsp:rsid wsp:val=&quot;00EC0BFB&quot;/&gt;&lt;wsp:rsid wsp:val=&quot;00EC2DC3&quot;/&gt;&lt;wsp:rsid wsp:val=&quot;00EC3109&quot;/&gt;&lt;wsp:rsid wsp:val=&quot;00EC3366&quot;/&gt;&lt;wsp:rsid wsp:val=&quot;00EC3C44&quot;/&gt;&lt;wsp:rsid wsp:val=&quot;00EC5916&quot;/&gt;&lt;wsp:rsid wsp:val=&quot;00EC6778&quot;/&gt;&lt;wsp:rsid wsp:val=&quot;00EC6A13&quot;/&gt;&lt;wsp:rsid wsp:val=&quot;00ED1B72&quot;/&gt;&lt;wsp:rsid wsp:val=&quot;00ED1E94&quot;/&gt;&lt;wsp:rsid wsp:val=&quot;00ED37E5&quot;/&gt;&lt;wsp:rsid wsp:val=&quot;00ED422F&quot;/&gt;&lt;wsp:rsid wsp:val=&quot;00ED6B01&quot;/&gt;&lt;wsp:rsid wsp:val=&quot;00EE0CB0&quot;/&gt;&lt;wsp:rsid wsp:val=&quot;00EE0E05&quot;/&gt;&lt;wsp:rsid wsp:val=&quot;00EE3D3A&quot;/&gt;&lt;wsp:rsid wsp:val=&quot;00EE5AF8&quot;/&gt;&lt;wsp:rsid wsp:val=&quot;00EE66E0&quot;/&gt;&lt;wsp:rsid wsp:val=&quot;00EE7620&quot;/&gt;&lt;wsp:rsid wsp:val=&quot;00EF257A&quot;/&gt;&lt;wsp:rsid wsp:val=&quot;00EF3706&quot;/&gt;&lt;wsp:rsid wsp:val=&quot;00EF6874&quot;/&gt;&lt;wsp:rsid wsp:val=&quot;00EF6F87&quot;/&gt;&lt;wsp:rsid wsp:val=&quot;00F00737&quot;/&gt;&lt;wsp:rsid wsp:val=&quot;00F03753&quot;/&gt;&lt;wsp:rsid wsp:val=&quot;00F03B50&quot;/&gt;&lt;wsp:rsid wsp:val=&quot;00F054C9&quot;/&gt;&lt;wsp:rsid wsp:val=&quot;00F05768&quot;/&gt;&lt;wsp:rsid wsp:val=&quot;00F06C3F&quot;/&gt;&lt;wsp:rsid wsp:val=&quot;00F1074F&quot;/&gt;&lt;wsp:rsid wsp:val=&quot;00F10A6C&quot;/&gt;&lt;wsp:rsid wsp:val=&quot;00F11DC3&quot;/&gt;&lt;wsp:rsid wsp:val=&quot;00F11E31&quot;/&gt;&lt;wsp:rsid wsp:val=&quot;00F12F1B&quot;/&gt;&lt;wsp:rsid wsp:val=&quot;00F1449E&quot;/&gt;&lt;wsp:rsid wsp:val=&quot;00F148C1&quot;/&gt;&lt;wsp:rsid wsp:val=&quot;00F14D7B&quot;/&gt;&lt;wsp:rsid wsp:val=&quot;00F202E0&quot;/&gt;&lt;wsp:rsid wsp:val=&quot;00F203ED&quot;/&gt;&lt;wsp:rsid wsp:val=&quot;00F21600&quot;/&gt;&lt;wsp:rsid wsp:val=&quot;00F22360&quot;/&gt;&lt;wsp:rsid wsp:val=&quot;00F22379&quot;/&gt;&lt;wsp:rsid wsp:val=&quot;00F228EC&quot;/&gt;&lt;wsp:rsid wsp:val=&quot;00F25920&quot;/&gt;&lt;wsp:rsid wsp:val=&quot;00F25F42&quot;/&gt;&lt;wsp:rsid wsp:val=&quot;00F27FF4&quot;/&gt;&lt;wsp:rsid wsp:val=&quot;00F320AC&quot;/&gt;&lt;wsp:rsid wsp:val=&quot;00F3495F&quot;/&gt;&lt;wsp:rsid wsp:val=&quot;00F3518D&quot;/&gt;&lt;wsp:rsid wsp:val=&quot;00F351CB&quot;/&gt;&lt;wsp:rsid wsp:val=&quot;00F362BB&quot;/&gt;&lt;wsp:rsid wsp:val=&quot;00F36B0A&quot;/&gt;&lt;wsp:rsid wsp:val=&quot;00F41539&quot;/&gt;&lt;wsp:rsid wsp:val=&quot;00F41CEE&quot;/&gt;&lt;wsp:rsid wsp:val=&quot;00F4304E&quot;/&gt;&lt;wsp:rsid wsp:val=&quot;00F500E0&quot;/&gt;&lt;wsp:rsid wsp:val=&quot;00F50CA4&quot;/&gt;&lt;wsp:rsid wsp:val=&quot;00F50F9A&quot;/&gt;&lt;wsp:rsid wsp:val=&quot;00F535CA&quot;/&gt;&lt;wsp:rsid wsp:val=&quot;00F54244&quot;/&gt;&lt;wsp:rsid wsp:val=&quot;00F559EC&quot;/&gt;&lt;wsp:rsid wsp:val=&quot;00F55B79&quot;/&gt;&lt;wsp:rsid wsp:val=&quot;00F56A0F&quot;/&gt;&lt;wsp:rsid wsp:val=&quot;00F57500&quot;/&gt;&lt;wsp:rsid wsp:val=&quot;00F57517&quot;/&gt;&lt;wsp:rsid wsp:val=&quot;00F5796C&quot;/&gt;&lt;wsp:rsid wsp:val=&quot;00F57AEB&quot;/&gt;&lt;wsp:rsid wsp:val=&quot;00F6076E&quot;/&gt;&lt;wsp:rsid wsp:val=&quot;00F61233&quot;/&gt;&lt;wsp:rsid wsp:val=&quot;00F61F59&quot;/&gt;&lt;wsp:rsid wsp:val=&quot;00F62A0F&quot;/&gt;&lt;wsp:rsid wsp:val=&quot;00F637CA&quot;/&gt;&lt;wsp:rsid wsp:val=&quot;00F644FE&quot;/&gt;&lt;wsp:rsid wsp:val=&quot;00F66807&quot;/&gt;&lt;wsp:rsid wsp:val=&quot;00F67398&quot;/&gt;&lt;wsp:rsid wsp:val=&quot;00F7026D&quot;/&gt;&lt;wsp:rsid wsp:val=&quot;00F72DFC&quot;/&gt;&lt;wsp:rsid wsp:val=&quot;00F73E96&quot;/&gt;&lt;wsp:rsid wsp:val=&quot;00F74965&quot;/&gt;&lt;wsp:rsid wsp:val=&quot;00F75DC6&quot;/&gt;&lt;wsp:rsid wsp:val=&quot;00F75F54&quot;/&gt;&lt;wsp:rsid wsp:val=&quot;00F7752F&quot;/&gt;&lt;wsp:rsid wsp:val=&quot;00F808D1&quot;/&gt;&lt;wsp:rsid wsp:val=&quot;00F8201A&quot;/&gt;&lt;wsp:rsid wsp:val=&quot;00F839EC&quot;/&gt;&lt;wsp:rsid wsp:val=&quot;00F857F2&quot;/&gt;&lt;wsp:rsid wsp:val=&quot;00F878D6&quot;/&gt;&lt;wsp:rsid wsp:val=&quot;00F87B09&quot;/&gt;&lt;wsp:rsid wsp:val=&quot;00F909A6&quot;/&gt;&lt;wsp:rsid wsp:val=&quot;00F910AD&quot;/&gt;&lt;wsp:rsid wsp:val=&quot;00F9247C&quot;/&gt;&lt;wsp:rsid wsp:val=&quot;00F9257C&quot;/&gt;&lt;wsp:rsid wsp:val=&quot;00F9496C&quot;/&gt;&lt;wsp:rsid wsp:val=&quot;00F96DA6&quot;/&gt;&lt;wsp:rsid wsp:val=&quot;00F970FC&quot;/&gt;&lt;wsp:rsid wsp:val=&quot;00F97379&quot;/&gt;&lt;wsp:rsid wsp:val=&quot;00F97EDB&quot;/&gt;&lt;wsp:rsid wsp:val=&quot;00FA156C&quot;/&gt;&lt;wsp:rsid wsp:val=&quot;00FA21AB&quot;/&gt;&lt;wsp:rsid wsp:val=&quot;00FA39B8&quot;/&gt;&lt;wsp:rsid wsp:val=&quot;00FA3BB8&quot;/&gt;&lt;wsp:rsid wsp:val=&quot;00FA6224&quot;/&gt;&lt;wsp:rsid wsp:val=&quot;00FA62BF&quot;/&gt;&lt;wsp:rsid wsp:val=&quot;00FA6965&quot;/&gt;&lt;wsp:rsid wsp:val=&quot;00FA6BDA&quot;/&gt;&lt;wsp:rsid wsp:val=&quot;00FA727D&quot;/&gt;&lt;wsp:rsid wsp:val=&quot;00FB05CB&quot;/&gt;&lt;wsp:rsid wsp:val=&quot;00FB2EE6&quot;/&gt;&lt;wsp:rsid wsp:val=&quot;00FB456D&quot;/&gt;&lt;wsp:rsid wsp:val=&quot;00FB610F&quot;/&gt;&lt;wsp:rsid wsp:val=&quot;00FB6FA5&quot;/&gt;&lt;wsp:rsid wsp:val=&quot;00FB74B9&quot;/&gt;&lt;wsp:rsid wsp:val=&quot;00FC0D06&quot;/&gt;&lt;wsp:rsid wsp:val=&quot;00FC10CF&quot;/&gt;&lt;wsp:rsid wsp:val=&quot;00FC1911&quot;/&gt;&lt;wsp:rsid wsp:val=&quot;00FC34D1&quot;/&gt;&lt;wsp:rsid wsp:val=&quot;00FC3966&quot;/&gt;&lt;wsp:rsid wsp:val=&quot;00FD0615&quot;/&gt;&lt;wsp:rsid wsp:val=&quot;00FD1F84&quot;/&gt;&lt;wsp:rsid wsp:val=&quot;00FD2639&quot;/&gt;&lt;wsp:rsid wsp:val=&quot;00FD2B6C&quot;/&gt;&lt;wsp:rsid wsp:val=&quot;00FD47B7&quot;/&gt;&lt;wsp:rsid wsp:val=&quot;00FD5C92&quot;/&gt;&lt;wsp:rsid wsp:val=&quot;00FD669E&quot;/&gt;&lt;wsp:rsid wsp:val=&quot;00FD6A99&quot;/&gt;&lt;wsp:rsid wsp:val=&quot;00FE2BC4&quot;/&gt;&lt;wsp:rsid wsp:val=&quot;00FE541D&quot;/&gt;&lt;wsp:rsid wsp:val=&quot;00FE6414&quot;/&gt;&lt;wsp:rsid wsp:val=&quot;00FE7719&quot;/&gt;&lt;wsp:rsid wsp:val=&quot;00FE7E29&quot;/&gt;&lt;wsp:rsid wsp:val=&quot;00FF1F53&quot;/&gt;&lt;wsp:rsid wsp:val=&quot;00FF21A7&quot;/&gt;&lt;wsp:rsid wsp:val=&quot;00FF2A67&quot;/&gt;&lt;wsp:rsid wsp:val=&quot;00FF3A57&quot;/&gt;&lt;wsp:rsid wsp:val=&quot;00FF4CE6&quot;/&gt;&lt;wsp:rsid wsp:val=&quot;00FF5167&quot;/&gt;&lt;wsp:rsid wsp:val=&quot;00FF568F&quot;/&gt;&lt;/wsp:rsids&gt;&lt;/w:docPr&gt;&lt;w:body&gt;&lt;wx:sect&gt;&lt;w:p wsp:rsidR=&quot;00000000&quot; wsp:rsidRDefault=&quot;00D42B31&quot; wsp:rsidP=&quot;00D42B31&quot;&gt;&lt;m:oMathPara&gt;&lt;m:oMath&gt;&lt;m:sSubSup&gt;&lt;m:sSubSupPr&gt;&lt;m:ctrlPr&gt;&lt;w:rPr&gt;&lt;w:rFonts w:ascii=&quot;Cambria Math&quot; w:h-ansi=&quot;Cambria Math&quot;/&gt;&lt;wx:font wx:val=&quot;Cambria Math&quot;/&gt;&lt;w:i/&gt;&lt;/w:rPr&gt;&lt;/m:ctrlPr&gt;&lt;/m:sSubSupPr&gt;&lt;m:e&gt;&lt;m:r&gt;&lt;w:rPr&gt;&lt;w:rFonts w:ascii=&quot;Cambria Math&quot; w:h-ansi=&quot;Cambria Math&quot;/&gt;&lt;wx:font wx:val=&quot;Cambria Math&quot;/&gt;&lt;w:i/&gt;&lt;/w:rPr&gt;&lt;m:t&gt;N&lt;/m:t&gt;&lt;/m:r&gt;&lt;/m:e&gt;&lt;m:sub&gt;&lt;m:r&gt;&lt;m:rPr&gt;&lt;m:nor/&gt;&lt;/m:rPr&gt;&lt;w:rPr&gt;&lt;w:i/&gt;&lt;/w:rPr&gt;&lt;m:t&gt;ID&lt;/m:t&gt;&lt;/m:r&gt;&lt;/m:sub&gt;&lt;m:sup&gt;&lt;m:r&gt;&lt;m:rPr&gt;&lt;m:nor/&gt;&lt;/m:rPr&gt;&lt;w:rPr&gt;&lt;w:i/&gt;&lt;/w:rPr&gt;&lt;m:t&gt;cell&lt;/m:t&gt;&lt;/m:r&gt;&lt;/m:sup&gt;&lt;/m:sSubSup&gt;&lt;m:r&gt;&lt;w:rPr&gt;&lt;w:rFonts w:ascii=&quot;Cambria Math&quot; w:h-ansi=&quot;Cambria Math&quot;/&gt;&lt;wx:font wx:val=&quot;Cambria Math&quot;/&gt;&lt;w:i/&gt;&lt;/w:rPr&gt;&lt;m:t&gt;=1&lt;/m:t&gt;&lt;/m:r&gt;&lt;/m:oMath&gt;&lt;/m:oMathPara&gt;&lt;/w:p&gt;&lt;w:sectPr wsp:rsidR=&quot;00000000&quot;&gt;&lt;w:pgSz w:w=&quot;12240&quot; w:h=&quot;15840&quot;/&gt;&lt;w:pgMar w:top=&quot;1417&quot; w:right=&quot;1417&quot; w:bottom=&quot;1417&quot; w:left=&quot;1417&quot; w:header=&quot;708&quot; w:footer=&quot;708&quot; w:gutter=&quot;0&quot;/&gt;&lt;w:cols w:space=&quot;708&quot;/&gt;&lt;/w:sectPr&gt;&lt;/wx:sect&gt;&lt;/w:body&gt;&lt;/w:wordDocument&gt;">
              <v:path/>
              <v:fill on="f" focussize="0,0"/>
              <v:stroke on="f"/>
              <v:imagedata r:id="rId15" chromakey="#FFFFFF" o:title=""/>
              <o:lock v:ext="edit" aspectratio="t"/>
              <w10:wrap type="none"/>
              <w10:anchorlock/>
            </v:shape>
          </w:pict>
        </w:r>
      </w:ins>
      <w:ins w:id="1598" w:author="ZTE,Fei Xue1" w:date="2022-10-23T11:40:43Z">
        <w:r>
          <w:rPr/>
          <w:instrText xml:space="preserve"> </w:instrText>
        </w:r>
      </w:ins>
      <w:ins w:id="1599" w:author="ZTE,Fei Xue1" w:date="2022-10-23T11:40:43Z">
        <w:r>
          <w:rPr/>
          <w:fldChar w:fldCharType="separate"/>
        </w:r>
      </w:ins>
      <w:ins w:id="1600" w:author="ZTE,Fei Xue1" w:date="2022-10-23T11:40:43Z">
        <w:r>
          <w:rPr>
            <w:position w:val="-5"/>
          </w:rPr>
          <w:pict>
            <v:shape id="_x0000_i1044" o:spt="75" type="#_x0000_t75" style="height:12.5pt;width:37pt;" filled="f" stroked="f" coordsize="21600,21600"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617FF4&quot;/&gt;&lt;wsp:rsid wsp:val=&quot;00001585&quot;/&gt;&lt;wsp:rsid wsp:val=&quot;00002D80&quot;/&gt;&lt;wsp:rsid wsp:val=&quot;000038A8&quot;/&gt;&lt;wsp:rsid wsp:val=&quot;00003D12&quot;/&gt;&lt;wsp:rsid wsp:val=&quot;00005AAD&quot;/&gt;&lt;wsp:rsid wsp:val=&quot;0000612E&quot;/&gt;&lt;wsp:rsid wsp:val=&quot;00006D3E&quot;/&gt;&lt;wsp:rsid wsp:val=&quot;00011083&quot;/&gt;&lt;wsp:rsid wsp:val=&quot;000119C0&quot;/&gt;&lt;wsp:rsid wsp:val=&quot;00012A2A&quot;/&gt;&lt;wsp:rsid wsp:val=&quot;00012E0D&quot;/&gt;&lt;wsp:rsid wsp:val=&quot;00016452&quot;/&gt;&lt;wsp:rsid wsp:val=&quot;00016BA0&quot;/&gt;&lt;wsp:rsid wsp:val=&quot;00017045&quot;/&gt;&lt;wsp:rsid wsp:val=&quot;00022200&quot;/&gt;&lt;wsp:rsid wsp:val=&quot;00022F79&quot;/&gt;&lt;wsp:rsid wsp:val=&quot;00023420&quot;/&gt;&lt;wsp:rsid wsp:val=&quot;00024555&quot;/&gt;&lt;wsp:rsid wsp:val=&quot;00024DA3&quot;/&gt;&lt;wsp:rsid wsp:val=&quot;0002536C&quot;/&gt;&lt;wsp:rsid wsp:val=&quot;00026235&quot;/&gt;&lt;wsp:rsid wsp:val=&quot;00030F6A&quot;/&gt;&lt;wsp:rsid wsp:val=&quot;00032E33&quot;/&gt;&lt;wsp:rsid wsp:val=&quot;000337B8&quot;/&gt;&lt;wsp:rsid wsp:val=&quot;0003397D&quot;/&gt;&lt;wsp:rsid wsp:val=&quot;00034D1A&quot;/&gt;&lt;wsp:rsid wsp:val=&quot;00036334&quot;/&gt;&lt;wsp:rsid wsp:val=&quot;00041216&quot;/&gt;&lt;wsp:rsid wsp:val=&quot;00041CE6&quot;/&gt;&lt;wsp:rsid wsp:val=&quot;0004250C&quot;/&gt;&lt;wsp:rsid wsp:val=&quot;00043ED1&quot;/&gt;&lt;wsp:rsid wsp:val=&quot;00044215&quot;/&gt;&lt;wsp:rsid wsp:val=&quot;0004544D&quot;/&gt;&lt;wsp:rsid wsp:val=&quot;0004586A&quot;/&gt;&lt;wsp:rsid wsp:val=&quot;00045CAF&quot;/&gt;&lt;wsp:rsid wsp:val=&quot;00045DD8&quot;/&gt;&lt;wsp:rsid wsp:val=&quot;00046833&quot;/&gt;&lt;wsp:rsid wsp:val=&quot;00046EDB&quot;/&gt;&lt;wsp:rsid wsp:val=&quot;000473C5&quot;/&gt;&lt;wsp:rsid wsp:val=&quot;000478FE&quot;/&gt;&lt;wsp:rsid wsp:val=&quot;00050937&quot;/&gt;&lt;wsp:rsid wsp:val=&quot;00050AEA&quot;/&gt;&lt;wsp:rsid wsp:val=&quot;00051646&quot;/&gt;&lt;wsp:rsid wsp:val=&quot;00051D7C&quot;/&gt;&lt;wsp:rsid wsp:val=&quot;0005692B&quot;/&gt;&lt;wsp:rsid wsp:val=&quot;00057323&quot;/&gt;&lt;wsp:rsid wsp:val=&quot;0006168A&quot;/&gt;&lt;wsp:rsid wsp:val=&quot;000622DA&quot;/&gt;&lt;wsp:rsid wsp:val=&quot;00062576&quot;/&gt;&lt;wsp:rsid wsp:val=&quot;00062A74&quot;/&gt;&lt;wsp:rsid wsp:val=&quot;00062E33&quot;/&gt;&lt;wsp:rsid wsp:val=&quot;00064217&quot;/&gt;&lt;wsp:rsid wsp:val=&quot;00064909&quot;/&gt;&lt;wsp:rsid wsp:val=&quot;00065047&quot;/&gt;&lt;wsp:rsid wsp:val=&quot;00070D0C&quot;/&gt;&lt;wsp:rsid wsp:val=&quot;00071BE8&quot;/&gt;&lt;wsp:rsid wsp:val=&quot;0007265D&quot;/&gt;&lt;wsp:rsid wsp:val=&quot;00072E66&quot;/&gt;&lt;wsp:rsid wsp:val=&quot;00074DD5&quot;/&gt;&lt;wsp:rsid wsp:val=&quot;0007511F&quot;/&gt;&lt;wsp:rsid wsp:val=&quot;00075853&quot;/&gt;&lt;wsp:rsid wsp:val=&quot;00075992&quot;/&gt;&lt;wsp:rsid wsp:val=&quot;00082919&quot;/&gt;&lt;wsp:rsid wsp:val=&quot;000835E1&quot;/&gt;&lt;wsp:rsid wsp:val=&quot;00083C41&quot;/&gt;&lt;wsp:rsid wsp:val=&quot;000864E9&quot;/&gt;&lt;wsp:rsid wsp:val=&quot;0008772F&quot;/&gt;&lt;wsp:rsid wsp:val=&quot;0009083B&quot;/&gt;&lt;wsp:rsid wsp:val=&quot;000933C8&quot;/&gt;&lt;wsp:rsid wsp:val=&quot;00093E30&quot;/&gt;&lt;wsp:rsid wsp:val=&quot;0009501F&quot;/&gt;&lt;wsp:rsid wsp:val=&quot;00095A55&quot;/&gt;&lt;wsp:rsid wsp:val=&quot;0009681B&quot;/&gt;&lt;wsp:rsid wsp:val=&quot;00096BF8&quot;/&gt;&lt;wsp:rsid wsp:val=&quot;00096F7C&quot;/&gt;&lt;wsp:rsid wsp:val=&quot;000A6F38&quot;/&gt;&lt;wsp:rsid wsp:val=&quot;000B1157&quot;/&gt;&lt;wsp:rsid wsp:val=&quot;000B215B&quot;/&gt;&lt;wsp:rsid wsp:val=&quot;000B2A96&quot;/&gt;&lt;wsp:rsid wsp:val=&quot;000B2FC0&quot;/&gt;&lt;wsp:rsid wsp:val=&quot;000B326F&quot;/&gt;&lt;wsp:rsid wsp:val=&quot;000B391E&quot;/&gt;&lt;wsp:rsid wsp:val=&quot;000B4E46&quot;/&gt;&lt;wsp:rsid wsp:val=&quot;000B6124&quot;/&gt;&lt;wsp:rsid wsp:val=&quot;000C1AA6&quot;/&gt;&lt;wsp:rsid wsp:val=&quot;000C25B8&quot;/&gt;&lt;wsp:rsid wsp:val=&quot;000C2EA1&quot;/&gt;&lt;wsp:rsid wsp:val=&quot;000C3C80&quot;/&gt;&lt;wsp:rsid wsp:val=&quot;000C3E78&quot;/&gt;&lt;wsp:rsid wsp:val=&quot;000C75D0&quot;/&gt;&lt;wsp:rsid wsp:val=&quot;000D09DE&quot;/&gt;&lt;wsp:rsid wsp:val=&quot;000D2475&quot;/&gt;&lt;wsp:rsid wsp:val=&quot;000D2901&quot;/&gt;&lt;wsp:rsid wsp:val=&quot;000D3F6B&quot;/&gt;&lt;wsp:rsid wsp:val=&quot;000E1DC7&quot;/&gt;&lt;wsp:rsid wsp:val=&quot;000E33A7&quot;/&gt;&lt;wsp:rsid wsp:val=&quot;000E4053&quot;/&gt;&lt;wsp:rsid wsp:val=&quot;000E507D&quot;/&gt;&lt;wsp:rsid wsp:val=&quot;000E66BC&quot;/&gt;&lt;wsp:rsid wsp:val=&quot;000E6CF1&quot;/&gt;&lt;wsp:rsid wsp:val=&quot;000E7556&quot;/&gt;&lt;wsp:rsid wsp:val=&quot;000E7883&quot;/&gt;&lt;wsp:rsid wsp:val=&quot;000E78CA&quot;/&gt;&lt;wsp:rsid wsp:val=&quot;000F0202&quot;/&gt;&lt;wsp:rsid wsp:val=&quot;000F0282&quot;/&gt;&lt;wsp:rsid wsp:val=&quot;000F11AD&quot;/&gt;&lt;wsp:rsid wsp:val=&quot;000F5653&quot;/&gt;&lt;wsp:rsid wsp:val=&quot;000F70F2&quot;/&gt;&lt;wsp:rsid wsp:val=&quot;00100473&quot;/&gt;&lt;wsp:rsid wsp:val=&quot;00102205&quot;/&gt;&lt;wsp:rsid wsp:val=&quot;001048A5&quot;/&gt;&lt;wsp:rsid wsp:val=&quot;001048F9&quot;/&gt;&lt;wsp:rsid wsp:val=&quot;00104DF9&quot;/&gt;&lt;wsp:rsid wsp:val=&quot;00105617&quot;/&gt;&lt;wsp:rsid wsp:val=&quot;001065D9&quot;/&gt;&lt;wsp:rsid wsp:val=&quot;00110001&quot;/&gt;&lt;wsp:rsid wsp:val=&quot;0011042F&quot;/&gt;&lt;wsp:rsid wsp:val=&quot;00110AE2&quot;/&gt;&lt;wsp:rsid wsp:val=&quot;00111CC2&quot;/&gt;&lt;wsp:rsid wsp:val=&quot;0011668A&quot;/&gt;&lt;wsp:rsid wsp:val=&quot;0011716F&quot;/&gt;&lt;wsp:rsid wsp:val=&quot;00117C6C&quot;/&gt;&lt;wsp:rsid wsp:val=&quot;00121C06&quot;/&gt;&lt;wsp:rsid wsp:val=&quot;00122120&quot;/&gt;&lt;wsp:rsid wsp:val=&quot;00122919&quot;/&gt;&lt;wsp:rsid wsp:val=&quot;001238B2&quot;/&gt;&lt;wsp:rsid wsp:val=&quot;00123AC6&quot;/&gt;&lt;wsp:rsid wsp:val=&quot;001268ED&quot;/&gt;&lt;wsp:rsid wsp:val=&quot;00126B33&quot;/&gt;&lt;wsp:rsid wsp:val=&quot;00127404&quot;/&gt;&lt;wsp:rsid wsp:val=&quot;0012751C&quot;/&gt;&lt;wsp:rsid wsp:val=&quot;001301C6&quot;/&gt;&lt;wsp:rsid wsp:val=&quot;001311C2&quot;/&gt;&lt;wsp:rsid wsp:val=&quot;00134549&quot;/&gt;&lt;wsp:rsid wsp:val=&quot;00134A06&quot;/&gt;&lt;wsp:rsid wsp:val=&quot;00134BAA&quot;/&gt;&lt;wsp:rsid wsp:val=&quot;00136050&quot;/&gt;&lt;wsp:rsid wsp:val=&quot;00137B7B&quot;/&gt;&lt;wsp:rsid wsp:val=&quot;00142148&quot;/&gt;&lt;wsp:rsid wsp:val=&quot;0014240F&quot;/&gt;&lt;wsp:rsid wsp:val=&quot;00143174&quot;/&gt;&lt;wsp:rsid wsp:val=&quot;0014355A&quot;/&gt;&lt;wsp:rsid wsp:val=&quot;00144A33&quot;/&gt;&lt;wsp:rsid wsp:val=&quot;00146A0D&quot;/&gt;&lt;wsp:rsid wsp:val=&quot;00147A43&quot;/&gt;&lt;wsp:rsid wsp:val=&quot;00150F94&quot;/&gt;&lt;wsp:rsid wsp:val=&quot;0015160B&quot;/&gt;&lt;wsp:rsid wsp:val=&quot;00152DFD&quot;/&gt;&lt;wsp:rsid wsp:val=&quot;00156520&quot;/&gt;&lt;wsp:rsid wsp:val=&quot;00157D88&quot;/&gt;&lt;wsp:rsid wsp:val=&quot;00160223&quot;/&gt;&lt;wsp:rsid wsp:val=&quot;00162F8C&quot;/&gt;&lt;wsp:rsid wsp:val=&quot;00163402&quot;/&gt;&lt;wsp:rsid wsp:val=&quot;00163FF3&quot;/&gt;&lt;wsp:rsid wsp:val=&quot;00164EE9&quot;/&gt;&lt;wsp:rsid wsp:val=&quot;00165256&quot;/&gt;&lt;wsp:rsid wsp:val=&quot;001654EB&quot;/&gt;&lt;wsp:rsid wsp:val=&quot;00166439&quot;/&gt;&lt;wsp:rsid wsp:val=&quot;0016658C&quot;/&gt;&lt;wsp:rsid wsp:val=&quot;00167F1B&quot;/&gt;&lt;wsp:rsid wsp:val=&quot;00170284&quot;/&gt;&lt;wsp:rsid wsp:val=&quot;0017170D&quot;/&gt;&lt;wsp:rsid wsp:val=&quot;00171EC5&quot;/&gt;&lt;wsp:rsid wsp:val=&quot;00172744&quot;/&gt;&lt;wsp:rsid wsp:val=&quot;00173053&quot;/&gt;&lt;wsp:rsid wsp:val=&quot;00173493&quot;/&gt;&lt;wsp:rsid wsp:val=&quot;001761C1&quot;/&gt;&lt;wsp:rsid wsp:val=&quot;00177447&quot;/&gt;&lt;wsp:rsid wsp:val=&quot;001804A7&quot;/&gt;&lt;wsp:rsid wsp:val=&quot;00181456&quot;/&gt;&lt;wsp:rsid wsp:val=&quot;00182487&quot;/&gt;&lt;wsp:rsid wsp:val=&quot;00182612&quot;/&gt;&lt;wsp:rsid wsp:val=&quot;00183EEE&quot;/&gt;&lt;wsp:rsid wsp:val=&quot;0018696D&quot;/&gt;&lt;wsp:rsid wsp:val=&quot;0019099F&quot;/&gt;&lt;wsp:rsid wsp:val=&quot;00192D27&quot;/&gt;&lt;wsp:rsid wsp:val=&quot;001943B0&quot;/&gt;&lt;wsp:rsid wsp:val=&quot;001A0E48&quot;/&gt;&lt;wsp:rsid wsp:val=&quot;001A23D2&quot;/&gt;&lt;wsp:rsid wsp:val=&quot;001A4F26&quot;/&gt;&lt;wsp:rsid wsp:val=&quot;001A6521&quot;/&gt;&lt;wsp:rsid wsp:val=&quot;001A7019&quot;/&gt;&lt;wsp:rsid wsp:val=&quot;001A70CB&quot;/&gt;&lt;wsp:rsid wsp:val=&quot;001B2199&quot;/&gt;&lt;wsp:rsid wsp:val=&quot;001C10A4&quot;/&gt;&lt;wsp:rsid wsp:val=&quot;001C23C1&quot;/&gt;&lt;wsp:rsid wsp:val=&quot;001C2A5B&quot;/&gt;&lt;wsp:rsid wsp:val=&quot;001C2F51&quot;/&gt;&lt;wsp:rsid wsp:val=&quot;001C3631&quot;/&gt;&lt;wsp:rsid wsp:val=&quot;001C3CB6&quot;/&gt;&lt;wsp:rsid wsp:val=&quot;001C763E&quot;/&gt;&lt;wsp:rsid wsp:val=&quot;001C767D&quot;/&gt;&lt;wsp:rsid wsp:val=&quot;001D0A3B&quot;/&gt;&lt;wsp:rsid wsp:val=&quot;001D3758&quot;/&gt;&lt;wsp:rsid wsp:val=&quot;001D67DE&quot;/&gt;&lt;wsp:rsid wsp:val=&quot;001E0D31&quot;/&gt;&lt;wsp:rsid wsp:val=&quot;001E3991&quot;/&gt;&lt;wsp:rsid wsp:val=&quot;001E5290&quot;/&gt;&lt;wsp:rsid wsp:val=&quot;001E597F&quot;/&gt;&lt;wsp:rsid wsp:val=&quot;001E60E9&quot;/&gt;&lt;wsp:rsid wsp:val=&quot;001E6212&quot;/&gt;&lt;wsp:rsid wsp:val=&quot;001F1445&quot;/&gt;&lt;wsp:rsid wsp:val=&quot;001F14E8&quot;/&gt;&lt;wsp:rsid wsp:val=&quot;001F2F76&quot;/&gt;&lt;wsp:rsid wsp:val=&quot;001F35CA&quot;/&gt;&lt;wsp:rsid wsp:val=&quot;001F38EF&quot;/&gt;&lt;wsp:rsid wsp:val=&quot;001F570C&quot;/&gt;&lt;wsp:rsid wsp:val=&quot;001F6253&quot;/&gt;&lt;wsp:rsid wsp:val=&quot;001F75FA&quot;/&gt;&lt;wsp:rsid wsp:val=&quot;001F7883&quot;/&gt;&lt;wsp:rsid wsp:val=&quot;00200BF4&quot;/&gt;&lt;wsp:rsid wsp:val=&quot;002015DB&quot;/&gt;&lt;wsp:rsid wsp:val=&quot;0020181B&quot;/&gt;&lt;wsp:rsid wsp:val=&quot;00202588&quot;/&gt;&lt;wsp:rsid wsp:val=&quot;002048BD&quot;/&gt;&lt;wsp:rsid wsp:val=&quot;00206699&quot;/&gt;&lt;wsp:rsid wsp:val=&quot;00207358&quot;/&gt;&lt;wsp:rsid wsp:val=&quot;002126B8&quot;/&gt;&lt;wsp:rsid wsp:val=&quot;00216AD6&quot;/&gt;&lt;wsp:rsid wsp:val=&quot;00217189&quot;/&gt;&lt;wsp:rsid wsp:val=&quot;00217E7E&quot;/&gt;&lt;wsp:rsid wsp:val=&quot;00217FEC&quot;/&gt;&lt;wsp:rsid wsp:val=&quot;00224221&quot;/&gt;&lt;wsp:rsid wsp:val=&quot;00224DA2&quot;/&gt;&lt;wsp:rsid wsp:val=&quot;00226B64&quot;/&gt;&lt;wsp:rsid wsp:val=&quot;0022712F&quot;/&gt;&lt;wsp:rsid wsp:val=&quot;00231159&quot;/&gt;&lt;wsp:rsid wsp:val=&quot;00234F39&quot;/&gt;&lt;wsp:rsid wsp:val=&quot;00235486&quot;/&gt;&lt;wsp:rsid wsp:val=&quot;002354EF&quot;/&gt;&lt;wsp:rsid wsp:val=&quot;0023739B&quot;/&gt;&lt;wsp:rsid wsp:val=&quot;002421B6&quot;/&gt;&lt;wsp:rsid wsp:val=&quot;00242397&quot;/&gt;&lt;wsp:rsid wsp:val=&quot;002426C8&quot;/&gt;&lt;wsp:rsid wsp:val=&quot;00242AE9&quot;/&gt;&lt;wsp:rsid wsp:val=&quot;00243022&quot;/&gt;&lt;wsp:rsid wsp:val=&quot;00243D81&quot;/&gt;&lt;wsp:rsid wsp:val=&quot;00243DA3&quot;/&gt;&lt;wsp:rsid wsp:val=&quot;00244FC1&quot;/&gt;&lt;wsp:rsid wsp:val=&quot;0024558A&quot;/&gt;&lt;wsp:rsid wsp:val=&quot;00245AC2&quot;/&gt;&lt;wsp:rsid wsp:val=&quot;00245B05&quot;/&gt;&lt;wsp:rsid wsp:val=&quot;00245D1B&quot;/&gt;&lt;wsp:rsid wsp:val=&quot;002463C5&quot;/&gt;&lt;wsp:rsid wsp:val=&quot;00246FBA&quot;/&gt;&lt;wsp:rsid wsp:val=&quot;00247049&quot;/&gt;&lt;wsp:rsid wsp:val=&quot;00247BD1&quot;/&gt;&lt;wsp:rsid wsp:val=&quot;00247EB1&quot;/&gt;&lt;wsp:rsid wsp:val=&quot;00250262&quot;/&gt;&lt;wsp:rsid wsp:val=&quot;00250538&quot;/&gt;&lt;wsp:rsid wsp:val=&quot;00255C77&quot;/&gt;&lt;wsp:rsid wsp:val=&quot;0025787C&quot;/&gt;&lt;wsp:rsid wsp:val=&quot;0026652B&quot;/&gt;&lt;wsp:rsid wsp:val=&quot;00266A0A&quot;/&gt;&lt;wsp:rsid wsp:val=&quot;002676D7&quot;/&gt;&lt;wsp:rsid wsp:val=&quot;00267C91&quot;/&gt;&lt;wsp:rsid wsp:val=&quot;00267E60&quot;/&gt;&lt;wsp:rsid wsp:val=&quot;0027067C&quot;/&gt;&lt;wsp:rsid wsp:val=&quot;00274D3A&quot;/&gt;&lt;wsp:rsid wsp:val=&quot;00274E46&quot;/&gt;&lt;wsp:rsid wsp:val=&quot;0027671F&quot;/&gt;&lt;wsp:rsid wsp:val=&quot;002814EE&quot;/&gt;&lt;wsp:rsid wsp:val=&quot;002817D8&quot;/&gt;&lt;wsp:rsid wsp:val=&quot;002854CF&quot;/&gt;&lt;wsp:rsid wsp:val=&quot;0028727D&quot;/&gt;&lt;wsp:rsid wsp:val=&quot;00290080&quot;/&gt;&lt;wsp:rsid wsp:val=&quot;0029195F&quot;/&gt;&lt;wsp:rsid wsp:val=&quot;00291C07&quot;/&gt;&lt;wsp:rsid wsp:val=&quot;00291C0E&quot;/&gt;&lt;wsp:rsid wsp:val=&quot;002945D4&quot;/&gt;&lt;wsp:rsid wsp:val=&quot;002A0C31&quot;/&gt;&lt;wsp:rsid wsp:val=&quot;002A1C97&quot;/&gt;&lt;wsp:rsid wsp:val=&quot;002A472E&quot;/&gt;&lt;wsp:rsid wsp:val=&quot;002A4F73&quot;/&gt;&lt;wsp:rsid wsp:val=&quot;002A6D1B&quot;/&gt;&lt;wsp:rsid wsp:val=&quot;002A6DFE&quot;/&gt;&lt;wsp:rsid wsp:val=&quot;002A7085&quot;/&gt;&lt;wsp:rsid wsp:val=&quot;002A7834&quot;/&gt;&lt;wsp:rsid wsp:val=&quot;002B1D9A&quot;/&gt;&lt;wsp:rsid wsp:val=&quot;002B1FBF&quot;/&gt;&lt;wsp:rsid wsp:val=&quot;002B26C9&quot;/&gt;&lt;wsp:rsid wsp:val=&quot;002B3305&quot;/&gt;&lt;wsp:rsid wsp:val=&quot;002B38E7&quot;/&gt;&lt;wsp:rsid wsp:val=&quot;002B51FC&quot;/&gt;&lt;wsp:rsid wsp:val=&quot;002B655B&quot;/&gt;&lt;wsp:rsid wsp:val=&quot;002C14D5&quot;/&gt;&lt;wsp:rsid wsp:val=&quot;002C1955&quot;/&gt;&lt;wsp:rsid wsp:val=&quot;002C1C54&quot;/&gt;&lt;wsp:rsid wsp:val=&quot;002C2141&quot;/&gt;&lt;wsp:rsid wsp:val=&quot;002C2C43&quot;/&gt;&lt;wsp:rsid wsp:val=&quot;002C3C33&quot;/&gt;&lt;wsp:rsid wsp:val=&quot;002C5256&quot;/&gt;&lt;wsp:rsid wsp:val=&quot;002C75CF&quot;/&gt;&lt;wsp:rsid wsp:val=&quot;002D04B2&quot;/&gt;&lt;wsp:rsid wsp:val=&quot;002D1CAF&quot;/&gt;&lt;wsp:rsid wsp:val=&quot;002D335B&quot;/&gt;&lt;wsp:rsid wsp:val=&quot;002D3DBF&quot;/&gt;&lt;wsp:rsid wsp:val=&quot;002D641F&quot;/&gt;&lt;wsp:rsid wsp:val=&quot;002D72D9&quot;/&gt;&lt;wsp:rsid wsp:val=&quot;002E04F9&quot;/&gt;&lt;wsp:rsid wsp:val=&quot;002E0567&quot;/&gt;&lt;wsp:rsid wsp:val=&quot;002E0A88&quot;/&gt;&lt;wsp:rsid wsp:val=&quot;002E2805&quot;/&gt;&lt;wsp:rsid wsp:val=&quot;002E383E&quot;/&gt;&lt;wsp:rsid wsp:val=&quot;002F1C19&quot;/&gt;&lt;wsp:rsid wsp:val=&quot;002F4AD0&quot;/&gt;&lt;wsp:rsid wsp:val=&quot;002F4C27&quot;/&gt;&lt;wsp:rsid wsp:val=&quot;002F52F8&quot;/&gt;&lt;wsp:rsid wsp:val=&quot;002F61B6&quot;/&gt;&lt;wsp:rsid wsp:val=&quot;002F638C&quot;/&gt;&lt;wsp:rsid wsp:val=&quot;002F7CDE&quot;/&gt;&lt;wsp:rsid wsp:val=&quot;00301251&quot;/&gt;&lt;wsp:rsid wsp:val=&quot;00301372&quot;/&gt;&lt;wsp:rsid wsp:val=&quot;00302A4A&quot;/&gt;&lt;wsp:rsid wsp:val=&quot;0030304B&quot;/&gt;&lt;wsp:rsid wsp:val=&quot;00303E2A&quot;/&gt;&lt;wsp:rsid wsp:val=&quot;00303E49&quot;/&gt;&lt;wsp:rsid wsp:val=&quot;00306771&quot;/&gt;&lt;wsp:rsid wsp:val=&quot;00307046&quot;/&gt;&lt;wsp:rsid wsp:val=&quot;00311B8D&quot;/&gt;&lt;wsp:rsid wsp:val=&quot;00313884&quot;/&gt;&lt;wsp:rsid wsp:val=&quot;00314B6E&quot;/&gt;&lt;wsp:rsid wsp:val=&quot;00315EF8&quot;/&gt;&lt;wsp:rsid wsp:val=&quot;003170E1&quot;/&gt;&lt;wsp:rsid wsp:val=&quot;00317C0B&quot;/&gt;&lt;wsp:rsid wsp:val=&quot;0033080F&quot;/&gt;&lt;wsp:rsid wsp:val=&quot;00330AA6&quot;/&gt;&lt;wsp:rsid wsp:val=&quot;0033109A&quot;/&gt;&lt;wsp:rsid wsp:val=&quot;003314AB&quot;/&gt;&lt;wsp:rsid wsp:val=&quot;00331500&quot;/&gt;&lt;wsp:rsid wsp:val=&quot;00332E25&quot;/&gt;&lt;wsp:rsid wsp:val=&quot;00334588&quot;/&gt;&lt;wsp:rsid wsp:val=&quot;00335528&quot;/&gt;&lt;wsp:rsid wsp:val=&quot;0034187D&quot;/&gt;&lt;wsp:rsid wsp:val=&quot;003429CE&quot;/&gt;&lt;wsp:rsid wsp:val=&quot;0034380B&quot;/&gt;&lt;wsp:rsid wsp:val=&quot;0034437E&quot;/&gt;&lt;wsp:rsid wsp:val=&quot;003447FB&quot;/&gt;&lt;wsp:rsid wsp:val=&quot;0035047C&quot;/&gt;&lt;wsp:rsid wsp:val=&quot;00352333&quot;/&gt;&lt;wsp:rsid wsp:val=&quot;00352793&quot;/&gt;&lt;wsp:rsid wsp:val=&quot;003570F2&quot;/&gt;&lt;wsp:rsid wsp:val=&quot;0035775F&quot;/&gt;&lt;wsp:rsid wsp:val=&quot;00360266&quot;/&gt;&lt;wsp:rsid wsp:val=&quot;003605A9&quot;/&gt;&lt;wsp:rsid wsp:val=&quot;003605C4&quot;/&gt;&lt;wsp:rsid wsp:val=&quot;003606C5&quot;/&gt;&lt;wsp:rsid wsp:val=&quot;00365001&quot;/&gt;&lt;wsp:rsid wsp:val=&quot;003663F8&quot;/&gt;&lt;wsp:rsid wsp:val=&quot;00367713&quot;/&gt;&lt;wsp:rsid wsp:val=&quot;00373293&quot;/&gt;&lt;wsp:rsid wsp:val=&quot;00374315&quot;/&gt;&lt;wsp:rsid wsp:val=&quot;00375488&quot;/&gt;&lt;wsp:rsid wsp:val=&quot;00385D27&quot;/&gt;&lt;wsp:rsid wsp:val=&quot;0038651D&quot;/&gt;&lt;wsp:rsid wsp:val=&quot;00391A4A&quot;/&gt;&lt;wsp:rsid wsp:val=&quot;0039295B&quot;/&gt;&lt;wsp:rsid wsp:val=&quot;00392DE4&quot;/&gt;&lt;wsp:rsid wsp:val=&quot;00393C6B&quot;/&gt;&lt;wsp:rsid wsp:val=&quot;003945B9&quot;/&gt;&lt;wsp:rsid wsp:val=&quot;00394DDA&quot;/&gt;&lt;wsp:rsid wsp:val=&quot;00397D54&quot;/&gt;&lt;wsp:rsid wsp:val=&quot;003A07CC&quot;/&gt;&lt;wsp:rsid wsp:val=&quot;003A1B84&quot;/&gt;&lt;wsp:rsid wsp:val=&quot;003A44BA&quot;/&gt;&lt;wsp:rsid wsp:val=&quot;003A62F2&quot;/&gt;&lt;wsp:rsid wsp:val=&quot;003A679B&quot;/&gt;&lt;wsp:rsid wsp:val=&quot;003B30F0&quot;/&gt;&lt;wsp:rsid wsp:val=&quot;003B3358&quot;/&gt;&lt;wsp:rsid wsp:val=&quot;003B5B85&quot;/&gt;&lt;wsp:rsid wsp:val=&quot;003B7306&quot;/&gt;&lt;wsp:rsid wsp:val=&quot;003B7F0A&quot;/&gt;&lt;wsp:rsid wsp:val=&quot;003C2D3C&quot;/&gt;&lt;wsp:rsid wsp:val=&quot;003C573F&quot;/&gt;&lt;wsp:rsid wsp:val=&quot;003C5DEE&quot;/&gt;&lt;wsp:rsid wsp:val=&quot;003D2D8F&quot;/&gt;&lt;wsp:rsid wsp:val=&quot;003D61D4&quot;/&gt;&lt;wsp:rsid wsp:val=&quot;003D6285&quot;/&gt;&lt;wsp:rsid wsp:val=&quot;003D7AA1&quot;/&gt;&lt;wsp:rsid wsp:val=&quot;003D7E0A&quot;/&gt;&lt;wsp:rsid wsp:val=&quot;003E0018&quot;/&gt;&lt;wsp:rsid wsp:val=&quot;003E0723&quot;/&gt;&lt;wsp:rsid wsp:val=&quot;003E1FD8&quot;/&gt;&lt;wsp:rsid wsp:val=&quot;003E2725&quot;/&gt;&lt;wsp:rsid wsp:val=&quot;003E40E1&quot;/&gt;&lt;wsp:rsid wsp:val=&quot;003E59C7&quot;/&gt;&lt;wsp:rsid wsp:val=&quot;003E7B80&quot;/&gt;&lt;wsp:rsid wsp:val=&quot;003F03D8&quot;/&gt;&lt;wsp:rsid wsp:val=&quot;003F089D&quot;/&gt;&lt;wsp:rsid wsp:val=&quot;003F1D1B&quot;/&gt;&lt;wsp:rsid wsp:val=&quot;003F74A9&quot;/&gt;&lt;wsp:rsid wsp:val=&quot;003F76C2&quot;/&gt;&lt;wsp:rsid wsp:val=&quot;003F77B4&quot;/&gt;&lt;wsp:rsid wsp:val=&quot;004004D5&quot;/&gt;&lt;wsp:rsid wsp:val=&quot;004007F0&quot;/&gt;&lt;wsp:rsid wsp:val=&quot;00401A10&quot;/&gt;&lt;wsp:rsid wsp:val=&quot;00403B72&quot;/&gt;&lt;wsp:rsid wsp:val=&quot;0040487A&quot;/&gt;&lt;wsp:rsid wsp:val=&quot;004063E0&quot;/&gt;&lt;wsp:rsid wsp:val=&quot;004066FF&quot;/&gt;&lt;wsp:rsid wsp:val=&quot;004105C9&quot;/&gt;&lt;wsp:rsid wsp:val=&quot;00410B74&quot;/&gt;&lt;wsp:rsid wsp:val=&quot;00415177&quot;/&gt;&lt;wsp:rsid wsp:val=&quot;0041526C&quot;/&gt;&lt;wsp:rsid wsp:val=&quot;00417D62&quot;/&gt;&lt;wsp:rsid wsp:val=&quot;00420A32&quot;/&gt;&lt;wsp:rsid wsp:val=&quot;00420BAB&quot;/&gt;&lt;wsp:rsid wsp:val=&quot;004212EA&quot;/&gt;&lt;wsp:rsid wsp:val=&quot;00421BE7&quot;/&gt;&lt;wsp:rsid wsp:val=&quot;00422FE9&quot;/&gt;&lt;wsp:rsid wsp:val=&quot;004265A6&quot;/&gt;&lt;wsp:rsid wsp:val=&quot;004279BB&quot;/&gt;&lt;wsp:rsid wsp:val=&quot;00431A13&quot;/&gt;&lt;wsp:rsid wsp:val=&quot;00431D1E&quot;/&gt;&lt;wsp:rsid wsp:val=&quot;004321CA&quot;/&gt;&lt;wsp:rsid wsp:val=&quot;00433216&quot;/&gt;&lt;wsp:rsid wsp:val=&quot;00434F71&quot;/&gt;&lt;wsp:rsid wsp:val=&quot;00435C00&quot;/&gt;&lt;wsp:rsid wsp:val=&quot;004378DC&quot;/&gt;&lt;wsp:rsid wsp:val=&quot;004422DB&quot;/&gt;&lt;wsp:rsid wsp:val=&quot;00442735&quot;/&gt;&lt;wsp:rsid wsp:val=&quot;004434F2&quot;/&gt;&lt;wsp:rsid wsp:val=&quot;004462CC&quot;/&gt;&lt;wsp:rsid wsp:val=&quot;00446768&quot;/&gt;&lt;wsp:rsid wsp:val=&quot;0045193C&quot;/&gt;&lt;wsp:rsid wsp:val=&quot;0045201E&quot;/&gt;&lt;wsp:rsid wsp:val=&quot;00452B22&quot;/&gt;&lt;wsp:rsid wsp:val=&quot;00453CDE&quot;/&gt;&lt;wsp:rsid wsp:val=&quot;00455117&quot;/&gt;&lt;wsp:rsid wsp:val=&quot;00457E77&quot;/&gt;&lt;wsp:rsid wsp:val=&quot;00461DA8&quot;/&gt;&lt;wsp:rsid wsp:val=&quot;00463786&quot;/&gt;&lt;wsp:rsid wsp:val=&quot;00464305&quot;/&gt;&lt;wsp:rsid wsp:val=&quot;004646F1&quot;/&gt;&lt;wsp:rsid wsp:val=&quot;004648E9&quot;/&gt;&lt;wsp:rsid wsp:val=&quot;00465616&quot;/&gt;&lt;wsp:rsid wsp:val=&quot;00467C5A&quot;/&gt;&lt;wsp:rsid wsp:val=&quot;00470D57&quot;/&gt;&lt;wsp:rsid wsp:val=&quot;004751F1&quot;/&gt;&lt;wsp:rsid wsp:val=&quot;00475E66&quot;/&gt;&lt;wsp:rsid wsp:val=&quot;004823D7&quot;/&gt;&lt;wsp:rsid wsp:val=&quot;00482850&quot;/&gt;&lt;wsp:rsid wsp:val=&quot;00486056&quot;/&gt;&lt;wsp:rsid wsp:val=&quot;00487109&quot;/&gt;&lt;wsp:rsid wsp:val=&quot;00490415&quot;/&gt;&lt;wsp:rsid wsp:val=&quot;00491DAB&quot;/&gt;&lt;wsp:rsid wsp:val=&quot;00493D41&quot;/&gt;&lt;wsp:rsid wsp:val=&quot;004945D6&quot;/&gt;&lt;wsp:rsid wsp:val=&quot;004974D7&quot;/&gt;&lt;wsp:rsid wsp:val=&quot;004A0F2B&quot;/&gt;&lt;wsp:rsid wsp:val=&quot;004A4379&quot;/&gt;&lt;wsp:rsid wsp:val=&quot;004B0995&quot;/&gt;&lt;wsp:rsid wsp:val=&quot;004B2CD1&quot;/&gt;&lt;wsp:rsid wsp:val=&quot;004B3310&quot;/&gt;&lt;wsp:rsid wsp:val=&quot;004B6A00&quot;/&gt;&lt;wsp:rsid wsp:val=&quot;004B7FF8&quot;/&gt;&lt;wsp:rsid wsp:val=&quot;004C027B&quot;/&gt;&lt;wsp:rsid wsp:val=&quot;004C132D&quot;/&gt;&lt;wsp:rsid wsp:val=&quot;004C1698&quot;/&gt;&lt;wsp:rsid wsp:val=&quot;004C1C57&quot;/&gt;&lt;wsp:rsid wsp:val=&quot;004C2D7C&quot;/&gt;&lt;wsp:rsid wsp:val=&quot;004C3029&quot;/&gt;&lt;wsp:rsid wsp:val=&quot;004C3B22&quot;/&gt;&lt;wsp:rsid wsp:val=&quot;004C4594&quot;/&gt;&lt;wsp:rsid wsp:val=&quot;004C5A87&quot;/&gt;&lt;wsp:rsid wsp:val=&quot;004C5AEB&quot;/&gt;&lt;wsp:rsid wsp:val=&quot;004C72FA&quot;/&gt;&lt;wsp:rsid wsp:val=&quot;004D0AA6&quot;/&gt;&lt;wsp:rsid wsp:val=&quot;004D1386&quot;/&gt;&lt;wsp:rsid wsp:val=&quot;004D47FA&quot;/&gt;&lt;wsp:rsid wsp:val=&quot;004E0607&quot;/&gt;&lt;wsp:rsid wsp:val=&quot;004E060D&quot;/&gt;&lt;wsp:rsid wsp:val=&quot;004E2429&quot;/&gt;&lt;wsp:rsid wsp:val=&quot;004E3849&quot;/&gt;&lt;wsp:rsid wsp:val=&quot;004E6EE2&quot;/&gt;&lt;wsp:rsid wsp:val=&quot;004E7F06&quot;/&gt;&lt;wsp:rsid wsp:val=&quot;004F1495&quot;/&gt;&lt;wsp:rsid wsp:val=&quot;004F454D&quot;/&gt;&lt;wsp:rsid wsp:val=&quot;004F4F9D&quot;/&gt;&lt;wsp:rsid wsp:val=&quot;004F67CB&quot;/&gt;&lt;wsp:rsid wsp:val=&quot;004F7ADA&quot;/&gt;&lt;wsp:rsid wsp:val=&quot;0050011B&quot;/&gt;&lt;wsp:rsid wsp:val=&quot;005045F0&quot;/&gt;&lt;wsp:rsid wsp:val=&quot;005070D4&quot;/&gt;&lt;wsp:rsid wsp:val=&quot;0051347A&quot;/&gt;&lt;wsp:rsid wsp:val=&quot;005150DC&quot;/&gt;&lt;wsp:rsid wsp:val=&quot;00516441&quot;/&gt;&lt;wsp:rsid wsp:val=&quot;0051764C&quot;/&gt;&lt;wsp:rsid wsp:val=&quot;005209E5&quot;/&gt;&lt;wsp:rsid wsp:val=&quot;00523E57&quot;/&gt;&lt;wsp:rsid wsp:val=&quot;00526BAB&quot;/&gt;&lt;wsp:rsid wsp:val=&quot;005335CB&quot;/&gt;&lt;wsp:rsid wsp:val=&quot;00533987&quot;/&gt;&lt;wsp:rsid wsp:val=&quot;00534124&quot;/&gt;&lt;wsp:rsid wsp:val=&quot;00535139&quot;/&gt;&lt;wsp:rsid wsp:val=&quot;00535F5C&quot;/&gt;&lt;wsp:rsid wsp:val=&quot;00542C29&quot;/&gt;&lt;wsp:rsid wsp:val=&quot;00543732&quot;/&gt;&lt;wsp:rsid wsp:val=&quot;00543E46&quot;/&gt;&lt;wsp:rsid wsp:val=&quot;005446C1&quot;/&gt;&lt;wsp:rsid wsp:val=&quot;005455E1&quot;/&gt;&lt;wsp:rsid wsp:val=&quot;00546210&quot;/&gt;&lt;wsp:rsid wsp:val=&quot;005479C2&quot;/&gt;&lt;wsp:rsid wsp:val=&quot;005503D4&quot;/&gt;&lt;wsp:rsid wsp:val=&quot;0055043E&quot;/&gt;&lt;wsp:rsid wsp:val=&quot;0055186A&quot;/&gt;&lt;wsp:rsid wsp:val=&quot;00552168&quot;/&gt;&lt;wsp:rsid wsp:val=&quot;00553D51&quot;/&gt;&lt;wsp:rsid wsp:val=&quot;00553ECA&quot;/&gt;&lt;wsp:rsid wsp:val=&quot;00555562&quot;/&gt;&lt;wsp:rsid wsp:val=&quot;00555CBB&quot;/&gt;&lt;wsp:rsid wsp:val=&quot;0055641C&quot;/&gt;&lt;wsp:rsid wsp:val=&quot;00556EF4&quot;/&gt;&lt;wsp:rsid wsp:val=&quot;0056188C&quot;/&gt;&lt;wsp:rsid wsp:val=&quot;00563792&quot;/&gt;&lt;wsp:rsid wsp:val=&quot;00563866&quot;/&gt;&lt;wsp:rsid wsp:val=&quot;00565E35&quot;/&gt;&lt;wsp:rsid wsp:val=&quot;0056618E&quot;/&gt;&lt;wsp:rsid wsp:val=&quot;00567D8C&quot;/&gt;&lt;wsp:rsid wsp:val=&quot;00567DF9&quot;/&gt;&lt;wsp:rsid wsp:val=&quot;00570C54&quot;/&gt;&lt;wsp:rsid wsp:val=&quot;00576CC0&quot;/&gt;&lt;wsp:rsid wsp:val=&quot;00577705&quot;/&gt;&lt;wsp:rsid wsp:val=&quot;005804B5&quot;/&gt;&lt;wsp:rsid wsp:val=&quot;00583DF4&quot;/&gt;&lt;wsp:rsid wsp:val=&quot;0058582A&quot;/&gt;&lt;wsp:rsid wsp:val=&quot;00591F76&quot;/&gt;&lt;wsp:rsid wsp:val=&quot;0059384F&quot;/&gt;&lt;wsp:rsid wsp:val=&quot;00595476&quot;/&gt;&lt;wsp:rsid wsp:val=&quot;00595DBE&quot;/&gt;&lt;wsp:rsid wsp:val=&quot;0059615C&quot;/&gt;&lt;wsp:rsid wsp:val=&quot;00596474&quot;/&gt;&lt;wsp:rsid wsp:val=&quot;00597DD9&quot;/&gt;&lt;wsp:rsid wsp:val=&quot;005A7F8C&quot;/&gt;&lt;wsp:rsid wsp:val=&quot;005B06BD&quot;/&gt;&lt;wsp:rsid wsp:val=&quot;005B0E73&quot;/&gt;&lt;wsp:rsid wsp:val=&quot;005B195C&quot;/&gt;&lt;wsp:rsid wsp:val=&quot;005B4B5A&quot;/&gt;&lt;wsp:rsid wsp:val=&quot;005B54EC&quot;/&gt;&lt;wsp:rsid wsp:val=&quot;005B77FA&quot;/&gt;&lt;wsp:rsid wsp:val=&quot;005C1C5F&quot;/&gt;&lt;wsp:rsid wsp:val=&quot;005C244C&quot;/&gt;&lt;wsp:rsid wsp:val=&quot;005C43D7&quot;/&gt;&lt;wsp:rsid wsp:val=&quot;005C4C86&quot;/&gt;&lt;wsp:rsid wsp:val=&quot;005C5914&quot;/&gt;&lt;wsp:rsid wsp:val=&quot;005C5F5D&quot;/&gt;&lt;wsp:rsid wsp:val=&quot;005C697C&quot;/&gt;&lt;wsp:rsid wsp:val=&quot;005C7250&quot;/&gt;&lt;wsp:rsid wsp:val=&quot;005D1C72&quot;/&gt;&lt;wsp:rsid wsp:val=&quot;005D1CC7&quot;/&gt;&lt;wsp:rsid wsp:val=&quot;005D2787&quot;/&gt;&lt;wsp:rsid wsp:val=&quot;005D3848&quot;/&gt;&lt;wsp:rsid wsp:val=&quot;005D3916&quot;/&gt;&lt;wsp:rsid wsp:val=&quot;005D56FB&quot;/&gt;&lt;wsp:rsid wsp:val=&quot;005D5E7E&quot;/&gt;&lt;wsp:rsid wsp:val=&quot;005D631F&quot;/&gt;&lt;wsp:rsid wsp:val=&quot;005D6987&quot;/&gt;&lt;wsp:rsid wsp:val=&quot;005D6C7A&quot;/&gt;&lt;wsp:rsid wsp:val=&quot;005D76AA&quot;/&gt;&lt;wsp:rsid wsp:val=&quot;005E07E4&quot;/&gt;&lt;wsp:rsid wsp:val=&quot;005E09B2&quot;/&gt;&lt;wsp:rsid wsp:val=&quot;005E34F0&quot;/&gt;&lt;wsp:rsid wsp:val=&quot;005E4DD3&quot;/&gt;&lt;wsp:rsid wsp:val=&quot;005F0F80&quot;/&gt;&lt;wsp:rsid wsp:val=&quot;005F0FCC&quot;/&gt;&lt;wsp:rsid wsp:val=&quot;005F15D9&quot;/&gt;&lt;wsp:rsid wsp:val=&quot;005F2F8F&quot;/&gt;&lt;wsp:rsid wsp:val=&quot;005F3BD8&quot;/&gt;&lt;wsp:rsid wsp:val=&quot;005F592E&quot;/&gt;&lt;wsp:rsid wsp:val=&quot;0060018B&quot;/&gt;&lt;wsp:rsid wsp:val=&quot;00602BE0&quot;/&gt;&lt;wsp:rsid wsp:val=&quot;00603DAF&quot;/&gt;&lt;wsp:rsid wsp:val=&quot;00604AF6&quot;/&gt;&lt;wsp:rsid wsp:val=&quot;006057D0&quot;/&gt;&lt;wsp:rsid wsp:val=&quot;0060581E&quot;/&gt;&lt;wsp:rsid wsp:val=&quot;0060623A&quot;/&gt;&lt;wsp:rsid wsp:val=&quot;006108AD&quot;/&gt;&lt;wsp:rsid wsp:val=&quot;00615CD5&quot;/&gt;&lt;wsp:rsid wsp:val=&quot;00617330&quot;/&gt;&lt;wsp:rsid wsp:val=&quot;00617FF4&quot;/&gt;&lt;wsp:rsid wsp:val=&quot;006209A2&quot;/&gt;&lt;wsp:rsid wsp:val=&quot;00621B02&quot;/&gt;&lt;wsp:rsid wsp:val=&quot;00625115&quot;/&gt;&lt;wsp:rsid wsp:val=&quot;00626DC7&quot;/&gt;&lt;wsp:rsid wsp:val=&quot;006303E8&quot;/&gt;&lt;wsp:rsid wsp:val=&quot;006320A1&quot;/&gt;&lt;wsp:rsid wsp:val=&quot;00632725&quot;/&gt;&lt;wsp:rsid wsp:val=&quot;00635B02&quot;/&gt;&lt;wsp:rsid wsp:val=&quot;006375AA&quot;/&gt;&lt;wsp:rsid wsp:val=&quot;00640093&quot;/&gt;&lt;wsp:rsid wsp:val=&quot;00640547&quot;/&gt;&lt;wsp:rsid wsp:val=&quot;0064167E&quot;/&gt;&lt;wsp:rsid wsp:val=&quot;00641FE9&quot;/&gt;&lt;wsp:rsid wsp:val=&quot;00642AFB&quot;/&gt;&lt;wsp:rsid wsp:val=&quot;006458E7&quot;/&gt;&lt;wsp:rsid wsp:val=&quot;0064640C&quot;/&gt;&lt;wsp:rsid wsp:val=&quot;0064665F&quot;/&gt;&lt;wsp:rsid wsp:val=&quot;00647878&quot;/&gt;&lt;wsp:rsid wsp:val=&quot;00647A8A&quot;/&gt;&lt;wsp:rsid wsp:val=&quot;00647BD1&quot;/&gt;&lt;wsp:rsid wsp:val=&quot;00650FCE&quot;/&gt;&lt;wsp:rsid wsp:val=&quot;00654165&quot;/&gt;&lt;wsp:rsid wsp:val=&quot;00654AB7&quot;/&gt;&lt;wsp:rsid wsp:val=&quot;00655593&quot;/&gt;&lt;wsp:rsid wsp:val=&quot;0065595A&quot;/&gt;&lt;wsp:rsid wsp:val=&quot;006613F1&quot;/&gt;&lt;wsp:rsid wsp:val=&quot;00661AFC&quot;/&gt;&lt;wsp:rsid wsp:val=&quot;00661B3E&quot;/&gt;&lt;wsp:rsid wsp:val=&quot;0066216D&quot;/&gt;&lt;wsp:rsid wsp:val=&quot;00663584&quot;/&gt;&lt;wsp:rsid wsp:val=&quot;00663E96&quot;/&gt;&lt;wsp:rsid wsp:val=&quot;00664DC6&quot;/&gt;&lt;wsp:rsid wsp:val=&quot;00667AD0&quot;/&gt;&lt;wsp:rsid wsp:val=&quot;00671121&quot;/&gt;&lt;wsp:rsid wsp:val=&quot;0067166F&quot;/&gt;&lt;wsp:rsid wsp:val=&quot;00671B57&quot;/&gt;&lt;wsp:rsid wsp:val=&quot;00672500&quot;/&gt;&lt;wsp:rsid wsp:val=&quot;0067324F&quot;/&gt;&lt;wsp:rsid wsp:val=&quot;00674CFF&quot;/&gt;&lt;wsp:rsid wsp:val=&quot;00674D34&quot;/&gt;&lt;wsp:rsid wsp:val=&quot;00675341&quot;/&gt;&lt;wsp:rsid wsp:val=&quot;00676F94&quot;/&gt;&lt;wsp:rsid wsp:val=&quot;0068107E&quot;/&gt;&lt;wsp:rsid wsp:val=&quot;006812EE&quot;/&gt;&lt;wsp:rsid wsp:val=&quot;00681CA0&quot;/&gt;&lt;wsp:rsid wsp:val=&quot;0068483D&quot;/&gt;&lt;wsp:rsid wsp:val=&quot;00685297&quot;/&gt;&lt;wsp:rsid wsp:val=&quot;0068766C&quot;/&gt;&lt;wsp:rsid wsp:val=&quot;006901FF&quot;/&gt;&lt;wsp:rsid wsp:val=&quot;00690D75&quot;/&gt;&lt;wsp:rsid wsp:val=&quot;00695564&quot;/&gt;&lt;wsp:rsid wsp:val=&quot;006976E7&quot;/&gt;&lt;wsp:rsid wsp:val=&quot;006A0A88&quot;/&gt;&lt;wsp:rsid wsp:val=&quot;006B137F&quot;/&gt;&lt;wsp:rsid wsp:val=&quot;006B209E&quot;/&gt;&lt;wsp:rsid wsp:val=&quot;006B2874&quot;/&gt;&lt;wsp:rsid wsp:val=&quot;006B42B9&quot;/&gt;&lt;wsp:rsid wsp:val=&quot;006B4CCD&quot;/&gt;&lt;wsp:rsid wsp:val=&quot;006C05CA&quot;/&gt;&lt;wsp:rsid wsp:val=&quot;006C0F6F&quot;/&gt;&lt;wsp:rsid wsp:val=&quot;006C22F4&quot;/&gt;&lt;wsp:rsid wsp:val=&quot;006D1084&quot;/&gt;&lt;wsp:rsid wsp:val=&quot;006D12CD&quot;/&gt;&lt;wsp:rsid wsp:val=&quot;006D20FF&quot;/&gt;&lt;wsp:rsid wsp:val=&quot;006D3937&quot;/&gt;&lt;wsp:rsid wsp:val=&quot;006D4E8F&quot;/&gt;&lt;wsp:rsid wsp:val=&quot;006D594B&quot;/&gt;&lt;wsp:rsid wsp:val=&quot;006D7A3E&quot;/&gt;&lt;wsp:rsid wsp:val=&quot;006E3770&quot;/&gt;&lt;wsp:rsid wsp:val=&quot;006E67DA&quot;/&gt;&lt;wsp:rsid wsp:val=&quot;006F3C3D&quot;/&gt;&lt;wsp:rsid wsp:val=&quot;006F59BC&quot;/&gt;&lt;wsp:rsid wsp:val=&quot;006F6318&quot;/&gt;&lt;wsp:rsid wsp:val=&quot;006F6515&quot;/&gt;&lt;wsp:rsid wsp:val=&quot;006F6813&quot;/&gt;&lt;wsp:rsid wsp:val=&quot;006F7863&quot;/&gt;&lt;wsp:rsid wsp:val=&quot;00700D3B&quot;/&gt;&lt;wsp:rsid wsp:val=&quot;00700DE5&quot;/&gt;&lt;wsp:rsid wsp:val=&quot;0070112C&quot;/&gt;&lt;wsp:rsid wsp:val=&quot;00701ECA&quot;/&gt;&lt;wsp:rsid wsp:val=&quot;00705023&quot;/&gt;&lt;wsp:rsid wsp:val=&quot;007104A8&quot;/&gt;&lt;wsp:rsid wsp:val=&quot;00712846&quot;/&gt;&lt;wsp:rsid wsp:val=&quot;00712C06&quot;/&gt;&lt;wsp:rsid wsp:val=&quot;00712FEF&quot;/&gt;&lt;wsp:rsid wsp:val=&quot;00717D9B&quot;/&gt;&lt;wsp:rsid wsp:val=&quot;007232A8&quot;/&gt;&lt;wsp:rsid wsp:val=&quot;00724D55&quot;/&gt;&lt;wsp:rsid wsp:val=&quot;00724F72&quot;/&gt;&lt;wsp:rsid wsp:val=&quot;00725D5B&quot;/&gt;&lt;wsp:rsid wsp:val=&quot;007261E1&quot;/&gt;&lt;wsp:rsid wsp:val=&quot;0072794D&quot;/&gt;&lt;wsp:rsid wsp:val=&quot;007300B6&quot;/&gt;&lt;wsp:rsid wsp:val=&quot;00731659&quot;/&gt;&lt;wsp:rsid wsp:val=&quot;00731BE5&quot;/&gt;&lt;wsp:rsid wsp:val=&quot;00731E32&quot;/&gt;&lt;wsp:rsid wsp:val=&quot;00731F18&quot;/&gt;&lt;wsp:rsid wsp:val=&quot;007328F2&quot;/&gt;&lt;wsp:rsid wsp:val=&quot;00732DF7&quot;/&gt;&lt;wsp:rsid wsp:val=&quot;00733C68&quot;/&gt;&lt;wsp:rsid wsp:val=&quot;00733F3C&quot;/&gt;&lt;wsp:rsid wsp:val=&quot;007344A3&quot;/&gt;&lt;wsp:rsid wsp:val=&quot;007354D5&quot;/&gt;&lt;wsp:rsid wsp:val=&quot;007369F1&quot;/&gt;&lt;wsp:rsid wsp:val=&quot;00740643&quot;/&gt;&lt;wsp:rsid wsp:val=&quot;00741F6A&quot;/&gt;&lt;wsp:rsid wsp:val=&quot;00742294&quot;/&gt;&lt;wsp:rsid wsp:val=&quot;0074241D&quot;/&gt;&lt;wsp:rsid wsp:val=&quot;0074256A&quot;/&gt;&lt;wsp:rsid wsp:val=&quot;007429FF&quot;/&gt;&lt;wsp:rsid wsp:val=&quot;00742D95&quot;/&gt;&lt;wsp:rsid wsp:val=&quot;00743E80&quot;/&gt;&lt;wsp:rsid wsp:val=&quot;007458B9&quot;/&gt;&lt;wsp:rsid wsp:val=&quot;00746BAD&quot;/&gt;&lt;wsp:rsid wsp:val=&quot;0075025F&quot;/&gt;&lt;wsp:rsid wsp:val=&quot;0075047A&quot;/&gt;&lt;wsp:rsid wsp:val=&quot;00750692&quot;/&gt;&lt;wsp:rsid wsp:val=&quot;00750877&quot;/&gt;&lt;wsp:rsid wsp:val=&quot;007518DF&quot;/&gt;&lt;wsp:rsid wsp:val=&quot;007533F0&quot;/&gt;&lt;wsp:rsid wsp:val=&quot;007543C1&quot;/&gt;&lt;wsp:rsid wsp:val=&quot;007544A2&quot;/&gt;&lt;wsp:rsid wsp:val=&quot;007554CF&quot;/&gt;&lt;wsp:rsid wsp:val=&quot;00756150&quot;/&gt;&lt;wsp:rsid wsp:val=&quot;0075709B&quot;/&gt;&lt;wsp:rsid wsp:val=&quot;00760483&quot;/&gt;&lt;wsp:rsid wsp:val=&quot;00762A5E&quot;/&gt;&lt;wsp:rsid wsp:val=&quot;007654C9&quot;/&gt;&lt;wsp:rsid wsp:val=&quot;00766AB5&quot;/&gt;&lt;wsp:rsid wsp:val=&quot;00766D2F&quot;/&gt;&lt;wsp:rsid wsp:val=&quot;007770F7&quot;/&gt;&lt;wsp:rsid wsp:val=&quot;007776D1&quot;/&gt;&lt;wsp:rsid wsp:val=&quot;0078119E&quot;/&gt;&lt;wsp:rsid wsp:val=&quot;00782601&quot;/&gt;&lt;wsp:rsid wsp:val=&quot;00782C76&quot;/&gt;&lt;wsp:rsid wsp:val=&quot;007833DC&quot;/&gt;&lt;wsp:rsid wsp:val=&quot;00785115&quot;/&gt;&lt;wsp:rsid wsp:val=&quot;007854E3&quot;/&gt;&lt;wsp:rsid wsp:val=&quot;0078618D&quot;/&gt;&lt;wsp:rsid wsp:val=&quot;00790278&quot;/&gt;&lt;wsp:rsid wsp:val=&quot;0079097B&quot;/&gt;&lt;wsp:rsid wsp:val=&quot;00791BCA&quot;/&gt;&lt;wsp:rsid wsp:val=&quot;00791D1C&quot;/&gt;&lt;wsp:rsid wsp:val=&quot;007940E2&quot;/&gt;&lt;wsp:rsid wsp:val=&quot;00794277&quot;/&gt;&lt;wsp:rsid wsp:val=&quot;007A1B23&quot;/&gt;&lt;wsp:rsid wsp:val=&quot;007A28DE&quot;/&gt;&lt;wsp:rsid wsp:val=&quot;007A4753&quot;/&gt;&lt;wsp:rsid wsp:val=&quot;007A54B2&quot;/&gt;&lt;wsp:rsid wsp:val=&quot;007A654D&quot;/&gt;&lt;wsp:rsid wsp:val=&quot;007A67BB&quot;/&gt;&lt;wsp:rsid wsp:val=&quot;007B0A8C&quot;/&gt;&lt;wsp:rsid wsp:val=&quot;007B2AF2&quot;/&gt;&lt;wsp:rsid wsp:val=&quot;007B2B03&quot;/&gt;&lt;wsp:rsid wsp:val=&quot;007B4B68&quot;/&gt;&lt;wsp:rsid wsp:val=&quot;007B6D2D&quot;/&gt;&lt;wsp:rsid wsp:val=&quot;007C1F19&quot;/&gt;&lt;wsp:rsid wsp:val=&quot;007C22BE&quot;/&gt;&lt;wsp:rsid wsp:val=&quot;007C3E7E&quot;/&gt;&lt;wsp:rsid wsp:val=&quot;007C4325&quot;/&gt;&lt;wsp:rsid wsp:val=&quot;007D1202&quot;/&gt;&lt;wsp:rsid wsp:val=&quot;007D1A48&quot;/&gt;&lt;wsp:rsid wsp:val=&quot;007D3A6D&quot;/&gt;&lt;wsp:rsid wsp:val=&quot;007D5425&quot;/&gt;&lt;wsp:rsid wsp:val=&quot;007D5DA8&quot;/&gt;&lt;wsp:rsid wsp:val=&quot;007D5DE1&quot;/&gt;&lt;wsp:rsid wsp:val=&quot;007D70D2&quot;/&gt;&lt;wsp:rsid wsp:val=&quot;007E20DF&quot;/&gt;&lt;wsp:rsid wsp:val=&quot;007E3300&quot;/&gt;&lt;wsp:rsid wsp:val=&quot;007E3AAC&quot;/&gt;&lt;wsp:rsid wsp:val=&quot;007E4633&quot;/&gt;&lt;wsp:rsid wsp:val=&quot;007E48E5&quot;/&gt;&lt;wsp:rsid wsp:val=&quot;007E6952&quot;/&gt;&lt;wsp:rsid wsp:val=&quot;007F187A&quot;/&gt;&lt;wsp:rsid wsp:val=&quot;007F2733&quot;/&gt;&lt;wsp:rsid wsp:val=&quot;007F291A&quot;/&gt;&lt;wsp:rsid wsp:val=&quot;007F4609&quot;/&gt;&lt;wsp:rsid wsp:val=&quot;007F5362&quot;/&gt;&lt;wsp:rsid wsp:val=&quot;007F5E4E&quot;/&gt;&lt;wsp:rsid wsp:val=&quot;007F6062&quot;/&gt;&lt;wsp:rsid wsp:val=&quot;007F6156&quot;/&gt;&lt;wsp:rsid wsp:val=&quot;007F67F9&quot;/&gt;&lt;wsp:rsid wsp:val=&quot;007F78C3&quot;/&gt;&lt;wsp:rsid wsp:val=&quot;0080179A&quot;/&gt;&lt;wsp:rsid wsp:val=&quot;0080436E&quot;/&gt;&lt;wsp:rsid wsp:val=&quot;00805943&quot;/&gt;&lt;wsp:rsid wsp:val=&quot;0080645E&quot;/&gt;&lt;wsp:rsid wsp:val=&quot;008065EC&quot;/&gt;&lt;wsp:rsid wsp:val=&quot;008076FE&quot;/&gt;&lt;wsp:rsid wsp:val=&quot;00807E25&quot;/&gt;&lt;wsp:rsid wsp:val=&quot;00813241&quot;/&gt;&lt;wsp:rsid wsp:val=&quot;00813EA8&quot;/&gt;&lt;wsp:rsid wsp:val=&quot;0081411B&quot;/&gt;&lt;wsp:rsid wsp:val=&quot;00817E7D&quot;/&gt;&lt;wsp:rsid wsp:val=&quot;00817FB4&quot;/&gt;&lt;wsp:rsid wsp:val=&quot;008203A3&quot;/&gt;&lt;wsp:rsid wsp:val=&quot;00820435&quot;/&gt;&lt;wsp:rsid wsp:val=&quot;00822198&quot;/&gt;&lt;wsp:rsid wsp:val=&quot;00822995&quot;/&gt;&lt;wsp:rsid wsp:val=&quot;00826146&quot;/&gt;&lt;wsp:rsid wsp:val=&quot;00826D56&quot;/&gt;&lt;wsp:rsid wsp:val=&quot;00832B5F&quot;/&gt;&lt;wsp:rsid wsp:val=&quot;008363C6&quot;/&gt;&lt;wsp:rsid wsp:val=&quot;008439A7&quot;/&gt;&lt;wsp:rsid wsp:val=&quot;00843FAC&quot;/&gt;&lt;wsp:rsid wsp:val=&quot;0084529F&quot;/&gt;&lt;wsp:rsid wsp:val=&quot;00845448&quot;/&gt;&lt;wsp:rsid wsp:val=&quot;008455CF&quot;/&gt;&lt;wsp:rsid wsp:val=&quot;00845A40&quot;/&gt;&lt;wsp:rsid wsp:val=&quot;00853593&quot;/&gt;&lt;wsp:rsid wsp:val=&quot;0085531B&quot;/&gt;&lt;wsp:rsid wsp:val=&quot;00857086&quot;/&gt;&lt;wsp:rsid wsp:val=&quot;00863FFE&quot;/&gt;&lt;wsp:rsid wsp:val=&quot;008641DE&quot;/&gt;&lt;wsp:rsid wsp:val=&quot;0086422D&quot;/&gt;&lt;wsp:rsid wsp:val=&quot;00864466&quot;/&gt;&lt;wsp:rsid wsp:val=&quot;00865014&quot;/&gt;&lt;wsp:rsid wsp:val=&quot;008652D9&quot;/&gt;&lt;wsp:rsid wsp:val=&quot;00865BE0&quot;/&gt;&lt;wsp:rsid wsp:val=&quot;00866F8C&quot;/&gt;&lt;wsp:rsid wsp:val=&quot;008671B6&quot;/&gt;&lt;wsp:rsid wsp:val=&quot;008678AB&quot;/&gt;&lt;wsp:rsid wsp:val=&quot;0087168F&quot;/&gt;&lt;wsp:rsid wsp:val=&quot;008729BD&quot;/&gt;&lt;wsp:rsid wsp:val=&quot;0087339C&quot;/&gt;&lt;wsp:rsid wsp:val=&quot;00873525&quot;/&gt;&lt;wsp:rsid wsp:val=&quot;00874D35&quot;/&gt;&lt;wsp:rsid wsp:val=&quot;0087513E&quot;/&gt;&lt;wsp:rsid wsp:val=&quot;00876FDB&quot;/&gt;&lt;wsp:rsid wsp:val=&quot;0088091B&quot;/&gt;&lt;wsp:rsid wsp:val=&quot;0088136E&quot;/&gt;&lt;wsp:rsid wsp:val=&quot;00881DA9&quot;/&gt;&lt;wsp:rsid wsp:val=&quot;00886B80&quot;/&gt;&lt;wsp:rsid wsp:val=&quot;0088749F&quot;/&gt;&lt;wsp:rsid wsp:val=&quot;00891505&quot;/&gt;&lt;wsp:rsid wsp:val=&quot;00891EE9&quot;/&gt;&lt;wsp:rsid wsp:val=&quot;00892440&quot;/&gt;&lt;wsp:rsid wsp:val=&quot;00892F61&quot;/&gt;&lt;wsp:rsid wsp:val=&quot;00893D47&quot;/&gt;&lt;wsp:rsid wsp:val=&quot;00893F79&quot;/&gt;&lt;wsp:rsid wsp:val=&quot;00894DF5&quot;/&gt;&lt;wsp:rsid wsp:val=&quot;00895D29&quot;/&gt;&lt;wsp:rsid wsp:val=&quot;0089771B&quot;/&gt;&lt;wsp:rsid wsp:val=&quot;00897E39&quot;/&gt;&lt;wsp:rsid wsp:val=&quot;008A05C2&quot;/&gt;&lt;wsp:rsid wsp:val=&quot;008A1957&quot;/&gt;&lt;wsp:rsid wsp:val=&quot;008A19EA&quot;/&gt;&lt;wsp:rsid wsp:val=&quot;008A449D&quot;/&gt;&lt;wsp:rsid wsp:val=&quot;008A5A0F&quot;/&gt;&lt;wsp:rsid wsp:val=&quot;008A7734&quot;/&gt;&lt;wsp:rsid wsp:val=&quot;008A79C5&quot;/&gt;&lt;wsp:rsid wsp:val=&quot;008A7CD4&quot;/&gt;&lt;wsp:rsid wsp:val=&quot;008B0404&quot;/&gt;&lt;wsp:rsid wsp:val=&quot;008B0798&quot;/&gt;&lt;wsp:rsid wsp:val=&quot;008B39ED&quot;/&gt;&lt;wsp:rsid wsp:val=&quot;008B4788&quot;/&gt;&lt;wsp:rsid wsp:val=&quot;008B56B7&quot;/&gt;&lt;wsp:rsid wsp:val=&quot;008B5B8D&quot;/&gt;&lt;wsp:rsid wsp:val=&quot;008C1897&quot;/&gt;&lt;wsp:rsid wsp:val=&quot;008C19FA&quot;/&gt;&lt;wsp:rsid wsp:val=&quot;008C3295&quot;/&gt;&lt;wsp:rsid wsp:val=&quot;008C3B60&quot;/&gt;&lt;wsp:rsid wsp:val=&quot;008C57BA&quot;/&gt;&lt;wsp:rsid wsp:val=&quot;008C5B60&quot;/&gt;&lt;wsp:rsid wsp:val=&quot;008C6474&quot;/&gt;&lt;wsp:rsid wsp:val=&quot;008C78E2&quot;/&gt;&lt;wsp:rsid wsp:val=&quot;008D00C0&quot;/&gt;&lt;wsp:rsid wsp:val=&quot;008D171F&quot;/&gt;&lt;wsp:rsid wsp:val=&quot;008D1B98&quot;/&gt;&lt;wsp:rsid wsp:val=&quot;008D3863&quot;/&gt;&lt;wsp:rsid wsp:val=&quot;008D3B4B&quot;/&gt;&lt;wsp:rsid wsp:val=&quot;008D3DA8&quot;/&gt;&lt;wsp:rsid wsp:val=&quot;008D7A7F&quot;/&gt;&lt;wsp:rsid wsp:val=&quot;008E27E4&quot;/&gt;&lt;wsp:rsid wsp:val=&quot;008E3460&quot;/&gt;&lt;wsp:rsid wsp:val=&quot;008E470A&quot;/&gt;&lt;wsp:rsid wsp:val=&quot;008E4A59&quot;/&gt;&lt;wsp:rsid wsp:val=&quot;008E60EA&quot;/&gt;&lt;wsp:rsid wsp:val=&quot;008E60F8&quot;/&gt;&lt;wsp:rsid wsp:val=&quot;008E671B&quot;/&gt;&lt;wsp:rsid wsp:val=&quot;008E6A7F&quot;/&gt;&lt;wsp:rsid wsp:val=&quot;008E6CE4&quot;/&gt;&lt;wsp:rsid wsp:val=&quot;008E7B9D&quot;/&gt;&lt;wsp:rsid wsp:val=&quot;008E7D7E&quot;/&gt;&lt;wsp:rsid wsp:val=&quot;008F11A4&quot;/&gt;&lt;wsp:rsid wsp:val=&quot;008F1641&quot;/&gt;&lt;wsp:rsid wsp:val=&quot;008F1D11&quot;/&gt;&lt;wsp:rsid wsp:val=&quot;008F26AE&quot;/&gt;&lt;wsp:rsid wsp:val=&quot;008F2ADC&quot;/&gt;&lt;wsp:rsid wsp:val=&quot;008F48F2&quot;/&gt;&lt;wsp:rsid wsp:val=&quot;008F5363&quot;/&gt;&lt;wsp:rsid wsp:val=&quot;008F5BF0&quot;/&gt;&lt;wsp:rsid wsp:val=&quot;008F76C4&quot;/&gt;&lt;wsp:rsid wsp:val=&quot;00900543&quot;/&gt;&lt;wsp:rsid wsp:val=&quot;00901417&quot;/&gt;&lt;wsp:rsid wsp:val=&quot;00901658&quot;/&gt;&lt;wsp:rsid wsp:val=&quot;009017B9&quot;/&gt;&lt;wsp:rsid wsp:val=&quot;0090307C&quot;/&gt;&lt;wsp:rsid wsp:val=&quot;00904C26&quot;/&gt;&lt;wsp:rsid wsp:val=&quot;009051CB&quot;/&gt;&lt;wsp:rsid wsp:val=&quot;00907F83&quot;/&gt;&lt;wsp:rsid wsp:val=&quot;00911467&quot;/&gt;&lt;wsp:rsid wsp:val=&quot;00913355&quot;/&gt;&lt;wsp:rsid wsp:val=&quot;00915844&quot;/&gt;&lt;wsp:rsid wsp:val=&quot;00915F1D&quot;/&gt;&lt;wsp:rsid wsp:val=&quot;00916926&quot;/&gt;&lt;wsp:rsid wsp:val=&quot;00920430&quot;/&gt;&lt;wsp:rsid wsp:val=&quot;00921FE8&quot;/&gt;&lt;wsp:rsid wsp:val=&quot;00923194&quot;/&gt;&lt;wsp:rsid wsp:val=&quot;00923C29&quot;/&gt;&lt;wsp:rsid wsp:val=&quot;00923EE6&quot;/&gt;&lt;wsp:rsid wsp:val=&quot;00926ADC&quot;/&gt;&lt;wsp:rsid wsp:val=&quot;00927270&quot;/&gt;&lt;wsp:rsid wsp:val=&quot;0093038E&quot;/&gt;&lt;wsp:rsid wsp:val=&quot;009304ED&quot;/&gt;&lt;wsp:rsid wsp:val=&quot;009326F4&quot;/&gt;&lt;wsp:rsid wsp:val=&quot;00932B7E&quot;/&gt;&lt;wsp:rsid wsp:val=&quot;0093350A&quot;/&gt;&lt;wsp:rsid wsp:val=&quot;00935241&quot;/&gt;&lt;wsp:rsid wsp:val=&quot;00937E7F&quot;/&gt;&lt;wsp:rsid wsp:val=&quot;009426CA&quot;/&gt;&lt;wsp:rsid wsp:val=&quot;009436DB&quot;/&gt;&lt;wsp:rsid wsp:val=&quot;00944B2C&quot;/&gt;&lt;wsp:rsid wsp:val=&quot;00944BB1&quot;/&gt;&lt;wsp:rsid wsp:val=&quot;009467E0&quot;/&gt;&lt;wsp:rsid wsp:val=&quot;00946B2F&quot;/&gt;&lt;wsp:rsid wsp:val=&quot;00947FA3&quot;/&gt;&lt;wsp:rsid wsp:val=&quot;0095157D&quot;/&gt;&lt;wsp:rsid wsp:val=&quot;009529F2&quot;/&gt;&lt;wsp:rsid wsp:val=&quot;00954C4B&quot;/&gt;&lt;wsp:rsid wsp:val=&quot;00955FA6&quot;/&gt;&lt;wsp:rsid wsp:val=&quot;00956578&quot;/&gt;&lt;wsp:rsid wsp:val=&quot;00956EBC&quot;/&gt;&lt;wsp:rsid wsp:val=&quot;00960990&quot;/&gt;&lt;wsp:rsid wsp:val=&quot;00961B99&quot;/&gt;&lt;wsp:rsid wsp:val=&quot;009624AB&quot;/&gt;&lt;wsp:rsid wsp:val=&quot;00962CE0&quot;/&gt;&lt;wsp:rsid wsp:val=&quot;0096352D&quot;/&gt;&lt;wsp:rsid wsp:val=&quot;00964F06&quot;/&gt;&lt;wsp:rsid wsp:val=&quot;00966606&quot;/&gt;&lt;wsp:rsid wsp:val=&quot;00970ED6&quot;/&gt;&lt;wsp:rsid wsp:val=&quot;00971B9C&quot;/&gt;&lt;wsp:rsid wsp:val=&quot;009759A4&quot;/&gt;&lt;wsp:rsid wsp:val=&quot;00977B8C&quot;/&gt;&lt;wsp:rsid wsp:val=&quot;0098108E&quot;/&gt;&lt;wsp:rsid wsp:val=&quot;009837F8&quot;/&gt;&lt;wsp:rsid wsp:val=&quot;00986B9D&quot;/&gt;&lt;wsp:rsid wsp:val=&quot;0098743E&quot;/&gt;&lt;wsp:rsid wsp:val=&quot;00991868&quot;/&gt;&lt;wsp:rsid wsp:val=&quot;00991E21&quot;/&gt;&lt;wsp:rsid wsp:val=&quot;00991FBF&quot;/&gt;&lt;wsp:rsid wsp:val=&quot;00991FDA&quot;/&gt;&lt;wsp:rsid wsp:val=&quot;009930B7&quot;/&gt;&lt;wsp:rsid wsp:val=&quot;00993DFD&quot;/&gt;&lt;wsp:rsid wsp:val=&quot;0099493B&quot;/&gt;&lt;wsp:rsid wsp:val=&quot;00995597&quot;/&gt;&lt;wsp:rsid wsp:val=&quot;009956E0&quot;/&gt;&lt;wsp:rsid wsp:val=&quot;00995995&quot;/&gt;&lt;wsp:rsid wsp:val=&quot;00996DE4&quot;/&gt;&lt;wsp:rsid wsp:val=&quot;00997F5B&quot;/&gt;&lt;wsp:rsid wsp:val=&quot;009A42CC&quot;/&gt;&lt;wsp:rsid wsp:val=&quot;009A563A&quot;/&gt;&lt;wsp:rsid wsp:val=&quot;009B01A0&quot;/&gt;&lt;wsp:rsid wsp:val=&quot;009B152F&quot;/&gt;&lt;wsp:rsid wsp:val=&quot;009B4C57&quot;/&gt;&lt;wsp:rsid wsp:val=&quot;009B4F29&quot;/&gt;&lt;wsp:rsid wsp:val=&quot;009B5895&quot;/&gt;&lt;wsp:rsid wsp:val=&quot;009C3FD8&quot;/&gt;&lt;wsp:rsid wsp:val=&quot;009C4DA4&quot;/&gt;&lt;wsp:rsid wsp:val=&quot;009C69E3&quot;/&gt;&lt;wsp:rsid wsp:val=&quot;009C6C1C&quot;/&gt;&lt;wsp:rsid wsp:val=&quot;009D2A44&quot;/&gt;&lt;wsp:rsid wsp:val=&quot;009D3A8D&quot;/&gt;&lt;wsp:rsid wsp:val=&quot;009D5116&quot;/&gt;&lt;wsp:rsid wsp:val=&quot;009D59F9&quot;/&gt;&lt;wsp:rsid wsp:val=&quot;009D6E61&quot;/&gt;&lt;wsp:rsid wsp:val=&quot;009E19E9&quot;/&gt;&lt;wsp:rsid wsp:val=&quot;009E26E6&quot;/&gt;&lt;wsp:rsid wsp:val=&quot;009E4058&quot;/&gt;&lt;wsp:rsid wsp:val=&quot;009E4605&quot;/&gt;&lt;wsp:rsid wsp:val=&quot;009E470E&quot;/&gt;&lt;wsp:rsid wsp:val=&quot;009F2C45&quot;/&gt;&lt;wsp:rsid wsp:val=&quot;009F31C8&quot;/&gt;&lt;wsp:rsid wsp:val=&quot;00A00FA6&quot;/&gt;&lt;wsp:rsid wsp:val=&quot;00A014F1&quot;/&gt;&lt;wsp:rsid wsp:val=&quot;00A02375&quot;/&gt;&lt;wsp:rsid wsp:val=&quot;00A0242A&quot;/&gt;&lt;wsp:rsid wsp:val=&quot;00A04783&quot;/&gt;&lt;wsp:rsid wsp:val=&quot;00A052BB&quot;/&gt;&lt;wsp:rsid wsp:val=&quot;00A069CD&quot;/&gt;&lt;wsp:rsid wsp:val=&quot;00A06DC2&quot;/&gt;&lt;wsp:rsid wsp:val=&quot;00A06FEA&quot;/&gt;&lt;wsp:rsid wsp:val=&quot;00A119BC&quot;/&gt;&lt;wsp:rsid wsp:val=&quot;00A12849&quot;/&gt;&lt;wsp:rsid wsp:val=&quot;00A1578B&quot;/&gt;&lt;wsp:rsid wsp:val=&quot;00A158FA&quot;/&gt;&lt;wsp:rsid wsp:val=&quot;00A15A31&quot;/&gt;&lt;wsp:rsid wsp:val=&quot;00A1670B&quot;/&gt;&lt;wsp:rsid wsp:val=&quot;00A16E07&quot;/&gt;&lt;wsp:rsid wsp:val=&quot;00A20046&quot;/&gt;&lt;wsp:rsid wsp:val=&quot;00A208A7&quot;/&gt;&lt;wsp:rsid wsp:val=&quot;00A247CA&quot;/&gt;&lt;wsp:rsid wsp:val=&quot;00A24DA3&quot;/&gt;&lt;wsp:rsid wsp:val=&quot;00A25BAF&quot;/&gt;&lt;wsp:rsid wsp:val=&quot;00A300F9&quot;/&gt;&lt;wsp:rsid wsp:val=&quot;00A309EA&quot;/&gt;&lt;wsp:rsid wsp:val=&quot;00A31BE5&quot;/&gt;&lt;wsp:rsid wsp:val=&quot;00A34D3D&quot;/&gt;&lt;wsp:rsid wsp:val=&quot;00A412D8&quot;/&gt;&lt;wsp:rsid wsp:val=&quot;00A4181C&quot;/&gt;&lt;wsp:rsid wsp:val=&quot;00A424D7&quot;/&gt;&lt;wsp:rsid wsp:val=&quot;00A440BD&quot;/&gt;&lt;wsp:rsid wsp:val=&quot;00A4562F&quot;/&gt;&lt;wsp:rsid wsp:val=&quot;00A45701&quot;/&gt;&lt;wsp:rsid wsp:val=&quot;00A46354&quot;/&gt;&lt;wsp:rsid wsp:val=&quot;00A47B21&quot;/&gt;&lt;wsp:rsid wsp:val=&quot;00A50152&quot;/&gt;&lt;wsp:rsid wsp:val=&quot;00A50306&quot;/&gt;&lt;wsp:rsid wsp:val=&quot;00A50DAC&quot;/&gt;&lt;wsp:rsid wsp:val=&quot;00A51977&quot;/&gt;&lt;wsp:rsid wsp:val=&quot;00A51BCB&quot;/&gt;&lt;wsp:rsid wsp:val=&quot;00A51E2D&quot;/&gt;&lt;wsp:rsid wsp:val=&quot;00A56A92&quot;/&gt;&lt;wsp:rsid wsp:val=&quot;00A56DF1&quot;/&gt;&lt;wsp:rsid wsp:val=&quot;00A60E91&quot;/&gt;&lt;wsp:rsid wsp:val=&quot;00A619AD&quot;/&gt;&lt;wsp:rsid wsp:val=&quot;00A63E02&quot;/&gt;&lt;wsp:rsid wsp:val=&quot;00A641AC&quot;/&gt;&lt;wsp:rsid wsp:val=&quot;00A648B8&quot;/&gt;&lt;wsp:rsid wsp:val=&quot;00A652E2&quot;/&gt;&lt;wsp:rsid wsp:val=&quot;00A6595C&quot;/&gt;&lt;wsp:rsid wsp:val=&quot;00A65DAE&quot;/&gt;&lt;wsp:rsid wsp:val=&quot;00A65FAC&quot;/&gt;&lt;wsp:rsid wsp:val=&quot;00A67EB5&quot;/&gt;&lt;wsp:rsid wsp:val=&quot;00A7096E&quot;/&gt;&lt;wsp:rsid wsp:val=&quot;00A71EC5&quot;/&gt;&lt;wsp:rsid wsp:val=&quot;00A723A4&quot;/&gt;&lt;wsp:rsid wsp:val=&quot;00A7429D&quot;/&gt;&lt;wsp:rsid wsp:val=&quot;00A746CC&quot;/&gt;&lt;wsp:rsid wsp:val=&quot;00A7704C&quot;/&gt;&lt;wsp:rsid wsp:val=&quot;00A779B2&quot;/&gt;&lt;wsp:rsid wsp:val=&quot;00A8373D&quot;/&gt;&lt;wsp:rsid wsp:val=&quot;00A84920&quot;/&gt;&lt;wsp:rsid wsp:val=&quot;00A85002&quot;/&gt;&lt;wsp:rsid wsp:val=&quot;00A90D60&quot;/&gt;&lt;wsp:rsid wsp:val=&quot;00A92208&quot;/&gt;&lt;wsp:rsid wsp:val=&quot;00A922EB&quot;/&gt;&lt;wsp:rsid wsp:val=&quot;00A93235&quot;/&gt;&lt;wsp:rsid wsp:val=&quot;00A95426&quot;/&gt;&lt;wsp:rsid wsp:val=&quot;00A95C93&quot;/&gt;&lt;wsp:rsid wsp:val=&quot;00A961C1&quot;/&gt;&lt;wsp:rsid wsp:val=&quot;00A97296&quot;/&gt;&lt;wsp:rsid wsp:val=&quot;00A975CB&quot;/&gt;&lt;wsp:rsid wsp:val=&quot;00A9787A&quot;/&gt;&lt;wsp:rsid wsp:val=&quot;00A97ABC&quot;/&gt;&lt;wsp:rsid wsp:val=&quot;00A97ECC&quot;/&gt;&lt;wsp:rsid wsp:val=&quot;00AA36DE&quot;/&gt;&lt;wsp:rsid wsp:val=&quot;00AA43A8&quot;/&gt;&lt;wsp:rsid wsp:val=&quot;00AA4B69&quot;/&gt;&lt;wsp:rsid wsp:val=&quot;00AA5211&quot;/&gt;&lt;wsp:rsid wsp:val=&quot;00AB1D80&quot;/&gt;&lt;wsp:rsid wsp:val=&quot;00AB30D7&quot;/&gt;&lt;wsp:rsid wsp:val=&quot;00AB3BBD&quot;/&gt;&lt;wsp:rsid wsp:val=&quot;00AB3FFA&quot;/&gt;&lt;wsp:rsid wsp:val=&quot;00AB5917&quot;/&gt;&lt;wsp:rsid wsp:val=&quot;00AB5F6C&quot;/&gt;&lt;wsp:rsid wsp:val=&quot;00AB61A7&quot;/&gt;&lt;wsp:rsid wsp:val=&quot;00AB7694&quot;/&gt;&lt;wsp:rsid wsp:val=&quot;00AC0C67&quot;/&gt;&lt;wsp:rsid wsp:val=&quot;00AC0F47&quot;/&gt;&lt;wsp:rsid wsp:val=&quot;00AC1EF9&quot;/&gt;&lt;wsp:rsid wsp:val=&quot;00AC2D6C&quot;/&gt;&lt;wsp:rsid wsp:val=&quot;00AC3EBA&quot;/&gt;&lt;wsp:rsid wsp:val=&quot;00AC5A7B&quot;/&gt;&lt;wsp:rsid wsp:val=&quot;00AC7108&quot;/&gt;&lt;wsp:rsid wsp:val=&quot;00AD4AF0&quot;/&gt;&lt;wsp:rsid wsp:val=&quot;00AD7C7E&quot;/&gt;&lt;wsp:rsid wsp:val=&quot;00AE0180&quot;/&gt;&lt;wsp:rsid wsp:val=&quot;00AE090C&quot;/&gt;&lt;wsp:rsid wsp:val=&quot;00AE1052&quot;/&gt;&lt;wsp:rsid wsp:val=&quot;00AE19BA&quot;/&gt;&lt;wsp:rsid wsp:val=&quot;00AE1EED&quot;/&gt;&lt;wsp:rsid wsp:val=&quot;00AE2F57&quot;/&gt;&lt;wsp:rsid wsp:val=&quot;00AE2FF9&quot;/&gt;&lt;wsp:rsid wsp:val=&quot;00AE3C5F&quot;/&gt;&lt;wsp:rsid wsp:val=&quot;00AE600E&quot;/&gt;&lt;wsp:rsid wsp:val=&quot;00AE6124&quot;/&gt;&lt;wsp:rsid wsp:val=&quot;00AF1199&quot;/&gt;&lt;wsp:rsid wsp:val=&quot;00AF1E0E&quot;/&gt;&lt;wsp:rsid wsp:val=&quot;00AF3E0C&quot;/&gt;&lt;wsp:rsid wsp:val=&quot;00AF3E57&quot;/&gt;&lt;wsp:rsid wsp:val=&quot;00AF5876&quot;/&gt;&lt;wsp:rsid wsp:val=&quot;00AF787B&quot;/&gt;&lt;wsp:rsid wsp:val=&quot;00B01868&quot;/&gt;&lt;wsp:rsid wsp:val=&quot;00B0411F&quot;/&gt;&lt;wsp:rsid wsp:val=&quot;00B05AC3&quot;/&gt;&lt;wsp:rsid wsp:val=&quot;00B07BE0&quot;/&gt;&lt;wsp:rsid wsp:val=&quot;00B11134&quot;/&gt;&lt;wsp:rsid wsp:val=&quot;00B11B6E&quot;/&gt;&lt;wsp:rsid wsp:val=&quot;00B122C2&quot;/&gt;&lt;wsp:rsid wsp:val=&quot;00B1546E&quot;/&gt;&lt;wsp:rsid wsp:val=&quot;00B17615&quot;/&gt;&lt;wsp:rsid wsp:val=&quot;00B20472&quot;/&gt;&lt;wsp:rsid wsp:val=&quot;00B22C39&quot;/&gt;&lt;wsp:rsid wsp:val=&quot;00B232FC&quot;/&gt;&lt;wsp:rsid wsp:val=&quot;00B24BD8&quot;/&gt;&lt;wsp:rsid wsp:val=&quot;00B25B7A&quot;/&gt;&lt;wsp:rsid wsp:val=&quot;00B27968&quot;/&gt;&lt;wsp:rsid wsp:val=&quot;00B30B09&quot;/&gt;&lt;wsp:rsid wsp:val=&quot;00B332A3&quot;/&gt;&lt;wsp:rsid wsp:val=&quot;00B33842&quot;/&gt;&lt;wsp:rsid wsp:val=&quot;00B340B4&quot;/&gt;&lt;wsp:rsid wsp:val=&quot;00B34C25&quot;/&gt;&lt;wsp:rsid wsp:val=&quot;00B41B40&quot;/&gt;&lt;wsp:rsid wsp:val=&quot;00B42005&quot;/&gt;&lt;wsp:rsid wsp:val=&quot;00B4221D&quot;/&gt;&lt;wsp:rsid wsp:val=&quot;00B42573&quot;/&gt;&lt;wsp:rsid wsp:val=&quot;00B42C63&quot;/&gt;&lt;wsp:rsid wsp:val=&quot;00B4652E&quot;/&gt;&lt;wsp:rsid wsp:val=&quot;00B46EF4&quot;/&gt;&lt;wsp:rsid wsp:val=&quot;00B46FB9&quot;/&gt;&lt;wsp:rsid wsp:val=&quot;00B50603&quot;/&gt;&lt;wsp:rsid wsp:val=&quot;00B51D14&quot;/&gt;&lt;wsp:rsid wsp:val=&quot;00B53076&quot;/&gt;&lt;wsp:rsid wsp:val=&quot;00B53F6F&quot;/&gt;&lt;wsp:rsid wsp:val=&quot;00B56801&quot;/&gt;&lt;wsp:rsid wsp:val=&quot;00B568F2&quot;/&gt;&lt;wsp:rsid wsp:val=&quot;00B6110E&quot;/&gt;&lt;wsp:rsid wsp:val=&quot;00B65A66&quot;/&gt;&lt;wsp:rsid wsp:val=&quot;00B6758A&quot;/&gt;&lt;wsp:rsid wsp:val=&quot;00B67A35&quot;/&gt;&lt;wsp:rsid wsp:val=&quot;00B72C0B&quot;/&gt;&lt;wsp:rsid wsp:val=&quot;00B72D39&quot;/&gt;&lt;wsp:rsid wsp:val=&quot;00B734FB&quot;/&gt;&lt;wsp:rsid wsp:val=&quot;00B74140&quot;/&gt;&lt;wsp:rsid wsp:val=&quot;00B75E16&quot;/&gt;&lt;wsp:rsid wsp:val=&quot;00B76D4E&quot;/&gt;&lt;wsp:rsid wsp:val=&quot;00B77016&quot;/&gt;&lt;wsp:rsid wsp:val=&quot;00B77502&quot;/&gt;&lt;wsp:rsid wsp:val=&quot;00B80785&quot;/&gt;&lt;wsp:rsid wsp:val=&quot;00B80A59&quot;/&gt;&lt;wsp:rsid wsp:val=&quot;00B80C47&quot;/&gt;&lt;wsp:rsid wsp:val=&quot;00B8168E&quot;/&gt;&lt;wsp:rsid wsp:val=&quot;00B81AAD&quot;/&gt;&lt;wsp:rsid wsp:val=&quot;00B825A5&quot;/&gt;&lt;wsp:rsid wsp:val=&quot;00B84988&quot;/&gt;&lt;wsp:rsid wsp:val=&quot;00B857BE&quot;/&gt;&lt;wsp:rsid wsp:val=&quot;00B8584C&quot;/&gt;&lt;wsp:rsid wsp:val=&quot;00B8669E&quot;/&gt;&lt;wsp:rsid wsp:val=&quot;00B86E2B&quot;/&gt;&lt;wsp:rsid wsp:val=&quot;00B8799F&quot;/&gt;&lt;wsp:rsid wsp:val=&quot;00B90834&quot;/&gt;&lt;wsp:rsid wsp:val=&quot;00B92845&quot;/&gt;&lt;wsp:rsid wsp:val=&quot;00B93A11&quot;/&gt;&lt;wsp:rsid wsp:val=&quot;00B946C4&quot;/&gt;&lt;wsp:rsid wsp:val=&quot;00B9607C&quot;/&gt;&lt;wsp:rsid wsp:val=&quot;00B961BC&quot;/&gt;&lt;wsp:rsid wsp:val=&quot;00B979D9&quot;/&gt;&lt;wsp:rsid wsp:val=&quot;00BA2CFF&quot;/&gt;&lt;wsp:rsid wsp:val=&quot;00BA5272&quot;/&gt;&lt;wsp:rsid wsp:val=&quot;00BA663C&quot;/&gt;&lt;wsp:rsid wsp:val=&quot;00BB18FC&quot;/&gt;&lt;wsp:rsid wsp:val=&quot;00BB327B&quot;/&gt;&lt;wsp:rsid wsp:val=&quot;00BB3286&quot;/&gt;&lt;wsp:rsid wsp:val=&quot;00BB45AF&quot;/&gt;&lt;wsp:rsid wsp:val=&quot;00BB485C&quot;/&gt;&lt;wsp:rsid wsp:val=&quot;00BB5421&quot;/&gt;&lt;wsp:rsid wsp:val=&quot;00BB5695&quot;/&gt;&lt;wsp:rsid wsp:val=&quot;00BB67C8&quot;/&gt;&lt;wsp:rsid wsp:val=&quot;00BB6C22&quot;/&gt;&lt;wsp:rsid wsp:val=&quot;00BC0314&quot;/&gt;&lt;wsp:rsid wsp:val=&quot;00BC031A&quot;/&gt;&lt;wsp:rsid wsp:val=&quot;00BC3956&quot;/&gt;&lt;wsp:rsid wsp:val=&quot;00BC3B2E&quot;/&gt;&lt;wsp:rsid wsp:val=&quot;00BC3FFB&quot;/&gt;&lt;wsp:rsid wsp:val=&quot;00BC4017&quot;/&gt;&lt;wsp:rsid wsp:val=&quot;00BC4533&quot;/&gt;&lt;wsp:rsid wsp:val=&quot;00BC62A8&quot;/&gt;&lt;wsp:rsid wsp:val=&quot;00BD36E3&quot;/&gt;&lt;wsp:rsid wsp:val=&quot;00BD3CBA&quot;/&gt;&lt;wsp:rsid wsp:val=&quot;00BD4392&quot;/&gt;&lt;wsp:rsid wsp:val=&quot;00BD4C02&quot;/&gt;&lt;wsp:rsid wsp:val=&quot;00BD5F57&quot;/&gt;&lt;wsp:rsid wsp:val=&quot;00BD7022&quot;/&gt;&lt;wsp:rsid wsp:val=&quot;00BD73E3&quot;/&gt;&lt;wsp:rsid wsp:val=&quot;00BE1FDA&quot;/&gt;&lt;wsp:rsid wsp:val=&quot;00BE3B7B&quot;/&gt;&lt;wsp:rsid wsp:val=&quot;00BE3E35&quot;/&gt;&lt;wsp:rsid wsp:val=&quot;00BE445B&quot;/&gt;&lt;wsp:rsid wsp:val=&quot;00BE4967&quot;/&gt;&lt;wsp:rsid wsp:val=&quot;00BE4A8B&quot;/&gt;&lt;wsp:rsid wsp:val=&quot;00BE54A7&quot;/&gt;&lt;wsp:rsid wsp:val=&quot;00BE6D7C&quot;/&gt;&lt;wsp:rsid wsp:val=&quot;00BE6EFF&quot;/&gt;&lt;wsp:rsid wsp:val=&quot;00BE7FBF&quot;/&gt;&lt;wsp:rsid wsp:val=&quot;00BF27F7&quot;/&gt;&lt;wsp:rsid wsp:val=&quot;00BF282D&quot;/&gt;&lt;wsp:rsid wsp:val=&quot;00BF500A&quot;/&gt;&lt;wsp:rsid wsp:val=&quot;00BF59EB&quot;/&gt;&lt;wsp:rsid wsp:val=&quot;00BF60DC&quot;/&gt;&lt;wsp:rsid wsp:val=&quot;00C02F4E&quot;/&gt;&lt;wsp:rsid wsp:val=&quot;00C03D74&quot;/&gt;&lt;wsp:rsid wsp:val=&quot;00C04AEA&quot;/&gt;&lt;wsp:rsid wsp:val=&quot;00C06602&quot;/&gt;&lt;wsp:rsid wsp:val=&quot;00C06DA4&quot;/&gt;&lt;wsp:rsid wsp:val=&quot;00C07CD9&quot;/&gt;&lt;wsp:rsid wsp:val=&quot;00C11241&quot;/&gt;&lt;wsp:rsid wsp:val=&quot;00C116AA&quot;/&gt;&lt;wsp:rsid wsp:val=&quot;00C14A6A&quot;/&gt;&lt;wsp:rsid wsp:val=&quot;00C16FFB&quot;/&gt;&lt;wsp:rsid wsp:val=&quot;00C17858&quot;/&gt;&lt;wsp:rsid wsp:val=&quot;00C17CFA&quot;/&gt;&lt;wsp:rsid wsp:val=&quot;00C2201B&quot;/&gt;&lt;wsp:rsid wsp:val=&quot;00C25390&quot;/&gt;&lt;wsp:rsid wsp:val=&quot;00C26745&quot;/&gt;&lt;wsp:rsid wsp:val=&quot;00C26BC3&quot;/&gt;&lt;wsp:rsid wsp:val=&quot;00C30609&quot;/&gt;&lt;wsp:rsid wsp:val=&quot;00C30FA4&quot;/&gt;&lt;wsp:rsid wsp:val=&quot;00C31249&quot;/&gt;&lt;wsp:rsid wsp:val=&quot;00C34326&quot;/&gt;&lt;wsp:rsid wsp:val=&quot;00C3480C&quot;/&gt;&lt;wsp:rsid wsp:val=&quot;00C352BB&quot;/&gt;&lt;wsp:rsid wsp:val=&quot;00C36813&quot;/&gt;&lt;wsp:rsid wsp:val=&quot;00C40340&quot;/&gt;&lt;wsp:rsid wsp:val=&quot;00C40968&quot;/&gt;&lt;wsp:rsid wsp:val=&quot;00C40E6F&quot;/&gt;&lt;wsp:rsid wsp:val=&quot;00C4352F&quot;/&gt;&lt;wsp:rsid wsp:val=&quot;00C4361E&quot;/&gt;&lt;wsp:rsid wsp:val=&quot;00C45505&quot;/&gt;&lt;wsp:rsid wsp:val=&quot;00C461B6&quot;/&gt;&lt;wsp:rsid wsp:val=&quot;00C4740D&quot;/&gt;&lt;wsp:rsid wsp:val=&quot;00C47DF2&quot;/&gt;&lt;wsp:rsid wsp:val=&quot;00C5095F&quot;/&gt;&lt;wsp:rsid wsp:val=&quot;00C524A5&quot;/&gt;&lt;wsp:rsid wsp:val=&quot;00C5665E&quot;/&gt;&lt;wsp:rsid wsp:val=&quot;00C61BD0&quot;/&gt;&lt;wsp:rsid wsp:val=&quot;00C61F86&quot;/&gt;&lt;wsp:rsid wsp:val=&quot;00C62802&quot;/&gt;&lt;wsp:rsid wsp:val=&quot;00C64EBC&quot;/&gt;&lt;wsp:rsid wsp:val=&quot;00C70785&quot;/&gt;&lt;wsp:rsid wsp:val=&quot;00C71294&quot;/&gt;&lt;wsp:rsid wsp:val=&quot;00C7145D&quot;/&gt;&lt;wsp:rsid wsp:val=&quot;00C725BD&quot;/&gt;&lt;wsp:rsid wsp:val=&quot;00C73431&quot;/&gt;&lt;wsp:rsid wsp:val=&quot;00C73694&quot;/&gt;&lt;wsp:rsid wsp:val=&quot;00C763E6&quot;/&gt;&lt;wsp:rsid wsp:val=&quot;00C80B84&quot;/&gt;&lt;wsp:rsid wsp:val=&quot;00C81BD7&quot;/&gt;&lt;wsp:rsid wsp:val=&quot;00C82381&quot;/&gt;&lt;wsp:rsid wsp:val=&quot;00C84365&quot;/&gt;&lt;wsp:rsid wsp:val=&quot;00C86A01&quot;/&gt;&lt;wsp:rsid wsp:val=&quot;00C91FCB&quot;/&gt;&lt;wsp:rsid wsp:val=&quot;00C927CC&quot;/&gt;&lt;wsp:rsid wsp:val=&quot;00C92A7E&quot;/&gt;&lt;wsp:rsid wsp:val=&quot;00C93700&quot;/&gt;&lt;wsp:rsid wsp:val=&quot;00C93D0E&quot;/&gt;&lt;wsp:rsid wsp:val=&quot;00C940D2&quot;/&gt;&lt;wsp:rsid wsp:val=&quot;00C94201&quot;/&gt;&lt;wsp:rsid wsp:val=&quot;00C95ED6&quot;/&gt;&lt;wsp:rsid wsp:val=&quot;00C96B43&quot;/&gt;&lt;wsp:rsid wsp:val=&quot;00C97465&quot;/&gt;&lt;wsp:rsid wsp:val=&quot;00CA098E&quot;/&gt;&lt;wsp:rsid wsp:val=&quot;00CA20E7&quot;/&gt;&lt;wsp:rsid wsp:val=&quot;00CA40B8&quot;/&gt;&lt;wsp:rsid wsp:val=&quot;00CA4B1D&quot;/&gt;&lt;wsp:rsid wsp:val=&quot;00CA5057&quot;/&gt;&lt;wsp:rsid wsp:val=&quot;00CA6CCE&quot;/&gt;&lt;wsp:rsid wsp:val=&quot;00CB05CB&quot;/&gt;&lt;wsp:rsid wsp:val=&quot;00CB144D&quot;/&gt;&lt;wsp:rsid wsp:val=&quot;00CB166C&quot;/&gt;&lt;wsp:rsid wsp:val=&quot;00CB1703&quot;/&gt;&lt;wsp:rsid wsp:val=&quot;00CB1866&quot;/&gt;&lt;wsp:rsid wsp:val=&quot;00CB1DA8&quot;/&gt;&lt;wsp:rsid wsp:val=&quot;00CB282D&quot;/&gt;&lt;wsp:rsid wsp:val=&quot;00CB44FD&quot;/&gt;&lt;wsp:rsid wsp:val=&quot;00CB48BB&quot;/&gt;&lt;wsp:rsid wsp:val=&quot;00CB4D4E&quot;/&gt;&lt;wsp:rsid wsp:val=&quot;00CB5C01&quot;/&gt;&lt;wsp:rsid wsp:val=&quot;00CB5F63&quot;/&gt;&lt;wsp:rsid wsp:val=&quot;00CB6106&quot;/&gt;&lt;wsp:rsid wsp:val=&quot;00CC06A2&quot;/&gt;&lt;wsp:rsid wsp:val=&quot;00CC0720&quot;/&gt;&lt;wsp:rsid wsp:val=&quot;00CC0A05&quot;/&gt;&lt;wsp:rsid wsp:val=&quot;00CC4CB1&quot;/&gt;&lt;wsp:rsid wsp:val=&quot;00CC5086&quot;/&gt;&lt;wsp:rsid wsp:val=&quot;00CC59D4&quot;/&gt;&lt;wsp:rsid wsp:val=&quot;00CC6138&quot;/&gt;&lt;wsp:rsid wsp:val=&quot;00CC6643&quot;/&gt;&lt;wsp:rsid wsp:val=&quot;00CC6C23&quot;/&gt;&lt;wsp:rsid wsp:val=&quot;00CD128F&quot;/&gt;&lt;wsp:rsid wsp:val=&quot;00CD468B&quot;/&gt;&lt;wsp:rsid wsp:val=&quot;00CE0D19&quot;/&gt;&lt;wsp:rsid wsp:val=&quot;00CE271C&quot;/&gt;&lt;wsp:rsid wsp:val=&quot;00CE60BF&quot;/&gt;&lt;wsp:rsid wsp:val=&quot;00CE6950&quot;/&gt;&lt;wsp:rsid wsp:val=&quot;00CE6EAE&quot;/&gt;&lt;wsp:rsid wsp:val=&quot;00CE7088&quot;/&gt;&lt;wsp:rsid wsp:val=&quot;00CF2A8F&quot;/&gt;&lt;wsp:rsid wsp:val=&quot;00CF30D2&quot;/&gt;&lt;wsp:rsid wsp:val=&quot;00CF4C56&quot;/&gt;&lt;wsp:rsid wsp:val=&quot;00CF6E0B&quot;/&gt;&lt;wsp:rsid wsp:val=&quot;00CF7136&quot;/&gt;&lt;wsp:rsid wsp:val=&quot;00D00B51&quot;/&gt;&lt;wsp:rsid wsp:val=&quot;00D01A50&quot;/&gt;&lt;wsp:rsid wsp:val=&quot;00D01CBA&quot;/&gt;&lt;wsp:rsid wsp:val=&quot;00D03F41&quot;/&gt;&lt;wsp:rsid wsp:val=&quot;00D0504A&quot;/&gt;&lt;wsp:rsid wsp:val=&quot;00D06004&quot;/&gt;&lt;wsp:rsid wsp:val=&quot;00D063B8&quot;/&gt;&lt;wsp:rsid wsp:val=&quot;00D07E6D&quot;/&gt;&lt;wsp:rsid wsp:val=&quot;00D1057C&quot;/&gt;&lt;wsp:rsid wsp:val=&quot;00D12733&quot;/&gt;&lt;wsp:rsid wsp:val=&quot;00D13851&quot;/&gt;&lt;wsp:rsid wsp:val=&quot;00D13FB7&quot;/&gt;&lt;wsp:rsid wsp:val=&quot;00D14C7B&quot;/&gt;&lt;wsp:rsid wsp:val=&quot;00D22696&quot;/&gt;&lt;wsp:rsid wsp:val=&quot;00D245AE&quot;/&gt;&lt;wsp:rsid wsp:val=&quot;00D26387&quot;/&gt;&lt;wsp:rsid wsp:val=&quot;00D33105&quot;/&gt;&lt;wsp:rsid wsp:val=&quot;00D36152&quot;/&gt;&lt;wsp:rsid wsp:val=&quot;00D40486&quot;/&gt;&lt;wsp:rsid wsp:val=&quot;00D41555&quot;/&gt;&lt;wsp:rsid wsp:val=&quot;00D4188B&quot;/&gt;&lt;wsp:rsid wsp:val=&quot;00D42233&quot;/&gt;&lt;wsp:rsid wsp:val=&quot;00D42B31&quot;/&gt;&lt;wsp:rsid wsp:val=&quot;00D42C48&quot;/&gt;&lt;wsp:rsid wsp:val=&quot;00D4355D&quot;/&gt;&lt;wsp:rsid wsp:val=&quot;00D43CC7&quot;/&gt;&lt;wsp:rsid wsp:val=&quot;00D46CC5&quot;/&gt;&lt;wsp:rsid wsp:val=&quot;00D50107&quot;/&gt;&lt;wsp:rsid wsp:val=&quot;00D5020D&quot;/&gt;&lt;wsp:rsid wsp:val=&quot;00D5029D&quot;/&gt;&lt;wsp:rsid wsp:val=&quot;00D5056C&quot;/&gt;&lt;wsp:rsid wsp:val=&quot;00D50822&quot;/&gt;&lt;wsp:rsid wsp:val=&quot;00D51B7B&quot;/&gt;&lt;wsp:rsid wsp:val=&quot;00D53B02&quot;/&gt;&lt;wsp:rsid wsp:val=&quot;00D55B84&quot;/&gt;&lt;wsp:rsid wsp:val=&quot;00D564B8&quot;/&gt;&lt;wsp:rsid wsp:val=&quot;00D600FE&quot;/&gt;&lt;wsp:rsid wsp:val=&quot;00D60249&quot;/&gt;&lt;wsp:rsid wsp:val=&quot;00D63856&quot;/&gt;&lt;wsp:rsid wsp:val=&quot;00D6420B&quot;/&gt;&lt;wsp:rsid wsp:val=&quot;00D65CDF&quot;/&gt;&lt;wsp:rsid wsp:val=&quot;00D672C2&quot;/&gt;&lt;wsp:rsid wsp:val=&quot;00D71794&quot;/&gt;&lt;wsp:rsid wsp:val=&quot;00D71826&quot;/&gt;&lt;wsp:rsid wsp:val=&quot;00D72AC1&quot;/&gt;&lt;wsp:rsid wsp:val=&quot;00D73687&quot;/&gt;&lt;wsp:rsid wsp:val=&quot;00D7493C&quot;/&gt;&lt;wsp:rsid wsp:val=&quot;00D75C1B&quot;/&gt;&lt;wsp:rsid wsp:val=&quot;00D76372&quot;/&gt;&lt;wsp:rsid wsp:val=&quot;00D77F9C&quot;/&gt;&lt;wsp:rsid wsp:val=&quot;00D80C87&quot;/&gt;&lt;wsp:rsid wsp:val=&quot;00D81F2F&quot;/&gt;&lt;wsp:rsid wsp:val=&quot;00D822F0&quot;/&gt;&lt;wsp:rsid wsp:val=&quot;00D82C84&quot;/&gt;&lt;wsp:rsid wsp:val=&quot;00D869EF&quot;/&gt;&lt;wsp:rsid wsp:val=&quot;00D87E14&quot;/&gt;&lt;wsp:rsid wsp:val=&quot;00D87FF4&quot;/&gt;&lt;wsp:rsid wsp:val=&quot;00D91DAF&quot;/&gt;&lt;wsp:rsid wsp:val=&quot;00D921FD&quot;/&gt;&lt;wsp:rsid wsp:val=&quot;00D92DF2&quot;/&gt;&lt;wsp:rsid wsp:val=&quot;00D92FC3&quot;/&gt;&lt;wsp:rsid wsp:val=&quot;00D956AE&quot;/&gt;&lt;wsp:rsid wsp:val=&quot;00D9750F&quot;/&gt;&lt;wsp:rsid wsp:val=&quot;00DA043C&quot;/&gt;&lt;wsp:rsid wsp:val=&quot;00DA18EC&quot;/&gt;&lt;wsp:rsid wsp:val=&quot;00DA3B74&quot;/&gt;&lt;wsp:rsid wsp:val=&quot;00DA5497&quot;/&gt;&lt;wsp:rsid wsp:val=&quot;00DA5ED0&quot;/&gt;&lt;wsp:rsid wsp:val=&quot;00DA68F0&quot;/&gt;&lt;wsp:rsid wsp:val=&quot;00DB68E8&quot;/&gt;&lt;wsp:rsid wsp:val=&quot;00DC22DA&quot;/&gt;&lt;wsp:rsid wsp:val=&quot;00DC2DAB&quot;/&gt;&lt;wsp:rsid wsp:val=&quot;00DC2E14&quot;/&gt;&lt;wsp:rsid wsp:val=&quot;00DC4095&quot;/&gt;&lt;wsp:rsid wsp:val=&quot;00DC4176&quot;/&gt;&lt;wsp:rsid wsp:val=&quot;00DC55C2&quot;/&gt;&lt;wsp:rsid wsp:val=&quot;00DC5BAB&quot;/&gt;&lt;wsp:rsid wsp:val=&quot;00DC6DC6&quot;/&gt;&lt;wsp:rsid wsp:val=&quot;00DD3E26&quot;/&gt;&lt;wsp:rsid wsp:val=&quot;00DD53B0&quot;/&gt;&lt;wsp:rsid wsp:val=&quot;00DE11F8&quot;/&gt;&lt;wsp:rsid wsp:val=&quot;00DE1689&quot;/&gt;&lt;wsp:rsid wsp:val=&quot;00DE2140&quot;/&gt;&lt;wsp:rsid wsp:val=&quot;00DE48AB&quot;/&gt;&lt;wsp:rsid wsp:val=&quot;00DE4C0D&quot;/&gt;&lt;wsp:rsid wsp:val=&quot;00DE4FDB&quot;/&gt;&lt;wsp:rsid wsp:val=&quot;00DE560B&quot;/&gt;&lt;wsp:rsid wsp:val=&quot;00DE560E&quot;/&gt;&lt;wsp:rsid wsp:val=&quot;00DF1523&quot;/&gt;&lt;wsp:rsid wsp:val=&quot;00DF2439&quot;/&gt;&lt;wsp:rsid wsp:val=&quot;00DF4C29&quot;/&gt;&lt;wsp:rsid wsp:val=&quot;00DF5662&quot;/&gt;&lt;wsp:rsid wsp:val=&quot;00DF5A48&quot;/&gt;&lt;wsp:rsid wsp:val=&quot;00DF5E51&quot;/&gt;&lt;wsp:rsid wsp:val=&quot;00E01BAB&quot;/&gt;&lt;wsp:rsid wsp:val=&quot;00E02C7F&quot;/&gt;&lt;wsp:rsid wsp:val=&quot;00E0686F&quot;/&gt;&lt;wsp:rsid wsp:val=&quot;00E06D47&quot;/&gt;&lt;wsp:rsid wsp:val=&quot;00E078A6&quot;/&gt;&lt;wsp:rsid wsp:val=&quot;00E1060B&quot;/&gt;&lt;wsp:rsid wsp:val=&quot;00E113DE&quot;/&gt;&lt;wsp:rsid wsp:val=&quot;00E116BE&quot;/&gt;&lt;wsp:rsid wsp:val=&quot;00E12A28&quot;/&gt;&lt;wsp:rsid wsp:val=&quot;00E13409&quot;/&gt;&lt;wsp:rsid wsp:val=&quot;00E13456&quot;/&gt;&lt;wsp:rsid wsp:val=&quot;00E14144&quot;/&gt;&lt;wsp:rsid wsp:val=&quot;00E1717E&quot;/&gt;&lt;wsp:rsid wsp:val=&quot;00E21946&quot;/&gt;&lt;wsp:rsid wsp:val=&quot;00E2209B&quot;/&gt;&lt;wsp:rsid wsp:val=&quot;00E25268&quot;/&gt;&lt;wsp:rsid wsp:val=&quot;00E30C23&quot;/&gt;&lt;wsp:rsid wsp:val=&quot;00E3256E&quot;/&gt;&lt;wsp:rsid wsp:val=&quot;00E33FE8&quot;/&gt;&lt;wsp:rsid wsp:val=&quot;00E35AD5&quot;/&gt;&lt;wsp:rsid wsp:val=&quot;00E36C1A&quot;/&gt;&lt;wsp:rsid wsp:val=&quot;00E40567&quot;/&gt;&lt;wsp:rsid wsp:val=&quot;00E40BAF&quot;/&gt;&lt;wsp:rsid wsp:val=&quot;00E41650&quot;/&gt;&lt;wsp:rsid wsp:val=&quot;00E418EB&quot;/&gt;&lt;wsp:rsid wsp:val=&quot;00E41902&quot;/&gt;&lt;wsp:rsid wsp:val=&quot;00E4217B&quot;/&gt;&lt;wsp:rsid wsp:val=&quot;00E429AD&quot;/&gt;&lt;wsp:rsid wsp:val=&quot;00E42E7F&quot;/&gt;&lt;wsp:rsid wsp:val=&quot;00E44593&quot;/&gt;&lt;wsp:rsid wsp:val=&quot;00E44C43&quot;/&gt;&lt;wsp:rsid wsp:val=&quot;00E45094&quot;/&gt;&lt;wsp:rsid wsp:val=&quot;00E459C0&quot;/&gt;&lt;wsp:rsid wsp:val=&quot;00E46182&quot;/&gt;&lt;wsp:rsid wsp:val=&quot;00E501CB&quot;/&gt;&lt;wsp:rsid wsp:val=&quot;00E503CE&quot;/&gt;&lt;wsp:rsid wsp:val=&quot;00E504D1&quot;/&gt;&lt;wsp:rsid wsp:val=&quot;00E50820&quot;/&gt;&lt;wsp:rsid wsp:val=&quot;00E50EF3&quot;/&gt;&lt;wsp:rsid wsp:val=&quot;00E5112B&quot;/&gt;&lt;wsp:rsid wsp:val=&quot;00E51C20&quot;/&gt;&lt;wsp:rsid wsp:val=&quot;00E52B5F&quot;/&gt;&lt;wsp:rsid wsp:val=&quot;00E55B72&quot;/&gt;&lt;wsp:rsid wsp:val=&quot;00E5675D&quot;/&gt;&lt;wsp:rsid wsp:val=&quot;00E60E45&quot;/&gt;&lt;wsp:rsid wsp:val=&quot;00E6161B&quot;/&gt;&lt;wsp:rsid wsp:val=&quot;00E61EB7&quot;/&gt;&lt;wsp:rsid wsp:val=&quot;00E62F28&quot;/&gt;&lt;wsp:rsid wsp:val=&quot;00E66E51&quot;/&gt;&lt;wsp:rsid wsp:val=&quot;00E67264&quot;/&gt;&lt;wsp:rsid wsp:val=&quot;00E7113C&quot;/&gt;&lt;wsp:rsid wsp:val=&quot;00E726D8&quot;/&gt;&lt;wsp:rsid wsp:val=&quot;00E731B2&quot;/&gt;&lt;wsp:rsid wsp:val=&quot;00E745E8&quot;/&gt;&lt;wsp:rsid wsp:val=&quot;00E775E1&quot;/&gt;&lt;wsp:rsid wsp:val=&quot;00E805FB&quot;/&gt;&lt;wsp:rsid wsp:val=&quot;00E83A9B&quot;/&gt;&lt;wsp:rsid wsp:val=&quot;00E849E0&quot;/&gt;&lt;wsp:rsid wsp:val=&quot;00E85478&quot;/&gt;&lt;wsp:rsid wsp:val=&quot;00E85A7B&quot;/&gt;&lt;wsp:rsid wsp:val=&quot;00E90F96&quot;/&gt;&lt;wsp:rsid wsp:val=&quot;00E91938&quot;/&gt;&lt;wsp:rsid wsp:val=&quot;00E940DE&quot;/&gt;&lt;wsp:rsid wsp:val=&quot;00E9461D&quot;/&gt;&lt;wsp:rsid wsp:val=&quot;00E9582F&quot;/&gt;&lt;wsp:rsid wsp:val=&quot;00EA316B&quot;/&gt;&lt;wsp:rsid wsp:val=&quot;00EA53FD&quot;/&gt;&lt;wsp:rsid wsp:val=&quot;00EA6245&quot;/&gt;&lt;wsp:rsid wsp:val=&quot;00EA637B&quot;/&gt;&lt;wsp:rsid wsp:val=&quot;00EB0AB1&quot;/&gt;&lt;wsp:rsid wsp:val=&quot;00EB3E17&quot;/&gt;&lt;wsp:rsid wsp:val=&quot;00EB7362&quot;/&gt;&lt;wsp:rsid wsp:val=&quot;00EC0BFB&quot;/&gt;&lt;wsp:rsid wsp:val=&quot;00EC2DC3&quot;/&gt;&lt;wsp:rsid wsp:val=&quot;00EC3109&quot;/&gt;&lt;wsp:rsid wsp:val=&quot;00EC3366&quot;/&gt;&lt;wsp:rsid wsp:val=&quot;00EC3C44&quot;/&gt;&lt;wsp:rsid wsp:val=&quot;00EC5916&quot;/&gt;&lt;wsp:rsid wsp:val=&quot;00EC6778&quot;/&gt;&lt;wsp:rsid wsp:val=&quot;00EC6A13&quot;/&gt;&lt;wsp:rsid wsp:val=&quot;00ED1B72&quot;/&gt;&lt;wsp:rsid wsp:val=&quot;00ED1E94&quot;/&gt;&lt;wsp:rsid wsp:val=&quot;00ED37E5&quot;/&gt;&lt;wsp:rsid wsp:val=&quot;00ED422F&quot;/&gt;&lt;wsp:rsid wsp:val=&quot;00ED6B01&quot;/&gt;&lt;wsp:rsid wsp:val=&quot;00EE0CB0&quot;/&gt;&lt;wsp:rsid wsp:val=&quot;00EE0E05&quot;/&gt;&lt;wsp:rsid wsp:val=&quot;00EE3D3A&quot;/&gt;&lt;wsp:rsid wsp:val=&quot;00EE5AF8&quot;/&gt;&lt;wsp:rsid wsp:val=&quot;00EE66E0&quot;/&gt;&lt;wsp:rsid wsp:val=&quot;00EE7620&quot;/&gt;&lt;wsp:rsid wsp:val=&quot;00EF257A&quot;/&gt;&lt;wsp:rsid wsp:val=&quot;00EF3706&quot;/&gt;&lt;wsp:rsid wsp:val=&quot;00EF6874&quot;/&gt;&lt;wsp:rsid wsp:val=&quot;00EF6F87&quot;/&gt;&lt;wsp:rsid wsp:val=&quot;00F00737&quot;/&gt;&lt;wsp:rsid wsp:val=&quot;00F03753&quot;/&gt;&lt;wsp:rsid wsp:val=&quot;00F03B50&quot;/&gt;&lt;wsp:rsid wsp:val=&quot;00F054C9&quot;/&gt;&lt;wsp:rsid wsp:val=&quot;00F05768&quot;/&gt;&lt;wsp:rsid wsp:val=&quot;00F06C3F&quot;/&gt;&lt;wsp:rsid wsp:val=&quot;00F1074F&quot;/&gt;&lt;wsp:rsid wsp:val=&quot;00F10A6C&quot;/&gt;&lt;wsp:rsid wsp:val=&quot;00F11DC3&quot;/&gt;&lt;wsp:rsid wsp:val=&quot;00F11E31&quot;/&gt;&lt;wsp:rsid wsp:val=&quot;00F12F1B&quot;/&gt;&lt;wsp:rsid wsp:val=&quot;00F1449E&quot;/&gt;&lt;wsp:rsid wsp:val=&quot;00F148C1&quot;/&gt;&lt;wsp:rsid wsp:val=&quot;00F14D7B&quot;/&gt;&lt;wsp:rsid wsp:val=&quot;00F202E0&quot;/&gt;&lt;wsp:rsid wsp:val=&quot;00F203ED&quot;/&gt;&lt;wsp:rsid wsp:val=&quot;00F21600&quot;/&gt;&lt;wsp:rsid wsp:val=&quot;00F22360&quot;/&gt;&lt;wsp:rsid wsp:val=&quot;00F22379&quot;/&gt;&lt;wsp:rsid wsp:val=&quot;00F228EC&quot;/&gt;&lt;wsp:rsid wsp:val=&quot;00F25920&quot;/&gt;&lt;wsp:rsid wsp:val=&quot;00F25F42&quot;/&gt;&lt;wsp:rsid wsp:val=&quot;00F27FF4&quot;/&gt;&lt;wsp:rsid wsp:val=&quot;00F320AC&quot;/&gt;&lt;wsp:rsid wsp:val=&quot;00F3495F&quot;/&gt;&lt;wsp:rsid wsp:val=&quot;00F3518D&quot;/&gt;&lt;wsp:rsid wsp:val=&quot;00F351CB&quot;/&gt;&lt;wsp:rsid wsp:val=&quot;00F362BB&quot;/&gt;&lt;wsp:rsid wsp:val=&quot;00F36B0A&quot;/&gt;&lt;wsp:rsid wsp:val=&quot;00F41539&quot;/&gt;&lt;wsp:rsid wsp:val=&quot;00F41CEE&quot;/&gt;&lt;wsp:rsid wsp:val=&quot;00F4304E&quot;/&gt;&lt;wsp:rsid wsp:val=&quot;00F500E0&quot;/&gt;&lt;wsp:rsid wsp:val=&quot;00F50CA4&quot;/&gt;&lt;wsp:rsid wsp:val=&quot;00F50F9A&quot;/&gt;&lt;wsp:rsid wsp:val=&quot;00F535CA&quot;/&gt;&lt;wsp:rsid wsp:val=&quot;00F54244&quot;/&gt;&lt;wsp:rsid wsp:val=&quot;00F559EC&quot;/&gt;&lt;wsp:rsid wsp:val=&quot;00F55B79&quot;/&gt;&lt;wsp:rsid wsp:val=&quot;00F56A0F&quot;/&gt;&lt;wsp:rsid wsp:val=&quot;00F57500&quot;/&gt;&lt;wsp:rsid wsp:val=&quot;00F57517&quot;/&gt;&lt;wsp:rsid wsp:val=&quot;00F5796C&quot;/&gt;&lt;wsp:rsid wsp:val=&quot;00F57AEB&quot;/&gt;&lt;wsp:rsid wsp:val=&quot;00F6076E&quot;/&gt;&lt;wsp:rsid wsp:val=&quot;00F61233&quot;/&gt;&lt;wsp:rsid wsp:val=&quot;00F61F59&quot;/&gt;&lt;wsp:rsid wsp:val=&quot;00F62A0F&quot;/&gt;&lt;wsp:rsid wsp:val=&quot;00F637CA&quot;/&gt;&lt;wsp:rsid wsp:val=&quot;00F644FE&quot;/&gt;&lt;wsp:rsid wsp:val=&quot;00F66807&quot;/&gt;&lt;wsp:rsid wsp:val=&quot;00F67398&quot;/&gt;&lt;wsp:rsid wsp:val=&quot;00F7026D&quot;/&gt;&lt;wsp:rsid wsp:val=&quot;00F72DFC&quot;/&gt;&lt;wsp:rsid wsp:val=&quot;00F73E96&quot;/&gt;&lt;wsp:rsid wsp:val=&quot;00F74965&quot;/&gt;&lt;wsp:rsid wsp:val=&quot;00F75DC6&quot;/&gt;&lt;wsp:rsid wsp:val=&quot;00F75F54&quot;/&gt;&lt;wsp:rsid wsp:val=&quot;00F7752F&quot;/&gt;&lt;wsp:rsid wsp:val=&quot;00F808D1&quot;/&gt;&lt;wsp:rsid wsp:val=&quot;00F8201A&quot;/&gt;&lt;wsp:rsid wsp:val=&quot;00F839EC&quot;/&gt;&lt;wsp:rsid wsp:val=&quot;00F857F2&quot;/&gt;&lt;wsp:rsid wsp:val=&quot;00F878D6&quot;/&gt;&lt;wsp:rsid wsp:val=&quot;00F87B09&quot;/&gt;&lt;wsp:rsid wsp:val=&quot;00F909A6&quot;/&gt;&lt;wsp:rsid wsp:val=&quot;00F910AD&quot;/&gt;&lt;wsp:rsid wsp:val=&quot;00F9247C&quot;/&gt;&lt;wsp:rsid wsp:val=&quot;00F9257C&quot;/&gt;&lt;wsp:rsid wsp:val=&quot;00F9496C&quot;/&gt;&lt;wsp:rsid wsp:val=&quot;00F96DA6&quot;/&gt;&lt;wsp:rsid wsp:val=&quot;00F970FC&quot;/&gt;&lt;wsp:rsid wsp:val=&quot;00F97379&quot;/&gt;&lt;wsp:rsid wsp:val=&quot;00F97EDB&quot;/&gt;&lt;wsp:rsid wsp:val=&quot;00FA156C&quot;/&gt;&lt;wsp:rsid wsp:val=&quot;00FA21AB&quot;/&gt;&lt;wsp:rsid wsp:val=&quot;00FA39B8&quot;/&gt;&lt;wsp:rsid wsp:val=&quot;00FA3BB8&quot;/&gt;&lt;wsp:rsid wsp:val=&quot;00FA6224&quot;/&gt;&lt;wsp:rsid wsp:val=&quot;00FA62BF&quot;/&gt;&lt;wsp:rsid wsp:val=&quot;00FA6965&quot;/&gt;&lt;wsp:rsid wsp:val=&quot;00FA6BDA&quot;/&gt;&lt;wsp:rsid wsp:val=&quot;00FA727D&quot;/&gt;&lt;wsp:rsid wsp:val=&quot;00FB05CB&quot;/&gt;&lt;wsp:rsid wsp:val=&quot;00FB2EE6&quot;/&gt;&lt;wsp:rsid wsp:val=&quot;00FB456D&quot;/&gt;&lt;wsp:rsid wsp:val=&quot;00FB610F&quot;/&gt;&lt;wsp:rsid wsp:val=&quot;00FB6FA5&quot;/&gt;&lt;wsp:rsid wsp:val=&quot;00FB74B9&quot;/&gt;&lt;wsp:rsid wsp:val=&quot;00FC0D06&quot;/&gt;&lt;wsp:rsid wsp:val=&quot;00FC10CF&quot;/&gt;&lt;wsp:rsid wsp:val=&quot;00FC1911&quot;/&gt;&lt;wsp:rsid wsp:val=&quot;00FC34D1&quot;/&gt;&lt;wsp:rsid wsp:val=&quot;00FC3966&quot;/&gt;&lt;wsp:rsid wsp:val=&quot;00FD0615&quot;/&gt;&lt;wsp:rsid wsp:val=&quot;00FD1F84&quot;/&gt;&lt;wsp:rsid wsp:val=&quot;00FD2639&quot;/&gt;&lt;wsp:rsid wsp:val=&quot;00FD2B6C&quot;/&gt;&lt;wsp:rsid wsp:val=&quot;00FD47B7&quot;/&gt;&lt;wsp:rsid wsp:val=&quot;00FD5C92&quot;/&gt;&lt;wsp:rsid wsp:val=&quot;00FD669E&quot;/&gt;&lt;wsp:rsid wsp:val=&quot;00FD6A99&quot;/&gt;&lt;wsp:rsid wsp:val=&quot;00FE2BC4&quot;/&gt;&lt;wsp:rsid wsp:val=&quot;00FE541D&quot;/&gt;&lt;wsp:rsid wsp:val=&quot;00FE6414&quot;/&gt;&lt;wsp:rsid wsp:val=&quot;00FE7719&quot;/&gt;&lt;wsp:rsid wsp:val=&quot;00FE7E29&quot;/&gt;&lt;wsp:rsid wsp:val=&quot;00FF1F53&quot;/&gt;&lt;wsp:rsid wsp:val=&quot;00FF21A7&quot;/&gt;&lt;wsp:rsid wsp:val=&quot;00FF2A67&quot;/&gt;&lt;wsp:rsid wsp:val=&quot;00FF3A57&quot;/&gt;&lt;wsp:rsid wsp:val=&quot;00FF4CE6&quot;/&gt;&lt;wsp:rsid wsp:val=&quot;00FF5167&quot;/&gt;&lt;wsp:rsid wsp:val=&quot;00FF568F&quot;/&gt;&lt;/wsp:rsids&gt;&lt;/w:docPr&gt;&lt;w:body&gt;&lt;wx:sect&gt;&lt;w:p wsp:rsidR=&quot;00000000&quot; wsp:rsidRDefault=&quot;00D42B31&quot; wsp:rsidP=&quot;00D42B31&quot;&gt;&lt;m:oMathPara&gt;&lt;m:oMath&gt;&lt;m:sSubSup&gt;&lt;m:sSubSupPr&gt;&lt;m:ctrlPr&gt;&lt;w:rPr&gt;&lt;w:rFonts w:ascii=&quot;Cambria Math&quot; w:h-ansi=&quot;Cambria Math&quot;/&gt;&lt;wx:font wx:val=&quot;Cambria Math&quot;/&gt;&lt;w:i/&gt;&lt;/w:rPr&gt;&lt;/m:ctrlPr&gt;&lt;/m:sSubSupPr&gt;&lt;m:e&gt;&lt;m:r&gt;&lt;w:rPr&gt;&lt;w:rFonts w:ascii=&quot;Cambria Math&quot; w:h-ansi=&quot;Cambria Math&quot;/&gt;&lt;wx:font wx:val=&quot;Cambria Math&quot;/&gt;&lt;w:i/&gt;&lt;/w:rPr&gt;&lt;m:t&gt;N&lt;/m:t&gt;&lt;/m:r&gt;&lt;/m:e&gt;&lt;m:sub&gt;&lt;m:r&gt;&lt;m:rPr&gt;&lt;m:nor/&gt;&lt;/m:rPr&gt;&lt;w:rPr&gt;&lt;w:i/&gt;&lt;/w:rPr&gt;&lt;m:t&gt;ID&lt;/m:t&gt;&lt;/m:r&gt;&lt;/m:sub&gt;&lt;m:sup&gt;&lt;m:r&gt;&lt;m:rPr&gt;&lt;m:nor/&gt;&lt;/m:rPr&gt;&lt;w:rPr&gt;&lt;w:i/&gt;&lt;/w:rPr&gt;&lt;m:t&gt;cell&lt;/m:t&gt;&lt;/m:r&gt;&lt;/m:sup&gt;&lt;/m:sSubSup&gt;&lt;m:r&gt;&lt;w:rPr&gt;&lt;w:rFonts w:ascii=&quot;Cambria Math&quot; w:h-ansi=&quot;Cambria Math&quot;/&gt;&lt;wx:font wx:val=&quot;Cambria Math&quot;/&gt;&lt;w:i/&gt;&lt;/w:rPr&gt;&lt;m:t&gt;=1&lt;/m:t&gt;&lt;/m:r&gt;&lt;/m:oMath&gt;&lt;/m:oMathPara&gt;&lt;/w:p&gt;&lt;w:sectPr wsp:rsidR=&quot;00000000&quot;&gt;&lt;w:pgSz w:w=&quot;12240&quot; w:h=&quot;15840&quot;/&gt;&lt;w:pgMar w:top=&quot;1417&quot; w:right=&quot;1417&quot; w:bottom=&quot;1417&quot; w:left=&quot;1417&quot; w:header=&quot;708&quot; w:footer=&quot;708&quot; w:gutter=&quot;0&quot;/&gt;&lt;w:cols w:space=&quot;708&quot;/&gt;&lt;/w:sectPr&gt;&lt;/wx:sect&gt;&lt;/w:body&gt;&lt;/w:wordDocument&gt;">
              <v:path/>
              <v:fill on="f" focussize="0,0"/>
              <v:stroke on="f"/>
              <v:imagedata r:id="rId15" chromakey="#FFFFFF" o:title=""/>
              <o:lock v:ext="edit" aspectratio="t"/>
              <w10:wrap type="none"/>
              <w10:anchorlock/>
            </v:shape>
          </w:pict>
        </w:r>
      </w:ins>
      <w:ins w:id="1602" w:author="ZTE,Fei Xue1" w:date="2022-10-23T11:40:43Z">
        <w:r>
          <w:rPr/>
          <w:fldChar w:fldCharType="end"/>
        </w:r>
      </w:ins>
      <w:ins w:id="1603" w:author="ZTE,Fei Xue1" w:date="2022-10-23T11:40:43Z">
        <w:r>
          <w:rPr/>
          <w:t xml:space="preserve"> </w:t>
        </w:r>
      </w:ins>
    </w:p>
    <w:p>
      <w:pPr>
        <w:pStyle w:val="92"/>
        <w:rPr>
          <w:ins w:id="1604" w:author="ZTE,Fei Xue1" w:date="2022-10-23T11:40:43Z"/>
        </w:rPr>
      </w:pPr>
      <w:ins w:id="1605" w:author="ZTE,Fei Xue1" w:date="2022-10-23T11:40:43Z">
        <w:r>
          <w:rPr/>
          <w:t>-</w:t>
        </w:r>
      </w:ins>
      <w:ins w:id="1606" w:author="ZTE,Fei Xue1" w:date="2022-10-23T11:40:43Z">
        <w:r>
          <w:rPr/>
          <w:tab/>
        </w:r>
      </w:ins>
      <w:ins w:id="1607" w:author="ZTE,Fei Xue1" w:date="2022-10-23T11:40:43Z">
        <w:r>
          <w:rPr>
            <w:i/>
          </w:rPr>
          <w:t>q</w:t>
        </w:r>
      </w:ins>
      <w:ins w:id="1608" w:author="ZTE,Fei Xue1" w:date="2022-10-23T11:40:43Z">
        <w:r>
          <w:rPr/>
          <w:t xml:space="preserve"> = 0 (single code word)</w:t>
        </w:r>
      </w:ins>
    </w:p>
    <w:p>
      <w:pPr>
        <w:pStyle w:val="92"/>
        <w:rPr>
          <w:ins w:id="1609" w:author="ZTE,Fei Xue1" w:date="2022-10-23T11:40:43Z"/>
        </w:rPr>
      </w:pPr>
      <w:ins w:id="1610" w:author="ZTE,Fei Xue1" w:date="2022-10-23T11:40:43Z">
        <w:r>
          <w:rPr/>
          <w:t>-</w:t>
        </w:r>
      </w:ins>
      <w:ins w:id="1611" w:author="ZTE,Fei Xue1" w:date="2022-10-23T11:40:43Z">
        <w:r>
          <w:rPr/>
          <w:tab/>
        </w:r>
      </w:ins>
      <w:ins w:id="1612" w:author="ZTE,Fei Xue1" w:date="2022-10-23T11:40:43Z">
        <w:r>
          <w:rPr/>
          <w:t>Rank 1, single layer</w:t>
        </w:r>
      </w:ins>
    </w:p>
    <w:p>
      <w:pPr>
        <w:pStyle w:val="6"/>
        <w:rPr>
          <w:ins w:id="1613" w:author="ZTE,Fei Xue1" w:date="2022-10-23T11:40:43Z"/>
        </w:rPr>
      </w:pPr>
      <w:ins w:id="1614" w:author="ZTE,Fei Xue1" w:date="2022-10-23T11:40:43Z">
        <w:bookmarkStart w:id="546" w:name="_Toc89939743"/>
        <w:bookmarkStart w:id="547" w:name="_Toc82429492"/>
        <w:bookmarkStart w:id="548" w:name="_Toc75333947"/>
        <w:bookmarkStart w:id="549" w:name="_Toc75508139"/>
        <w:bookmarkStart w:id="550" w:name="_Toc75815878"/>
        <w:bookmarkStart w:id="551" w:name="_Toc76541036"/>
        <w:bookmarkStart w:id="552" w:name="_Toc76541603"/>
        <w:bookmarkStart w:id="553" w:name="_Toc98754069"/>
        <w:r>
          <w:rPr/>
          <w:t>4.9.2.3.1</w:t>
        </w:r>
      </w:ins>
      <w:ins w:id="1615" w:author="ZTE,Fei Xue1" w:date="2022-10-23T11:40:43Z">
        <w:r>
          <w:rPr/>
          <w:tab/>
        </w:r>
      </w:ins>
      <w:ins w:id="1616" w:author="ZTE,Fei Xue1" w:date="2022-10-23T11:40:43Z">
        <w:r>
          <w:rPr/>
          <w:t>PUSCH</w:t>
        </w:r>
        <w:bookmarkEnd w:id="546"/>
        <w:bookmarkEnd w:id="547"/>
        <w:bookmarkEnd w:id="548"/>
        <w:bookmarkEnd w:id="549"/>
        <w:bookmarkEnd w:id="550"/>
        <w:bookmarkEnd w:id="551"/>
        <w:bookmarkEnd w:id="552"/>
        <w:bookmarkEnd w:id="553"/>
      </w:ins>
    </w:p>
    <w:p>
      <w:pPr>
        <w:pStyle w:val="92"/>
        <w:rPr>
          <w:ins w:id="1617" w:author="ZTE,Fei Xue1" w:date="2022-10-23T11:40:43Z"/>
        </w:rPr>
      </w:pPr>
      <w:ins w:id="1618" w:author="ZTE,Fei Xue1" w:date="2022-10-23T11:40:43Z">
        <w:r>
          <w:rPr/>
          <w:t>-</w:t>
        </w:r>
      </w:ins>
      <w:ins w:id="1619" w:author="ZTE,Fei Xue1" w:date="2022-10-23T11:40:43Z">
        <w:r>
          <w:rPr/>
          <w:tab/>
        </w:r>
      </w:ins>
      <w:ins w:id="1620" w:author="ZTE,Fei Xue1" w:date="2022-10-23T11:40:43Z">
        <w:r>
          <w:rPr/>
          <w:t>Generate the required amount of bits from the output of the PN23 sequence generator [28]. The PN sequence generator is initialized with a starting seed of "all ones" in the first allocated slot of each frame. The PN sequence is continuous over the slot boundaries.</w:t>
        </w:r>
      </w:ins>
    </w:p>
    <w:p>
      <w:pPr>
        <w:pStyle w:val="92"/>
        <w:rPr>
          <w:ins w:id="1621" w:author="ZTE,Fei Xue1" w:date="2022-10-23T11:40:43Z"/>
        </w:rPr>
      </w:pPr>
      <w:ins w:id="1622" w:author="ZTE,Fei Xue1" w:date="2022-10-23T11:40:43Z">
        <w:r>
          <w:rPr/>
          <w:t>-</w:t>
        </w:r>
      </w:ins>
      <w:ins w:id="1623" w:author="ZTE,Fei Xue1" w:date="2022-10-23T11:40:43Z">
        <w:r>
          <w:rPr/>
          <w:tab/>
        </w:r>
      </w:ins>
      <w:ins w:id="1624" w:author="ZTE,Fei Xue1" w:date="2022-10-23T11:40:43Z">
        <w:r>
          <w:rPr/>
          <w:t>Perform user specific scrambling according to TS 38.211 [x], clause 6.3.1.1.</w:t>
        </w:r>
      </w:ins>
    </w:p>
    <w:p>
      <w:pPr>
        <w:pStyle w:val="92"/>
        <w:rPr>
          <w:ins w:id="1625" w:author="ZTE,Fei Xue1" w:date="2022-10-23T11:40:43Z"/>
        </w:rPr>
      </w:pPr>
      <w:ins w:id="1626" w:author="ZTE,Fei Xue1" w:date="2022-10-23T11:40:43Z">
        <w:r>
          <w:rPr/>
          <w:t>-</w:t>
        </w:r>
      </w:ins>
      <w:ins w:id="1627" w:author="ZTE,Fei Xue1" w:date="2022-10-23T11:40:43Z">
        <w:r>
          <w:rPr/>
          <w:tab/>
        </w:r>
      </w:ins>
      <w:ins w:id="1628" w:author="ZTE,Fei Xue1" w:date="2022-10-23T11:40:43Z">
        <w:r>
          <w:rPr/>
          <w:fldChar w:fldCharType="begin"/>
        </w:r>
      </w:ins>
      <w:ins w:id="1629" w:author="ZTE,Fei Xue1" w:date="2022-10-23T11:40:43Z">
        <w:r>
          <w:rPr/>
          <w:instrText xml:space="preserve"> QUOTE </w:instrText>
        </w:r>
      </w:ins>
      <w:ins w:id="1630" w:author="ZTE,Fei Xue1" w:date="2022-10-23T11:40:43Z">
        <w:r>
          <w:rPr>
            <w:position w:val="-5"/>
          </w:rPr>
          <w:pict>
            <v:shape id="_x0000_i1045" o:spt="75" type="#_x0000_t75" style="height:12.5pt;width:45pt;" filled="f" stroked="f" coordsize="21600,21600"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617FF4&quot;/&gt;&lt;wsp:rsid wsp:val=&quot;00001585&quot;/&gt;&lt;wsp:rsid wsp:val=&quot;00002D80&quot;/&gt;&lt;wsp:rsid wsp:val=&quot;000038A8&quot;/&gt;&lt;wsp:rsid wsp:val=&quot;00003D12&quot;/&gt;&lt;wsp:rsid wsp:val=&quot;00005AAD&quot;/&gt;&lt;wsp:rsid wsp:val=&quot;0000612E&quot;/&gt;&lt;wsp:rsid wsp:val=&quot;00006D3E&quot;/&gt;&lt;wsp:rsid wsp:val=&quot;00011083&quot;/&gt;&lt;wsp:rsid wsp:val=&quot;000119C0&quot;/&gt;&lt;wsp:rsid wsp:val=&quot;00012A2A&quot;/&gt;&lt;wsp:rsid wsp:val=&quot;00012E0D&quot;/&gt;&lt;wsp:rsid wsp:val=&quot;00016452&quot;/&gt;&lt;wsp:rsid wsp:val=&quot;00016BA0&quot;/&gt;&lt;wsp:rsid wsp:val=&quot;00017045&quot;/&gt;&lt;wsp:rsid wsp:val=&quot;00022200&quot;/&gt;&lt;wsp:rsid wsp:val=&quot;00022F79&quot;/&gt;&lt;wsp:rsid wsp:val=&quot;00023420&quot;/&gt;&lt;wsp:rsid wsp:val=&quot;00024555&quot;/&gt;&lt;wsp:rsid wsp:val=&quot;00024DA3&quot;/&gt;&lt;wsp:rsid wsp:val=&quot;0002536C&quot;/&gt;&lt;wsp:rsid wsp:val=&quot;00026235&quot;/&gt;&lt;wsp:rsid wsp:val=&quot;00030F6A&quot;/&gt;&lt;wsp:rsid wsp:val=&quot;00032E33&quot;/&gt;&lt;wsp:rsid wsp:val=&quot;000337B8&quot;/&gt;&lt;wsp:rsid wsp:val=&quot;0003397D&quot;/&gt;&lt;wsp:rsid wsp:val=&quot;00034D1A&quot;/&gt;&lt;wsp:rsid wsp:val=&quot;00036334&quot;/&gt;&lt;wsp:rsid wsp:val=&quot;00041216&quot;/&gt;&lt;wsp:rsid wsp:val=&quot;00041CE6&quot;/&gt;&lt;wsp:rsid wsp:val=&quot;0004250C&quot;/&gt;&lt;wsp:rsid wsp:val=&quot;00043ED1&quot;/&gt;&lt;wsp:rsid wsp:val=&quot;00044215&quot;/&gt;&lt;wsp:rsid wsp:val=&quot;0004544D&quot;/&gt;&lt;wsp:rsid wsp:val=&quot;0004586A&quot;/&gt;&lt;wsp:rsid wsp:val=&quot;00045CAF&quot;/&gt;&lt;wsp:rsid wsp:val=&quot;00045DD8&quot;/&gt;&lt;wsp:rsid wsp:val=&quot;00046833&quot;/&gt;&lt;wsp:rsid wsp:val=&quot;00046EDB&quot;/&gt;&lt;wsp:rsid wsp:val=&quot;000473C5&quot;/&gt;&lt;wsp:rsid wsp:val=&quot;000478FE&quot;/&gt;&lt;wsp:rsid wsp:val=&quot;00050937&quot;/&gt;&lt;wsp:rsid wsp:val=&quot;00050AEA&quot;/&gt;&lt;wsp:rsid wsp:val=&quot;00051646&quot;/&gt;&lt;wsp:rsid wsp:val=&quot;00051D7C&quot;/&gt;&lt;wsp:rsid wsp:val=&quot;0005692B&quot;/&gt;&lt;wsp:rsid wsp:val=&quot;00057323&quot;/&gt;&lt;wsp:rsid wsp:val=&quot;0006168A&quot;/&gt;&lt;wsp:rsid wsp:val=&quot;000622DA&quot;/&gt;&lt;wsp:rsid wsp:val=&quot;00062576&quot;/&gt;&lt;wsp:rsid wsp:val=&quot;00062A74&quot;/&gt;&lt;wsp:rsid wsp:val=&quot;00062E33&quot;/&gt;&lt;wsp:rsid wsp:val=&quot;00064217&quot;/&gt;&lt;wsp:rsid wsp:val=&quot;00064909&quot;/&gt;&lt;wsp:rsid wsp:val=&quot;00065047&quot;/&gt;&lt;wsp:rsid wsp:val=&quot;00070D0C&quot;/&gt;&lt;wsp:rsid wsp:val=&quot;00071BE8&quot;/&gt;&lt;wsp:rsid wsp:val=&quot;0007265D&quot;/&gt;&lt;wsp:rsid wsp:val=&quot;00072E66&quot;/&gt;&lt;wsp:rsid wsp:val=&quot;00074DD5&quot;/&gt;&lt;wsp:rsid wsp:val=&quot;0007511F&quot;/&gt;&lt;wsp:rsid wsp:val=&quot;00075853&quot;/&gt;&lt;wsp:rsid wsp:val=&quot;00075992&quot;/&gt;&lt;wsp:rsid wsp:val=&quot;00082919&quot;/&gt;&lt;wsp:rsid wsp:val=&quot;000835E1&quot;/&gt;&lt;wsp:rsid wsp:val=&quot;00083C41&quot;/&gt;&lt;wsp:rsid wsp:val=&quot;000864E9&quot;/&gt;&lt;wsp:rsid wsp:val=&quot;0008772F&quot;/&gt;&lt;wsp:rsid wsp:val=&quot;0009083B&quot;/&gt;&lt;wsp:rsid wsp:val=&quot;000933C8&quot;/&gt;&lt;wsp:rsid wsp:val=&quot;00093E30&quot;/&gt;&lt;wsp:rsid wsp:val=&quot;0009501F&quot;/&gt;&lt;wsp:rsid wsp:val=&quot;00095A55&quot;/&gt;&lt;wsp:rsid wsp:val=&quot;0009681B&quot;/&gt;&lt;wsp:rsid wsp:val=&quot;00096BF8&quot;/&gt;&lt;wsp:rsid wsp:val=&quot;00096F7C&quot;/&gt;&lt;wsp:rsid wsp:val=&quot;000A6F38&quot;/&gt;&lt;wsp:rsid wsp:val=&quot;000B1157&quot;/&gt;&lt;wsp:rsid wsp:val=&quot;000B215B&quot;/&gt;&lt;wsp:rsid wsp:val=&quot;000B2A96&quot;/&gt;&lt;wsp:rsid wsp:val=&quot;000B2FC0&quot;/&gt;&lt;wsp:rsid wsp:val=&quot;000B326F&quot;/&gt;&lt;wsp:rsid wsp:val=&quot;000B391E&quot;/&gt;&lt;wsp:rsid wsp:val=&quot;000B4E46&quot;/&gt;&lt;wsp:rsid wsp:val=&quot;000B6124&quot;/&gt;&lt;wsp:rsid wsp:val=&quot;000C1AA6&quot;/&gt;&lt;wsp:rsid wsp:val=&quot;000C25B8&quot;/&gt;&lt;wsp:rsid wsp:val=&quot;000C2EA1&quot;/&gt;&lt;wsp:rsid wsp:val=&quot;000C3C80&quot;/&gt;&lt;wsp:rsid wsp:val=&quot;000C3E78&quot;/&gt;&lt;wsp:rsid wsp:val=&quot;000C75D0&quot;/&gt;&lt;wsp:rsid wsp:val=&quot;000D09DE&quot;/&gt;&lt;wsp:rsid wsp:val=&quot;000D2475&quot;/&gt;&lt;wsp:rsid wsp:val=&quot;000D2901&quot;/&gt;&lt;wsp:rsid wsp:val=&quot;000D3F6B&quot;/&gt;&lt;wsp:rsid wsp:val=&quot;000E1DC7&quot;/&gt;&lt;wsp:rsid wsp:val=&quot;000E33A7&quot;/&gt;&lt;wsp:rsid wsp:val=&quot;000E4053&quot;/&gt;&lt;wsp:rsid wsp:val=&quot;000E507D&quot;/&gt;&lt;wsp:rsid wsp:val=&quot;000E66BC&quot;/&gt;&lt;wsp:rsid wsp:val=&quot;000E6CF1&quot;/&gt;&lt;wsp:rsid wsp:val=&quot;000E7556&quot;/&gt;&lt;wsp:rsid wsp:val=&quot;000E7883&quot;/&gt;&lt;wsp:rsid wsp:val=&quot;000E78CA&quot;/&gt;&lt;wsp:rsid wsp:val=&quot;000F0202&quot;/&gt;&lt;wsp:rsid wsp:val=&quot;000F0282&quot;/&gt;&lt;wsp:rsid wsp:val=&quot;000F11AD&quot;/&gt;&lt;wsp:rsid wsp:val=&quot;000F5653&quot;/&gt;&lt;wsp:rsid wsp:val=&quot;000F70F2&quot;/&gt;&lt;wsp:rsid wsp:val=&quot;00100473&quot;/&gt;&lt;wsp:rsid wsp:val=&quot;00102205&quot;/&gt;&lt;wsp:rsid wsp:val=&quot;001048A5&quot;/&gt;&lt;wsp:rsid wsp:val=&quot;001048F9&quot;/&gt;&lt;wsp:rsid wsp:val=&quot;00104DF9&quot;/&gt;&lt;wsp:rsid wsp:val=&quot;00105617&quot;/&gt;&lt;wsp:rsid wsp:val=&quot;001065D9&quot;/&gt;&lt;wsp:rsid wsp:val=&quot;00110001&quot;/&gt;&lt;wsp:rsid wsp:val=&quot;0011042F&quot;/&gt;&lt;wsp:rsid wsp:val=&quot;00110AE2&quot;/&gt;&lt;wsp:rsid wsp:val=&quot;00111CC2&quot;/&gt;&lt;wsp:rsid wsp:val=&quot;0011668A&quot;/&gt;&lt;wsp:rsid wsp:val=&quot;0011716F&quot;/&gt;&lt;wsp:rsid wsp:val=&quot;00117C6C&quot;/&gt;&lt;wsp:rsid wsp:val=&quot;00121C06&quot;/&gt;&lt;wsp:rsid wsp:val=&quot;00122120&quot;/&gt;&lt;wsp:rsid wsp:val=&quot;00122919&quot;/&gt;&lt;wsp:rsid wsp:val=&quot;001238B2&quot;/&gt;&lt;wsp:rsid wsp:val=&quot;00123AC6&quot;/&gt;&lt;wsp:rsid wsp:val=&quot;001268ED&quot;/&gt;&lt;wsp:rsid wsp:val=&quot;00126B33&quot;/&gt;&lt;wsp:rsid wsp:val=&quot;00127404&quot;/&gt;&lt;wsp:rsid wsp:val=&quot;0012751C&quot;/&gt;&lt;wsp:rsid wsp:val=&quot;001301C6&quot;/&gt;&lt;wsp:rsid wsp:val=&quot;001311C2&quot;/&gt;&lt;wsp:rsid wsp:val=&quot;00134549&quot;/&gt;&lt;wsp:rsid wsp:val=&quot;00134A06&quot;/&gt;&lt;wsp:rsid wsp:val=&quot;00134BAA&quot;/&gt;&lt;wsp:rsid wsp:val=&quot;00136050&quot;/&gt;&lt;wsp:rsid wsp:val=&quot;00137B7B&quot;/&gt;&lt;wsp:rsid wsp:val=&quot;00142148&quot;/&gt;&lt;wsp:rsid wsp:val=&quot;0014240F&quot;/&gt;&lt;wsp:rsid wsp:val=&quot;00143174&quot;/&gt;&lt;wsp:rsid wsp:val=&quot;0014355A&quot;/&gt;&lt;wsp:rsid wsp:val=&quot;00144A33&quot;/&gt;&lt;wsp:rsid wsp:val=&quot;00146A0D&quot;/&gt;&lt;wsp:rsid wsp:val=&quot;00147A43&quot;/&gt;&lt;wsp:rsid wsp:val=&quot;00150F94&quot;/&gt;&lt;wsp:rsid wsp:val=&quot;0015160B&quot;/&gt;&lt;wsp:rsid wsp:val=&quot;00152DFD&quot;/&gt;&lt;wsp:rsid wsp:val=&quot;00156520&quot;/&gt;&lt;wsp:rsid wsp:val=&quot;00157D88&quot;/&gt;&lt;wsp:rsid wsp:val=&quot;00160223&quot;/&gt;&lt;wsp:rsid wsp:val=&quot;00162F8C&quot;/&gt;&lt;wsp:rsid wsp:val=&quot;00163402&quot;/&gt;&lt;wsp:rsid wsp:val=&quot;00163FF3&quot;/&gt;&lt;wsp:rsid wsp:val=&quot;00164EE9&quot;/&gt;&lt;wsp:rsid wsp:val=&quot;00165256&quot;/&gt;&lt;wsp:rsid wsp:val=&quot;001654EB&quot;/&gt;&lt;wsp:rsid wsp:val=&quot;00166439&quot;/&gt;&lt;wsp:rsid wsp:val=&quot;0016658C&quot;/&gt;&lt;wsp:rsid wsp:val=&quot;00167F1B&quot;/&gt;&lt;wsp:rsid wsp:val=&quot;00170284&quot;/&gt;&lt;wsp:rsid wsp:val=&quot;0017170D&quot;/&gt;&lt;wsp:rsid wsp:val=&quot;00171EC5&quot;/&gt;&lt;wsp:rsid wsp:val=&quot;00172744&quot;/&gt;&lt;wsp:rsid wsp:val=&quot;00173053&quot;/&gt;&lt;wsp:rsid wsp:val=&quot;00173493&quot;/&gt;&lt;wsp:rsid wsp:val=&quot;001761C1&quot;/&gt;&lt;wsp:rsid wsp:val=&quot;00177447&quot;/&gt;&lt;wsp:rsid wsp:val=&quot;001804A7&quot;/&gt;&lt;wsp:rsid wsp:val=&quot;00181456&quot;/&gt;&lt;wsp:rsid wsp:val=&quot;00182487&quot;/&gt;&lt;wsp:rsid wsp:val=&quot;00182612&quot;/&gt;&lt;wsp:rsid wsp:val=&quot;00183EEE&quot;/&gt;&lt;wsp:rsid wsp:val=&quot;0018696D&quot;/&gt;&lt;wsp:rsid wsp:val=&quot;0019099F&quot;/&gt;&lt;wsp:rsid wsp:val=&quot;00192D27&quot;/&gt;&lt;wsp:rsid wsp:val=&quot;001943B0&quot;/&gt;&lt;wsp:rsid wsp:val=&quot;001A0E48&quot;/&gt;&lt;wsp:rsid wsp:val=&quot;001A23D2&quot;/&gt;&lt;wsp:rsid wsp:val=&quot;001A4F26&quot;/&gt;&lt;wsp:rsid wsp:val=&quot;001A6521&quot;/&gt;&lt;wsp:rsid wsp:val=&quot;001A7019&quot;/&gt;&lt;wsp:rsid wsp:val=&quot;001A70CB&quot;/&gt;&lt;wsp:rsid wsp:val=&quot;001B2199&quot;/&gt;&lt;wsp:rsid wsp:val=&quot;001C10A4&quot;/&gt;&lt;wsp:rsid wsp:val=&quot;001C23C1&quot;/&gt;&lt;wsp:rsid wsp:val=&quot;001C2A5B&quot;/&gt;&lt;wsp:rsid wsp:val=&quot;001C2F51&quot;/&gt;&lt;wsp:rsid wsp:val=&quot;001C3631&quot;/&gt;&lt;wsp:rsid wsp:val=&quot;001C3CB6&quot;/&gt;&lt;wsp:rsid wsp:val=&quot;001C763E&quot;/&gt;&lt;wsp:rsid wsp:val=&quot;001C767D&quot;/&gt;&lt;wsp:rsid wsp:val=&quot;001D0A3B&quot;/&gt;&lt;wsp:rsid wsp:val=&quot;001D3758&quot;/&gt;&lt;wsp:rsid wsp:val=&quot;001D67DE&quot;/&gt;&lt;wsp:rsid wsp:val=&quot;001E0D31&quot;/&gt;&lt;wsp:rsid wsp:val=&quot;001E3991&quot;/&gt;&lt;wsp:rsid wsp:val=&quot;001E5290&quot;/&gt;&lt;wsp:rsid wsp:val=&quot;001E597F&quot;/&gt;&lt;wsp:rsid wsp:val=&quot;001E60E9&quot;/&gt;&lt;wsp:rsid wsp:val=&quot;001E6212&quot;/&gt;&lt;wsp:rsid wsp:val=&quot;001F1445&quot;/&gt;&lt;wsp:rsid wsp:val=&quot;001F14E8&quot;/&gt;&lt;wsp:rsid wsp:val=&quot;001F2F76&quot;/&gt;&lt;wsp:rsid wsp:val=&quot;001F35CA&quot;/&gt;&lt;wsp:rsid wsp:val=&quot;001F38EF&quot;/&gt;&lt;wsp:rsid wsp:val=&quot;001F570C&quot;/&gt;&lt;wsp:rsid wsp:val=&quot;001F6253&quot;/&gt;&lt;wsp:rsid wsp:val=&quot;001F75FA&quot;/&gt;&lt;wsp:rsid wsp:val=&quot;001F7883&quot;/&gt;&lt;wsp:rsid wsp:val=&quot;00200BF4&quot;/&gt;&lt;wsp:rsid wsp:val=&quot;002015DB&quot;/&gt;&lt;wsp:rsid wsp:val=&quot;0020181B&quot;/&gt;&lt;wsp:rsid wsp:val=&quot;00202588&quot;/&gt;&lt;wsp:rsid wsp:val=&quot;002048BD&quot;/&gt;&lt;wsp:rsid wsp:val=&quot;00206699&quot;/&gt;&lt;wsp:rsid wsp:val=&quot;00207358&quot;/&gt;&lt;wsp:rsid wsp:val=&quot;002126B8&quot;/&gt;&lt;wsp:rsid wsp:val=&quot;00216AD6&quot;/&gt;&lt;wsp:rsid wsp:val=&quot;00217189&quot;/&gt;&lt;wsp:rsid wsp:val=&quot;00217E7E&quot;/&gt;&lt;wsp:rsid wsp:val=&quot;00217FEC&quot;/&gt;&lt;wsp:rsid wsp:val=&quot;00224221&quot;/&gt;&lt;wsp:rsid wsp:val=&quot;00224DA2&quot;/&gt;&lt;wsp:rsid wsp:val=&quot;00226B64&quot;/&gt;&lt;wsp:rsid wsp:val=&quot;0022712F&quot;/&gt;&lt;wsp:rsid wsp:val=&quot;00231159&quot;/&gt;&lt;wsp:rsid wsp:val=&quot;00234F39&quot;/&gt;&lt;wsp:rsid wsp:val=&quot;00235486&quot;/&gt;&lt;wsp:rsid wsp:val=&quot;002354EF&quot;/&gt;&lt;wsp:rsid wsp:val=&quot;0023739B&quot;/&gt;&lt;wsp:rsid wsp:val=&quot;002421B6&quot;/&gt;&lt;wsp:rsid wsp:val=&quot;00242397&quot;/&gt;&lt;wsp:rsid wsp:val=&quot;002426C8&quot;/&gt;&lt;wsp:rsid wsp:val=&quot;00242AE9&quot;/&gt;&lt;wsp:rsid wsp:val=&quot;00243022&quot;/&gt;&lt;wsp:rsid wsp:val=&quot;00243D81&quot;/&gt;&lt;wsp:rsid wsp:val=&quot;00243DA3&quot;/&gt;&lt;wsp:rsid wsp:val=&quot;00244FC1&quot;/&gt;&lt;wsp:rsid wsp:val=&quot;0024558A&quot;/&gt;&lt;wsp:rsid wsp:val=&quot;00245AC2&quot;/&gt;&lt;wsp:rsid wsp:val=&quot;00245B05&quot;/&gt;&lt;wsp:rsid wsp:val=&quot;00245D1B&quot;/&gt;&lt;wsp:rsid wsp:val=&quot;002463C5&quot;/&gt;&lt;wsp:rsid wsp:val=&quot;00246FBA&quot;/&gt;&lt;wsp:rsid wsp:val=&quot;00247049&quot;/&gt;&lt;wsp:rsid wsp:val=&quot;00247BD1&quot;/&gt;&lt;wsp:rsid wsp:val=&quot;00247EB1&quot;/&gt;&lt;wsp:rsid wsp:val=&quot;00250262&quot;/&gt;&lt;wsp:rsid wsp:val=&quot;00250538&quot;/&gt;&lt;wsp:rsid wsp:val=&quot;00255C77&quot;/&gt;&lt;wsp:rsid wsp:val=&quot;0025787C&quot;/&gt;&lt;wsp:rsid wsp:val=&quot;0026652B&quot;/&gt;&lt;wsp:rsid wsp:val=&quot;00266A0A&quot;/&gt;&lt;wsp:rsid wsp:val=&quot;002676D7&quot;/&gt;&lt;wsp:rsid wsp:val=&quot;00267C91&quot;/&gt;&lt;wsp:rsid wsp:val=&quot;00267E60&quot;/&gt;&lt;wsp:rsid wsp:val=&quot;0027067C&quot;/&gt;&lt;wsp:rsid wsp:val=&quot;00274D3A&quot;/&gt;&lt;wsp:rsid wsp:val=&quot;00274E46&quot;/&gt;&lt;wsp:rsid wsp:val=&quot;0027671F&quot;/&gt;&lt;wsp:rsid wsp:val=&quot;002814EE&quot;/&gt;&lt;wsp:rsid wsp:val=&quot;002817D8&quot;/&gt;&lt;wsp:rsid wsp:val=&quot;002854CF&quot;/&gt;&lt;wsp:rsid wsp:val=&quot;0028727D&quot;/&gt;&lt;wsp:rsid wsp:val=&quot;00290080&quot;/&gt;&lt;wsp:rsid wsp:val=&quot;0029195F&quot;/&gt;&lt;wsp:rsid wsp:val=&quot;00291C07&quot;/&gt;&lt;wsp:rsid wsp:val=&quot;00291C0E&quot;/&gt;&lt;wsp:rsid wsp:val=&quot;002945D4&quot;/&gt;&lt;wsp:rsid wsp:val=&quot;002A0C31&quot;/&gt;&lt;wsp:rsid wsp:val=&quot;002A1C97&quot;/&gt;&lt;wsp:rsid wsp:val=&quot;002A472E&quot;/&gt;&lt;wsp:rsid wsp:val=&quot;002A4F73&quot;/&gt;&lt;wsp:rsid wsp:val=&quot;002A6D1B&quot;/&gt;&lt;wsp:rsid wsp:val=&quot;002A6DFE&quot;/&gt;&lt;wsp:rsid wsp:val=&quot;002A7085&quot;/&gt;&lt;wsp:rsid wsp:val=&quot;002A7834&quot;/&gt;&lt;wsp:rsid wsp:val=&quot;002B1D9A&quot;/&gt;&lt;wsp:rsid wsp:val=&quot;002B1FBF&quot;/&gt;&lt;wsp:rsid wsp:val=&quot;002B26C9&quot;/&gt;&lt;wsp:rsid wsp:val=&quot;002B3305&quot;/&gt;&lt;wsp:rsid wsp:val=&quot;002B38E7&quot;/&gt;&lt;wsp:rsid wsp:val=&quot;002B51FC&quot;/&gt;&lt;wsp:rsid wsp:val=&quot;002B655B&quot;/&gt;&lt;wsp:rsid wsp:val=&quot;002C14D5&quot;/&gt;&lt;wsp:rsid wsp:val=&quot;002C1955&quot;/&gt;&lt;wsp:rsid wsp:val=&quot;002C1C54&quot;/&gt;&lt;wsp:rsid wsp:val=&quot;002C2141&quot;/&gt;&lt;wsp:rsid wsp:val=&quot;002C2C43&quot;/&gt;&lt;wsp:rsid wsp:val=&quot;002C3C33&quot;/&gt;&lt;wsp:rsid wsp:val=&quot;002C5256&quot;/&gt;&lt;wsp:rsid wsp:val=&quot;002C75CF&quot;/&gt;&lt;wsp:rsid wsp:val=&quot;002D04B2&quot;/&gt;&lt;wsp:rsid wsp:val=&quot;002D1CAF&quot;/&gt;&lt;wsp:rsid wsp:val=&quot;002D335B&quot;/&gt;&lt;wsp:rsid wsp:val=&quot;002D3DBF&quot;/&gt;&lt;wsp:rsid wsp:val=&quot;002D641F&quot;/&gt;&lt;wsp:rsid wsp:val=&quot;002D72D9&quot;/&gt;&lt;wsp:rsid wsp:val=&quot;002E04F9&quot;/&gt;&lt;wsp:rsid wsp:val=&quot;002E0567&quot;/&gt;&lt;wsp:rsid wsp:val=&quot;002E0A88&quot;/&gt;&lt;wsp:rsid wsp:val=&quot;002E2805&quot;/&gt;&lt;wsp:rsid wsp:val=&quot;002E383E&quot;/&gt;&lt;wsp:rsid wsp:val=&quot;002F1C19&quot;/&gt;&lt;wsp:rsid wsp:val=&quot;002F4AD0&quot;/&gt;&lt;wsp:rsid wsp:val=&quot;002F4C27&quot;/&gt;&lt;wsp:rsid wsp:val=&quot;002F52F8&quot;/&gt;&lt;wsp:rsid wsp:val=&quot;002F61B6&quot;/&gt;&lt;wsp:rsid wsp:val=&quot;002F638C&quot;/&gt;&lt;wsp:rsid wsp:val=&quot;002F7CDE&quot;/&gt;&lt;wsp:rsid wsp:val=&quot;00301251&quot;/&gt;&lt;wsp:rsid wsp:val=&quot;00301372&quot;/&gt;&lt;wsp:rsid wsp:val=&quot;00302A4A&quot;/&gt;&lt;wsp:rsid wsp:val=&quot;0030304B&quot;/&gt;&lt;wsp:rsid wsp:val=&quot;00303E2A&quot;/&gt;&lt;wsp:rsid wsp:val=&quot;00303E49&quot;/&gt;&lt;wsp:rsid wsp:val=&quot;00306771&quot;/&gt;&lt;wsp:rsid wsp:val=&quot;00307046&quot;/&gt;&lt;wsp:rsid wsp:val=&quot;00311B8D&quot;/&gt;&lt;wsp:rsid wsp:val=&quot;00313884&quot;/&gt;&lt;wsp:rsid wsp:val=&quot;00314B6E&quot;/&gt;&lt;wsp:rsid wsp:val=&quot;00315EF8&quot;/&gt;&lt;wsp:rsid wsp:val=&quot;003170E1&quot;/&gt;&lt;wsp:rsid wsp:val=&quot;00317C0B&quot;/&gt;&lt;wsp:rsid wsp:val=&quot;0033080F&quot;/&gt;&lt;wsp:rsid wsp:val=&quot;00330AA6&quot;/&gt;&lt;wsp:rsid wsp:val=&quot;0033109A&quot;/&gt;&lt;wsp:rsid wsp:val=&quot;003314AB&quot;/&gt;&lt;wsp:rsid wsp:val=&quot;00331500&quot;/&gt;&lt;wsp:rsid wsp:val=&quot;00332E25&quot;/&gt;&lt;wsp:rsid wsp:val=&quot;00334588&quot;/&gt;&lt;wsp:rsid wsp:val=&quot;00335528&quot;/&gt;&lt;wsp:rsid wsp:val=&quot;0034187D&quot;/&gt;&lt;wsp:rsid wsp:val=&quot;003429CE&quot;/&gt;&lt;wsp:rsid wsp:val=&quot;0034380B&quot;/&gt;&lt;wsp:rsid wsp:val=&quot;0034437E&quot;/&gt;&lt;wsp:rsid wsp:val=&quot;003447FB&quot;/&gt;&lt;wsp:rsid wsp:val=&quot;0035047C&quot;/&gt;&lt;wsp:rsid wsp:val=&quot;00352333&quot;/&gt;&lt;wsp:rsid wsp:val=&quot;00352793&quot;/&gt;&lt;wsp:rsid wsp:val=&quot;003570F2&quot;/&gt;&lt;wsp:rsid wsp:val=&quot;0035775F&quot;/&gt;&lt;wsp:rsid wsp:val=&quot;00360266&quot;/&gt;&lt;wsp:rsid wsp:val=&quot;003605A9&quot;/&gt;&lt;wsp:rsid wsp:val=&quot;003605C4&quot;/&gt;&lt;wsp:rsid wsp:val=&quot;003606C5&quot;/&gt;&lt;wsp:rsid wsp:val=&quot;00365001&quot;/&gt;&lt;wsp:rsid wsp:val=&quot;003663F8&quot;/&gt;&lt;wsp:rsid wsp:val=&quot;00367713&quot;/&gt;&lt;wsp:rsid wsp:val=&quot;00373293&quot;/&gt;&lt;wsp:rsid wsp:val=&quot;00374315&quot;/&gt;&lt;wsp:rsid wsp:val=&quot;00375488&quot;/&gt;&lt;wsp:rsid wsp:val=&quot;00385D27&quot;/&gt;&lt;wsp:rsid wsp:val=&quot;0038651D&quot;/&gt;&lt;wsp:rsid wsp:val=&quot;00391A4A&quot;/&gt;&lt;wsp:rsid wsp:val=&quot;0039295B&quot;/&gt;&lt;wsp:rsid wsp:val=&quot;00392DE4&quot;/&gt;&lt;wsp:rsid wsp:val=&quot;00393C6B&quot;/&gt;&lt;wsp:rsid wsp:val=&quot;003945B9&quot;/&gt;&lt;wsp:rsid wsp:val=&quot;00394DDA&quot;/&gt;&lt;wsp:rsid wsp:val=&quot;00397D54&quot;/&gt;&lt;wsp:rsid wsp:val=&quot;003A07CC&quot;/&gt;&lt;wsp:rsid wsp:val=&quot;003A1B84&quot;/&gt;&lt;wsp:rsid wsp:val=&quot;003A44BA&quot;/&gt;&lt;wsp:rsid wsp:val=&quot;003A62F2&quot;/&gt;&lt;wsp:rsid wsp:val=&quot;003A679B&quot;/&gt;&lt;wsp:rsid wsp:val=&quot;003B30F0&quot;/&gt;&lt;wsp:rsid wsp:val=&quot;003B3358&quot;/&gt;&lt;wsp:rsid wsp:val=&quot;003B5B85&quot;/&gt;&lt;wsp:rsid wsp:val=&quot;003B7306&quot;/&gt;&lt;wsp:rsid wsp:val=&quot;003B7F0A&quot;/&gt;&lt;wsp:rsid wsp:val=&quot;003C2D3C&quot;/&gt;&lt;wsp:rsid wsp:val=&quot;003C573F&quot;/&gt;&lt;wsp:rsid wsp:val=&quot;003C5DEE&quot;/&gt;&lt;wsp:rsid wsp:val=&quot;003D2D8F&quot;/&gt;&lt;wsp:rsid wsp:val=&quot;003D61D4&quot;/&gt;&lt;wsp:rsid wsp:val=&quot;003D6285&quot;/&gt;&lt;wsp:rsid wsp:val=&quot;003D7AA1&quot;/&gt;&lt;wsp:rsid wsp:val=&quot;003D7E0A&quot;/&gt;&lt;wsp:rsid wsp:val=&quot;003E0018&quot;/&gt;&lt;wsp:rsid wsp:val=&quot;003E0723&quot;/&gt;&lt;wsp:rsid wsp:val=&quot;003E1FD8&quot;/&gt;&lt;wsp:rsid wsp:val=&quot;003E2725&quot;/&gt;&lt;wsp:rsid wsp:val=&quot;003E40E1&quot;/&gt;&lt;wsp:rsid wsp:val=&quot;003E59C7&quot;/&gt;&lt;wsp:rsid wsp:val=&quot;003E7B80&quot;/&gt;&lt;wsp:rsid wsp:val=&quot;003F03D8&quot;/&gt;&lt;wsp:rsid wsp:val=&quot;003F089D&quot;/&gt;&lt;wsp:rsid wsp:val=&quot;003F1D1B&quot;/&gt;&lt;wsp:rsid wsp:val=&quot;003F74A9&quot;/&gt;&lt;wsp:rsid wsp:val=&quot;003F76C2&quot;/&gt;&lt;wsp:rsid wsp:val=&quot;003F77B4&quot;/&gt;&lt;wsp:rsid wsp:val=&quot;004004D5&quot;/&gt;&lt;wsp:rsid wsp:val=&quot;004007F0&quot;/&gt;&lt;wsp:rsid wsp:val=&quot;00401A10&quot;/&gt;&lt;wsp:rsid wsp:val=&quot;00403B72&quot;/&gt;&lt;wsp:rsid wsp:val=&quot;0040487A&quot;/&gt;&lt;wsp:rsid wsp:val=&quot;004063E0&quot;/&gt;&lt;wsp:rsid wsp:val=&quot;004066FF&quot;/&gt;&lt;wsp:rsid wsp:val=&quot;004105C9&quot;/&gt;&lt;wsp:rsid wsp:val=&quot;00410B74&quot;/&gt;&lt;wsp:rsid wsp:val=&quot;00415177&quot;/&gt;&lt;wsp:rsid wsp:val=&quot;0041526C&quot;/&gt;&lt;wsp:rsid wsp:val=&quot;00417D62&quot;/&gt;&lt;wsp:rsid wsp:val=&quot;00420A32&quot;/&gt;&lt;wsp:rsid wsp:val=&quot;00420BAB&quot;/&gt;&lt;wsp:rsid wsp:val=&quot;004212EA&quot;/&gt;&lt;wsp:rsid wsp:val=&quot;00421BE7&quot;/&gt;&lt;wsp:rsid wsp:val=&quot;00422FE9&quot;/&gt;&lt;wsp:rsid wsp:val=&quot;004265A6&quot;/&gt;&lt;wsp:rsid wsp:val=&quot;004279BB&quot;/&gt;&lt;wsp:rsid wsp:val=&quot;00431A13&quot;/&gt;&lt;wsp:rsid wsp:val=&quot;00431D1E&quot;/&gt;&lt;wsp:rsid wsp:val=&quot;004321CA&quot;/&gt;&lt;wsp:rsid wsp:val=&quot;00433216&quot;/&gt;&lt;wsp:rsid wsp:val=&quot;00434F71&quot;/&gt;&lt;wsp:rsid wsp:val=&quot;00435C00&quot;/&gt;&lt;wsp:rsid wsp:val=&quot;004378DC&quot;/&gt;&lt;wsp:rsid wsp:val=&quot;004422DB&quot;/&gt;&lt;wsp:rsid wsp:val=&quot;00442735&quot;/&gt;&lt;wsp:rsid wsp:val=&quot;004434F2&quot;/&gt;&lt;wsp:rsid wsp:val=&quot;004462CC&quot;/&gt;&lt;wsp:rsid wsp:val=&quot;00446768&quot;/&gt;&lt;wsp:rsid wsp:val=&quot;0045193C&quot;/&gt;&lt;wsp:rsid wsp:val=&quot;0045201E&quot;/&gt;&lt;wsp:rsid wsp:val=&quot;00452B22&quot;/&gt;&lt;wsp:rsid wsp:val=&quot;00453CDE&quot;/&gt;&lt;wsp:rsid wsp:val=&quot;00455117&quot;/&gt;&lt;wsp:rsid wsp:val=&quot;00457E77&quot;/&gt;&lt;wsp:rsid wsp:val=&quot;00461DA8&quot;/&gt;&lt;wsp:rsid wsp:val=&quot;00463786&quot;/&gt;&lt;wsp:rsid wsp:val=&quot;00464305&quot;/&gt;&lt;wsp:rsid wsp:val=&quot;004646F1&quot;/&gt;&lt;wsp:rsid wsp:val=&quot;004648E9&quot;/&gt;&lt;wsp:rsid wsp:val=&quot;00465616&quot;/&gt;&lt;wsp:rsid wsp:val=&quot;00467C5A&quot;/&gt;&lt;wsp:rsid wsp:val=&quot;00470D57&quot;/&gt;&lt;wsp:rsid wsp:val=&quot;004751F1&quot;/&gt;&lt;wsp:rsid wsp:val=&quot;00475E66&quot;/&gt;&lt;wsp:rsid wsp:val=&quot;004823D7&quot;/&gt;&lt;wsp:rsid wsp:val=&quot;00482850&quot;/&gt;&lt;wsp:rsid wsp:val=&quot;00486056&quot;/&gt;&lt;wsp:rsid wsp:val=&quot;00487109&quot;/&gt;&lt;wsp:rsid wsp:val=&quot;00490415&quot;/&gt;&lt;wsp:rsid wsp:val=&quot;00491DAB&quot;/&gt;&lt;wsp:rsid wsp:val=&quot;00493D41&quot;/&gt;&lt;wsp:rsid wsp:val=&quot;004945D6&quot;/&gt;&lt;wsp:rsid wsp:val=&quot;004974D7&quot;/&gt;&lt;wsp:rsid wsp:val=&quot;004A0F2B&quot;/&gt;&lt;wsp:rsid wsp:val=&quot;004A4379&quot;/&gt;&lt;wsp:rsid wsp:val=&quot;004B0995&quot;/&gt;&lt;wsp:rsid wsp:val=&quot;004B2CD1&quot;/&gt;&lt;wsp:rsid wsp:val=&quot;004B3310&quot;/&gt;&lt;wsp:rsid wsp:val=&quot;004B6A00&quot;/&gt;&lt;wsp:rsid wsp:val=&quot;004B7FF8&quot;/&gt;&lt;wsp:rsid wsp:val=&quot;004C027B&quot;/&gt;&lt;wsp:rsid wsp:val=&quot;004C132D&quot;/&gt;&lt;wsp:rsid wsp:val=&quot;004C1698&quot;/&gt;&lt;wsp:rsid wsp:val=&quot;004C1C57&quot;/&gt;&lt;wsp:rsid wsp:val=&quot;004C2D7C&quot;/&gt;&lt;wsp:rsid wsp:val=&quot;004C3029&quot;/&gt;&lt;wsp:rsid wsp:val=&quot;004C3B22&quot;/&gt;&lt;wsp:rsid wsp:val=&quot;004C4594&quot;/&gt;&lt;wsp:rsid wsp:val=&quot;004C5A87&quot;/&gt;&lt;wsp:rsid wsp:val=&quot;004C5AEB&quot;/&gt;&lt;wsp:rsid wsp:val=&quot;004C72FA&quot;/&gt;&lt;wsp:rsid wsp:val=&quot;004D0AA6&quot;/&gt;&lt;wsp:rsid wsp:val=&quot;004D1386&quot;/&gt;&lt;wsp:rsid wsp:val=&quot;004D47FA&quot;/&gt;&lt;wsp:rsid wsp:val=&quot;004E0607&quot;/&gt;&lt;wsp:rsid wsp:val=&quot;004E060D&quot;/&gt;&lt;wsp:rsid wsp:val=&quot;004E2429&quot;/&gt;&lt;wsp:rsid wsp:val=&quot;004E3849&quot;/&gt;&lt;wsp:rsid wsp:val=&quot;004E6EE2&quot;/&gt;&lt;wsp:rsid wsp:val=&quot;004E7F06&quot;/&gt;&lt;wsp:rsid wsp:val=&quot;004F1495&quot;/&gt;&lt;wsp:rsid wsp:val=&quot;004F454D&quot;/&gt;&lt;wsp:rsid wsp:val=&quot;004F4F9D&quot;/&gt;&lt;wsp:rsid wsp:val=&quot;004F67CB&quot;/&gt;&lt;wsp:rsid wsp:val=&quot;004F7ADA&quot;/&gt;&lt;wsp:rsid wsp:val=&quot;0050011B&quot;/&gt;&lt;wsp:rsid wsp:val=&quot;005045F0&quot;/&gt;&lt;wsp:rsid wsp:val=&quot;005070D4&quot;/&gt;&lt;wsp:rsid wsp:val=&quot;0051347A&quot;/&gt;&lt;wsp:rsid wsp:val=&quot;005150DC&quot;/&gt;&lt;wsp:rsid wsp:val=&quot;00516441&quot;/&gt;&lt;wsp:rsid wsp:val=&quot;0051764C&quot;/&gt;&lt;wsp:rsid wsp:val=&quot;005209E5&quot;/&gt;&lt;wsp:rsid wsp:val=&quot;00523E57&quot;/&gt;&lt;wsp:rsid wsp:val=&quot;00526BAB&quot;/&gt;&lt;wsp:rsid wsp:val=&quot;005335CB&quot;/&gt;&lt;wsp:rsid wsp:val=&quot;00533987&quot;/&gt;&lt;wsp:rsid wsp:val=&quot;00534124&quot;/&gt;&lt;wsp:rsid wsp:val=&quot;00535139&quot;/&gt;&lt;wsp:rsid wsp:val=&quot;00535F5C&quot;/&gt;&lt;wsp:rsid wsp:val=&quot;00542C29&quot;/&gt;&lt;wsp:rsid wsp:val=&quot;00543732&quot;/&gt;&lt;wsp:rsid wsp:val=&quot;00543E46&quot;/&gt;&lt;wsp:rsid wsp:val=&quot;005446C1&quot;/&gt;&lt;wsp:rsid wsp:val=&quot;005455E1&quot;/&gt;&lt;wsp:rsid wsp:val=&quot;00546210&quot;/&gt;&lt;wsp:rsid wsp:val=&quot;005479C2&quot;/&gt;&lt;wsp:rsid wsp:val=&quot;005503D4&quot;/&gt;&lt;wsp:rsid wsp:val=&quot;0055043E&quot;/&gt;&lt;wsp:rsid wsp:val=&quot;0055186A&quot;/&gt;&lt;wsp:rsid wsp:val=&quot;00552168&quot;/&gt;&lt;wsp:rsid wsp:val=&quot;00553D51&quot;/&gt;&lt;wsp:rsid wsp:val=&quot;00553ECA&quot;/&gt;&lt;wsp:rsid wsp:val=&quot;00555562&quot;/&gt;&lt;wsp:rsid wsp:val=&quot;00555CBB&quot;/&gt;&lt;wsp:rsid wsp:val=&quot;0055641C&quot;/&gt;&lt;wsp:rsid wsp:val=&quot;00556EF4&quot;/&gt;&lt;wsp:rsid wsp:val=&quot;0056188C&quot;/&gt;&lt;wsp:rsid wsp:val=&quot;00563792&quot;/&gt;&lt;wsp:rsid wsp:val=&quot;00563866&quot;/&gt;&lt;wsp:rsid wsp:val=&quot;00565E35&quot;/&gt;&lt;wsp:rsid wsp:val=&quot;0056618E&quot;/&gt;&lt;wsp:rsid wsp:val=&quot;00567D8C&quot;/&gt;&lt;wsp:rsid wsp:val=&quot;00567DF9&quot;/&gt;&lt;wsp:rsid wsp:val=&quot;00570C54&quot;/&gt;&lt;wsp:rsid wsp:val=&quot;00576CC0&quot;/&gt;&lt;wsp:rsid wsp:val=&quot;00577705&quot;/&gt;&lt;wsp:rsid wsp:val=&quot;005804B5&quot;/&gt;&lt;wsp:rsid wsp:val=&quot;00583DF4&quot;/&gt;&lt;wsp:rsid wsp:val=&quot;0058582A&quot;/&gt;&lt;wsp:rsid wsp:val=&quot;00591F76&quot;/&gt;&lt;wsp:rsid wsp:val=&quot;0059384F&quot;/&gt;&lt;wsp:rsid wsp:val=&quot;00595476&quot;/&gt;&lt;wsp:rsid wsp:val=&quot;00595DBE&quot;/&gt;&lt;wsp:rsid wsp:val=&quot;0059615C&quot;/&gt;&lt;wsp:rsid wsp:val=&quot;00596474&quot;/&gt;&lt;wsp:rsid wsp:val=&quot;00597DD9&quot;/&gt;&lt;wsp:rsid wsp:val=&quot;005A7F8C&quot;/&gt;&lt;wsp:rsid wsp:val=&quot;005B06BD&quot;/&gt;&lt;wsp:rsid wsp:val=&quot;005B0E73&quot;/&gt;&lt;wsp:rsid wsp:val=&quot;005B195C&quot;/&gt;&lt;wsp:rsid wsp:val=&quot;005B4B5A&quot;/&gt;&lt;wsp:rsid wsp:val=&quot;005B54EC&quot;/&gt;&lt;wsp:rsid wsp:val=&quot;005B77FA&quot;/&gt;&lt;wsp:rsid wsp:val=&quot;005C1C5F&quot;/&gt;&lt;wsp:rsid wsp:val=&quot;005C244C&quot;/&gt;&lt;wsp:rsid wsp:val=&quot;005C43D7&quot;/&gt;&lt;wsp:rsid wsp:val=&quot;005C4C86&quot;/&gt;&lt;wsp:rsid wsp:val=&quot;005C5914&quot;/&gt;&lt;wsp:rsid wsp:val=&quot;005C5F5D&quot;/&gt;&lt;wsp:rsid wsp:val=&quot;005C697C&quot;/&gt;&lt;wsp:rsid wsp:val=&quot;005C7250&quot;/&gt;&lt;wsp:rsid wsp:val=&quot;005D1C72&quot;/&gt;&lt;wsp:rsid wsp:val=&quot;005D1CC7&quot;/&gt;&lt;wsp:rsid wsp:val=&quot;005D2787&quot;/&gt;&lt;wsp:rsid wsp:val=&quot;005D3848&quot;/&gt;&lt;wsp:rsid wsp:val=&quot;005D3916&quot;/&gt;&lt;wsp:rsid wsp:val=&quot;005D56FB&quot;/&gt;&lt;wsp:rsid wsp:val=&quot;005D5E7E&quot;/&gt;&lt;wsp:rsid wsp:val=&quot;005D631F&quot;/&gt;&lt;wsp:rsid wsp:val=&quot;005D6987&quot;/&gt;&lt;wsp:rsid wsp:val=&quot;005D6C7A&quot;/&gt;&lt;wsp:rsid wsp:val=&quot;005D76AA&quot;/&gt;&lt;wsp:rsid wsp:val=&quot;005E07E4&quot;/&gt;&lt;wsp:rsid wsp:val=&quot;005E09B2&quot;/&gt;&lt;wsp:rsid wsp:val=&quot;005E34F0&quot;/&gt;&lt;wsp:rsid wsp:val=&quot;005E4DD3&quot;/&gt;&lt;wsp:rsid wsp:val=&quot;005F0F80&quot;/&gt;&lt;wsp:rsid wsp:val=&quot;005F0FCC&quot;/&gt;&lt;wsp:rsid wsp:val=&quot;005F15D9&quot;/&gt;&lt;wsp:rsid wsp:val=&quot;005F2F8F&quot;/&gt;&lt;wsp:rsid wsp:val=&quot;005F3BD8&quot;/&gt;&lt;wsp:rsid wsp:val=&quot;005F592E&quot;/&gt;&lt;wsp:rsid wsp:val=&quot;0060018B&quot;/&gt;&lt;wsp:rsid wsp:val=&quot;00602BE0&quot;/&gt;&lt;wsp:rsid wsp:val=&quot;00603DAF&quot;/&gt;&lt;wsp:rsid wsp:val=&quot;00604AF6&quot;/&gt;&lt;wsp:rsid wsp:val=&quot;006057D0&quot;/&gt;&lt;wsp:rsid wsp:val=&quot;0060581E&quot;/&gt;&lt;wsp:rsid wsp:val=&quot;0060623A&quot;/&gt;&lt;wsp:rsid wsp:val=&quot;006108AD&quot;/&gt;&lt;wsp:rsid wsp:val=&quot;00615CD5&quot;/&gt;&lt;wsp:rsid wsp:val=&quot;00617330&quot;/&gt;&lt;wsp:rsid wsp:val=&quot;00617FF4&quot;/&gt;&lt;wsp:rsid wsp:val=&quot;006209A2&quot;/&gt;&lt;wsp:rsid wsp:val=&quot;00621B02&quot;/&gt;&lt;wsp:rsid wsp:val=&quot;00625115&quot;/&gt;&lt;wsp:rsid wsp:val=&quot;00626DC7&quot;/&gt;&lt;wsp:rsid wsp:val=&quot;006303E8&quot;/&gt;&lt;wsp:rsid wsp:val=&quot;006320A1&quot;/&gt;&lt;wsp:rsid wsp:val=&quot;00632725&quot;/&gt;&lt;wsp:rsid wsp:val=&quot;00635B02&quot;/&gt;&lt;wsp:rsid wsp:val=&quot;006375AA&quot;/&gt;&lt;wsp:rsid wsp:val=&quot;00640093&quot;/&gt;&lt;wsp:rsid wsp:val=&quot;00640547&quot;/&gt;&lt;wsp:rsid wsp:val=&quot;0064167E&quot;/&gt;&lt;wsp:rsid wsp:val=&quot;00641FE9&quot;/&gt;&lt;wsp:rsid wsp:val=&quot;00642AFB&quot;/&gt;&lt;wsp:rsid wsp:val=&quot;006458E7&quot;/&gt;&lt;wsp:rsid wsp:val=&quot;0064640C&quot;/&gt;&lt;wsp:rsid wsp:val=&quot;0064665F&quot;/&gt;&lt;wsp:rsid wsp:val=&quot;00647878&quot;/&gt;&lt;wsp:rsid wsp:val=&quot;00647A8A&quot;/&gt;&lt;wsp:rsid wsp:val=&quot;00647BD1&quot;/&gt;&lt;wsp:rsid wsp:val=&quot;00650FCE&quot;/&gt;&lt;wsp:rsid wsp:val=&quot;00654165&quot;/&gt;&lt;wsp:rsid wsp:val=&quot;00654AB7&quot;/&gt;&lt;wsp:rsid wsp:val=&quot;00655593&quot;/&gt;&lt;wsp:rsid wsp:val=&quot;0065595A&quot;/&gt;&lt;wsp:rsid wsp:val=&quot;006613F1&quot;/&gt;&lt;wsp:rsid wsp:val=&quot;00661AFC&quot;/&gt;&lt;wsp:rsid wsp:val=&quot;00661B3E&quot;/&gt;&lt;wsp:rsid wsp:val=&quot;0066216D&quot;/&gt;&lt;wsp:rsid wsp:val=&quot;00663584&quot;/&gt;&lt;wsp:rsid wsp:val=&quot;00663E96&quot;/&gt;&lt;wsp:rsid wsp:val=&quot;00664DC6&quot;/&gt;&lt;wsp:rsid wsp:val=&quot;00667AD0&quot;/&gt;&lt;wsp:rsid wsp:val=&quot;00671121&quot;/&gt;&lt;wsp:rsid wsp:val=&quot;0067166F&quot;/&gt;&lt;wsp:rsid wsp:val=&quot;00671B57&quot;/&gt;&lt;wsp:rsid wsp:val=&quot;00672500&quot;/&gt;&lt;wsp:rsid wsp:val=&quot;0067324F&quot;/&gt;&lt;wsp:rsid wsp:val=&quot;00674CFF&quot;/&gt;&lt;wsp:rsid wsp:val=&quot;00674D34&quot;/&gt;&lt;wsp:rsid wsp:val=&quot;00675341&quot;/&gt;&lt;wsp:rsid wsp:val=&quot;00676F94&quot;/&gt;&lt;wsp:rsid wsp:val=&quot;0068107E&quot;/&gt;&lt;wsp:rsid wsp:val=&quot;006812EE&quot;/&gt;&lt;wsp:rsid wsp:val=&quot;00681CA0&quot;/&gt;&lt;wsp:rsid wsp:val=&quot;0068483D&quot;/&gt;&lt;wsp:rsid wsp:val=&quot;00685297&quot;/&gt;&lt;wsp:rsid wsp:val=&quot;0068766C&quot;/&gt;&lt;wsp:rsid wsp:val=&quot;006901FF&quot;/&gt;&lt;wsp:rsid wsp:val=&quot;00690D75&quot;/&gt;&lt;wsp:rsid wsp:val=&quot;00695564&quot;/&gt;&lt;wsp:rsid wsp:val=&quot;006976E7&quot;/&gt;&lt;wsp:rsid wsp:val=&quot;006A0A88&quot;/&gt;&lt;wsp:rsid wsp:val=&quot;006B137F&quot;/&gt;&lt;wsp:rsid wsp:val=&quot;006B209E&quot;/&gt;&lt;wsp:rsid wsp:val=&quot;006B2874&quot;/&gt;&lt;wsp:rsid wsp:val=&quot;006B42B9&quot;/&gt;&lt;wsp:rsid wsp:val=&quot;006B4CCD&quot;/&gt;&lt;wsp:rsid wsp:val=&quot;006C05CA&quot;/&gt;&lt;wsp:rsid wsp:val=&quot;006C0F6F&quot;/&gt;&lt;wsp:rsid wsp:val=&quot;006C22F4&quot;/&gt;&lt;wsp:rsid wsp:val=&quot;006D1084&quot;/&gt;&lt;wsp:rsid wsp:val=&quot;006D12CD&quot;/&gt;&lt;wsp:rsid wsp:val=&quot;006D20FF&quot;/&gt;&lt;wsp:rsid wsp:val=&quot;006D3937&quot;/&gt;&lt;wsp:rsid wsp:val=&quot;006D4E8F&quot;/&gt;&lt;wsp:rsid wsp:val=&quot;006D594B&quot;/&gt;&lt;wsp:rsid wsp:val=&quot;006D7A3E&quot;/&gt;&lt;wsp:rsid wsp:val=&quot;006E3770&quot;/&gt;&lt;wsp:rsid wsp:val=&quot;006E67DA&quot;/&gt;&lt;wsp:rsid wsp:val=&quot;006F3C3D&quot;/&gt;&lt;wsp:rsid wsp:val=&quot;006F59BC&quot;/&gt;&lt;wsp:rsid wsp:val=&quot;006F6318&quot;/&gt;&lt;wsp:rsid wsp:val=&quot;006F6515&quot;/&gt;&lt;wsp:rsid wsp:val=&quot;006F6813&quot;/&gt;&lt;wsp:rsid wsp:val=&quot;006F7863&quot;/&gt;&lt;wsp:rsid wsp:val=&quot;00700D3B&quot;/&gt;&lt;wsp:rsid wsp:val=&quot;00700DE5&quot;/&gt;&lt;wsp:rsid wsp:val=&quot;0070112C&quot;/&gt;&lt;wsp:rsid wsp:val=&quot;00701ECA&quot;/&gt;&lt;wsp:rsid wsp:val=&quot;00705023&quot;/&gt;&lt;wsp:rsid wsp:val=&quot;007104A8&quot;/&gt;&lt;wsp:rsid wsp:val=&quot;00712846&quot;/&gt;&lt;wsp:rsid wsp:val=&quot;00712C06&quot;/&gt;&lt;wsp:rsid wsp:val=&quot;00712FEF&quot;/&gt;&lt;wsp:rsid wsp:val=&quot;00717D9B&quot;/&gt;&lt;wsp:rsid wsp:val=&quot;007232A8&quot;/&gt;&lt;wsp:rsid wsp:val=&quot;00724D55&quot;/&gt;&lt;wsp:rsid wsp:val=&quot;00724F72&quot;/&gt;&lt;wsp:rsid wsp:val=&quot;00725D5B&quot;/&gt;&lt;wsp:rsid wsp:val=&quot;007261E1&quot;/&gt;&lt;wsp:rsid wsp:val=&quot;0072794D&quot;/&gt;&lt;wsp:rsid wsp:val=&quot;007300B6&quot;/&gt;&lt;wsp:rsid wsp:val=&quot;00731659&quot;/&gt;&lt;wsp:rsid wsp:val=&quot;00731BE5&quot;/&gt;&lt;wsp:rsid wsp:val=&quot;00731E32&quot;/&gt;&lt;wsp:rsid wsp:val=&quot;00731F18&quot;/&gt;&lt;wsp:rsid wsp:val=&quot;007328F2&quot;/&gt;&lt;wsp:rsid wsp:val=&quot;00732DF7&quot;/&gt;&lt;wsp:rsid wsp:val=&quot;00733C68&quot;/&gt;&lt;wsp:rsid wsp:val=&quot;00733F3C&quot;/&gt;&lt;wsp:rsid wsp:val=&quot;007344A3&quot;/&gt;&lt;wsp:rsid wsp:val=&quot;007354D5&quot;/&gt;&lt;wsp:rsid wsp:val=&quot;007369F1&quot;/&gt;&lt;wsp:rsid wsp:val=&quot;00740643&quot;/&gt;&lt;wsp:rsid wsp:val=&quot;00741F6A&quot;/&gt;&lt;wsp:rsid wsp:val=&quot;00742294&quot;/&gt;&lt;wsp:rsid wsp:val=&quot;0074241D&quot;/&gt;&lt;wsp:rsid wsp:val=&quot;0074256A&quot;/&gt;&lt;wsp:rsid wsp:val=&quot;007429FF&quot;/&gt;&lt;wsp:rsid wsp:val=&quot;00742D95&quot;/&gt;&lt;wsp:rsid wsp:val=&quot;00743E80&quot;/&gt;&lt;wsp:rsid wsp:val=&quot;007458B9&quot;/&gt;&lt;wsp:rsid wsp:val=&quot;00746BAD&quot;/&gt;&lt;wsp:rsid wsp:val=&quot;0075025F&quot;/&gt;&lt;wsp:rsid wsp:val=&quot;0075047A&quot;/&gt;&lt;wsp:rsid wsp:val=&quot;00750692&quot;/&gt;&lt;wsp:rsid wsp:val=&quot;00750877&quot;/&gt;&lt;wsp:rsid wsp:val=&quot;007518DF&quot;/&gt;&lt;wsp:rsid wsp:val=&quot;007533F0&quot;/&gt;&lt;wsp:rsid wsp:val=&quot;007543C1&quot;/&gt;&lt;wsp:rsid wsp:val=&quot;007544A2&quot;/&gt;&lt;wsp:rsid wsp:val=&quot;007554CF&quot;/&gt;&lt;wsp:rsid wsp:val=&quot;00756150&quot;/&gt;&lt;wsp:rsid wsp:val=&quot;0075709B&quot;/&gt;&lt;wsp:rsid wsp:val=&quot;00760483&quot;/&gt;&lt;wsp:rsid wsp:val=&quot;00762A5E&quot;/&gt;&lt;wsp:rsid wsp:val=&quot;007654C9&quot;/&gt;&lt;wsp:rsid wsp:val=&quot;00766AB5&quot;/&gt;&lt;wsp:rsid wsp:val=&quot;00766D2F&quot;/&gt;&lt;wsp:rsid wsp:val=&quot;007770F7&quot;/&gt;&lt;wsp:rsid wsp:val=&quot;007776D1&quot;/&gt;&lt;wsp:rsid wsp:val=&quot;0078119E&quot;/&gt;&lt;wsp:rsid wsp:val=&quot;00782601&quot;/&gt;&lt;wsp:rsid wsp:val=&quot;00782C76&quot;/&gt;&lt;wsp:rsid wsp:val=&quot;007833DC&quot;/&gt;&lt;wsp:rsid wsp:val=&quot;00785115&quot;/&gt;&lt;wsp:rsid wsp:val=&quot;007854E3&quot;/&gt;&lt;wsp:rsid wsp:val=&quot;0078618D&quot;/&gt;&lt;wsp:rsid wsp:val=&quot;00790278&quot;/&gt;&lt;wsp:rsid wsp:val=&quot;0079097B&quot;/&gt;&lt;wsp:rsid wsp:val=&quot;00791BCA&quot;/&gt;&lt;wsp:rsid wsp:val=&quot;00791D1C&quot;/&gt;&lt;wsp:rsid wsp:val=&quot;007940E2&quot;/&gt;&lt;wsp:rsid wsp:val=&quot;00794277&quot;/&gt;&lt;wsp:rsid wsp:val=&quot;007A1B23&quot;/&gt;&lt;wsp:rsid wsp:val=&quot;007A28DE&quot;/&gt;&lt;wsp:rsid wsp:val=&quot;007A4753&quot;/&gt;&lt;wsp:rsid wsp:val=&quot;007A54B2&quot;/&gt;&lt;wsp:rsid wsp:val=&quot;007A654D&quot;/&gt;&lt;wsp:rsid wsp:val=&quot;007A67BB&quot;/&gt;&lt;wsp:rsid wsp:val=&quot;007B0A8C&quot;/&gt;&lt;wsp:rsid wsp:val=&quot;007B2AF2&quot;/&gt;&lt;wsp:rsid wsp:val=&quot;007B2B03&quot;/&gt;&lt;wsp:rsid wsp:val=&quot;007B4B68&quot;/&gt;&lt;wsp:rsid wsp:val=&quot;007B512F&quot;/&gt;&lt;wsp:rsid wsp:val=&quot;007B6D2D&quot;/&gt;&lt;wsp:rsid wsp:val=&quot;007C1F19&quot;/&gt;&lt;wsp:rsid wsp:val=&quot;007C22BE&quot;/&gt;&lt;wsp:rsid wsp:val=&quot;007C3E7E&quot;/&gt;&lt;wsp:rsid wsp:val=&quot;007C4325&quot;/&gt;&lt;wsp:rsid wsp:val=&quot;007D1202&quot;/&gt;&lt;wsp:rsid wsp:val=&quot;007D1A48&quot;/&gt;&lt;wsp:rsid wsp:val=&quot;007D3A6D&quot;/&gt;&lt;wsp:rsid wsp:val=&quot;007D5425&quot;/&gt;&lt;wsp:rsid wsp:val=&quot;007D5DA8&quot;/&gt;&lt;wsp:rsid wsp:val=&quot;007D5DE1&quot;/&gt;&lt;wsp:rsid wsp:val=&quot;007D70D2&quot;/&gt;&lt;wsp:rsid wsp:val=&quot;007E20DF&quot;/&gt;&lt;wsp:rsid wsp:val=&quot;007E3300&quot;/&gt;&lt;wsp:rsid wsp:val=&quot;007E3AAC&quot;/&gt;&lt;wsp:rsid wsp:val=&quot;007E4633&quot;/&gt;&lt;wsp:rsid wsp:val=&quot;007E48E5&quot;/&gt;&lt;wsp:rsid wsp:val=&quot;007E6952&quot;/&gt;&lt;wsp:rsid wsp:val=&quot;007F187A&quot;/&gt;&lt;wsp:rsid wsp:val=&quot;007F2733&quot;/&gt;&lt;wsp:rsid wsp:val=&quot;007F291A&quot;/&gt;&lt;wsp:rsid wsp:val=&quot;007F4609&quot;/&gt;&lt;wsp:rsid wsp:val=&quot;007F5362&quot;/&gt;&lt;wsp:rsid wsp:val=&quot;007F5E4E&quot;/&gt;&lt;wsp:rsid wsp:val=&quot;007F6062&quot;/&gt;&lt;wsp:rsid wsp:val=&quot;007F6156&quot;/&gt;&lt;wsp:rsid wsp:val=&quot;007F67F9&quot;/&gt;&lt;wsp:rsid wsp:val=&quot;007F78C3&quot;/&gt;&lt;wsp:rsid wsp:val=&quot;0080179A&quot;/&gt;&lt;wsp:rsid wsp:val=&quot;0080436E&quot;/&gt;&lt;wsp:rsid wsp:val=&quot;00805943&quot;/&gt;&lt;wsp:rsid wsp:val=&quot;0080645E&quot;/&gt;&lt;wsp:rsid wsp:val=&quot;008065EC&quot;/&gt;&lt;wsp:rsid wsp:val=&quot;008076FE&quot;/&gt;&lt;wsp:rsid wsp:val=&quot;00807E25&quot;/&gt;&lt;wsp:rsid wsp:val=&quot;00813241&quot;/&gt;&lt;wsp:rsid wsp:val=&quot;00813EA8&quot;/&gt;&lt;wsp:rsid wsp:val=&quot;0081411B&quot;/&gt;&lt;wsp:rsid wsp:val=&quot;00817E7D&quot;/&gt;&lt;wsp:rsid wsp:val=&quot;00817FB4&quot;/&gt;&lt;wsp:rsid wsp:val=&quot;008203A3&quot;/&gt;&lt;wsp:rsid wsp:val=&quot;00820435&quot;/&gt;&lt;wsp:rsid wsp:val=&quot;00822198&quot;/&gt;&lt;wsp:rsid wsp:val=&quot;00822995&quot;/&gt;&lt;wsp:rsid wsp:val=&quot;00826146&quot;/&gt;&lt;wsp:rsid wsp:val=&quot;00826D56&quot;/&gt;&lt;wsp:rsid wsp:val=&quot;00832B5F&quot;/&gt;&lt;wsp:rsid wsp:val=&quot;008363C6&quot;/&gt;&lt;wsp:rsid wsp:val=&quot;008439A7&quot;/&gt;&lt;wsp:rsid wsp:val=&quot;00843FAC&quot;/&gt;&lt;wsp:rsid wsp:val=&quot;0084529F&quot;/&gt;&lt;wsp:rsid wsp:val=&quot;00845448&quot;/&gt;&lt;wsp:rsid wsp:val=&quot;008455CF&quot;/&gt;&lt;wsp:rsid wsp:val=&quot;00845A40&quot;/&gt;&lt;wsp:rsid wsp:val=&quot;00853593&quot;/&gt;&lt;wsp:rsid wsp:val=&quot;0085531B&quot;/&gt;&lt;wsp:rsid wsp:val=&quot;00857086&quot;/&gt;&lt;wsp:rsid wsp:val=&quot;00863FFE&quot;/&gt;&lt;wsp:rsid wsp:val=&quot;008641DE&quot;/&gt;&lt;wsp:rsid wsp:val=&quot;0086422D&quot;/&gt;&lt;wsp:rsid wsp:val=&quot;00864466&quot;/&gt;&lt;wsp:rsid wsp:val=&quot;00865014&quot;/&gt;&lt;wsp:rsid wsp:val=&quot;008652D9&quot;/&gt;&lt;wsp:rsid wsp:val=&quot;00865BE0&quot;/&gt;&lt;wsp:rsid wsp:val=&quot;00866F8C&quot;/&gt;&lt;wsp:rsid wsp:val=&quot;008671B6&quot;/&gt;&lt;wsp:rsid wsp:val=&quot;008678AB&quot;/&gt;&lt;wsp:rsid wsp:val=&quot;0087168F&quot;/&gt;&lt;wsp:rsid wsp:val=&quot;008729BD&quot;/&gt;&lt;wsp:rsid wsp:val=&quot;0087339C&quot;/&gt;&lt;wsp:rsid wsp:val=&quot;00873525&quot;/&gt;&lt;wsp:rsid wsp:val=&quot;00874D35&quot;/&gt;&lt;wsp:rsid wsp:val=&quot;0087513E&quot;/&gt;&lt;wsp:rsid wsp:val=&quot;00876FDB&quot;/&gt;&lt;wsp:rsid wsp:val=&quot;0088091B&quot;/&gt;&lt;wsp:rsid wsp:val=&quot;0088136E&quot;/&gt;&lt;wsp:rsid wsp:val=&quot;00881DA9&quot;/&gt;&lt;wsp:rsid wsp:val=&quot;00886B80&quot;/&gt;&lt;wsp:rsid wsp:val=&quot;0088749F&quot;/&gt;&lt;wsp:rsid wsp:val=&quot;00891505&quot;/&gt;&lt;wsp:rsid wsp:val=&quot;00891EE9&quot;/&gt;&lt;wsp:rsid wsp:val=&quot;00892440&quot;/&gt;&lt;wsp:rsid wsp:val=&quot;00892F61&quot;/&gt;&lt;wsp:rsid wsp:val=&quot;00893D47&quot;/&gt;&lt;wsp:rsid wsp:val=&quot;00893F79&quot;/&gt;&lt;wsp:rsid wsp:val=&quot;00894DF5&quot;/&gt;&lt;wsp:rsid wsp:val=&quot;00895D29&quot;/&gt;&lt;wsp:rsid wsp:val=&quot;0089771B&quot;/&gt;&lt;wsp:rsid wsp:val=&quot;00897E39&quot;/&gt;&lt;wsp:rsid wsp:val=&quot;008A05C2&quot;/&gt;&lt;wsp:rsid wsp:val=&quot;008A1957&quot;/&gt;&lt;wsp:rsid wsp:val=&quot;008A19EA&quot;/&gt;&lt;wsp:rsid wsp:val=&quot;008A449D&quot;/&gt;&lt;wsp:rsid wsp:val=&quot;008A5A0F&quot;/&gt;&lt;wsp:rsid wsp:val=&quot;008A7734&quot;/&gt;&lt;wsp:rsid wsp:val=&quot;008A79C5&quot;/&gt;&lt;wsp:rsid wsp:val=&quot;008A7CD4&quot;/&gt;&lt;wsp:rsid wsp:val=&quot;008B0404&quot;/&gt;&lt;wsp:rsid wsp:val=&quot;008B0798&quot;/&gt;&lt;wsp:rsid wsp:val=&quot;008B39ED&quot;/&gt;&lt;wsp:rsid wsp:val=&quot;008B4788&quot;/&gt;&lt;wsp:rsid wsp:val=&quot;008B56B7&quot;/&gt;&lt;wsp:rsid wsp:val=&quot;008B5B8D&quot;/&gt;&lt;wsp:rsid wsp:val=&quot;008C1897&quot;/&gt;&lt;wsp:rsid wsp:val=&quot;008C19FA&quot;/&gt;&lt;wsp:rsid wsp:val=&quot;008C3295&quot;/&gt;&lt;wsp:rsid wsp:val=&quot;008C3B60&quot;/&gt;&lt;wsp:rsid wsp:val=&quot;008C57BA&quot;/&gt;&lt;wsp:rsid wsp:val=&quot;008C5B60&quot;/&gt;&lt;wsp:rsid wsp:val=&quot;008C6474&quot;/&gt;&lt;wsp:rsid wsp:val=&quot;008C78E2&quot;/&gt;&lt;wsp:rsid wsp:val=&quot;008D00C0&quot;/&gt;&lt;wsp:rsid wsp:val=&quot;008D171F&quot;/&gt;&lt;wsp:rsid wsp:val=&quot;008D1B98&quot;/&gt;&lt;wsp:rsid wsp:val=&quot;008D3863&quot;/&gt;&lt;wsp:rsid wsp:val=&quot;008D3B4B&quot;/&gt;&lt;wsp:rsid wsp:val=&quot;008D3DA8&quot;/&gt;&lt;wsp:rsid wsp:val=&quot;008D7A7F&quot;/&gt;&lt;wsp:rsid wsp:val=&quot;008E27E4&quot;/&gt;&lt;wsp:rsid wsp:val=&quot;008E3460&quot;/&gt;&lt;wsp:rsid wsp:val=&quot;008E470A&quot;/&gt;&lt;wsp:rsid wsp:val=&quot;008E4A59&quot;/&gt;&lt;wsp:rsid wsp:val=&quot;008E60EA&quot;/&gt;&lt;wsp:rsid wsp:val=&quot;008E60F8&quot;/&gt;&lt;wsp:rsid wsp:val=&quot;008E671B&quot;/&gt;&lt;wsp:rsid wsp:val=&quot;008E6A7F&quot;/&gt;&lt;wsp:rsid wsp:val=&quot;008E6CE4&quot;/&gt;&lt;wsp:rsid wsp:val=&quot;008E7B9D&quot;/&gt;&lt;wsp:rsid wsp:val=&quot;008E7D7E&quot;/&gt;&lt;wsp:rsid wsp:val=&quot;008F11A4&quot;/&gt;&lt;wsp:rsid wsp:val=&quot;008F1641&quot;/&gt;&lt;wsp:rsid wsp:val=&quot;008F1D11&quot;/&gt;&lt;wsp:rsid wsp:val=&quot;008F26AE&quot;/&gt;&lt;wsp:rsid wsp:val=&quot;008F2ADC&quot;/&gt;&lt;wsp:rsid wsp:val=&quot;008F48F2&quot;/&gt;&lt;wsp:rsid wsp:val=&quot;008F5363&quot;/&gt;&lt;wsp:rsid wsp:val=&quot;008F5BF0&quot;/&gt;&lt;wsp:rsid wsp:val=&quot;008F76C4&quot;/&gt;&lt;wsp:rsid wsp:val=&quot;00900543&quot;/&gt;&lt;wsp:rsid wsp:val=&quot;00901417&quot;/&gt;&lt;wsp:rsid wsp:val=&quot;00901658&quot;/&gt;&lt;wsp:rsid wsp:val=&quot;009017B9&quot;/&gt;&lt;wsp:rsid wsp:val=&quot;0090307C&quot;/&gt;&lt;wsp:rsid wsp:val=&quot;00904C26&quot;/&gt;&lt;wsp:rsid wsp:val=&quot;009051CB&quot;/&gt;&lt;wsp:rsid wsp:val=&quot;00907F83&quot;/&gt;&lt;wsp:rsid wsp:val=&quot;00911467&quot;/&gt;&lt;wsp:rsid wsp:val=&quot;00913355&quot;/&gt;&lt;wsp:rsid wsp:val=&quot;00915844&quot;/&gt;&lt;wsp:rsid wsp:val=&quot;00915F1D&quot;/&gt;&lt;wsp:rsid wsp:val=&quot;00916926&quot;/&gt;&lt;wsp:rsid wsp:val=&quot;00920430&quot;/&gt;&lt;wsp:rsid wsp:val=&quot;00921FE8&quot;/&gt;&lt;wsp:rsid wsp:val=&quot;00923194&quot;/&gt;&lt;wsp:rsid wsp:val=&quot;00923C29&quot;/&gt;&lt;wsp:rsid wsp:val=&quot;00923EE6&quot;/&gt;&lt;wsp:rsid wsp:val=&quot;00926ADC&quot;/&gt;&lt;wsp:rsid wsp:val=&quot;00927270&quot;/&gt;&lt;wsp:rsid wsp:val=&quot;0093038E&quot;/&gt;&lt;wsp:rsid wsp:val=&quot;009304ED&quot;/&gt;&lt;wsp:rsid wsp:val=&quot;009326F4&quot;/&gt;&lt;wsp:rsid wsp:val=&quot;00932B7E&quot;/&gt;&lt;wsp:rsid wsp:val=&quot;0093350A&quot;/&gt;&lt;wsp:rsid wsp:val=&quot;00935241&quot;/&gt;&lt;wsp:rsid wsp:val=&quot;00937E7F&quot;/&gt;&lt;wsp:rsid wsp:val=&quot;009426CA&quot;/&gt;&lt;wsp:rsid wsp:val=&quot;009436DB&quot;/&gt;&lt;wsp:rsid wsp:val=&quot;00944B2C&quot;/&gt;&lt;wsp:rsid wsp:val=&quot;00944BB1&quot;/&gt;&lt;wsp:rsid wsp:val=&quot;009467E0&quot;/&gt;&lt;wsp:rsid wsp:val=&quot;00946B2F&quot;/&gt;&lt;wsp:rsid wsp:val=&quot;00947FA3&quot;/&gt;&lt;wsp:rsid wsp:val=&quot;0095157D&quot;/&gt;&lt;wsp:rsid wsp:val=&quot;009529F2&quot;/&gt;&lt;wsp:rsid wsp:val=&quot;00954C4B&quot;/&gt;&lt;wsp:rsid wsp:val=&quot;00955FA6&quot;/&gt;&lt;wsp:rsid wsp:val=&quot;00956578&quot;/&gt;&lt;wsp:rsid wsp:val=&quot;00956EBC&quot;/&gt;&lt;wsp:rsid wsp:val=&quot;00960990&quot;/&gt;&lt;wsp:rsid wsp:val=&quot;00961B99&quot;/&gt;&lt;wsp:rsid wsp:val=&quot;009624AB&quot;/&gt;&lt;wsp:rsid wsp:val=&quot;00962CE0&quot;/&gt;&lt;wsp:rsid wsp:val=&quot;0096352D&quot;/&gt;&lt;wsp:rsid wsp:val=&quot;00964F06&quot;/&gt;&lt;wsp:rsid wsp:val=&quot;00966606&quot;/&gt;&lt;wsp:rsid wsp:val=&quot;00970ED6&quot;/&gt;&lt;wsp:rsid wsp:val=&quot;00971B9C&quot;/&gt;&lt;wsp:rsid wsp:val=&quot;009759A4&quot;/&gt;&lt;wsp:rsid wsp:val=&quot;00977B8C&quot;/&gt;&lt;wsp:rsid wsp:val=&quot;0098108E&quot;/&gt;&lt;wsp:rsid wsp:val=&quot;009837F8&quot;/&gt;&lt;wsp:rsid wsp:val=&quot;00986B9D&quot;/&gt;&lt;wsp:rsid wsp:val=&quot;0098743E&quot;/&gt;&lt;wsp:rsid wsp:val=&quot;00991868&quot;/&gt;&lt;wsp:rsid wsp:val=&quot;00991E21&quot;/&gt;&lt;wsp:rsid wsp:val=&quot;00991FBF&quot;/&gt;&lt;wsp:rsid wsp:val=&quot;00991FDA&quot;/&gt;&lt;wsp:rsid wsp:val=&quot;009930B7&quot;/&gt;&lt;wsp:rsid wsp:val=&quot;00993DFD&quot;/&gt;&lt;wsp:rsid wsp:val=&quot;0099493B&quot;/&gt;&lt;wsp:rsid wsp:val=&quot;00995597&quot;/&gt;&lt;wsp:rsid wsp:val=&quot;009956E0&quot;/&gt;&lt;wsp:rsid wsp:val=&quot;00995995&quot;/&gt;&lt;wsp:rsid wsp:val=&quot;00996DE4&quot;/&gt;&lt;wsp:rsid wsp:val=&quot;00997F5B&quot;/&gt;&lt;wsp:rsid wsp:val=&quot;009A42CC&quot;/&gt;&lt;wsp:rsid wsp:val=&quot;009A563A&quot;/&gt;&lt;wsp:rsid wsp:val=&quot;009B01A0&quot;/&gt;&lt;wsp:rsid wsp:val=&quot;009B152F&quot;/&gt;&lt;wsp:rsid wsp:val=&quot;009B4C57&quot;/&gt;&lt;wsp:rsid wsp:val=&quot;009B4F29&quot;/&gt;&lt;wsp:rsid wsp:val=&quot;009B5895&quot;/&gt;&lt;wsp:rsid wsp:val=&quot;009C3FD8&quot;/&gt;&lt;wsp:rsid wsp:val=&quot;009C4DA4&quot;/&gt;&lt;wsp:rsid wsp:val=&quot;009C69E3&quot;/&gt;&lt;wsp:rsid wsp:val=&quot;009C6C1C&quot;/&gt;&lt;wsp:rsid wsp:val=&quot;009D2A44&quot;/&gt;&lt;wsp:rsid wsp:val=&quot;009D3A8D&quot;/&gt;&lt;wsp:rsid wsp:val=&quot;009D5116&quot;/&gt;&lt;wsp:rsid wsp:val=&quot;009D59F9&quot;/&gt;&lt;wsp:rsid wsp:val=&quot;009D6E61&quot;/&gt;&lt;wsp:rsid wsp:val=&quot;009E19E9&quot;/&gt;&lt;wsp:rsid wsp:val=&quot;009E26E6&quot;/&gt;&lt;wsp:rsid wsp:val=&quot;009E4058&quot;/&gt;&lt;wsp:rsid wsp:val=&quot;009E4605&quot;/&gt;&lt;wsp:rsid wsp:val=&quot;009E470E&quot;/&gt;&lt;wsp:rsid wsp:val=&quot;009F2C45&quot;/&gt;&lt;wsp:rsid wsp:val=&quot;009F31C8&quot;/&gt;&lt;wsp:rsid wsp:val=&quot;00A00FA6&quot;/&gt;&lt;wsp:rsid wsp:val=&quot;00A014F1&quot;/&gt;&lt;wsp:rsid wsp:val=&quot;00A02375&quot;/&gt;&lt;wsp:rsid wsp:val=&quot;00A0242A&quot;/&gt;&lt;wsp:rsid wsp:val=&quot;00A04783&quot;/&gt;&lt;wsp:rsid wsp:val=&quot;00A052BB&quot;/&gt;&lt;wsp:rsid wsp:val=&quot;00A069CD&quot;/&gt;&lt;wsp:rsid wsp:val=&quot;00A06DC2&quot;/&gt;&lt;wsp:rsid wsp:val=&quot;00A06FEA&quot;/&gt;&lt;wsp:rsid wsp:val=&quot;00A119BC&quot;/&gt;&lt;wsp:rsid wsp:val=&quot;00A12849&quot;/&gt;&lt;wsp:rsid wsp:val=&quot;00A1578B&quot;/&gt;&lt;wsp:rsid wsp:val=&quot;00A158FA&quot;/&gt;&lt;wsp:rsid wsp:val=&quot;00A15A31&quot;/&gt;&lt;wsp:rsid wsp:val=&quot;00A1670B&quot;/&gt;&lt;wsp:rsid wsp:val=&quot;00A16E07&quot;/&gt;&lt;wsp:rsid wsp:val=&quot;00A20046&quot;/&gt;&lt;wsp:rsid wsp:val=&quot;00A208A7&quot;/&gt;&lt;wsp:rsid wsp:val=&quot;00A247CA&quot;/&gt;&lt;wsp:rsid wsp:val=&quot;00A24DA3&quot;/&gt;&lt;wsp:rsid wsp:val=&quot;00A25BAF&quot;/&gt;&lt;wsp:rsid wsp:val=&quot;00A300F9&quot;/&gt;&lt;wsp:rsid wsp:val=&quot;00A309EA&quot;/&gt;&lt;wsp:rsid wsp:val=&quot;00A31BE5&quot;/&gt;&lt;wsp:rsid wsp:val=&quot;00A34D3D&quot;/&gt;&lt;wsp:rsid wsp:val=&quot;00A412D8&quot;/&gt;&lt;wsp:rsid wsp:val=&quot;00A4181C&quot;/&gt;&lt;wsp:rsid wsp:val=&quot;00A424D7&quot;/&gt;&lt;wsp:rsid wsp:val=&quot;00A440BD&quot;/&gt;&lt;wsp:rsid wsp:val=&quot;00A4562F&quot;/&gt;&lt;wsp:rsid wsp:val=&quot;00A45701&quot;/&gt;&lt;wsp:rsid wsp:val=&quot;00A46354&quot;/&gt;&lt;wsp:rsid wsp:val=&quot;00A47B21&quot;/&gt;&lt;wsp:rsid wsp:val=&quot;00A50152&quot;/&gt;&lt;wsp:rsid wsp:val=&quot;00A50306&quot;/&gt;&lt;wsp:rsid wsp:val=&quot;00A50DAC&quot;/&gt;&lt;wsp:rsid wsp:val=&quot;00A51977&quot;/&gt;&lt;wsp:rsid wsp:val=&quot;00A51BCB&quot;/&gt;&lt;wsp:rsid wsp:val=&quot;00A51E2D&quot;/&gt;&lt;wsp:rsid wsp:val=&quot;00A56A92&quot;/&gt;&lt;wsp:rsid wsp:val=&quot;00A56DF1&quot;/&gt;&lt;wsp:rsid wsp:val=&quot;00A60E91&quot;/&gt;&lt;wsp:rsid wsp:val=&quot;00A619AD&quot;/&gt;&lt;wsp:rsid wsp:val=&quot;00A63E02&quot;/&gt;&lt;wsp:rsid wsp:val=&quot;00A641AC&quot;/&gt;&lt;wsp:rsid wsp:val=&quot;00A648B8&quot;/&gt;&lt;wsp:rsid wsp:val=&quot;00A652E2&quot;/&gt;&lt;wsp:rsid wsp:val=&quot;00A6595C&quot;/&gt;&lt;wsp:rsid wsp:val=&quot;00A65DAE&quot;/&gt;&lt;wsp:rsid wsp:val=&quot;00A65FAC&quot;/&gt;&lt;wsp:rsid wsp:val=&quot;00A67EB5&quot;/&gt;&lt;wsp:rsid wsp:val=&quot;00A7096E&quot;/&gt;&lt;wsp:rsid wsp:val=&quot;00A71EC5&quot;/&gt;&lt;wsp:rsid wsp:val=&quot;00A723A4&quot;/&gt;&lt;wsp:rsid wsp:val=&quot;00A7429D&quot;/&gt;&lt;wsp:rsid wsp:val=&quot;00A746CC&quot;/&gt;&lt;wsp:rsid wsp:val=&quot;00A7704C&quot;/&gt;&lt;wsp:rsid wsp:val=&quot;00A779B2&quot;/&gt;&lt;wsp:rsid wsp:val=&quot;00A8373D&quot;/&gt;&lt;wsp:rsid wsp:val=&quot;00A84920&quot;/&gt;&lt;wsp:rsid wsp:val=&quot;00A85002&quot;/&gt;&lt;wsp:rsid wsp:val=&quot;00A90D60&quot;/&gt;&lt;wsp:rsid wsp:val=&quot;00A92208&quot;/&gt;&lt;wsp:rsid wsp:val=&quot;00A922EB&quot;/&gt;&lt;wsp:rsid wsp:val=&quot;00A93235&quot;/&gt;&lt;wsp:rsid wsp:val=&quot;00A95426&quot;/&gt;&lt;wsp:rsid wsp:val=&quot;00A95C93&quot;/&gt;&lt;wsp:rsid wsp:val=&quot;00A961C1&quot;/&gt;&lt;wsp:rsid wsp:val=&quot;00A97296&quot;/&gt;&lt;wsp:rsid wsp:val=&quot;00A975CB&quot;/&gt;&lt;wsp:rsid wsp:val=&quot;00A9787A&quot;/&gt;&lt;wsp:rsid wsp:val=&quot;00A97ABC&quot;/&gt;&lt;wsp:rsid wsp:val=&quot;00A97ECC&quot;/&gt;&lt;wsp:rsid wsp:val=&quot;00AA36DE&quot;/&gt;&lt;wsp:rsid wsp:val=&quot;00AA43A8&quot;/&gt;&lt;wsp:rsid wsp:val=&quot;00AA4B69&quot;/&gt;&lt;wsp:rsid wsp:val=&quot;00AA5211&quot;/&gt;&lt;wsp:rsid wsp:val=&quot;00AB1D80&quot;/&gt;&lt;wsp:rsid wsp:val=&quot;00AB30D7&quot;/&gt;&lt;wsp:rsid wsp:val=&quot;00AB3BBD&quot;/&gt;&lt;wsp:rsid wsp:val=&quot;00AB3FFA&quot;/&gt;&lt;wsp:rsid wsp:val=&quot;00AB5917&quot;/&gt;&lt;wsp:rsid wsp:val=&quot;00AB5F6C&quot;/&gt;&lt;wsp:rsid wsp:val=&quot;00AB61A7&quot;/&gt;&lt;wsp:rsid wsp:val=&quot;00AB7694&quot;/&gt;&lt;wsp:rsid wsp:val=&quot;00AC0C67&quot;/&gt;&lt;wsp:rsid wsp:val=&quot;00AC0F47&quot;/&gt;&lt;wsp:rsid wsp:val=&quot;00AC1EF9&quot;/&gt;&lt;wsp:rsid wsp:val=&quot;00AC2D6C&quot;/&gt;&lt;wsp:rsid wsp:val=&quot;00AC3EBA&quot;/&gt;&lt;wsp:rsid wsp:val=&quot;00AC5A7B&quot;/&gt;&lt;wsp:rsid wsp:val=&quot;00AC7108&quot;/&gt;&lt;wsp:rsid wsp:val=&quot;00AD4AF0&quot;/&gt;&lt;wsp:rsid wsp:val=&quot;00AD7C7E&quot;/&gt;&lt;wsp:rsid wsp:val=&quot;00AE0180&quot;/&gt;&lt;wsp:rsid wsp:val=&quot;00AE090C&quot;/&gt;&lt;wsp:rsid wsp:val=&quot;00AE1052&quot;/&gt;&lt;wsp:rsid wsp:val=&quot;00AE19BA&quot;/&gt;&lt;wsp:rsid wsp:val=&quot;00AE1EED&quot;/&gt;&lt;wsp:rsid wsp:val=&quot;00AE2F57&quot;/&gt;&lt;wsp:rsid wsp:val=&quot;00AE2FF9&quot;/&gt;&lt;wsp:rsid wsp:val=&quot;00AE3C5F&quot;/&gt;&lt;wsp:rsid wsp:val=&quot;00AE600E&quot;/&gt;&lt;wsp:rsid wsp:val=&quot;00AE6124&quot;/&gt;&lt;wsp:rsid wsp:val=&quot;00AF1199&quot;/&gt;&lt;wsp:rsid wsp:val=&quot;00AF1E0E&quot;/&gt;&lt;wsp:rsid wsp:val=&quot;00AF3E0C&quot;/&gt;&lt;wsp:rsid wsp:val=&quot;00AF3E57&quot;/&gt;&lt;wsp:rsid wsp:val=&quot;00AF5876&quot;/&gt;&lt;wsp:rsid wsp:val=&quot;00AF787B&quot;/&gt;&lt;wsp:rsid wsp:val=&quot;00B01868&quot;/&gt;&lt;wsp:rsid wsp:val=&quot;00B0411F&quot;/&gt;&lt;wsp:rsid wsp:val=&quot;00B05AC3&quot;/&gt;&lt;wsp:rsid wsp:val=&quot;00B07BE0&quot;/&gt;&lt;wsp:rsid wsp:val=&quot;00B11134&quot;/&gt;&lt;wsp:rsid wsp:val=&quot;00B11B6E&quot;/&gt;&lt;wsp:rsid wsp:val=&quot;00B122C2&quot;/&gt;&lt;wsp:rsid wsp:val=&quot;00B1546E&quot;/&gt;&lt;wsp:rsid wsp:val=&quot;00B17615&quot;/&gt;&lt;wsp:rsid wsp:val=&quot;00B20472&quot;/&gt;&lt;wsp:rsid wsp:val=&quot;00B22C39&quot;/&gt;&lt;wsp:rsid wsp:val=&quot;00B232FC&quot;/&gt;&lt;wsp:rsid wsp:val=&quot;00B24BD8&quot;/&gt;&lt;wsp:rsid wsp:val=&quot;00B25B7A&quot;/&gt;&lt;wsp:rsid wsp:val=&quot;00B27968&quot;/&gt;&lt;wsp:rsid wsp:val=&quot;00B30B09&quot;/&gt;&lt;wsp:rsid wsp:val=&quot;00B332A3&quot;/&gt;&lt;wsp:rsid wsp:val=&quot;00B33842&quot;/&gt;&lt;wsp:rsid wsp:val=&quot;00B340B4&quot;/&gt;&lt;wsp:rsid wsp:val=&quot;00B34C25&quot;/&gt;&lt;wsp:rsid wsp:val=&quot;00B41B40&quot;/&gt;&lt;wsp:rsid wsp:val=&quot;00B42005&quot;/&gt;&lt;wsp:rsid wsp:val=&quot;00B4221D&quot;/&gt;&lt;wsp:rsid wsp:val=&quot;00B42573&quot;/&gt;&lt;wsp:rsid wsp:val=&quot;00B42C63&quot;/&gt;&lt;wsp:rsid wsp:val=&quot;00B4652E&quot;/&gt;&lt;wsp:rsid wsp:val=&quot;00B46EF4&quot;/&gt;&lt;wsp:rsid wsp:val=&quot;00B46FB9&quot;/&gt;&lt;wsp:rsid wsp:val=&quot;00B50603&quot;/&gt;&lt;wsp:rsid wsp:val=&quot;00B51D14&quot;/&gt;&lt;wsp:rsid wsp:val=&quot;00B53076&quot;/&gt;&lt;wsp:rsid wsp:val=&quot;00B53F6F&quot;/&gt;&lt;wsp:rsid wsp:val=&quot;00B56801&quot;/&gt;&lt;wsp:rsid wsp:val=&quot;00B568F2&quot;/&gt;&lt;wsp:rsid wsp:val=&quot;00B6110E&quot;/&gt;&lt;wsp:rsid wsp:val=&quot;00B65A66&quot;/&gt;&lt;wsp:rsid wsp:val=&quot;00B6758A&quot;/&gt;&lt;wsp:rsid wsp:val=&quot;00B67A35&quot;/&gt;&lt;wsp:rsid wsp:val=&quot;00B72C0B&quot;/&gt;&lt;wsp:rsid wsp:val=&quot;00B72D39&quot;/&gt;&lt;wsp:rsid wsp:val=&quot;00B734FB&quot;/&gt;&lt;wsp:rsid wsp:val=&quot;00B74140&quot;/&gt;&lt;wsp:rsid wsp:val=&quot;00B75E16&quot;/&gt;&lt;wsp:rsid wsp:val=&quot;00B76D4E&quot;/&gt;&lt;wsp:rsid wsp:val=&quot;00B77016&quot;/&gt;&lt;wsp:rsid wsp:val=&quot;00B77502&quot;/&gt;&lt;wsp:rsid wsp:val=&quot;00B80785&quot;/&gt;&lt;wsp:rsid wsp:val=&quot;00B80A59&quot;/&gt;&lt;wsp:rsid wsp:val=&quot;00B80C47&quot;/&gt;&lt;wsp:rsid wsp:val=&quot;00B8168E&quot;/&gt;&lt;wsp:rsid wsp:val=&quot;00B81AAD&quot;/&gt;&lt;wsp:rsid wsp:val=&quot;00B825A5&quot;/&gt;&lt;wsp:rsid wsp:val=&quot;00B84988&quot;/&gt;&lt;wsp:rsid wsp:val=&quot;00B857BE&quot;/&gt;&lt;wsp:rsid wsp:val=&quot;00B8584C&quot;/&gt;&lt;wsp:rsid wsp:val=&quot;00B8669E&quot;/&gt;&lt;wsp:rsid wsp:val=&quot;00B86E2B&quot;/&gt;&lt;wsp:rsid wsp:val=&quot;00B8799F&quot;/&gt;&lt;wsp:rsid wsp:val=&quot;00B90834&quot;/&gt;&lt;wsp:rsid wsp:val=&quot;00B92845&quot;/&gt;&lt;wsp:rsid wsp:val=&quot;00B93A11&quot;/&gt;&lt;wsp:rsid wsp:val=&quot;00B946C4&quot;/&gt;&lt;wsp:rsid wsp:val=&quot;00B9607C&quot;/&gt;&lt;wsp:rsid wsp:val=&quot;00B961BC&quot;/&gt;&lt;wsp:rsid wsp:val=&quot;00B979D9&quot;/&gt;&lt;wsp:rsid wsp:val=&quot;00BA2CFF&quot;/&gt;&lt;wsp:rsid wsp:val=&quot;00BA5272&quot;/&gt;&lt;wsp:rsid wsp:val=&quot;00BA663C&quot;/&gt;&lt;wsp:rsid wsp:val=&quot;00BB18FC&quot;/&gt;&lt;wsp:rsid wsp:val=&quot;00BB327B&quot;/&gt;&lt;wsp:rsid wsp:val=&quot;00BB3286&quot;/&gt;&lt;wsp:rsid wsp:val=&quot;00BB45AF&quot;/&gt;&lt;wsp:rsid wsp:val=&quot;00BB485C&quot;/&gt;&lt;wsp:rsid wsp:val=&quot;00BB5421&quot;/&gt;&lt;wsp:rsid wsp:val=&quot;00BB5695&quot;/&gt;&lt;wsp:rsid wsp:val=&quot;00BB67C8&quot;/&gt;&lt;wsp:rsid wsp:val=&quot;00BB6C22&quot;/&gt;&lt;wsp:rsid wsp:val=&quot;00BC0314&quot;/&gt;&lt;wsp:rsid wsp:val=&quot;00BC031A&quot;/&gt;&lt;wsp:rsid wsp:val=&quot;00BC3956&quot;/&gt;&lt;wsp:rsid wsp:val=&quot;00BC3B2E&quot;/&gt;&lt;wsp:rsid wsp:val=&quot;00BC3FFB&quot;/&gt;&lt;wsp:rsid wsp:val=&quot;00BC4017&quot;/&gt;&lt;wsp:rsid wsp:val=&quot;00BC4533&quot;/&gt;&lt;wsp:rsid wsp:val=&quot;00BC62A8&quot;/&gt;&lt;wsp:rsid wsp:val=&quot;00BD36E3&quot;/&gt;&lt;wsp:rsid wsp:val=&quot;00BD3CBA&quot;/&gt;&lt;wsp:rsid wsp:val=&quot;00BD4392&quot;/&gt;&lt;wsp:rsid wsp:val=&quot;00BD4C02&quot;/&gt;&lt;wsp:rsid wsp:val=&quot;00BD5F57&quot;/&gt;&lt;wsp:rsid wsp:val=&quot;00BD7022&quot;/&gt;&lt;wsp:rsid wsp:val=&quot;00BD73E3&quot;/&gt;&lt;wsp:rsid wsp:val=&quot;00BE1FDA&quot;/&gt;&lt;wsp:rsid wsp:val=&quot;00BE3B7B&quot;/&gt;&lt;wsp:rsid wsp:val=&quot;00BE3E35&quot;/&gt;&lt;wsp:rsid wsp:val=&quot;00BE445B&quot;/&gt;&lt;wsp:rsid wsp:val=&quot;00BE4967&quot;/&gt;&lt;wsp:rsid wsp:val=&quot;00BE4A8B&quot;/&gt;&lt;wsp:rsid wsp:val=&quot;00BE54A7&quot;/&gt;&lt;wsp:rsid wsp:val=&quot;00BE6D7C&quot;/&gt;&lt;wsp:rsid wsp:val=&quot;00BE6EFF&quot;/&gt;&lt;wsp:rsid wsp:val=&quot;00BE7FBF&quot;/&gt;&lt;wsp:rsid wsp:val=&quot;00BF27F7&quot;/&gt;&lt;wsp:rsid wsp:val=&quot;00BF282D&quot;/&gt;&lt;wsp:rsid wsp:val=&quot;00BF500A&quot;/&gt;&lt;wsp:rsid wsp:val=&quot;00BF59EB&quot;/&gt;&lt;wsp:rsid wsp:val=&quot;00BF60DC&quot;/&gt;&lt;wsp:rsid wsp:val=&quot;00C02F4E&quot;/&gt;&lt;wsp:rsid wsp:val=&quot;00C03D74&quot;/&gt;&lt;wsp:rsid wsp:val=&quot;00C04AEA&quot;/&gt;&lt;wsp:rsid wsp:val=&quot;00C06602&quot;/&gt;&lt;wsp:rsid wsp:val=&quot;00C06DA4&quot;/&gt;&lt;wsp:rsid wsp:val=&quot;00C07CD9&quot;/&gt;&lt;wsp:rsid wsp:val=&quot;00C11241&quot;/&gt;&lt;wsp:rsid wsp:val=&quot;00C116AA&quot;/&gt;&lt;wsp:rsid wsp:val=&quot;00C14A6A&quot;/&gt;&lt;wsp:rsid wsp:val=&quot;00C16FFB&quot;/&gt;&lt;wsp:rsid wsp:val=&quot;00C17858&quot;/&gt;&lt;wsp:rsid wsp:val=&quot;00C17CFA&quot;/&gt;&lt;wsp:rsid wsp:val=&quot;00C2201B&quot;/&gt;&lt;wsp:rsid wsp:val=&quot;00C25390&quot;/&gt;&lt;wsp:rsid wsp:val=&quot;00C26745&quot;/&gt;&lt;wsp:rsid wsp:val=&quot;00C26BC3&quot;/&gt;&lt;wsp:rsid wsp:val=&quot;00C30609&quot;/&gt;&lt;wsp:rsid wsp:val=&quot;00C30FA4&quot;/&gt;&lt;wsp:rsid wsp:val=&quot;00C31249&quot;/&gt;&lt;wsp:rsid wsp:val=&quot;00C34326&quot;/&gt;&lt;wsp:rsid wsp:val=&quot;00C3480C&quot;/&gt;&lt;wsp:rsid wsp:val=&quot;00C352BB&quot;/&gt;&lt;wsp:rsid wsp:val=&quot;00C36813&quot;/&gt;&lt;wsp:rsid wsp:val=&quot;00C40340&quot;/&gt;&lt;wsp:rsid wsp:val=&quot;00C40968&quot;/&gt;&lt;wsp:rsid wsp:val=&quot;00C40E6F&quot;/&gt;&lt;wsp:rsid wsp:val=&quot;00C4352F&quot;/&gt;&lt;wsp:rsid wsp:val=&quot;00C4361E&quot;/&gt;&lt;wsp:rsid wsp:val=&quot;00C45505&quot;/&gt;&lt;wsp:rsid wsp:val=&quot;00C461B6&quot;/&gt;&lt;wsp:rsid wsp:val=&quot;00C4740D&quot;/&gt;&lt;wsp:rsid wsp:val=&quot;00C47DF2&quot;/&gt;&lt;wsp:rsid wsp:val=&quot;00C5095F&quot;/&gt;&lt;wsp:rsid wsp:val=&quot;00C524A5&quot;/&gt;&lt;wsp:rsid wsp:val=&quot;00C5665E&quot;/&gt;&lt;wsp:rsid wsp:val=&quot;00C61BD0&quot;/&gt;&lt;wsp:rsid wsp:val=&quot;00C61F86&quot;/&gt;&lt;wsp:rsid wsp:val=&quot;00C62802&quot;/&gt;&lt;wsp:rsid wsp:val=&quot;00C64EBC&quot;/&gt;&lt;wsp:rsid wsp:val=&quot;00C70785&quot;/&gt;&lt;wsp:rsid wsp:val=&quot;00C71294&quot;/&gt;&lt;wsp:rsid wsp:val=&quot;00C7145D&quot;/&gt;&lt;wsp:rsid wsp:val=&quot;00C725BD&quot;/&gt;&lt;wsp:rsid wsp:val=&quot;00C73431&quot;/&gt;&lt;wsp:rsid wsp:val=&quot;00C73694&quot;/&gt;&lt;wsp:rsid wsp:val=&quot;00C763E6&quot;/&gt;&lt;wsp:rsid wsp:val=&quot;00C80B84&quot;/&gt;&lt;wsp:rsid wsp:val=&quot;00C81BD7&quot;/&gt;&lt;wsp:rsid wsp:val=&quot;00C82381&quot;/&gt;&lt;wsp:rsid wsp:val=&quot;00C84365&quot;/&gt;&lt;wsp:rsid wsp:val=&quot;00C86A01&quot;/&gt;&lt;wsp:rsid wsp:val=&quot;00C91FCB&quot;/&gt;&lt;wsp:rsid wsp:val=&quot;00C927CC&quot;/&gt;&lt;wsp:rsid wsp:val=&quot;00C92A7E&quot;/&gt;&lt;wsp:rsid wsp:val=&quot;00C93700&quot;/&gt;&lt;wsp:rsid wsp:val=&quot;00C93D0E&quot;/&gt;&lt;wsp:rsid wsp:val=&quot;00C940D2&quot;/&gt;&lt;wsp:rsid wsp:val=&quot;00C94201&quot;/&gt;&lt;wsp:rsid wsp:val=&quot;00C95ED6&quot;/&gt;&lt;wsp:rsid wsp:val=&quot;00C96B43&quot;/&gt;&lt;wsp:rsid wsp:val=&quot;00C97465&quot;/&gt;&lt;wsp:rsid wsp:val=&quot;00CA098E&quot;/&gt;&lt;wsp:rsid wsp:val=&quot;00CA20E7&quot;/&gt;&lt;wsp:rsid wsp:val=&quot;00CA40B8&quot;/&gt;&lt;wsp:rsid wsp:val=&quot;00CA4B1D&quot;/&gt;&lt;wsp:rsid wsp:val=&quot;00CA5057&quot;/&gt;&lt;wsp:rsid wsp:val=&quot;00CA6CCE&quot;/&gt;&lt;wsp:rsid wsp:val=&quot;00CB05CB&quot;/&gt;&lt;wsp:rsid wsp:val=&quot;00CB144D&quot;/&gt;&lt;wsp:rsid wsp:val=&quot;00CB166C&quot;/&gt;&lt;wsp:rsid wsp:val=&quot;00CB1703&quot;/&gt;&lt;wsp:rsid wsp:val=&quot;00CB1866&quot;/&gt;&lt;wsp:rsid wsp:val=&quot;00CB1DA8&quot;/&gt;&lt;wsp:rsid wsp:val=&quot;00CB282D&quot;/&gt;&lt;wsp:rsid wsp:val=&quot;00CB44FD&quot;/&gt;&lt;wsp:rsid wsp:val=&quot;00CB48BB&quot;/&gt;&lt;wsp:rsid wsp:val=&quot;00CB4D4E&quot;/&gt;&lt;wsp:rsid wsp:val=&quot;00CB5C01&quot;/&gt;&lt;wsp:rsid wsp:val=&quot;00CB5F63&quot;/&gt;&lt;wsp:rsid wsp:val=&quot;00CB6106&quot;/&gt;&lt;wsp:rsid wsp:val=&quot;00CC06A2&quot;/&gt;&lt;wsp:rsid wsp:val=&quot;00CC0720&quot;/&gt;&lt;wsp:rsid wsp:val=&quot;00CC0A05&quot;/&gt;&lt;wsp:rsid wsp:val=&quot;00CC4CB1&quot;/&gt;&lt;wsp:rsid wsp:val=&quot;00CC5086&quot;/&gt;&lt;wsp:rsid wsp:val=&quot;00CC59D4&quot;/&gt;&lt;wsp:rsid wsp:val=&quot;00CC6138&quot;/&gt;&lt;wsp:rsid wsp:val=&quot;00CC6643&quot;/&gt;&lt;wsp:rsid wsp:val=&quot;00CC6C23&quot;/&gt;&lt;wsp:rsid wsp:val=&quot;00CD128F&quot;/&gt;&lt;wsp:rsid wsp:val=&quot;00CD468B&quot;/&gt;&lt;wsp:rsid wsp:val=&quot;00CE0D19&quot;/&gt;&lt;wsp:rsid wsp:val=&quot;00CE271C&quot;/&gt;&lt;wsp:rsid wsp:val=&quot;00CE60BF&quot;/&gt;&lt;wsp:rsid wsp:val=&quot;00CE6950&quot;/&gt;&lt;wsp:rsid wsp:val=&quot;00CE6EAE&quot;/&gt;&lt;wsp:rsid wsp:val=&quot;00CE7088&quot;/&gt;&lt;wsp:rsid wsp:val=&quot;00CF2A8F&quot;/&gt;&lt;wsp:rsid wsp:val=&quot;00CF30D2&quot;/&gt;&lt;wsp:rsid wsp:val=&quot;00CF4C56&quot;/&gt;&lt;wsp:rsid wsp:val=&quot;00CF6E0B&quot;/&gt;&lt;wsp:rsid wsp:val=&quot;00CF7136&quot;/&gt;&lt;wsp:rsid wsp:val=&quot;00D00B51&quot;/&gt;&lt;wsp:rsid wsp:val=&quot;00D01A50&quot;/&gt;&lt;wsp:rsid wsp:val=&quot;00D01CBA&quot;/&gt;&lt;wsp:rsid wsp:val=&quot;00D03F41&quot;/&gt;&lt;wsp:rsid wsp:val=&quot;00D0504A&quot;/&gt;&lt;wsp:rsid wsp:val=&quot;00D06004&quot;/&gt;&lt;wsp:rsid wsp:val=&quot;00D063B8&quot;/&gt;&lt;wsp:rsid wsp:val=&quot;00D07E6D&quot;/&gt;&lt;wsp:rsid wsp:val=&quot;00D1057C&quot;/&gt;&lt;wsp:rsid wsp:val=&quot;00D12733&quot;/&gt;&lt;wsp:rsid wsp:val=&quot;00D13851&quot;/&gt;&lt;wsp:rsid wsp:val=&quot;00D13FB7&quot;/&gt;&lt;wsp:rsid wsp:val=&quot;00D14C7B&quot;/&gt;&lt;wsp:rsid wsp:val=&quot;00D22696&quot;/&gt;&lt;wsp:rsid wsp:val=&quot;00D245AE&quot;/&gt;&lt;wsp:rsid wsp:val=&quot;00D26387&quot;/&gt;&lt;wsp:rsid wsp:val=&quot;00D33105&quot;/&gt;&lt;wsp:rsid wsp:val=&quot;00D36152&quot;/&gt;&lt;wsp:rsid wsp:val=&quot;00D40486&quot;/&gt;&lt;wsp:rsid wsp:val=&quot;00D41555&quot;/&gt;&lt;wsp:rsid wsp:val=&quot;00D4188B&quot;/&gt;&lt;wsp:rsid wsp:val=&quot;00D42233&quot;/&gt;&lt;wsp:rsid wsp:val=&quot;00D42C48&quot;/&gt;&lt;wsp:rsid wsp:val=&quot;00D4355D&quot;/&gt;&lt;wsp:rsid wsp:val=&quot;00D43CC7&quot;/&gt;&lt;wsp:rsid wsp:val=&quot;00D46CC5&quot;/&gt;&lt;wsp:rsid wsp:val=&quot;00D50107&quot;/&gt;&lt;wsp:rsid wsp:val=&quot;00D5020D&quot;/&gt;&lt;wsp:rsid wsp:val=&quot;00D5029D&quot;/&gt;&lt;wsp:rsid wsp:val=&quot;00D5056C&quot;/&gt;&lt;wsp:rsid wsp:val=&quot;00D50822&quot;/&gt;&lt;wsp:rsid wsp:val=&quot;00D51B7B&quot;/&gt;&lt;wsp:rsid wsp:val=&quot;00D53B02&quot;/&gt;&lt;wsp:rsid wsp:val=&quot;00D55B84&quot;/&gt;&lt;wsp:rsid wsp:val=&quot;00D564B8&quot;/&gt;&lt;wsp:rsid wsp:val=&quot;00D600FE&quot;/&gt;&lt;wsp:rsid wsp:val=&quot;00D60249&quot;/&gt;&lt;wsp:rsid wsp:val=&quot;00D63856&quot;/&gt;&lt;wsp:rsid wsp:val=&quot;00D6420B&quot;/&gt;&lt;wsp:rsid wsp:val=&quot;00D65CDF&quot;/&gt;&lt;wsp:rsid wsp:val=&quot;00D672C2&quot;/&gt;&lt;wsp:rsid wsp:val=&quot;00D71794&quot;/&gt;&lt;wsp:rsid wsp:val=&quot;00D71826&quot;/&gt;&lt;wsp:rsid wsp:val=&quot;00D72AC1&quot;/&gt;&lt;wsp:rsid wsp:val=&quot;00D73687&quot;/&gt;&lt;wsp:rsid wsp:val=&quot;00D7493C&quot;/&gt;&lt;wsp:rsid wsp:val=&quot;00D75C1B&quot;/&gt;&lt;wsp:rsid wsp:val=&quot;00D76372&quot;/&gt;&lt;wsp:rsid wsp:val=&quot;00D77F9C&quot;/&gt;&lt;wsp:rsid wsp:val=&quot;00D80C87&quot;/&gt;&lt;wsp:rsid wsp:val=&quot;00D81F2F&quot;/&gt;&lt;wsp:rsid wsp:val=&quot;00D822F0&quot;/&gt;&lt;wsp:rsid wsp:val=&quot;00D82C84&quot;/&gt;&lt;wsp:rsid wsp:val=&quot;00D869EF&quot;/&gt;&lt;wsp:rsid wsp:val=&quot;00D87E14&quot;/&gt;&lt;wsp:rsid wsp:val=&quot;00D87FF4&quot;/&gt;&lt;wsp:rsid wsp:val=&quot;00D91DAF&quot;/&gt;&lt;wsp:rsid wsp:val=&quot;00D921FD&quot;/&gt;&lt;wsp:rsid wsp:val=&quot;00D92DF2&quot;/&gt;&lt;wsp:rsid wsp:val=&quot;00D92FC3&quot;/&gt;&lt;wsp:rsid wsp:val=&quot;00D956AE&quot;/&gt;&lt;wsp:rsid wsp:val=&quot;00D9750F&quot;/&gt;&lt;wsp:rsid wsp:val=&quot;00DA043C&quot;/&gt;&lt;wsp:rsid wsp:val=&quot;00DA18EC&quot;/&gt;&lt;wsp:rsid wsp:val=&quot;00DA3B74&quot;/&gt;&lt;wsp:rsid wsp:val=&quot;00DA5497&quot;/&gt;&lt;wsp:rsid wsp:val=&quot;00DA5ED0&quot;/&gt;&lt;wsp:rsid wsp:val=&quot;00DA68F0&quot;/&gt;&lt;wsp:rsid wsp:val=&quot;00DB68E8&quot;/&gt;&lt;wsp:rsid wsp:val=&quot;00DC22DA&quot;/&gt;&lt;wsp:rsid wsp:val=&quot;00DC2DAB&quot;/&gt;&lt;wsp:rsid wsp:val=&quot;00DC2E14&quot;/&gt;&lt;wsp:rsid wsp:val=&quot;00DC4095&quot;/&gt;&lt;wsp:rsid wsp:val=&quot;00DC4176&quot;/&gt;&lt;wsp:rsid wsp:val=&quot;00DC55C2&quot;/&gt;&lt;wsp:rsid wsp:val=&quot;00DC5BAB&quot;/&gt;&lt;wsp:rsid wsp:val=&quot;00DC6DC6&quot;/&gt;&lt;wsp:rsid wsp:val=&quot;00DD3E26&quot;/&gt;&lt;wsp:rsid wsp:val=&quot;00DD53B0&quot;/&gt;&lt;wsp:rsid wsp:val=&quot;00DE11F8&quot;/&gt;&lt;wsp:rsid wsp:val=&quot;00DE1689&quot;/&gt;&lt;wsp:rsid wsp:val=&quot;00DE2140&quot;/&gt;&lt;wsp:rsid wsp:val=&quot;00DE48AB&quot;/&gt;&lt;wsp:rsid wsp:val=&quot;00DE4C0D&quot;/&gt;&lt;wsp:rsid wsp:val=&quot;00DE4FDB&quot;/&gt;&lt;wsp:rsid wsp:val=&quot;00DE560B&quot;/&gt;&lt;wsp:rsid wsp:val=&quot;00DE560E&quot;/&gt;&lt;wsp:rsid wsp:val=&quot;00DF1523&quot;/&gt;&lt;wsp:rsid wsp:val=&quot;00DF2439&quot;/&gt;&lt;wsp:rsid wsp:val=&quot;00DF4C29&quot;/&gt;&lt;wsp:rsid wsp:val=&quot;00DF5662&quot;/&gt;&lt;wsp:rsid wsp:val=&quot;00DF5A48&quot;/&gt;&lt;wsp:rsid wsp:val=&quot;00DF5E51&quot;/&gt;&lt;wsp:rsid wsp:val=&quot;00E01BAB&quot;/&gt;&lt;wsp:rsid wsp:val=&quot;00E02C7F&quot;/&gt;&lt;wsp:rsid wsp:val=&quot;00E0686F&quot;/&gt;&lt;wsp:rsid wsp:val=&quot;00E06D47&quot;/&gt;&lt;wsp:rsid wsp:val=&quot;00E078A6&quot;/&gt;&lt;wsp:rsid wsp:val=&quot;00E1060B&quot;/&gt;&lt;wsp:rsid wsp:val=&quot;00E113DE&quot;/&gt;&lt;wsp:rsid wsp:val=&quot;00E116BE&quot;/&gt;&lt;wsp:rsid wsp:val=&quot;00E12A28&quot;/&gt;&lt;wsp:rsid wsp:val=&quot;00E13409&quot;/&gt;&lt;wsp:rsid wsp:val=&quot;00E13456&quot;/&gt;&lt;wsp:rsid wsp:val=&quot;00E14144&quot;/&gt;&lt;wsp:rsid wsp:val=&quot;00E1717E&quot;/&gt;&lt;wsp:rsid wsp:val=&quot;00E21946&quot;/&gt;&lt;wsp:rsid wsp:val=&quot;00E2209B&quot;/&gt;&lt;wsp:rsid wsp:val=&quot;00E25268&quot;/&gt;&lt;wsp:rsid wsp:val=&quot;00E30C23&quot;/&gt;&lt;wsp:rsid wsp:val=&quot;00E3256E&quot;/&gt;&lt;wsp:rsid wsp:val=&quot;00E33FE8&quot;/&gt;&lt;wsp:rsid wsp:val=&quot;00E35AD5&quot;/&gt;&lt;wsp:rsid wsp:val=&quot;00E36C1A&quot;/&gt;&lt;wsp:rsid wsp:val=&quot;00E40567&quot;/&gt;&lt;wsp:rsid wsp:val=&quot;00E40BAF&quot;/&gt;&lt;wsp:rsid wsp:val=&quot;00E41650&quot;/&gt;&lt;wsp:rsid wsp:val=&quot;00E418EB&quot;/&gt;&lt;wsp:rsid wsp:val=&quot;00E41902&quot;/&gt;&lt;wsp:rsid wsp:val=&quot;00E4217B&quot;/&gt;&lt;wsp:rsid wsp:val=&quot;00E429AD&quot;/&gt;&lt;wsp:rsid wsp:val=&quot;00E42E7F&quot;/&gt;&lt;wsp:rsid wsp:val=&quot;00E44593&quot;/&gt;&lt;wsp:rsid wsp:val=&quot;00E44C43&quot;/&gt;&lt;wsp:rsid wsp:val=&quot;00E45094&quot;/&gt;&lt;wsp:rsid wsp:val=&quot;00E459C0&quot;/&gt;&lt;wsp:rsid wsp:val=&quot;00E46182&quot;/&gt;&lt;wsp:rsid wsp:val=&quot;00E501CB&quot;/&gt;&lt;wsp:rsid wsp:val=&quot;00E503CE&quot;/&gt;&lt;wsp:rsid wsp:val=&quot;00E504D1&quot;/&gt;&lt;wsp:rsid wsp:val=&quot;00E50820&quot;/&gt;&lt;wsp:rsid wsp:val=&quot;00E50EF3&quot;/&gt;&lt;wsp:rsid wsp:val=&quot;00E5112B&quot;/&gt;&lt;wsp:rsid wsp:val=&quot;00E51C20&quot;/&gt;&lt;wsp:rsid wsp:val=&quot;00E52B5F&quot;/&gt;&lt;wsp:rsid wsp:val=&quot;00E55B72&quot;/&gt;&lt;wsp:rsid wsp:val=&quot;00E5675D&quot;/&gt;&lt;wsp:rsid wsp:val=&quot;00E60E45&quot;/&gt;&lt;wsp:rsid wsp:val=&quot;00E6161B&quot;/&gt;&lt;wsp:rsid wsp:val=&quot;00E61EB7&quot;/&gt;&lt;wsp:rsid wsp:val=&quot;00E62F28&quot;/&gt;&lt;wsp:rsid wsp:val=&quot;00E66E51&quot;/&gt;&lt;wsp:rsid wsp:val=&quot;00E67264&quot;/&gt;&lt;wsp:rsid wsp:val=&quot;00E7113C&quot;/&gt;&lt;wsp:rsid wsp:val=&quot;00E726D8&quot;/&gt;&lt;wsp:rsid wsp:val=&quot;00E731B2&quot;/&gt;&lt;wsp:rsid wsp:val=&quot;00E745E8&quot;/&gt;&lt;wsp:rsid wsp:val=&quot;00E775E1&quot;/&gt;&lt;wsp:rsid wsp:val=&quot;00E805FB&quot;/&gt;&lt;wsp:rsid wsp:val=&quot;00E83A9B&quot;/&gt;&lt;wsp:rsid wsp:val=&quot;00E849E0&quot;/&gt;&lt;wsp:rsid wsp:val=&quot;00E85478&quot;/&gt;&lt;wsp:rsid wsp:val=&quot;00E85A7B&quot;/&gt;&lt;wsp:rsid wsp:val=&quot;00E90F96&quot;/&gt;&lt;wsp:rsid wsp:val=&quot;00E91938&quot;/&gt;&lt;wsp:rsid wsp:val=&quot;00E940DE&quot;/&gt;&lt;wsp:rsid wsp:val=&quot;00E9461D&quot;/&gt;&lt;wsp:rsid wsp:val=&quot;00E9582F&quot;/&gt;&lt;wsp:rsid wsp:val=&quot;00EA316B&quot;/&gt;&lt;wsp:rsid wsp:val=&quot;00EA53FD&quot;/&gt;&lt;wsp:rsid wsp:val=&quot;00EA6245&quot;/&gt;&lt;wsp:rsid wsp:val=&quot;00EA637B&quot;/&gt;&lt;wsp:rsid wsp:val=&quot;00EB0AB1&quot;/&gt;&lt;wsp:rsid wsp:val=&quot;00EB3E17&quot;/&gt;&lt;wsp:rsid wsp:val=&quot;00EB7362&quot;/&gt;&lt;wsp:rsid wsp:val=&quot;00EC0BFB&quot;/&gt;&lt;wsp:rsid wsp:val=&quot;00EC2DC3&quot;/&gt;&lt;wsp:rsid wsp:val=&quot;00EC3109&quot;/&gt;&lt;wsp:rsid wsp:val=&quot;00EC3366&quot;/&gt;&lt;wsp:rsid wsp:val=&quot;00EC3C44&quot;/&gt;&lt;wsp:rsid wsp:val=&quot;00EC5916&quot;/&gt;&lt;wsp:rsid wsp:val=&quot;00EC6778&quot;/&gt;&lt;wsp:rsid wsp:val=&quot;00EC6A13&quot;/&gt;&lt;wsp:rsid wsp:val=&quot;00ED1B72&quot;/&gt;&lt;wsp:rsid wsp:val=&quot;00ED1E94&quot;/&gt;&lt;wsp:rsid wsp:val=&quot;00ED37E5&quot;/&gt;&lt;wsp:rsid wsp:val=&quot;00ED422F&quot;/&gt;&lt;wsp:rsid wsp:val=&quot;00ED6B01&quot;/&gt;&lt;wsp:rsid wsp:val=&quot;00EE0CB0&quot;/&gt;&lt;wsp:rsid wsp:val=&quot;00EE0E05&quot;/&gt;&lt;wsp:rsid wsp:val=&quot;00EE3D3A&quot;/&gt;&lt;wsp:rsid wsp:val=&quot;00EE5AF8&quot;/&gt;&lt;wsp:rsid wsp:val=&quot;00EE66E0&quot;/&gt;&lt;wsp:rsid wsp:val=&quot;00EE7620&quot;/&gt;&lt;wsp:rsid wsp:val=&quot;00EF257A&quot;/&gt;&lt;wsp:rsid wsp:val=&quot;00EF3706&quot;/&gt;&lt;wsp:rsid wsp:val=&quot;00EF6874&quot;/&gt;&lt;wsp:rsid wsp:val=&quot;00EF6F87&quot;/&gt;&lt;wsp:rsid wsp:val=&quot;00F00737&quot;/&gt;&lt;wsp:rsid wsp:val=&quot;00F03753&quot;/&gt;&lt;wsp:rsid wsp:val=&quot;00F03B50&quot;/&gt;&lt;wsp:rsid wsp:val=&quot;00F054C9&quot;/&gt;&lt;wsp:rsid wsp:val=&quot;00F05768&quot;/&gt;&lt;wsp:rsid wsp:val=&quot;00F06C3F&quot;/&gt;&lt;wsp:rsid wsp:val=&quot;00F1074F&quot;/&gt;&lt;wsp:rsid wsp:val=&quot;00F10A6C&quot;/&gt;&lt;wsp:rsid wsp:val=&quot;00F11DC3&quot;/&gt;&lt;wsp:rsid wsp:val=&quot;00F11E31&quot;/&gt;&lt;wsp:rsid wsp:val=&quot;00F12F1B&quot;/&gt;&lt;wsp:rsid wsp:val=&quot;00F1449E&quot;/&gt;&lt;wsp:rsid wsp:val=&quot;00F148C1&quot;/&gt;&lt;wsp:rsid wsp:val=&quot;00F14D7B&quot;/&gt;&lt;wsp:rsid wsp:val=&quot;00F202E0&quot;/&gt;&lt;wsp:rsid wsp:val=&quot;00F203ED&quot;/&gt;&lt;wsp:rsid wsp:val=&quot;00F21600&quot;/&gt;&lt;wsp:rsid wsp:val=&quot;00F22360&quot;/&gt;&lt;wsp:rsid wsp:val=&quot;00F22379&quot;/&gt;&lt;wsp:rsid wsp:val=&quot;00F228EC&quot;/&gt;&lt;wsp:rsid wsp:val=&quot;00F25920&quot;/&gt;&lt;wsp:rsid wsp:val=&quot;00F25F42&quot;/&gt;&lt;wsp:rsid wsp:val=&quot;00F27FF4&quot;/&gt;&lt;wsp:rsid wsp:val=&quot;00F320AC&quot;/&gt;&lt;wsp:rsid wsp:val=&quot;00F3495F&quot;/&gt;&lt;wsp:rsid wsp:val=&quot;00F3518D&quot;/&gt;&lt;wsp:rsid wsp:val=&quot;00F351CB&quot;/&gt;&lt;wsp:rsid wsp:val=&quot;00F362BB&quot;/&gt;&lt;wsp:rsid wsp:val=&quot;00F36B0A&quot;/&gt;&lt;wsp:rsid wsp:val=&quot;00F41539&quot;/&gt;&lt;wsp:rsid wsp:val=&quot;00F41CEE&quot;/&gt;&lt;wsp:rsid wsp:val=&quot;00F4304E&quot;/&gt;&lt;wsp:rsid wsp:val=&quot;00F500E0&quot;/&gt;&lt;wsp:rsid wsp:val=&quot;00F50CA4&quot;/&gt;&lt;wsp:rsid wsp:val=&quot;00F50F9A&quot;/&gt;&lt;wsp:rsid wsp:val=&quot;00F535CA&quot;/&gt;&lt;wsp:rsid wsp:val=&quot;00F54244&quot;/&gt;&lt;wsp:rsid wsp:val=&quot;00F559EC&quot;/&gt;&lt;wsp:rsid wsp:val=&quot;00F55B79&quot;/&gt;&lt;wsp:rsid wsp:val=&quot;00F56A0F&quot;/&gt;&lt;wsp:rsid wsp:val=&quot;00F57500&quot;/&gt;&lt;wsp:rsid wsp:val=&quot;00F57517&quot;/&gt;&lt;wsp:rsid wsp:val=&quot;00F5796C&quot;/&gt;&lt;wsp:rsid wsp:val=&quot;00F57AEB&quot;/&gt;&lt;wsp:rsid wsp:val=&quot;00F6076E&quot;/&gt;&lt;wsp:rsid wsp:val=&quot;00F61233&quot;/&gt;&lt;wsp:rsid wsp:val=&quot;00F61F59&quot;/&gt;&lt;wsp:rsid wsp:val=&quot;00F62A0F&quot;/&gt;&lt;wsp:rsid wsp:val=&quot;00F637CA&quot;/&gt;&lt;wsp:rsid wsp:val=&quot;00F644FE&quot;/&gt;&lt;wsp:rsid wsp:val=&quot;00F66807&quot;/&gt;&lt;wsp:rsid wsp:val=&quot;00F67398&quot;/&gt;&lt;wsp:rsid wsp:val=&quot;00F7026D&quot;/&gt;&lt;wsp:rsid wsp:val=&quot;00F72DFC&quot;/&gt;&lt;wsp:rsid wsp:val=&quot;00F73E96&quot;/&gt;&lt;wsp:rsid wsp:val=&quot;00F74965&quot;/&gt;&lt;wsp:rsid wsp:val=&quot;00F75DC6&quot;/&gt;&lt;wsp:rsid wsp:val=&quot;00F75F54&quot;/&gt;&lt;wsp:rsid wsp:val=&quot;00F7752F&quot;/&gt;&lt;wsp:rsid wsp:val=&quot;00F808D1&quot;/&gt;&lt;wsp:rsid wsp:val=&quot;00F8201A&quot;/&gt;&lt;wsp:rsid wsp:val=&quot;00F839EC&quot;/&gt;&lt;wsp:rsid wsp:val=&quot;00F857F2&quot;/&gt;&lt;wsp:rsid wsp:val=&quot;00F878D6&quot;/&gt;&lt;wsp:rsid wsp:val=&quot;00F87B09&quot;/&gt;&lt;wsp:rsid wsp:val=&quot;00F909A6&quot;/&gt;&lt;wsp:rsid wsp:val=&quot;00F910AD&quot;/&gt;&lt;wsp:rsid wsp:val=&quot;00F9247C&quot;/&gt;&lt;wsp:rsid wsp:val=&quot;00F9257C&quot;/&gt;&lt;wsp:rsid wsp:val=&quot;00F9496C&quot;/&gt;&lt;wsp:rsid wsp:val=&quot;00F96DA6&quot;/&gt;&lt;wsp:rsid wsp:val=&quot;00F970FC&quot;/&gt;&lt;wsp:rsid wsp:val=&quot;00F97379&quot;/&gt;&lt;wsp:rsid wsp:val=&quot;00F97EDB&quot;/&gt;&lt;wsp:rsid wsp:val=&quot;00FA156C&quot;/&gt;&lt;wsp:rsid wsp:val=&quot;00FA21AB&quot;/&gt;&lt;wsp:rsid wsp:val=&quot;00FA39B8&quot;/&gt;&lt;wsp:rsid wsp:val=&quot;00FA3BB8&quot;/&gt;&lt;wsp:rsid wsp:val=&quot;00FA6224&quot;/&gt;&lt;wsp:rsid wsp:val=&quot;00FA62BF&quot;/&gt;&lt;wsp:rsid wsp:val=&quot;00FA6965&quot;/&gt;&lt;wsp:rsid wsp:val=&quot;00FA6BDA&quot;/&gt;&lt;wsp:rsid wsp:val=&quot;00FA727D&quot;/&gt;&lt;wsp:rsid wsp:val=&quot;00FB05CB&quot;/&gt;&lt;wsp:rsid wsp:val=&quot;00FB2EE6&quot;/&gt;&lt;wsp:rsid wsp:val=&quot;00FB456D&quot;/&gt;&lt;wsp:rsid wsp:val=&quot;00FB610F&quot;/&gt;&lt;wsp:rsid wsp:val=&quot;00FB6FA5&quot;/&gt;&lt;wsp:rsid wsp:val=&quot;00FB74B9&quot;/&gt;&lt;wsp:rsid wsp:val=&quot;00FC0D06&quot;/&gt;&lt;wsp:rsid wsp:val=&quot;00FC10CF&quot;/&gt;&lt;wsp:rsid wsp:val=&quot;00FC1911&quot;/&gt;&lt;wsp:rsid wsp:val=&quot;00FC34D1&quot;/&gt;&lt;wsp:rsid wsp:val=&quot;00FC3966&quot;/&gt;&lt;wsp:rsid wsp:val=&quot;00FD0615&quot;/&gt;&lt;wsp:rsid wsp:val=&quot;00FD1F84&quot;/&gt;&lt;wsp:rsid wsp:val=&quot;00FD2639&quot;/&gt;&lt;wsp:rsid wsp:val=&quot;00FD2B6C&quot;/&gt;&lt;wsp:rsid wsp:val=&quot;00FD47B7&quot;/&gt;&lt;wsp:rsid wsp:val=&quot;00FD5C92&quot;/&gt;&lt;wsp:rsid wsp:val=&quot;00FD669E&quot;/&gt;&lt;wsp:rsid wsp:val=&quot;00FD6A99&quot;/&gt;&lt;wsp:rsid wsp:val=&quot;00FE2BC4&quot;/&gt;&lt;wsp:rsid wsp:val=&quot;00FE541D&quot;/&gt;&lt;wsp:rsid wsp:val=&quot;00FE6414&quot;/&gt;&lt;wsp:rsid wsp:val=&quot;00FE7719&quot;/&gt;&lt;wsp:rsid wsp:val=&quot;00FE7E29&quot;/&gt;&lt;wsp:rsid wsp:val=&quot;00FF1F53&quot;/&gt;&lt;wsp:rsid wsp:val=&quot;00FF21A7&quot;/&gt;&lt;wsp:rsid wsp:val=&quot;00FF2A67&quot;/&gt;&lt;wsp:rsid wsp:val=&quot;00FF3A57&quot;/&gt;&lt;wsp:rsid wsp:val=&quot;00FF4CE6&quot;/&gt;&lt;wsp:rsid wsp:val=&quot;00FF5167&quot;/&gt;&lt;wsp:rsid wsp:val=&quot;00FF568F&quot;/&gt;&lt;/wsp:rsids&gt;&lt;/w:docPr&gt;&lt;w:body&gt;&lt;wx:sect&gt;&lt;w:p wsp:rsidR=&quot;00000000&quot; wsp:rsidRDefault=&quot;007B512F&quot; wsp:rsidP=&quot;007B512F&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n&lt;/m:t&gt;&lt;/m:r&gt;&lt;/m:e&gt;&lt;m:sub&gt;&lt;m:r&gt;&lt;m:rPr&gt;&lt;m:nor/&gt;&lt;/m:rPr&gt;&lt;m:t&gt;ID&lt;/m:t&gt;&lt;/m:r&gt;&lt;/m:sub&gt;&lt;/m:sSub&gt;&lt;m:r&gt;&lt;m:rPr&gt;&lt;m:sty m:val=&quot;p&quot;/&gt;&lt;/m:rPr&gt;&lt;w:rPr&gt;&lt;w:rFonts w:ascii=&quot;Cambria Math&quot; w:h-ansi=&quot;Cambria Math&quot;/&gt;&lt;wx:font wx:val=&quot;Cambria Math&quot;/&gt;&lt;/w:rPr&gt;&lt;m:t&gt;=&lt;/m:t&gt;&lt;/m:r&gt;&lt;m:sSubSup&gt;&lt;m:sSubSupPr&gt;&lt;m:ctrlPr&gt;&lt;w:rPr&gt;&lt;w:rFonts w:ascii=&quot;Cambria Math&quot; w:h-ansi=&quot;Cambria Math&quot;/&gt;&lt;wx:font wx:val=&quot;Cambria Math&quot;/&gt;&lt;/w:rPr&gt;&lt;/m:ctrlPr&gt;&lt;/m:sSubSupPr&gt;&lt;m:e&gt;&lt;m:r&gt;&lt;w:rPr&gt;&lt;w:rFonts w:ascii=&quot;Cambria Math&quot; w:h-ansi=&quot;Cambria Math&quot;/&gt;&lt;wx:font wx:val=&quot;Cambria Math&quot;/&gt;&lt;w:i/&gt;&lt;/w:rPr&gt;&lt;m:t&gt;N&lt;/m:t&gt;&lt;/m:r&gt;&lt;/m:e&gt;&lt;m:sub&gt;&lt;m:r&gt;&lt;m:rPr&gt;&lt;m:nor/&gt;&lt;/m:rPr&gt;&lt;m:t&gt;ID&lt;/m:t&gt;&lt;/m:r&gt;&lt;/m:sub&gt;&lt;m:sup&gt;&lt;m:r&gt;&lt;m:rPr&gt;&lt;m:nor/&gt;&lt;/m:rPr&gt;&lt;m:t&gt;cell&lt;/m:t&gt;&lt;/m:r&gt;&lt;/m:sup&gt;&lt;/m:sSubSup&gt;&lt;/m:oMath&gt;&lt;/m:oMathPara&gt;&lt;/w:p&gt;&lt;w:sectPr wsp:rsidR=&quot;00000000&quot;&gt;&lt;w:pgSz w:w=&quot;12240&quot; w:h=&quot;15840&quot;/&gt;&lt;w:pgMar w:top=&quot;1417&quot; w:right=&quot;1417&quot; w:bottom=&quot;1417&quot; w:left=&quot;1417&quot; w:header=&quot;708&quot; w:footer=&quot;708&quot; w:gutter=&quot;0&quot;/&gt;&lt;w:cols w:space=&quot;708&quot;/&gt;&lt;/w:sectPr&gt;&lt;/wx:sect&gt;&lt;/w:body&gt;&lt;/w:wordDocument&gt;">
              <v:path/>
              <v:fill on="f" focussize="0,0"/>
              <v:stroke on="f"/>
              <v:imagedata r:id="rId16" chromakey="#FFFFFF" o:title=""/>
              <o:lock v:ext="edit" aspectratio="t"/>
              <w10:wrap type="none"/>
              <w10:anchorlock/>
            </v:shape>
          </w:pict>
        </w:r>
      </w:ins>
      <w:ins w:id="1632" w:author="ZTE,Fei Xue1" w:date="2022-10-23T11:40:43Z">
        <w:r>
          <w:rPr/>
          <w:instrText xml:space="preserve"> </w:instrText>
        </w:r>
      </w:ins>
      <w:ins w:id="1633" w:author="ZTE,Fei Xue1" w:date="2022-10-23T11:40:43Z">
        <w:r>
          <w:rPr/>
          <w:fldChar w:fldCharType="separate"/>
        </w:r>
      </w:ins>
      <w:ins w:id="1634" w:author="ZTE,Fei Xue1" w:date="2022-10-23T11:40:43Z">
        <w:r>
          <w:rPr>
            <w:position w:val="-5"/>
          </w:rPr>
          <w:pict>
            <v:shape id="_x0000_i1046" o:spt="75" type="#_x0000_t75" style="height:12.5pt;width:45pt;" filled="f" stroked="f" coordsize="21600,21600"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617FF4&quot;/&gt;&lt;wsp:rsid wsp:val=&quot;00001585&quot;/&gt;&lt;wsp:rsid wsp:val=&quot;00002D80&quot;/&gt;&lt;wsp:rsid wsp:val=&quot;000038A8&quot;/&gt;&lt;wsp:rsid wsp:val=&quot;00003D12&quot;/&gt;&lt;wsp:rsid wsp:val=&quot;00005AAD&quot;/&gt;&lt;wsp:rsid wsp:val=&quot;0000612E&quot;/&gt;&lt;wsp:rsid wsp:val=&quot;00006D3E&quot;/&gt;&lt;wsp:rsid wsp:val=&quot;00011083&quot;/&gt;&lt;wsp:rsid wsp:val=&quot;000119C0&quot;/&gt;&lt;wsp:rsid wsp:val=&quot;00012A2A&quot;/&gt;&lt;wsp:rsid wsp:val=&quot;00012E0D&quot;/&gt;&lt;wsp:rsid wsp:val=&quot;00016452&quot;/&gt;&lt;wsp:rsid wsp:val=&quot;00016BA0&quot;/&gt;&lt;wsp:rsid wsp:val=&quot;00017045&quot;/&gt;&lt;wsp:rsid wsp:val=&quot;00022200&quot;/&gt;&lt;wsp:rsid wsp:val=&quot;00022F79&quot;/&gt;&lt;wsp:rsid wsp:val=&quot;00023420&quot;/&gt;&lt;wsp:rsid wsp:val=&quot;00024555&quot;/&gt;&lt;wsp:rsid wsp:val=&quot;00024DA3&quot;/&gt;&lt;wsp:rsid wsp:val=&quot;0002536C&quot;/&gt;&lt;wsp:rsid wsp:val=&quot;00026235&quot;/&gt;&lt;wsp:rsid wsp:val=&quot;00030F6A&quot;/&gt;&lt;wsp:rsid wsp:val=&quot;00032E33&quot;/&gt;&lt;wsp:rsid wsp:val=&quot;000337B8&quot;/&gt;&lt;wsp:rsid wsp:val=&quot;0003397D&quot;/&gt;&lt;wsp:rsid wsp:val=&quot;00034D1A&quot;/&gt;&lt;wsp:rsid wsp:val=&quot;00036334&quot;/&gt;&lt;wsp:rsid wsp:val=&quot;00041216&quot;/&gt;&lt;wsp:rsid wsp:val=&quot;00041CE6&quot;/&gt;&lt;wsp:rsid wsp:val=&quot;0004250C&quot;/&gt;&lt;wsp:rsid wsp:val=&quot;00043ED1&quot;/&gt;&lt;wsp:rsid wsp:val=&quot;00044215&quot;/&gt;&lt;wsp:rsid wsp:val=&quot;0004544D&quot;/&gt;&lt;wsp:rsid wsp:val=&quot;0004586A&quot;/&gt;&lt;wsp:rsid wsp:val=&quot;00045CAF&quot;/&gt;&lt;wsp:rsid wsp:val=&quot;00045DD8&quot;/&gt;&lt;wsp:rsid wsp:val=&quot;00046833&quot;/&gt;&lt;wsp:rsid wsp:val=&quot;00046EDB&quot;/&gt;&lt;wsp:rsid wsp:val=&quot;000473C5&quot;/&gt;&lt;wsp:rsid wsp:val=&quot;000478FE&quot;/&gt;&lt;wsp:rsid wsp:val=&quot;00050937&quot;/&gt;&lt;wsp:rsid wsp:val=&quot;00050AEA&quot;/&gt;&lt;wsp:rsid wsp:val=&quot;00051646&quot;/&gt;&lt;wsp:rsid wsp:val=&quot;00051D7C&quot;/&gt;&lt;wsp:rsid wsp:val=&quot;0005692B&quot;/&gt;&lt;wsp:rsid wsp:val=&quot;00057323&quot;/&gt;&lt;wsp:rsid wsp:val=&quot;0006168A&quot;/&gt;&lt;wsp:rsid wsp:val=&quot;000622DA&quot;/&gt;&lt;wsp:rsid wsp:val=&quot;00062576&quot;/&gt;&lt;wsp:rsid wsp:val=&quot;00062A74&quot;/&gt;&lt;wsp:rsid wsp:val=&quot;00062E33&quot;/&gt;&lt;wsp:rsid wsp:val=&quot;00064217&quot;/&gt;&lt;wsp:rsid wsp:val=&quot;00064909&quot;/&gt;&lt;wsp:rsid wsp:val=&quot;00065047&quot;/&gt;&lt;wsp:rsid wsp:val=&quot;00070D0C&quot;/&gt;&lt;wsp:rsid wsp:val=&quot;00071BE8&quot;/&gt;&lt;wsp:rsid wsp:val=&quot;0007265D&quot;/&gt;&lt;wsp:rsid wsp:val=&quot;00072E66&quot;/&gt;&lt;wsp:rsid wsp:val=&quot;00074DD5&quot;/&gt;&lt;wsp:rsid wsp:val=&quot;0007511F&quot;/&gt;&lt;wsp:rsid wsp:val=&quot;00075853&quot;/&gt;&lt;wsp:rsid wsp:val=&quot;00075992&quot;/&gt;&lt;wsp:rsid wsp:val=&quot;00082919&quot;/&gt;&lt;wsp:rsid wsp:val=&quot;000835E1&quot;/&gt;&lt;wsp:rsid wsp:val=&quot;00083C41&quot;/&gt;&lt;wsp:rsid wsp:val=&quot;000864E9&quot;/&gt;&lt;wsp:rsid wsp:val=&quot;0008772F&quot;/&gt;&lt;wsp:rsid wsp:val=&quot;0009083B&quot;/&gt;&lt;wsp:rsid wsp:val=&quot;000933C8&quot;/&gt;&lt;wsp:rsid wsp:val=&quot;00093E30&quot;/&gt;&lt;wsp:rsid wsp:val=&quot;0009501F&quot;/&gt;&lt;wsp:rsid wsp:val=&quot;00095A55&quot;/&gt;&lt;wsp:rsid wsp:val=&quot;0009681B&quot;/&gt;&lt;wsp:rsid wsp:val=&quot;00096BF8&quot;/&gt;&lt;wsp:rsid wsp:val=&quot;00096F7C&quot;/&gt;&lt;wsp:rsid wsp:val=&quot;000A6F38&quot;/&gt;&lt;wsp:rsid wsp:val=&quot;000B1157&quot;/&gt;&lt;wsp:rsid wsp:val=&quot;000B215B&quot;/&gt;&lt;wsp:rsid wsp:val=&quot;000B2A96&quot;/&gt;&lt;wsp:rsid wsp:val=&quot;000B2FC0&quot;/&gt;&lt;wsp:rsid wsp:val=&quot;000B326F&quot;/&gt;&lt;wsp:rsid wsp:val=&quot;000B391E&quot;/&gt;&lt;wsp:rsid wsp:val=&quot;000B4E46&quot;/&gt;&lt;wsp:rsid wsp:val=&quot;000B6124&quot;/&gt;&lt;wsp:rsid wsp:val=&quot;000C1AA6&quot;/&gt;&lt;wsp:rsid wsp:val=&quot;000C25B8&quot;/&gt;&lt;wsp:rsid wsp:val=&quot;000C2EA1&quot;/&gt;&lt;wsp:rsid wsp:val=&quot;000C3C80&quot;/&gt;&lt;wsp:rsid wsp:val=&quot;000C3E78&quot;/&gt;&lt;wsp:rsid wsp:val=&quot;000C75D0&quot;/&gt;&lt;wsp:rsid wsp:val=&quot;000D09DE&quot;/&gt;&lt;wsp:rsid wsp:val=&quot;000D2475&quot;/&gt;&lt;wsp:rsid wsp:val=&quot;000D2901&quot;/&gt;&lt;wsp:rsid wsp:val=&quot;000D3F6B&quot;/&gt;&lt;wsp:rsid wsp:val=&quot;000E1DC7&quot;/&gt;&lt;wsp:rsid wsp:val=&quot;000E33A7&quot;/&gt;&lt;wsp:rsid wsp:val=&quot;000E4053&quot;/&gt;&lt;wsp:rsid wsp:val=&quot;000E507D&quot;/&gt;&lt;wsp:rsid wsp:val=&quot;000E66BC&quot;/&gt;&lt;wsp:rsid wsp:val=&quot;000E6CF1&quot;/&gt;&lt;wsp:rsid wsp:val=&quot;000E7556&quot;/&gt;&lt;wsp:rsid wsp:val=&quot;000E7883&quot;/&gt;&lt;wsp:rsid wsp:val=&quot;000E78CA&quot;/&gt;&lt;wsp:rsid wsp:val=&quot;000F0202&quot;/&gt;&lt;wsp:rsid wsp:val=&quot;000F0282&quot;/&gt;&lt;wsp:rsid wsp:val=&quot;000F11AD&quot;/&gt;&lt;wsp:rsid wsp:val=&quot;000F5653&quot;/&gt;&lt;wsp:rsid wsp:val=&quot;000F70F2&quot;/&gt;&lt;wsp:rsid wsp:val=&quot;00100473&quot;/&gt;&lt;wsp:rsid wsp:val=&quot;00102205&quot;/&gt;&lt;wsp:rsid wsp:val=&quot;001048A5&quot;/&gt;&lt;wsp:rsid wsp:val=&quot;001048F9&quot;/&gt;&lt;wsp:rsid wsp:val=&quot;00104DF9&quot;/&gt;&lt;wsp:rsid wsp:val=&quot;00105617&quot;/&gt;&lt;wsp:rsid wsp:val=&quot;001065D9&quot;/&gt;&lt;wsp:rsid wsp:val=&quot;00110001&quot;/&gt;&lt;wsp:rsid wsp:val=&quot;0011042F&quot;/&gt;&lt;wsp:rsid wsp:val=&quot;00110AE2&quot;/&gt;&lt;wsp:rsid wsp:val=&quot;00111CC2&quot;/&gt;&lt;wsp:rsid wsp:val=&quot;0011668A&quot;/&gt;&lt;wsp:rsid wsp:val=&quot;0011716F&quot;/&gt;&lt;wsp:rsid wsp:val=&quot;00117C6C&quot;/&gt;&lt;wsp:rsid wsp:val=&quot;00121C06&quot;/&gt;&lt;wsp:rsid wsp:val=&quot;00122120&quot;/&gt;&lt;wsp:rsid wsp:val=&quot;00122919&quot;/&gt;&lt;wsp:rsid wsp:val=&quot;001238B2&quot;/&gt;&lt;wsp:rsid wsp:val=&quot;00123AC6&quot;/&gt;&lt;wsp:rsid wsp:val=&quot;001268ED&quot;/&gt;&lt;wsp:rsid wsp:val=&quot;00126B33&quot;/&gt;&lt;wsp:rsid wsp:val=&quot;00127404&quot;/&gt;&lt;wsp:rsid wsp:val=&quot;0012751C&quot;/&gt;&lt;wsp:rsid wsp:val=&quot;001301C6&quot;/&gt;&lt;wsp:rsid wsp:val=&quot;001311C2&quot;/&gt;&lt;wsp:rsid wsp:val=&quot;00134549&quot;/&gt;&lt;wsp:rsid wsp:val=&quot;00134A06&quot;/&gt;&lt;wsp:rsid wsp:val=&quot;00134BAA&quot;/&gt;&lt;wsp:rsid wsp:val=&quot;00136050&quot;/&gt;&lt;wsp:rsid wsp:val=&quot;00137B7B&quot;/&gt;&lt;wsp:rsid wsp:val=&quot;00142148&quot;/&gt;&lt;wsp:rsid wsp:val=&quot;0014240F&quot;/&gt;&lt;wsp:rsid wsp:val=&quot;00143174&quot;/&gt;&lt;wsp:rsid wsp:val=&quot;0014355A&quot;/&gt;&lt;wsp:rsid wsp:val=&quot;00144A33&quot;/&gt;&lt;wsp:rsid wsp:val=&quot;00146A0D&quot;/&gt;&lt;wsp:rsid wsp:val=&quot;00147A43&quot;/&gt;&lt;wsp:rsid wsp:val=&quot;00150F94&quot;/&gt;&lt;wsp:rsid wsp:val=&quot;0015160B&quot;/&gt;&lt;wsp:rsid wsp:val=&quot;00152DFD&quot;/&gt;&lt;wsp:rsid wsp:val=&quot;00156520&quot;/&gt;&lt;wsp:rsid wsp:val=&quot;00157D88&quot;/&gt;&lt;wsp:rsid wsp:val=&quot;00160223&quot;/&gt;&lt;wsp:rsid wsp:val=&quot;00162F8C&quot;/&gt;&lt;wsp:rsid wsp:val=&quot;00163402&quot;/&gt;&lt;wsp:rsid wsp:val=&quot;00163FF3&quot;/&gt;&lt;wsp:rsid wsp:val=&quot;00164EE9&quot;/&gt;&lt;wsp:rsid wsp:val=&quot;00165256&quot;/&gt;&lt;wsp:rsid wsp:val=&quot;001654EB&quot;/&gt;&lt;wsp:rsid wsp:val=&quot;00166439&quot;/&gt;&lt;wsp:rsid wsp:val=&quot;0016658C&quot;/&gt;&lt;wsp:rsid wsp:val=&quot;00167F1B&quot;/&gt;&lt;wsp:rsid wsp:val=&quot;00170284&quot;/&gt;&lt;wsp:rsid wsp:val=&quot;0017170D&quot;/&gt;&lt;wsp:rsid wsp:val=&quot;00171EC5&quot;/&gt;&lt;wsp:rsid wsp:val=&quot;00172744&quot;/&gt;&lt;wsp:rsid wsp:val=&quot;00173053&quot;/&gt;&lt;wsp:rsid wsp:val=&quot;00173493&quot;/&gt;&lt;wsp:rsid wsp:val=&quot;001761C1&quot;/&gt;&lt;wsp:rsid wsp:val=&quot;00177447&quot;/&gt;&lt;wsp:rsid wsp:val=&quot;001804A7&quot;/&gt;&lt;wsp:rsid wsp:val=&quot;00181456&quot;/&gt;&lt;wsp:rsid wsp:val=&quot;00182487&quot;/&gt;&lt;wsp:rsid wsp:val=&quot;00182612&quot;/&gt;&lt;wsp:rsid wsp:val=&quot;00183EEE&quot;/&gt;&lt;wsp:rsid wsp:val=&quot;0018696D&quot;/&gt;&lt;wsp:rsid wsp:val=&quot;0019099F&quot;/&gt;&lt;wsp:rsid wsp:val=&quot;00192D27&quot;/&gt;&lt;wsp:rsid wsp:val=&quot;001943B0&quot;/&gt;&lt;wsp:rsid wsp:val=&quot;001A0E48&quot;/&gt;&lt;wsp:rsid wsp:val=&quot;001A23D2&quot;/&gt;&lt;wsp:rsid wsp:val=&quot;001A4F26&quot;/&gt;&lt;wsp:rsid wsp:val=&quot;001A6521&quot;/&gt;&lt;wsp:rsid wsp:val=&quot;001A7019&quot;/&gt;&lt;wsp:rsid wsp:val=&quot;001A70CB&quot;/&gt;&lt;wsp:rsid wsp:val=&quot;001B2199&quot;/&gt;&lt;wsp:rsid wsp:val=&quot;001C10A4&quot;/&gt;&lt;wsp:rsid wsp:val=&quot;001C23C1&quot;/&gt;&lt;wsp:rsid wsp:val=&quot;001C2A5B&quot;/&gt;&lt;wsp:rsid wsp:val=&quot;001C2F51&quot;/&gt;&lt;wsp:rsid wsp:val=&quot;001C3631&quot;/&gt;&lt;wsp:rsid wsp:val=&quot;001C3CB6&quot;/&gt;&lt;wsp:rsid wsp:val=&quot;001C763E&quot;/&gt;&lt;wsp:rsid wsp:val=&quot;001C767D&quot;/&gt;&lt;wsp:rsid wsp:val=&quot;001D0A3B&quot;/&gt;&lt;wsp:rsid wsp:val=&quot;001D3758&quot;/&gt;&lt;wsp:rsid wsp:val=&quot;001D67DE&quot;/&gt;&lt;wsp:rsid wsp:val=&quot;001E0D31&quot;/&gt;&lt;wsp:rsid wsp:val=&quot;001E3991&quot;/&gt;&lt;wsp:rsid wsp:val=&quot;001E5290&quot;/&gt;&lt;wsp:rsid wsp:val=&quot;001E597F&quot;/&gt;&lt;wsp:rsid wsp:val=&quot;001E60E9&quot;/&gt;&lt;wsp:rsid wsp:val=&quot;001E6212&quot;/&gt;&lt;wsp:rsid wsp:val=&quot;001F1445&quot;/&gt;&lt;wsp:rsid wsp:val=&quot;001F14E8&quot;/&gt;&lt;wsp:rsid wsp:val=&quot;001F2F76&quot;/&gt;&lt;wsp:rsid wsp:val=&quot;001F35CA&quot;/&gt;&lt;wsp:rsid wsp:val=&quot;001F38EF&quot;/&gt;&lt;wsp:rsid wsp:val=&quot;001F570C&quot;/&gt;&lt;wsp:rsid wsp:val=&quot;001F6253&quot;/&gt;&lt;wsp:rsid wsp:val=&quot;001F75FA&quot;/&gt;&lt;wsp:rsid wsp:val=&quot;001F7883&quot;/&gt;&lt;wsp:rsid wsp:val=&quot;00200BF4&quot;/&gt;&lt;wsp:rsid wsp:val=&quot;002015DB&quot;/&gt;&lt;wsp:rsid wsp:val=&quot;0020181B&quot;/&gt;&lt;wsp:rsid wsp:val=&quot;00202588&quot;/&gt;&lt;wsp:rsid wsp:val=&quot;002048BD&quot;/&gt;&lt;wsp:rsid wsp:val=&quot;00206699&quot;/&gt;&lt;wsp:rsid wsp:val=&quot;00207358&quot;/&gt;&lt;wsp:rsid wsp:val=&quot;002126B8&quot;/&gt;&lt;wsp:rsid wsp:val=&quot;00216AD6&quot;/&gt;&lt;wsp:rsid wsp:val=&quot;00217189&quot;/&gt;&lt;wsp:rsid wsp:val=&quot;00217E7E&quot;/&gt;&lt;wsp:rsid wsp:val=&quot;00217FEC&quot;/&gt;&lt;wsp:rsid wsp:val=&quot;00224221&quot;/&gt;&lt;wsp:rsid wsp:val=&quot;00224DA2&quot;/&gt;&lt;wsp:rsid wsp:val=&quot;00226B64&quot;/&gt;&lt;wsp:rsid wsp:val=&quot;0022712F&quot;/&gt;&lt;wsp:rsid wsp:val=&quot;00231159&quot;/&gt;&lt;wsp:rsid wsp:val=&quot;00234F39&quot;/&gt;&lt;wsp:rsid wsp:val=&quot;00235486&quot;/&gt;&lt;wsp:rsid wsp:val=&quot;002354EF&quot;/&gt;&lt;wsp:rsid wsp:val=&quot;0023739B&quot;/&gt;&lt;wsp:rsid wsp:val=&quot;002421B6&quot;/&gt;&lt;wsp:rsid wsp:val=&quot;00242397&quot;/&gt;&lt;wsp:rsid wsp:val=&quot;002426C8&quot;/&gt;&lt;wsp:rsid wsp:val=&quot;00242AE9&quot;/&gt;&lt;wsp:rsid wsp:val=&quot;00243022&quot;/&gt;&lt;wsp:rsid wsp:val=&quot;00243D81&quot;/&gt;&lt;wsp:rsid wsp:val=&quot;00243DA3&quot;/&gt;&lt;wsp:rsid wsp:val=&quot;00244FC1&quot;/&gt;&lt;wsp:rsid wsp:val=&quot;0024558A&quot;/&gt;&lt;wsp:rsid wsp:val=&quot;00245AC2&quot;/&gt;&lt;wsp:rsid wsp:val=&quot;00245B05&quot;/&gt;&lt;wsp:rsid wsp:val=&quot;00245D1B&quot;/&gt;&lt;wsp:rsid wsp:val=&quot;002463C5&quot;/&gt;&lt;wsp:rsid wsp:val=&quot;00246FBA&quot;/&gt;&lt;wsp:rsid wsp:val=&quot;00247049&quot;/&gt;&lt;wsp:rsid wsp:val=&quot;00247BD1&quot;/&gt;&lt;wsp:rsid wsp:val=&quot;00247EB1&quot;/&gt;&lt;wsp:rsid wsp:val=&quot;00250262&quot;/&gt;&lt;wsp:rsid wsp:val=&quot;00250538&quot;/&gt;&lt;wsp:rsid wsp:val=&quot;00255C77&quot;/&gt;&lt;wsp:rsid wsp:val=&quot;0025787C&quot;/&gt;&lt;wsp:rsid wsp:val=&quot;0026652B&quot;/&gt;&lt;wsp:rsid wsp:val=&quot;00266A0A&quot;/&gt;&lt;wsp:rsid wsp:val=&quot;002676D7&quot;/&gt;&lt;wsp:rsid wsp:val=&quot;00267C91&quot;/&gt;&lt;wsp:rsid wsp:val=&quot;00267E60&quot;/&gt;&lt;wsp:rsid wsp:val=&quot;0027067C&quot;/&gt;&lt;wsp:rsid wsp:val=&quot;00274D3A&quot;/&gt;&lt;wsp:rsid wsp:val=&quot;00274E46&quot;/&gt;&lt;wsp:rsid wsp:val=&quot;0027671F&quot;/&gt;&lt;wsp:rsid wsp:val=&quot;002814EE&quot;/&gt;&lt;wsp:rsid wsp:val=&quot;002817D8&quot;/&gt;&lt;wsp:rsid wsp:val=&quot;002854CF&quot;/&gt;&lt;wsp:rsid wsp:val=&quot;0028727D&quot;/&gt;&lt;wsp:rsid wsp:val=&quot;00290080&quot;/&gt;&lt;wsp:rsid wsp:val=&quot;0029195F&quot;/&gt;&lt;wsp:rsid wsp:val=&quot;00291C07&quot;/&gt;&lt;wsp:rsid wsp:val=&quot;00291C0E&quot;/&gt;&lt;wsp:rsid wsp:val=&quot;002945D4&quot;/&gt;&lt;wsp:rsid wsp:val=&quot;002A0C31&quot;/&gt;&lt;wsp:rsid wsp:val=&quot;002A1C97&quot;/&gt;&lt;wsp:rsid wsp:val=&quot;002A472E&quot;/&gt;&lt;wsp:rsid wsp:val=&quot;002A4F73&quot;/&gt;&lt;wsp:rsid wsp:val=&quot;002A6D1B&quot;/&gt;&lt;wsp:rsid wsp:val=&quot;002A6DFE&quot;/&gt;&lt;wsp:rsid wsp:val=&quot;002A7085&quot;/&gt;&lt;wsp:rsid wsp:val=&quot;002A7834&quot;/&gt;&lt;wsp:rsid wsp:val=&quot;002B1D9A&quot;/&gt;&lt;wsp:rsid wsp:val=&quot;002B1FBF&quot;/&gt;&lt;wsp:rsid wsp:val=&quot;002B26C9&quot;/&gt;&lt;wsp:rsid wsp:val=&quot;002B3305&quot;/&gt;&lt;wsp:rsid wsp:val=&quot;002B38E7&quot;/&gt;&lt;wsp:rsid wsp:val=&quot;002B51FC&quot;/&gt;&lt;wsp:rsid wsp:val=&quot;002B655B&quot;/&gt;&lt;wsp:rsid wsp:val=&quot;002C14D5&quot;/&gt;&lt;wsp:rsid wsp:val=&quot;002C1955&quot;/&gt;&lt;wsp:rsid wsp:val=&quot;002C1C54&quot;/&gt;&lt;wsp:rsid wsp:val=&quot;002C2141&quot;/&gt;&lt;wsp:rsid wsp:val=&quot;002C2C43&quot;/&gt;&lt;wsp:rsid wsp:val=&quot;002C3C33&quot;/&gt;&lt;wsp:rsid wsp:val=&quot;002C5256&quot;/&gt;&lt;wsp:rsid wsp:val=&quot;002C75CF&quot;/&gt;&lt;wsp:rsid wsp:val=&quot;002D04B2&quot;/&gt;&lt;wsp:rsid wsp:val=&quot;002D1CAF&quot;/&gt;&lt;wsp:rsid wsp:val=&quot;002D335B&quot;/&gt;&lt;wsp:rsid wsp:val=&quot;002D3DBF&quot;/&gt;&lt;wsp:rsid wsp:val=&quot;002D641F&quot;/&gt;&lt;wsp:rsid wsp:val=&quot;002D72D9&quot;/&gt;&lt;wsp:rsid wsp:val=&quot;002E04F9&quot;/&gt;&lt;wsp:rsid wsp:val=&quot;002E0567&quot;/&gt;&lt;wsp:rsid wsp:val=&quot;002E0A88&quot;/&gt;&lt;wsp:rsid wsp:val=&quot;002E2805&quot;/&gt;&lt;wsp:rsid wsp:val=&quot;002E383E&quot;/&gt;&lt;wsp:rsid wsp:val=&quot;002F1C19&quot;/&gt;&lt;wsp:rsid wsp:val=&quot;002F4AD0&quot;/&gt;&lt;wsp:rsid wsp:val=&quot;002F4C27&quot;/&gt;&lt;wsp:rsid wsp:val=&quot;002F52F8&quot;/&gt;&lt;wsp:rsid wsp:val=&quot;002F61B6&quot;/&gt;&lt;wsp:rsid wsp:val=&quot;002F638C&quot;/&gt;&lt;wsp:rsid wsp:val=&quot;002F7CDE&quot;/&gt;&lt;wsp:rsid wsp:val=&quot;00301251&quot;/&gt;&lt;wsp:rsid wsp:val=&quot;00301372&quot;/&gt;&lt;wsp:rsid wsp:val=&quot;00302A4A&quot;/&gt;&lt;wsp:rsid wsp:val=&quot;0030304B&quot;/&gt;&lt;wsp:rsid wsp:val=&quot;00303E2A&quot;/&gt;&lt;wsp:rsid wsp:val=&quot;00303E49&quot;/&gt;&lt;wsp:rsid wsp:val=&quot;00306771&quot;/&gt;&lt;wsp:rsid wsp:val=&quot;00307046&quot;/&gt;&lt;wsp:rsid wsp:val=&quot;00311B8D&quot;/&gt;&lt;wsp:rsid wsp:val=&quot;00313884&quot;/&gt;&lt;wsp:rsid wsp:val=&quot;00314B6E&quot;/&gt;&lt;wsp:rsid wsp:val=&quot;00315EF8&quot;/&gt;&lt;wsp:rsid wsp:val=&quot;003170E1&quot;/&gt;&lt;wsp:rsid wsp:val=&quot;00317C0B&quot;/&gt;&lt;wsp:rsid wsp:val=&quot;0033080F&quot;/&gt;&lt;wsp:rsid wsp:val=&quot;00330AA6&quot;/&gt;&lt;wsp:rsid wsp:val=&quot;0033109A&quot;/&gt;&lt;wsp:rsid wsp:val=&quot;003314AB&quot;/&gt;&lt;wsp:rsid wsp:val=&quot;00331500&quot;/&gt;&lt;wsp:rsid wsp:val=&quot;00332E25&quot;/&gt;&lt;wsp:rsid wsp:val=&quot;00334588&quot;/&gt;&lt;wsp:rsid wsp:val=&quot;00335528&quot;/&gt;&lt;wsp:rsid wsp:val=&quot;0034187D&quot;/&gt;&lt;wsp:rsid wsp:val=&quot;003429CE&quot;/&gt;&lt;wsp:rsid wsp:val=&quot;0034380B&quot;/&gt;&lt;wsp:rsid wsp:val=&quot;0034437E&quot;/&gt;&lt;wsp:rsid wsp:val=&quot;003447FB&quot;/&gt;&lt;wsp:rsid wsp:val=&quot;0035047C&quot;/&gt;&lt;wsp:rsid wsp:val=&quot;00352333&quot;/&gt;&lt;wsp:rsid wsp:val=&quot;00352793&quot;/&gt;&lt;wsp:rsid wsp:val=&quot;003570F2&quot;/&gt;&lt;wsp:rsid wsp:val=&quot;0035775F&quot;/&gt;&lt;wsp:rsid wsp:val=&quot;00360266&quot;/&gt;&lt;wsp:rsid wsp:val=&quot;003605A9&quot;/&gt;&lt;wsp:rsid wsp:val=&quot;003605C4&quot;/&gt;&lt;wsp:rsid wsp:val=&quot;003606C5&quot;/&gt;&lt;wsp:rsid wsp:val=&quot;00365001&quot;/&gt;&lt;wsp:rsid wsp:val=&quot;003663F8&quot;/&gt;&lt;wsp:rsid wsp:val=&quot;00367713&quot;/&gt;&lt;wsp:rsid wsp:val=&quot;00373293&quot;/&gt;&lt;wsp:rsid wsp:val=&quot;00374315&quot;/&gt;&lt;wsp:rsid wsp:val=&quot;00375488&quot;/&gt;&lt;wsp:rsid wsp:val=&quot;00385D27&quot;/&gt;&lt;wsp:rsid wsp:val=&quot;0038651D&quot;/&gt;&lt;wsp:rsid wsp:val=&quot;00391A4A&quot;/&gt;&lt;wsp:rsid wsp:val=&quot;0039295B&quot;/&gt;&lt;wsp:rsid wsp:val=&quot;00392DE4&quot;/&gt;&lt;wsp:rsid wsp:val=&quot;00393C6B&quot;/&gt;&lt;wsp:rsid wsp:val=&quot;003945B9&quot;/&gt;&lt;wsp:rsid wsp:val=&quot;00394DDA&quot;/&gt;&lt;wsp:rsid wsp:val=&quot;00397D54&quot;/&gt;&lt;wsp:rsid wsp:val=&quot;003A07CC&quot;/&gt;&lt;wsp:rsid wsp:val=&quot;003A1B84&quot;/&gt;&lt;wsp:rsid wsp:val=&quot;003A44BA&quot;/&gt;&lt;wsp:rsid wsp:val=&quot;003A62F2&quot;/&gt;&lt;wsp:rsid wsp:val=&quot;003A679B&quot;/&gt;&lt;wsp:rsid wsp:val=&quot;003B30F0&quot;/&gt;&lt;wsp:rsid wsp:val=&quot;003B3358&quot;/&gt;&lt;wsp:rsid wsp:val=&quot;003B5B85&quot;/&gt;&lt;wsp:rsid wsp:val=&quot;003B7306&quot;/&gt;&lt;wsp:rsid wsp:val=&quot;003B7F0A&quot;/&gt;&lt;wsp:rsid wsp:val=&quot;003C2D3C&quot;/&gt;&lt;wsp:rsid wsp:val=&quot;003C573F&quot;/&gt;&lt;wsp:rsid wsp:val=&quot;003C5DEE&quot;/&gt;&lt;wsp:rsid wsp:val=&quot;003D2D8F&quot;/&gt;&lt;wsp:rsid wsp:val=&quot;003D61D4&quot;/&gt;&lt;wsp:rsid wsp:val=&quot;003D6285&quot;/&gt;&lt;wsp:rsid wsp:val=&quot;003D7AA1&quot;/&gt;&lt;wsp:rsid wsp:val=&quot;003D7E0A&quot;/&gt;&lt;wsp:rsid wsp:val=&quot;003E0018&quot;/&gt;&lt;wsp:rsid wsp:val=&quot;003E0723&quot;/&gt;&lt;wsp:rsid wsp:val=&quot;003E1FD8&quot;/&gt;&lt;wsp:rsid wsp:val=&quot;003E2725&quot;/&gt;&lt;wsp:rsid wsp:val=&quot;003E40E1&quot;/&gt;&lt;wsp:rsid wsp:val=&quot;003E59C7&quot;/&gt;&lt;wsp:rsid wsp:val=&quot;003E7B80&quot;/&gt;&lt;wsp:rsid wsp:val=&quot;003F03D8&quot;/&gt;&lt;wsp:rsid wsp:val=&quot;003F089D&quot;/&gt;&lt;wsp:rsid wsp:val=&quot;003F1D1B&quot;/&gt;&lt;wsp:rsid wsp:val=&quot;003F74A9&quot;/&gt;&lt;wsp:rsid wsp:val=&quot;003F76C2&quot;/&gt;&lt;wsp:rsid wsp:val=&quot;003F77B4&quot;/&gt;&lt;wsp:rsid wsp:val=&quot;004004D5&quot;/&gt;&lt;wsp:rsid wsp:val=&quot;004007F0&quot;/&gt;&lt;wsp:rsid wsp:val=&quot;00401A10&quot;/&gt;&lt;wsp:rsid wsp:val=&quot;00403B72&quot;/&gt;&lt;wsp:rsid wsp:val=&quot;0040487A&quot;/&gt;&lt;wsp:rsid wsp:val=&quot;004063E0&quot;/&gt;&lt;wsp:rsid wsp:val=&quot;004066FF&quot;/&gt;&lt;wsp:rsid wsp:val=&quot;004105C9&quot;/&gt;&lt;wsp:rsid wsp:val=&quot;00410B74&quot;/&gt;&lt;wsp:rsid wsp:val=&quot;00415177&quot;/&gt;&lt;wsp:rsid wsp:val=&quot;0041526C&quot;/&gt;&lt;wsp:rsid wsp:val=&quot;00417D62&quot;/&gt;&lt;wsp:rsid wsp:val=&quot;00420A32&quot;/&gt;&lt;wsp:rsid wsp:val=&quot;00420BAB&quot;/&gt;&lt;wsp:rsid wsp:val=&quot;004212EA&quot;/&gt;&lt;wsp:rsid wsp:val=&quot;00421BE7&quot;/&gt;&lt;wsp:rsid wsp:val=&quot;00422FE9&quot;/&gt;&lt;wsp:rsid wsp:val=&quot;004265A6&quot;/&gt;&lt;wsp:rsid wsp:val=&quot;004279BB&quot;/&gt;&lt;wsp:rsid wsp:val=&quot;00431A13&quot;/&gt;&lt;wsp:rsid wsp:val=&quot;00431D1E&quot;/&gt;&lt;wsp:rsid wsp:val=&quot;004321CA&quot;/&gt;&lt;wsp:rsid wsp:val=&quot;00433216&quot;/&gt;&lt;wsp:rsid wsp:val=&quot;00434F71&quot;/&gt;&lt;wsp:rsid wsp:val=&quot;00435C00&quot;/&gt;&lt;wsp:rsid wsp:val=&quot;004378DC&quot;/&gt;&lt;wsp:rsid wsp:val=&quot;004422DB&quot;/&gt;&lt;wsp:rsid wsp:val=&quot;00442735&quot;/&gt;&lt;wsp:rsid wsp:val=&quot;004434F2&quot;/&gt;&lt;wsp:rsid wsp:val=&quot;004462CC&quot;/&gt;&lt;wsp:rsid wsp:val=&quot;00446768&quot;/&gt;&lt;wsp:rsid wsp:val=&quot;0045193C&quot;/&gt;&lt;wsp:rsid wsp:val=&quot;0045201E&quot;/&gt;&lt;wsp:rsid wsp:val=&quot;00452B22&quot;/&gt;&lt;wsp:rsid wsp:val=&quot;00453CDE&quot;/&gt;&lt;wsp:rsid wsp:val=&quot;00455117&quot;/&gt;&lt;wsp:rsid wsp:val=&quot;00457E77&quot;/&gt;&lt;wsp:rsid wsp:val=&quot;00461DA8&quot;/&gt;&lt;wsp:rsid wsp:val=&quot;00463786&quot;/&gt;&lt;wsp:rsid wsp:val=&quot;00464305&quot;/&gt;&lt;wsp:rsid wsp:val=&quot;004646F1&quot;/&gt;&lt;wsp:rsid wsp:val=&quot;004648E9&quot;/&gt;&lt;wsp:rsid wsp:val=&quot;00465616&quot;/&gt;&lt;wsp:rsid wsp:val=&quot;00467C5A&quot;/&gt;&lt;wsp:rsid wsp:val=&quot;00470D57&quot;/&gt;&lt;wsp:rsid wsp:val=&quot;004751F1&quot;/&gt;&lt;wsp:rsid wsp:val=&quot;00475E66&quot;/&gt;&lt;wsp:rsid wsp:val=&quot;004823D7&quot;/&gt;&lt;wsp:rsid wsp:val=&quot;00482850&quot;/&gt;&lt;wsp:rsid wsp:val=&quot;00486056&quot;/&gt;&lt;wsp:rsid wsp:val=&quot;00487109&quot;/&gt;&lt;wsp:rsid wsp:val=&quot;00490415&quot;/&gt;&lt;wsp:rsid wsp:val=&quot;00491DAB&quot;/&gt;&lt;wsp:rsid wsp:val=&quot;00493D41&quot;/&gt;&lt;wsp:rsid wsp:val=&quot;004945D6&quot;/&gt;&lt;wsp:rsid wsp:val=&quot;004974D7&quot;/&gt;&lt;wsp:rsid wsp:val=&quot;004A0F2B&quot;/&gt;&lt;wsp:rsid wsp:val=&quot;004A4379&quot;/&gt;&lt;wsp:rsid wsp:val=&quot;004B0995&quot;/&gt;&lt;wsp:rsid wsp:val=&quot;004B2CD1&quot;/&gt;&lt;wsp:rsid wsp:val=&quot;004B3310&quot;/&gt;&lt;wsp:rsid wsp:val=&quot;004B6A00&quot;/&gt;&lt;wsp:rsid wsp:val=&quot;004B7FF8&quot;/&gt;&lt;wsp:rsid wsp:val=&quot;004C027B&quot;/&gt;&lt;wsp:rsid wsp:val=&quot;004C132D&quot;/&gt;&lt;wsp:rsid wsp:val=&quot;004C1698&quot;/&gt;&lt;wsp:rsid wsp:val=&quot;004C1C57&quot;/&gt;&lt;wsp:rsid wsp:val=&quot;004C2D7C&quot;/&gt;&lt;wsp:rsid wsp:val=&quot;004C3029&quot;/&gt;&lt;wsp:rsid wsp:val=&quot;004C3B22&quot;/&gt;&lt;wsp:rsid wsp:val=&quot;004C4594&quot;/&gt;&lt;wsp:rsid wsp:val=&quot;004C5A87&quot;/&gt;&lt;wsp:rsid wsp:val=&quot;004C5AEB&quot;/&gt;&lt;wsp:rsid wsp:val=&quot;004C72FA&quot;/&gt;&lt;wsp:rsid wsp:val=&quot;004D0AA6&quot;/&gt;&lt;wsp:rsid wsp:val=&quot;004D1386&quot;/&gt;&lt;wsp:rsid wsp:val=&quot;004D47FA&quot;/&gt;&lt;wsp:rsid wsp:val=&quot;004E0607&quot;/&gt;&lt;wsp:rsid wsp:val=&quot;004E060D&quot;/&gt;&lt;wsp:rsid wsp:val=&quot;004E2429&quot;/&gt;&lt;wsp:rsid wsp:val=&quot;004E3849&quot;/&gt;&lt;wsp:rsid wsp:val=&quot;004E6EE2&quot;/&gt;&lt;wsp:rsid wsp:val=&quot;004E7F06&quot;/&gt;&lt;wsp:rsid wsp:val=&quot;004F1495&quot;/&gt;&lt;wsp:rsid wsp:val=&quot;004F454D&quot;/&gt;&lt;wsp:rsid wsp:val=&quot;004F4F9D&quot;/&gt;&lt;wsp:rsid wsp:val=&quot;004F67CB&quot;/&gt;&lt;wsp:rsid wsp:val=&quot;004F7ADA&quot;/&gt;&lt;wsp:rsid wsp:val=&quot;0050011B&quot;/&gt;&lt;wsp:rsid wsp:val=&quot;005045F0&quot;/&gt;&lt;wsp:rsid wsp:val=&quot;005070D4&quot;/&gt;&lt;wsp:rsid wsp:val=&quot;0051347A&quot;/&gt;&lt;wsp:rsid wsp:val=&quot;005150DC&quot;/&gt;&lt;wsp:rsid wsp:val=&quot;00516441&quot;/&gt;&lt;wsp:rsid wsp:val=&quot;0051764C&quot;/&gt;&lt;wsp:rsid wsp:val=&quot;005209E5&quot;/&gt;&lt;wsp:rsid wsp:val=&quot;00523E57&quot;/&gt;&lt;wsp:rsid wsp:val=&quot;00526BAB&quot;/&gt;&lt;wsp:rsid wsp:val=&quot;005335CB&quot;/&gt;&lt;wsp:rsid wsp:val=&quot;00533987&quot;/&gt;&lt;wsp:rsid wsp:val=&quot;00534124&quot;/&gt;&lt;wsp:rsid wsp:val=&quot;00535139&quot;/&gt;&lt;wsp:rsid wsp:val=&quot;00535F5C&quot;/&gt;&lt;wsp:rsid wsp:val=&quot;00542C29&quot;/&gt;&lt;wsp:rsid wsp:val=&quot;00543732&quot;/&gt;&lt;wsp:rsid wsp:val=&quot;00543E46&quot;/&gt;&lt;wsp:rsid wsp:val=&quot;005446C1&quot;/&gt;&lt;wsp:rsid wsp:val=&quot;005455E1&quot;/&gt;&lt;wsp:rsid wsp:val=&quot;00546210&quot;/&gt;&lt;wsp:rsid wsp:val=&quot;005479C2&quot;/&gt;&lt;wsp:rsid wsp:val=&quot;005503D4&quot;/&gt;&lt;wsp:rsid wsp:val=&quot;0055043E&quot;/&gt;&lt;wsp:rsid wsp:val=&quot;0055186A&quot;/&gt;&lt;wsp:rsid wsp:val=&quot;00552168&quot;/&gt;&lt;wsp:rsid wsp:val=&quot;00553D51&quot;/&gt;&lt;wsp:rsid wsp:val=&quot;00553ECA&quot;/&gt;&lt;wsp:rsid wsp:val=&quot;00555562&quot;/&gt;&lt;wsp:rsid wsp:val=&quot;00555CBB&quot;/&gt;&lt;wsp:rsid wsp:val=&quot;0055641C&quot;/&gt;&lt;wsp:rsid wsp:val=&quot;00556EF4&quot;/&gt;&lt;wsp:rsid wsp:val=&quot;0056188C&quot;/&gt;&lt;wsp:rsid wsp:val=&quot;00563792&quot;/&gt;&lt;wsp:rsid wsp:val=&quot;00563866&quot;/&gt;&lt;wsp:rsid wsp:val=&quot;00565E35&quot;/&gt;&lt;wsp:rsid wsp:val=&quot;0056618E&quot;/&gt;&lt;wsp:rsid wsp:val=&quot;00567D8C&quot;/&gt;&lt;wsp:rsid wsp:val=&quot;00567DF9&quot;/&gt;&lt;wsp:rsid wsp:val=&quot;00570C54&quot;/&gt;&lt;wsp:rsid wsp:val=&quot;00576CC0&quot;/&gt;&lt;wsp:rsid wsp:val=&quot;00577705&quot;/&gt;&lt;wsp:rsid wsp:val=&quot;005804B5&quot;/&gt;&lt;wsp:rsid wsp:val=&quot;00583DF4&quot;/&gt;&lt;wsp:rsid wsp:val=&quot;0058582A&quot;/&gt;&lt;wsp:rsid wsp:val=&quot;00591F76&quot;/&gt;&lt;wsp:rsid wsp:val=&quot;0059384F&quot;/&gt;&lt;wsp:rsid wsp:val=&quot;00595476&quot;/&gt;&lt;wsp:rsid wsp:val=&quot;00595DBE&quot;/&gt;&lt;wsp:rsid wsp:val=&quot;0059615C&quot;/&gt;&lt;wsp:rsid wsp:val=&quot;00596474&quot;/&gt;&lt;wsp:rsid wsp:val=&quot;00597DD9&quot;/&gt;&lt;wsp:rsid wsp:val=&quot;005A7F8C&quot;/&gt;&lt;wsp:rsid wsp:val=&quot;005B06BD&quot;/&gt;&lt;wsp:rsid wsp:val=&quot;005B0E73&quot;/&gt;&lt;wsp:rsid wsp:val=&quot;005B195C&quot;/&gt;&lt;wsp:rsid wsp:val=&quot;005B4B5A&quot;/&gt;&lt;wsp:rsid wsp:val=&quot;005B54EC&quot;/&gt;&lt;wsp:rsid wsp:val=&quot;005B77FA&quot;/&gt;&lt;wsp:rsid wsp:val=&quot;005C1C5F&quot;/&gt;&lt;wsp:rsid wsp:val=&quot;005C244C&quot;/&gt;&lt;wsp:rsid wsp:val=&quot;005C43D7&quot;/&gt;&lt;wsp:rsid wsp:val=&quot;005C4C86&quot;/&gt;&lt;wsp:rsid wsp:val=&quot;005C5914&quot;/&gt;&lt;wsp:rsid wsp:val=&quot;005C5F5D&quot;/&gt;&lt;wsp:rsid wsp:val=&quot;005C697C&quot;/&gt;&lt;wsp:rsid wsp:val=&quot;005C7250&quot;/&gt;&lt;wsp:rsid wsp:val=&quot;005D1C72&quot;/&gt;&lt;wsp:rsid wsp:val=&quot;005D1CC7&quot;/&gt;&lt;wsp:rsid wsp:val=&quot;005D2787&quot;/&gt;&lt;wsp:rsid wsp:val=&quot;005D3848&quot;/&gt;&lt;wsp:rsid wsp:val=&quot;005D3916&quot;/&gt;&lt;wsp:rsid wsp:val=&quot;005D56FB&quot;/&gt;&lt;wsp:rsid wsp:val=&quot;005D5E7E&quot;/&gt;&lt;wsp:rsid wsp:val=&quot;005D631F&quot;/&gt;&lt;wsp:rsid wsp:val=&quot;005D6987&quot;/&gt;&lt;wsp:rsid wsp:val=&quot;005D6C7A&quot;/&gt;&lt;wsp:rsid wsp:val=&quot;005D76AA&quot;/&gt;&lt;wsp:rsid wsp:val=&quot;005E07E4&quot;/&gt;&lt;wsp:rsid wsp:val=&quot;005E09B2&quot;/&gt;&lt;wsp:rsid wsp:val=&quot;005E34F0&quot;/&gt;&lt;wsp:rsid wsp:val=&quot;005E4DD3&quot;/&gt;&lt;wsp:rsid wsp:val=&quot;005F0F80&quot;/&gt;&lt;wsp:rsid wsp:val=&quot;005F0FCC&quot;/&gt;&lt;wsp:rsid wsp:val=&quot;005F15D9&quot;/&gt;&lt;wsp:rsid wsp:val=&quot;005F2F8F&quot;/&gt;&lt;wsp:rsid wsp:val=&quot;005F3BD8&quot;/&gt;&lt;wsp:rsid wsp:val=&quot;005F592E&quot;/&gt;&lt;wsp:rsid wsp:val=&quot;0060018B&quot;/&gt;&lt;wsp:rsid wsp:val=&quot;00602BE0&quot;/&gt;&lt;wsp:rsid wsp:val=&quot;00603DAF&quot;/&gt;&lt;wsp:rsid wsp:val=&quot;00604AF6&quot;/&gt;&lt;wsp:rsid wsp:val=&quot;006057D0&quot;/&gt;&lt;wsp:rsid wsp:val=&quot;0060581E&quot;/&gt;&lt;wsp:rsid wsp:val=&quot;0060623A&quot;/&gt;&lt;wsp:rsid wsp:val=&quot;006108AD&quot;/&gt;&lt;wsp:rsid wsp:val=&quot;00615CD5&quot;/&gt;&lt;wsp:rsid wsp:val=&quot;00617330&quot;/&gt;&lt;wsp:rsid wsp:val=&quot;00617FF4&quot;/&gt;&lt;wsp:rsid wsp:val=&quot;006209A2&quot;/&gt;&lt;wsp:rsid wsp:val=&quot;00621B02&quot;/&gt;&lt;wsp:rsid wsp:val=&quot;00625115&quot;/&gt;&lt;wsp:rsid wsp:val=&quot;00626DC7&quot;/&gt;&lt;wsp:rsid wsp:val=&quot;006303E8&quot;/&gt;&lt;wsp:rsid wsp:val=&quot;006320A1&quot;/&gt;&lt;wsp:rsid wsp:val=&quot;00632725&quot;/&gt;&lt;wsp:rsid wsp:val=&quot;00635B02&quot;/&gt;&lt;wsp:rsid wsp:val=&quot;006375AA&quot;/&gt;&lt;wsp:rsid wsp:val=&quot;00640093&quot;/&gt;&lt;wsp:rsid wsp:val=&quot;00640547&quot;/&gt;&lt;wsp:rsid wsp:val=&quot;0064167E&quot;/&gt;&lt;wsp:rsid wsp:val=&quot;00641FE9&quot;/&gt;&lt;wsp:rsid wsp:val=&quot;00642AFB&quot;/&gt;&lt;wsp:rsid wsp:val=&quot;006458E7&quot;/&gt;&lt;wsp:rsid wsp:val=&quot;0064640C&quot;/&gt;&lt;wsp:rsid wsp:val=&quot;0064665F&quot;/&gt;&lt;wsp:rsid wsp:val=&quot;00647878&quot;/&gt;&lt;wsp:rsid wsp:val=&quot;00647A8A&quot;/&gt;&lt;wsp:rsid wsp:val=&quot;00647BD1&quot;/&gt;&lt;wsp:rsid wsp:val=&quot;00650FCE&quot;/&gt;&lt;wsp:rsid wsp:val=&quot;00654165&quot;/&gt;&lt;wsp:rsid wsp:val=&quot;00654AB7&quot;/&gt;&lt;wsp:rsid wsp:val=&quot;00655593&quot;/&gt;&lt;wsp:rsid wsp:val=&quot;0065595A&quot;/&gt;&lt;wsp:rsid wsp:val=&quot;006613F1&quot;/&gt;&lt;wsp:rsid wsp:val=&quot;00661AFC&quot;/&gt;&lt;wsp:rsid wsp:val=&quot;00661B3E&quot;/&gt;&lt;wsp:rsid wsp:val=&quot;0066216D&quot;/&gt;&lt;wsp:rsid wsp:val=&quot;00663584&quot;/&gt;&lt;wsp:rsid wsp:val=&quot;00663E96&quot;/&gt;&lt;wsp:rsid wsp:val=&quot;00664DC6&quot;/&gt;&lt;wsp:rsid wsp:val=&quot;00667AD0&quot;/&gt;&lt;wsp:rsid wsp:val=&quot;00671121&quot;/&gt;&lt;wsp:rsid wsp:val=&quot;0067166F&quot;/&gt;&lt;wsp:rsid wsp:val=&quot;00671B57&quot;/&gt;&lt;wsp:rsid wsp:val=&quot;00672500&quot;/&gt;&lt;wsp:rsid wsp:val=&quot;0067324F&quot;/&gt;&lt;wsp:rsid wsp:val=&quot;00674CFF&quot;/&gt;&lt;wsp:rsid wsp:val=&quot;00674D34&quot;/&gt;&lt;wsp:rsid wsp:val=&quot;00675341&quot;/&gt;&lt;wsp:rsid wsp:val=&quot;00676F94&quot;/&gt;&lt;wsp:rsid wsp:val=&quot;0068107E&quot;/&gt;&lt;wsp:rsid wsp:val=&quot;006812EE&quot;/&gt;&lt;wsp:rsid wsp:val=&quot;00681CA0&quot;/&gt;&lt;wsp:rsid wsp:val=&quot;0068483D&quot;/&gt;&lt;wsp:rsid wsp:val=&quot;00685297&quot;/&gt;&lt;wsp:rsid wsp:val=&quot;0068766C&quot;/&gt;&lt;wsp:rsid wsp:val=&quot;006901FF&quot;/&gt;&lt;wsp:rsid wsp:val=&quot;00690D75&quot;/&gt;&lt;wsp:rsid wsp:val=&quot;00695564&quot;/&gt;&lt;wsp:rsid wsp:val=&quot;006976E7&quot;/&gt;&lt;wsp:rsid wsp:val=&quot;006A0A88&quot;/&gt;&lt;wsp:rsid wsp:val=&quot;006B137F&quot;/&gt;&lt;wsp:rsid wsp:val=&quot;006B209E&quot;/&gt;&lt;wsp:rsid wsp:val=&quot;006B2874&quot;/&gt;&lt;wsp:rsid wsp:val=&quot;006B42B9&quot;/&gt;&lt;wsp:rsid wsp:val=&quot;006B4CCD&quot;/&gt;&lt;wsp:rsid wsp:val=&quot;006C05CA&quot;/&gt;&lt;wsp:rsid wsp:val=&quot;006C0F6F&quot;/&gt;&lt;wsp:rsid wsp:val=&quot;006C22F4&quot;/&gt;&lt;wsp:rsid wsp:val=&quot;006D1084&quot;/&gt;&lt;wsp:rsid wsp:val=&quot;006D12CD&quot;/&gt;&lt;wsp:rsid wsp:val=&quot;006D20FF&quot;/&gt;&lt;wsp:rsid wsp:val=&quot;006D3937&quot;/&gt;&lt;wsp:rsid wsp:val=&quot;006D4E8F&quot;/&gt;&lt;wsp:rsid wsp:val=&quot;006D594B&quot;/&gt;&lt;wsp:rsid wsp:val=&quot;006D7A3E&quot;/&gt;&lt;wsp:rsid wsp:val=&quot;006E3770&quot;/&gt;&lt;wsp:rsid wsp:val=&quot;006E67DA&quot;/&gt;&lt;wsp:rsid wsp:val=&quot;006F3C3D&quot;/&gt;&lt;wsp:rsid wsp:val=&quot;006F59BC&quot;/&gt;&lt;wsp:rsid wsp:val=&quot;006F6318&quot;/&gt;&lt;wsp:rsid wsp:val=&quot;006F6515&quot;/&gt;&lt;wsp:rsid wsp:val=&quot;006F6813&quot;/&gt;&lt;wsp:rsid wsp:val=&quot;006F7863&quot;/&gt;&lt;wsp:rsid wsp:val=&quot;00700D3B&quot;/&gt;&lt;wsp:rsid wsp:val=&quot;00700DE5&quot;/&gt;&lt;wsp:rsid wsp:val=&quot;0070112C&quot;/&gt;&lt;wsp:rsid wsp:val=&quot;00701ECA&quot;/&gt;&lt;wsp:rsid wsp:val=&quot;00705023&quot;/&gt;&lt;wsp:rsid wsp:val=&quot;007104A8&quot;/&gt;&lt;wsp:rsid wsp:val=&quot;00712846&quot;/&gt;&lt;wsp:rsid wsp:val=&quot;00712C06&quot;/&gt;&lt;wsp:rsid wsp:val=&quot;00712FEF&quot;/&gt;&lt;wsp:rsid wsp:val=&quot;00717D9B&quot;/&gt;&lt;wsp:rsid wsp:val=&quot;007232A8&quot;/&gt;&lt;wsp:rsid wsp:val=&quot;00724D55&quot;/&gt;&lt;wsp:rsid wsp:val=&quot;00724F72&quot;/&gt;&lt;wsp:rsid wsp:val=&quot;00725D5B&quot;/&gt;&lt;wsp:rsid wsp:val=&quot;007261E1&quot;/&gt;&lt;wsp:rsid wsp:val=&quot;0072794D&quot;/&gt;&lt;wsp:rsid wsp:val=&quot;007300B6&quot;/&gt;&lt;wsp:rsid wsp:val=&quot;00731659&quot;/&gt;&lt;wsp:rsid wsp:val=&quot;00731BE5&quot;/&gt;&lt;wsp:rsid wsp:val=&quot;00731E32&quot;/&gt;&lt;wsp:rsid wsp:val=&quot;00731F18&quot;/&gt;&lt;wsp:rsid wsp:val=&quot;007328F2&quot;/&gt;&lt;wsp:rsid wsp:val=&quot;00732DF7&quot;/&gt;&lt;wsp:rsid wsp:val=&quot;00733C68&quot;/&gt;&lt;wsp:rsid wsp:val=&quot;00733F3C&quot;/&gt;&lt;wsp:rsid wsp:val=&quot;007344A3&quot;/&gt;&lt;wsp:rsid wsp:val=&quot;007354D5&quot;/&gt;&lt;wsp:rsid wsp:val=&quot;007369F1&quot;/&gt;&lt;wsp:rsid wsp:val=&quot;00740643&quot;/&gt;&lt;wsp:rsid wsp:val=&quot;00741F6A&quot;/&gt;&lt;wsp:rsid wsp:val=&quot;00742294&quot;/&gt;&lt;wsp:rsid wsp:val=&quot;0074241D&quot;/&gt;&lt;wsp:rsid wsp:val=&quot;0074256A&quot;/&gt;&lt;wsp:rsid wsp:val=&quot;007429FF&quot;/&gt;&lt;wsp:rsid wsp:val=&quot;00742D95&quot;/&gt;&lt;wsp:rsid wsp:val=&quot;00743E80&quot;/&gt;&lt;wsp:rsid wsp:val=&quot;007458B9&quot;/&gt;&lt;wsp:rsid wsp:val=&quot;00746BAD&quot;/&gt;&lt;wsp:rsid wsp:val=&quot;0075025F&quot;/&gt;&lt;wsp:rsid wsp:val=&quot;0075047A&quot;/&gt;&lt;wsp:rsid wsp:val=&quot;00750692&quot;/&gt;&lt;wsp:rsid wsp:val=&quot;00750877&quot;/&gt;&lt;wsp:rsid wsp:val=&quot;007518DF&quot;/&gt;&lt;wsp:rsid wsp:val=&quot;007533F0&quot;/&gt;&lt;wsp:rsid wsp:val=&quot;007543C1&quot;/&gt;&lt;wsp:rsid wsp:val=&quot;007544A2&quot;/&gt;&lt;wsp:rsid wsp:val=&quot;007554CF&quot;/&gt;&lt;wsp:rsid wsp:val=&quot;00756150&quot;/&gt;&lt;wsp:rsid wsp:val=&quot;0075709B&quot;/&gt;&lt;wsp:rsid wsp:val=&quot;00760483&quot;/&gt;&lt;wsp:rsid wsp:val=&quot;00762A5E&quot;/&gt;&lt;wsp:rsid wsp:val=&quot;007654C9&quot;/&gt;&lt;wsp:rsid wsp:val=&quot;00766AB5&quot;/&gt;&lt;wsp:rsid wsp:val=&quot;00766D2F&quot;/&gt;&lt;wsp:rsid wsp:val=&quot;007770F7&quot;/&gt;&lt;wsp:rsid wsp:val=&quot;007776D1&quot;/&gt;&lt;wsp:rsid wsp:val=&quot;0078119E&quot;/&gt;&lt;wsp:rsid wsp:val=&quot;00782601&quot;/&gt;&lt;wsp:rsid wsp:val=&quot;00782C76&quot;/&gt;&lt;wsp:rsid wsp:val=&quot;007833DC&quot;/&gt;&lt;wsp:rsid wsp:val=&quot;00785115&quot;/&gt;&lt;wsp:rsid wsp:val=&quot;007854E3&quot;/&gt;&lt;wsp:rsid wsp:val=&quot;0078618D&quot;/&gt;&lt;wsp:rsid wsp:val=&quot;00790278&quot;/&gt;&lt;wsp:rsid wsp:val=&quot;0079097B&quot;/&gt;&lt;wsp:rsid wsp:val=&quot;00791BCA&quot;/&gt;&lt;wsp:rsid wsp:val=&quot;00791D1C&quot;/&gt;&lt;wsp:rsid wsp:val=&quot;007940E2&quot;/&gt;&lt;wsp:rsid wsp:val=&quot;00794277&quot;/&gt;&lt;wsp:rsid wsp:val=&quot;007A1B23&quot;/&gt;&lt;wsp:rsid wsp:val=&quot;007A28DE&quot;/&gt;&lt;wsp:rsid wsp:val=&quot;007A4753&quot;/&gt;&lt;wsp:rsid wsp:val=&quot;007A54B2&quot;/&gt;&lt;wsp:rsid wsp:val=&quot;007A654D&quot;/&gt;&lt;wsp:rsid wsp:val=&quot;007A67BB&quot;/&gt;&lt;wsp:rsid wsp:val=&quot;007B0A8C&quot;/&gt;&lt;wsp:rsid wsp:val=&quot;007B2AF2&quot;/&gt;&lt;wsp:rsid wsp:val=&quot;007B2B03&quot;/&gt;&lt;wsp:rsid wsp:val=&quot;007B4B68&quot;/&gt;&lt;wsp:rsid wsp:val=&quot;007B512F&quot;/&gt;&lt;wsp:rsid wsp:val=&quot;007B6D2D&quot;/&gt;&lt;wsp:rsid wsp:val=&quot;007C1F19&quot;/&gt;&lt;wsp:rsid wsp:val=&quot;007C22BE&quot;/&gt;&lt;wsp:rsid wsp:val=&quot;007C3E7E&quot;/&gt;&lt;wsp:rsid wsp:val=&quot;007C4325&quot;/&gt;&lt;wsp:rsid wsp:val=&quot;007D1202&quot;/&gt;&lt;wsp:rsid wsp:val=&quot;007D1A48&quot;/&gt;&lt;wsp:rsid wsp:val=&quot;007D3A6D&quot;/&gt;&lt;wsp:rsid wsp:val=&quot;007D5425&quot;/&gt;&lt;wsp:rsid wsp:val=&quot;007D5DA8&quot;/&gt;&lt;wsp:rsid wsp:val=&quot;007D5DE1&quot;/&gt;&lt;wsp:rsid wsp:val=&quot;007D70D2&quot;/&gt;&lt;wsp:rsid wsp:val=&quot;007E20DF&quot;/&gt;&lt;wsp:rsid wsp:val=&quot;007E3300&quot;/&gt;&lt;wsp:rsid wsp:val=&quot;007E3AAC&quot;/&gt;&lt;wsp:rsid wsp:val=&quot;007E4633&quot;/&gt;&lt;wsp:rsid wsp:val=&quot;007E48E5&quot;/&gt;&lt;wsp:rsid wsp:val=&quot;007E6952&quot;/&gt;&lt;wsp:rsid wsp:val=&quot;007F187A&quot;/&gt;&lt;wsp:rsid wsp:val=&quot;007F2733&quot;/&gt;&lt;wsp:rsid wsp:val=&quot;007F291A&quot;/&gt;&lt;wsp:rsid wsp:val=&quot;007F4609&quot;/&gt;&lt;wsp:rsid wsp:val=&quot;007F5362&quot;/&gt;&lt;wsp:rsid wsp:val=&quot;007F5E4E&quot;/&gt;&lt;wsp:rsid wsp:val=&quot;007F6062&quot;/&gt;&lt;wsp:rsid wsp:val=&quot;007F6156&quot;/&gt;&lt;wsp:rsid wsp:val=&quot;007F67F9&quot;/&gt;&lt;wsp:rsid wsp:val=&quot;007F78C3&quot;/&gt;&lt;wsp:rsid wsp:val=&quot;0080179A&quot;/&gt;&lt;wsp:rsid wsp:val=&quot;0080436E&quot;/&gt;&lt;wsp:rsid wsp:val=&quot;00805943&quot;/&gt;&lt;wsp:rsid wsp:val=&quot;0080645E&quot;/&gt;&lt;wsp:rsid wsp:val=&quot;008065EC&quot;/&gt;&lt;wsp:rsid wsp:val=&quot;008076FE&quot;/&gt;&lt;wsp:rsid wsp:val=&quot;00807E25&quot;/&gt;&lt;wsp:rsid wsp:val=&quot;00813241&quot;/&gt;&lt;wsp:rsid wsp:val=&quot;00813EA8&quot;/&gt;&lt;wsp:rsid wsp:val=&quot;0081411B&quot;/&gt;&lt;wsp:rsid wsp:val=&quot;00817E7D&quot;/&gt;&lt;wsp:rsid wsp:val=&quot;00817FB4&quot;/&gt;&lt;wsp:rsid wsp:val=&quot;008203A3&quot;/&gt;&lt;wsp:rsid wsp:val=&quot;00820435&quot;/&gt;&lt;wsp:rsid wsp:val=&quot;00822198&quot;/&gt;&lt;wsp:rsid wsp:val=&quot;00822995&quot;/&gt;&lt;wsp:rsid wsp:val=&quot;00826146&quot;/&gt;&lt;wsp:rsid wsp:val=&quot;00826D56&quot;/&gt;&lt;wsp:rsid wsp:val=&quot;00832B5F&quot;/&gt;&lt;wsp:rsid wsp:val=&quot;008363C6&quot;/&gt;&lt;wsp:rsid wsp:val=&quot;008439A7&quot;/&gt;&lt;wsp:rsid wsp:val=&quot;00843FAC&quot;/&gt;&lt;wsp:rsid wsp:val=&quot;0084529F&quot;/&gt;&lt;wsp:rsid wsp:val=&quot;00845448&quot;/&gt;&lt;wsp:rsid wsp:val=&quot;008455CF&quot;/&gt;&lt;wsp:rsid wsp:val=&quot;00845A40&quot;/&gt;&lt;wsp:rsid wsp:val=&quot;00853593&quot;/&gt;&lt;wsp:rsid wsp:val=&quot;0085531B&quot;/&gt;&lt;wsp:rsid wsp:val=&quot;00857086&quot;/&gt;&lt;wsp:rsid wsp:val=&quot;00863FFE&quot;/&gt;&lt;wsp:rsid wsp:val=&quot;008641DE&quot;/&gt;&lt;wsp:rsid wsp:val=&quot;0086422D&quot;/&gt;&lt;wsp:rsid wsp:val=&quot;00864466&quot;/&gt;&lt;wsp:rsid wsp:val=&quot;00865014&quot;/&gt;&lt;wsp:rsid wsp:val=&quot;008652D9&quot;/&gt;&lt;wsp:rsid wsp:val=&quot;00865BE0&quot;/&gt;&lt;wsp:rsid wsp:val=&quot;00866F8C&quot;/&gt;&lt;wsp:rsid wsp:val=&quot;008671B6&quot;/&gt;&lt;wsp:rsid wsp:val=&quot;008678AB&quot;/&gt;&lt;wsp:rsid wsp:val=&quot;0087168F&quot;/&gt;&lt;wsp:rsid wsp:val=&quot;008729BD&quot;/&gt;&lt;wsp:rsid wsp:val=&quot;0087339C&quot;/&gt;&lt;wsp:rsid wsp:val=&quot;00873525&quot;/&gt;&lt;wsp:rsid wsp:val=&quot;00874D35&quot;/&gt;&lt;wsp:rsid wsp:val=&quot;0087513E&quot;/&gt;&lt;wsp:rsid wsp:val=&quot;00876FDB&quot;/&gt;&lt;wsp:rsid wsp:val=&quot;0088091B&quot;/&gt;&lt;wsp:rsid wsp:val=&quot;0088136E&quot;/&gt;&lt;wsp:rsid wsp:val=&quot;00881DA9&quot;/&gt;&lt;wsp:rsid wsp:val=&quot;00886B80&quot;/&gt;&lt;wsp:rsid wsp:val=&quot;0088749F&quot;/&gt;&lt;wsp:rsid wsp:val=&quot;00891505&quot;/&gt;&lt;wsp:rsid wsp:val=&quot;00891EE9&quot;/&gt;&lt;wsp:rsid wsp:val=&quot;00892440&quot;/&gt;&lt;wsp:rsid wsp:val=&quot;00892F61&quot;/&gt;&lt;wsp:rsid wsp:val=&quot;00893D47&quot;/&gt;&lt;wsp:rsid wsp:val=&quot;00893F79&quot;/&gt;&lt;wsp:rsid wsp:val=&quot;00894DF5&quot;/&gt;&lt;wsp:rsid wsp:val=&quot;00895D29&quot;/&gt;&lt;wsp:rsid wsp:val=&quot;0089771B&quot;/&gt;&lt;wsp:rsid wsp:val=&quot;00897E39&quot;/&gt;&lt;wsp:rsid wsp:val=&quot;008A05C2&quot;/&gt;&lt;wsp:rsid wsp:val=&quot;008A1957&quot;/&gt;&lt;wsp:rsid wsp:val=&quot;008A19EA&quot;/&gt;&lt;wsp:rsid wsp:val=&quot;008A449D&quot;/&gt;&lt;wsp:rsid wsp:val=&quot;008A5A0F&quot;/&gt;&lt;wsp:rsid wsp:val=&quot;008A7734&quot;/&gt;&lt;wsp:rsid wsp:val=&quot;008A79C5&quot;/&gt;&lt;wsp:rsid wsp:val=&quot;008A7CD4&quot;/&gt;&lt;wsp:rsid wsp:val=&quot;008B0404&quot;/&gt;&lt;wsp:rsid wsp:val=&quot;008B0798&quot;/&gt;&lt;wsp:rsid wsp:val=&quot;008B39ED&quot;/&gt;&lt;wsp:rsid wsp:val=&quot;008B4788&quot;/&gt;&lt;wsp:rsid wsp:val=&quot;008B56B7&quot;/&gt;&lt;wsp:rsid wsp:val=&quot;008B5B8D&quot;/&gt;&lt;wsp:rsid wsp:val=&quot;008C1897&quot;/&gt;&lt;wsp:rsid wsp:val=&quot;008C19FA&quot;/&gt;&lt;wsp:rsid wsp:val=&quot;008C3295&quot;/&gt;&lt;wsp:rsid wsp:val=&quot;008C3B60&quot;/&gt;&lt;wsp:rsid wsp:val=&quot;008C57BA&quot;/&gt;&lt;wsp:rsid wsp:val=&quot;008C5B60&quot;/&gt;&lt;wsp:rsid wsp:val=&quot;008C6474&quot;/&gt;&lt;wsp:rsid wsp:val=&quot;008C78E2&quot;/&gt;&lt;wsp:rsid wsp:val=&quot;008D00C0&quot;/&gt;&lt;wsp:rsid wsp:val=&quot;008D171F&quot;/&gt;&lt;wsp:rsid wsp:val=&quot;008D1B98&quot;/&gt;&lt;wsp:rsid wsp:val=&quot;008D3863&quot;/&gt;&lt;wsp:rsid wsp:val=&quot;008D3B4B&quot;/&gt;&lt;wsp:rsid wsp:val=&quot;008D3DA8&quot;/&gt;&lt;wsp:rsid wsp:val=&quot;008D7A7F&quot;/&gt;&lt;wsp:rsid wsp:val=&quot;008E27E4&quot;/&gt;&lt;wsp:rsid wsp:val=&quot;008E3460&quot;/&gt;&lt;wsp:rsid wsp:val=&quot;008E470A&quot;/&gt;&lt;wsp:rsid wsp:val=&quot;008E4A59&quot;/&gt;&lt;wsp:rsid wsp:val=&quot;008E60EA&quot;/&gt;&lt;wsp:rsid wsp:val=&quot;008E60F8&quot;/&gt;&lt;wsp:rsid wsp:val=&quot;008E671B&quot;/&gt;&lt;wsp:rsid wsp:val=&quot;008E6A7F&quot;/&gt;&lt;wsp:rsid wsp:val=&quot;008E6CE4&quot;/&gt;&lt;wsp:rsid wsp:val=&quot;008E7B9D&quot;/&gt;&lt;wsp:rsid wsp:val=&quot;008E7D7E&quot;/&gt;&lt;wsp:rsid wsp:val=&quot;008F11A4&quot;/&gt;&lt;wsp:rsid wsp:val=&quot;008F1641&quot;/&gt;&lt;wsp:rsid wsp:val=&quot;008F1D11&quot;/&gt;&lt;wsp:rsid wsp:val=&quot;008F26AE&quot;/&gt;&lt;wsp:rsid wsp:val=&quot;008F2ADC&quot;/&gt;&lt;wsp:rsid wsp:val=&quot;008F48F2&quot;/&gt;&lt;wsp:rsid wsp:val=&quot;008F5363&quot;/&gt;&lt;wsp:rsid wsp:val=&quot;008F5BF0&quot;/&gt;&lt;wsp:rsid wsp:val=&quot;008F76C4&quot;/&gt;&lt;wsp:rsid wsp:val=&quot;00900543&quot;/&gt;&lt;wsp:rsid wsp:val=&quot;00901417&quot;/&gt;&lt;wsp:rsid wsp:val=&quot;00901658&quot;/&gt;&lt;wsp:rsid wsp:val=&quot;009017B9&quot;/&gt;&lt;wsp:rsid wsp:val=&quot;0090307C&quot;/&gt;&lt;wsp:rsid wsp:val=&quot;00904C26&quot;/&gt;&lt;wsp:rsid wsp:val=&quot;009051CB&quot;/&gt;&lt;wsp:rsid wsp:val=&quot;00907F83&quot;/&gt;&lt;wsp:rsid wsp:val=&quot;00911467&quot;/&gt;&lt;wsp:rsid wsp:val=&quot;00913355&quot;/&gt;&lt;wsp:rsid wsp:val=&quot;00915844&quot;/&gt;&lt;wsp:rsid wsp:val=&quot;00915F1D&quot;/&gt;&lt;wsp:rsid wsp:val=&quot;00916926&quot;/&gt;&lt;wsp:rsid wsp:val=&quot;00920430&quot;/&gt;&lt;wsp:rsid wsp:val=&quot;00921FE8&quot;/&gt;&lt;wsp:rsid wsp:val=&quot;00923194&quot;/&gt;&lt;wsp:rsid wsp:val=&quot;00923C29&quot;/&gt;&lt;wsp:rsid wsp:val=&quot;00923EE6&quot;/&gt;&lt;wsp:rsid wsp:val=&quot;00926ADC&quot;/&gt;&lt;wsp:rsid wsp:val=&quot;00927270&quot;/&gt;&lt;wsp:rsid wsp:val=&quot;0093038E&quot;/&gt;&lt;wsp:rsid wsp:val=&quot;009304ED&quot;/&gt;&lt;wsp:rsid wsp:val=&quot;009326F4&quot;/&gt;&lt;wsp:rsid wsp:val=&quot;00932B7E&quot;/&gt;&lt;wsp:rsid wsp:val=&quot;0093350A&quot;/&gt;&lt;wsp:rsid wsp:val=&quot;00935241&quot;/&gt;&lt;wsp:rsid wsp:val=&quot;00937E7F&quot;/&gt;&lt;wsp:rsid wsp:val=&quot;009426CA&quot;/&gt;&lt;wsp:rsid wsp:val=&quot;009436DB&quot;/&gt;&lt;wsp:rsid wsp:val=&quot;00944B2C&quot;/&gt;&lt;wsp:rsid wsp:val=&quot;00944BB1&quot;/&gt;&lt;wsp:rsid wsp:val=&quot;009467E0&quot;/&gt;&lt;wsp:rsid wsp:val=&quot;00946B2F&quot;/&gt;&lt;wsp:rsid wsp:val=&quot;00947FA3&quot;/&gt;&lt;wsp:rsid wsp:val=&quot;0095157D&quot;/&gt;&lt;wsp:rsid wsp:val=&quot;009529F2&quot;/&gt;&lt;wsp:rsid wsp:val=&quot;00954C4B&quot;/&gt;&lt;wsp:rsid wsp:val=&quot;00955FA6&quot;/&gt;&lt;wsp:rsid wsp:val=&quot;00956578&quot;/&gt;&lt;wsp:rsid wsp:val=&quot;00956EBC&quot;/&gt;&lt;wsp:rsid wsp:val=&quot;00960990&quot;/&gt;&lt;wsp:rsid wsp:val=&quot;00961B99&quot;/&gt;&lt;wsp:rsid wsp:val=&quot;009624AB&quot;/&gt;&lt;wsp:rsid wsp:val=&quot;00962CE0&quot;/&gt;&lt;wsp:rsid wsp:val=&quot;0096352D&quot;/&gt;&lt;wsp:rsid wsp:val=&quot;00964F06&quot;/&gt;&lt;wsp:rsid wsp:val=&quot;00966606&quot;/&gt;&lt;wsp:rsid wsp:val=&quot;00970ED6&quot;/&gt;&lt;wsp:rsid wsp:val=&quot;00971B9C&quot;/&gt;&lt;wsp:rsid wsp:val=&quot;009759A4&quot;/&gt;&lt;wsp:rsid wsp:val=&quot;00977B8C&quot;/&gt;&lt;wsp:rsid wsp:val=&quot;0098108E&quot;/&gt;&lt;wsp:rsid wsp:val=&quot;009837F8&quot;/&gt;&lt;wsp:rsid wsp:val=&quot;00986B9D&quot;/&gt;&lt;wsp:rsid wsp:val=&quot;0098743E&quot;/&gt;&lt;wsp:rsid wsp:val=&quot;00991868&quot;/&gt;&lt;wsp:rsid wsp:val=&quot;00991E21&quot;/&gt;&lt;wsp:rsid wsp:val=&quot;00991FBF&quot;/&gt;&lt;wsp:rsid wsp:val=&quot;00991FDA&quot;/&gt;&lt;wsp:rsid wsp:val=&quot;009930B7&quot;/&gt;&lt;wsp:rsid wsp:val=&quot;00993DFD&quot;/&gt;&lt;wsp:rsid wsp:val=&quot;0099493B&quot;/&gt;&lt;wsp:rsid wsp:val=&quot;00995597&quot;/&gt;&lt;wsp:rsid wsp:val=&quot;009956E0&quot;/&gt;&lt;wsp:rsid wsp:val=&quot;00995995&quot;/&gt;&lt;wsp:rsid wsp:val=&quot;00996DE4&quot;/&gt;&lt;wsp:rsid wsp:val=&quot;00997F5B&quot;/&gt;&lt;wsp:rsid wsp:val=&quot;009A42CC&quot;/&gt;&lt;wsp:rsid wsp:val=&quot;009A563A&quot;/&gt;&lt;wsp:rsid wsp:val=&quot;009B01A0&quot;/&gt;&lt;wsp:rsid wsp:val=&quot;009B152F&quot;/&gt;&lt;wsp:rsid wsp:val=&quot;009B4C57&quot;/&gt;&lt;wsp:rsid wsp:val=&quot;009B4F29&quot;/&gt;&lt;wsp:rsid wsp:val=&quot;009B5895&quot;/&gt;&lt;wsp:rsid wsp:val=&quot;009C3FD8&quot;/&gt;&lt;wsp:rsid wsp:val=&quot;009C4DA4&quot;/&gt;&lt;wsp:rsid wsp:val=&quot;009C69E3&quot;/&gt;&lt;wsp:rsid wsp:val=&quot;009C6C1C&quot;/&gt;&lt;wsp:rsid wsp:val=&quot;009D2A44&quot;/&gt;&lt;wsp:rsid wsp:val=&quot;009D3A8D&quot;/&gt;&lt;wsp:rsid wsp:val=&quot;009D5116&quot;/&gt;&lt;wsp:rsid wsp:val=&quot;009D59F9&quot;/&gt;&lt;wsp:rsid wsp:val=&quot;009D6E61&quot;/&gt;&lt;wsp:rsid wsp:val=&quot;009E19E9&quot;/&gt;&lt;wsp:rsid wsp:val=&quot;009E26E6&quot;/&gt;&lt;wsp:rsid wsp:val=&quot;009E4058&quot;/&gt;&lt;wsp:rsid wsp:val=&quot;009E4605&quot;/&gt;&lt;wsp:rsid wsp:val=&quot;009E470E&quot;/&gt;&lt;wsp:rsid wsp:val=&quot;009F2C45&quot;/&gt;&lt;wsp:rsid wsp:val=&quot;009F31C8&quot;/&gt;&lt;wsp:rsid wsp:val=&quot;00A00FA6&quot;/&gt;&lt;wsp:rsid wsp:val=&quot;00A014F1&quot;/&gt;&lt;wsp:rsid wsp:val=&quot;00A02375&quot;/&gt;&lt;wsp:rsid wsp:val=&quot;00A0242A&quot;/&gt;&lt;wsp:rsid wsp:val=&quot;00A04783&quot;/&gt;&lt;wsp:rsid wsp:val=&quot;00A052BB&quot;/&gt;&lt;wsp:rsid wsp:val=&quot;00A069CD&quot;/&gt;&lt;wsp:rsid wsp:val=&quot;00A06DC2&quot;/&gt;&lt;wsp:rsid wsp:val=&quot;00A06FEA&quot;/&gt;&lt;wsp:rsid wsp:val=&quot;00A119BC&quot;/&gt;&lt;wsp:rsid wsp:val=&quot;00A12849&quot;/&gt;&lt;wsp:rsid wsp:val=&quot;00A1578B&quot;/&gt;&lt;wsp:rsid wsp:val=&quot;00A158FA&quot;/&gt;&lt;wsp:rsid wsp:val=&quot;00A15A31&quot;/&gt;&lt;wsp:rsid wsp:val=&quot;00A1670B&quot;/&gt;&lt;wsp:rsid wsp:val=&quot;00A16E07&quot;/&gt;&lt;wsp:rsid wsp:val=&quot;00A20046&quot;/&gt;&lt;wsp:rsid wsp:val=&quot;00A208A7&quot;/&gt;&lt;wsp:rsid wsp:val=&quot;00A247CA&quot;/&gt;&lt;wsp:rsid wsp:val=&quot;00A24DA3&quot;/&gt;&lt;wsp:rsid wsp:val=&quot;00A25BAF&quot;/&gt;&lt;wsp:rsid wsp:val=&quot;00A300F9&quot;/&gt;&lt;wsp:rsid wsp:val=&quot;00A309EA&quot;/&gt;&lt;wsp:rsid wsp:val=&quot;00A31BE5&quot;/&gt;&lt;wsp:rsid wsp:val=&quot;00A34D3D&quot;/&gt;&lt;wsp:rsid wsp:val=&quot;00A412D8&quot;/&gt;&lt;wsp:rsid wsp:val=&quot;00A4181C&quot;/&gt;&lt;wsp:rsid wsp:val=&quot;00A424D7&quot;/&gt;&lt;wsp:rsid wsp:val=&quot;00A440BD&quot;/&gt;&lt;wsp:rsid wsp:val=&quot;00A4562F&quot;/&gt;&lt;wsp:rsid wsp:val=&quot;00A45701&quot;/&gt;&lt;wsp:rsid wsp:val=&quot;00A46354&quot;/&gt;&lt;wsp:rsid wsp:val=&quot;00A47B21&quot;/&gt;&lt;wsp:rsid wsp:val=&quot;00A50152&quot;/&gt;&lt;wsp:rsid wsp:val=&quot;00A50306&quot;/&gt;&lt;wsp:rsid wsp:val=&quot;00A50DAC&quot;/&gt;&lt;wsp:rsid wsp:val=&quot;00A51977&quot;/&gt;&lt;wsp:rsid wsp:val=&quot;00A51BCB&quot;/&gt;&lt;wsp:rsid wsp:val=&quot;00A51E2D&quot;/&gt;&lt;wsp:rsid wsp:val=&quot;00A56A92&quot;/&gt;&lt;wsp:rsid wsp:val=&quot;00A56DF1&quot;/&gt;&lt;wsp:rsid wsp:val=&quot;00A60E91&quot;/&gt;&lt;wsp:rsid wsp:val=&quot;00A619AD&quot;/&gt;&lt;wsp:rsid wsp:val=&quot;00A63E02&quot;/&gt;&lt;wsp:rsid wsp:val=&quot;00A641AC&quot;/&gt;&lt;wsp:rsid wsp:val=&quot;00A648B8&quot;/&gt;&lt;wsp:rsid wsp:val=&quot;00A652E2&quot;/&gt;&lt;wsp:rsid wsp:val=&quot;00A6595C&quot;/&gt;&lt;wsp:rsid wsp:val=&quot;00A65DAE&quot;/&gt;&lt;wsp:rsid wsp:val=&quot;00A65FAC&quot;/&gt;&lt;wsp:rsid wsp:val=&quot;00A67EB5&quot;/&gt;&lt;wsp:rsid wsp:val=&quot;00A7096E&quot;/&gt;&lt;wsp:rsid wsp:val=&quot;00A71EC5&quot;/&gt;&lt;wsp:rsid wsp:val=&quot;00A723A4&quot;/&gt;&lt;wsp:rsid wsp:val=&quot;00A7429D&quot;/&gt;&lt;wsp:rsid wsp:val=&quot;00A746CC&quot;/&gt;&lt;wsp:rsid wsp:val=&quot;00A7704C&quot;/&gt;&lt;wsp:rsid wsp:val=&quot;00A779B2&quot;/&gt;&lt;wsp:rsid wsp:val=&quot;00A8373D&quot;/&gt;&lt;wsp:rsid wsp:val=&quot;00A84920&quot;/&gt;&lt;wsp:rsid wsp:val=&quot;00A85002&quot;/&gt;&lt;wsp:rsid wsp:val=&quot;00A90D60&quot;/&gt;&lt;wsp:rsid wsp:val=&quot;00A92208&quot;/&gt;&lt;wsp:rsid wsp:val=&quot;00A922EB&quot;/&gt;&lt;wsp:rsid wsp:val=&quot;00A93235&quot;/&gt;&lt;wsp:rsid wsp:val=&quot;00A95426&quot;/&gt;&lt;wsp:rsid wsp:val=&quot;00A95C93&quot;/&gt;&lt;wsp:rsid wsp:val=&quot;00A961C1&quot;/&gt;&lt;wsp:rsid wsp:val=&quot;00A97296&quot;/&gt;&lt;wsp:rsid wsp:val=&quot;00A975CB&quot;/&gt;&lt;wsp:rsid wsp:val=&quot;00A9787A&quot;/&gt;&lt;wsp:rsid wsp:val=&quot;00A97ABC&quot;/&gt;&lt;wsp:rsid wsp:val=&quot;00A97ECC&quot;/&gt;&lt;wsp:rsid wsp:val=&quot;00AA36DE&quot;/&gt;&lt;wsp:rsid wsp:val=&quot;00AA43A8&quot;/&gt;&lt;wsp:rsid wsp:val=&quot;00AA4B69&quot;/&gt;&lt;wsp:rsid wsp:val=&quot;00AA5211&quot;/&gt;&lt;wsp:rsid wsp:val=&quot;00AB1D80&quot;/&gt;&lt;wsp:rsid wsp:val=&quot;00AB30D7&quot;/&gt;&lt;wsp:rsid wsp:val=&quot;00AB3BBD&quot;/&gt;&lt;wsp:rsid wsp:val=&quot;00AB3FFA&quot;/&gt;&lt;wsp:rsid wsp:val=&quot;00AB5917&quot;/&gt;&lt;wsp:rsid wsp:val=&quot;00AB5F6C&quot;/&gt;&lt;wsp:rsid wsp:val=&quot;00AB61A7&quot;/&gt;&lt;wsp:rsid wsp:val=&quot;00AB7694&quot;/&gt;&lt;wsp:rsid wsp:val=&quot;00AC0C67&quot;/&gt;&lt;wsp:rsid wsp:val=&quot;00AC0F47&quot;/&gt;&lt;wsp:rsid wsp:val=&quot;00AC1EF9&quot;/&gt;&lt;wsp:rsid wsp:val=&quot;00AC2D6C&quot;/&gt;&lt;wsp:rsid wsp:val=&quot;00AC3EBA&quot;/&gt;&lt;wsp:rsid wsp:val=&quot;00AC5A7B&quot;/&gt;&lt;wsp:rsid wsp:val=&quot;00AC7108&quot;/&gt;&lt;wsp:rsid wsp:val=&quot;00AD4AF0&quot;/&gt;&lt;wsp:rsid wsp:val=&quot;00AD7C7E&quot;/&gt;&lt;wsp:rsid wsp:val=&quot;00AE0180&quot;/&gt;&lt;wsp:rsid wsp:val=&quot;00AE090C&quot;/&gt;&lt;wsp:rsid wsp:val=&quot;00AE1052&quot;/&gt;&lt;wsp:rsid wsp:val=&quot;00AE19BA&quot;/&gt;&lt;wsp:rsid wsp:val=&quot;00AE1EED&quot;/&gt;&lt;wsp:rsid wsp:val=&quot;00AE2F57&quot;/&gt;&lt;wsp:rsid wsp:val=&quot;00AE2FF9&quot;/&gt;&lt;wsp:rsid wsp:val=&quot;00AE3C5F&quot;/&gt;&lt;wsp:rsid wsp:val=&quot;00AE600E&quot;/&gt;&lt;wsp:rsid wsp:val=&quot;00AE6124&quot;/&gt;&lt;wsp:rsid wsp:val=&quot;00AF1199&quot;/&gt;&lt;wsp:rsid wsp:val=&quot;00AF1E0E&quot;/&gt;&lt;wsp:rsid wsp:val=&quot;00AF3E0C&quot;/&gt;&lt;wsp:rsid wsp:val=&quot;00AF3E57&quot;/&gt;&lt;wsp:rsid wsp:val=&quot;00AF5876&quot;/&gt;&lt;wsp:rsid wsp:val=&quot;00AF787B&quot;/&gt;&lt;wsp:rsid wsp:val=&quot;00B01868&quot;/&gt;&lt;wsp:rsid wsp:val=&quot;00B0411F&quot;/&gt;&lt;wsp:rsid wsp:val=&quot;00B05AC3&quot;/&gt;&lt;wsp:rsid wsp:val=&quot;00B07BE0&quot;/&gt;&lt;wsp:rsid wsp:val=&quot;00B11134&quot;/&gt;&lt;wsp:rsid wsp:val=&quot;00B11B6E&quot;/&gt;&lt;wsp:rsid wsp:val=&quot;00B122C2&quot;/&gt;&lt;wsp:rsid wsp:val=&quot;00B1546E&quot;/&gt;&lt;wsp:rsid wsp:val=&quot;00B17615&quot;/&gt;&lt;wsp:rsid wsp:val=&quot;00B20472&quot;/&gt;&lt;wsp:rsid wsp:val=&quot;00B22C39&quot;/&gt;&lt;wsp:rsid wsp:val=&quot;00B232FC&quot;/&gt;&lt;wsp:rsid wsp:val=&quot;00B24BD8&quot;/&gt;&lt;wsp:rsid wsp:val=&quot;00B25B7A&quot;/&gt;&lt;wsp:rsid wsp:val=&quot;00B27968&quot;/&gt;&lt;wsp:rsid wsp:val=&quot;00B30B09&quot;/&gt;&lt;wsp:rsid wsp:val=&quot;00B332A3&quot;/&gt;&lt;wsp:rsid wsp:val=&quot;00B33842&quot;/&gt;&lt;wsp:rsid wsp:val=&quot;00B340B4&quot;/&gt;&lt;wsp:rsid wsp:val=&quot;00B34C25&quot;/&gt;&lt;wsp:rsid wsp:val=&quot;00B41B40&quot;/&gt;&lt;wsp:rsid wsp:val=&quot;00B42005&quot;/&gt;&lt;wsp:rsid wsp:val=&quot;00B4221D&quot;/&gt;&lt;wsp:rsid wsp:val=&quot;00B42573&quot;/&gt;&lt;wsp:rsid wsp:val=&quot;00B42C63&quot;/&gt;&lt;wsp:rsid wsp:val=&quot;00B4652E&quot;/&gt;&lt;wsp:rsid wsp:val=&quot;00B46EF4&quot;/&gt;&lt;wsp:rsid wsp:val=&quot;00B46FB9&quot;/&gt;&lt;wsp:rsid wsp:val=&quot;00B50603&quot;/&gt;&lt;wsp:rsid wsp:val=&quot;00B51D14&quot;/&gt;&lt;wsp:rsid wsp:val=&quot;00B53076&quot;/&gt;&lt;wsp:rsid wsp:val=&quot;00B53F6F&quot;/&gt;&lt;wsp:rsid wsp:val=&quot;00B56801&quot;/&gt;&lt;wsp:rsid wsp:val=&quot;00B568F2&quot;/&gt;&lt;wsp:rsid wsp:val=&quot;00B6110E&quot;/&gt;&lt;wsp:rsid wsp:val=&quot;00B65A66&quot;/&gt;&lt;wsp:rsid wsp:val=&quot;00B6758A&quot;/&gt;&lt;wsp:rsid wsp:val=&quot;00B67A35&quot;/&gt;&lt;wsp:rsid wsp:val=&quot;00B72C0B&quot;/&gt;&lt;wsp:rsid wsp:val=&quot;00B72D39&quot;/&gt;&lt;wsp:rsid wsp:val=&quot;00B734FB&quot;/&gt;&lt;wsp:rsid wsp:val=&quot;00B74140&quot;/&gt;&lt;wsp:rsid wsp:val=&quot;00B75E16&quot;/&gt;&lt;wsp:rsid wsp:val=&quot;00B76D4E&quot;/&gt;&lt;wsp:rsid wsp:val=&quot;00B77016&quot;/&gt;&lt;wsp:rsid wsp:val=&quot;00B77502&quot;/&gt;&lt;wsp:rsid wsp:val=&quot;00B80785&quot;/&gt;&lt;wsp:rsid wsp:val=&quot;00B80A59&quot;/&gt;&lt;wsp:rsid wsp:val=&quot;00B80C47&quot;/&gt;&lt;wsp:rsid wsp:val=&quot;00B8168E&quot;/&gt;&lt;wsp:rsid wsp:val=&quot;00B81AAD&quot;/&gt;&lt;wsp:rsid wsp:val=&quot;00B825A5&quot;/&gt;&lt;wsp:rsid wsp:val=&quot;00B84988&quot;/&gt;&lt;wsp:rsid wsp:val=&quot;00B857BE&quot;/&gt;&lt;wsp:rsid wsp:val=&quot;00B8584C&quot;/&gt;&lt;wsp:rsid wsp:val=&quot;00B8669E&quot;/&gt;&lt;wsp:rsid wsp:val=&quot;00B86E2B&quot;/&gt;&lt;wsp:rsid wsp:val=&quot;00B8799F&quot;/&gt;&lt;wsp:rsid wsp:val=&quot;00B90834&quot;/&gt;&lt;wsp:rsid wsp:val=&quot;00B92845&quot;/&gt;&lt;wsp:rsid wsp:val=&quot;00B93A11&quot;/&gt;&lt;wsp:rsid wsp:val=&quot;00B946C4&quot;/&gt;&lt;wsp:rsid wsp:val=&quot;00B9607C&quot;/&gt;&lt;wsp:rsid wsp:val=&quot;00B961BC&quot;/&gt;&lt;wsp:rsid wsp:val=&quot;00B979D9&quot;/&gt;&lt;wsp:rsid wsp:val=&quot;00BA2CFF&quot;/&gt;&lt;wsp:rsid wsp:val=&quot;00BA5272&quot;/&gt;&lt;wsp:rsid wsp:val=&quot;00BA663C&quot;/&gt;&lt;wsp:rsid wsp:val=&quot;00BB18FC&quot;/&gt;&lt;wsp:rsid wsp:val=&quot;00BB327B&quot;/&gt;&lt;wsp:rsid wsp:val=&quot;00BB3286&quot;/&gt;&lt;wsp:rsid wsp:val=&quot;00BB45AF&quot;/&gt;&lt;wsp:rsid wsp:val=&quot;00BB485C&quot;/&gt;&lt;wsp:rsid wsp:val=&quot;00BB5421&quot;/&gt;&lt;wsp:rsid wsp:val=&quot;00BB5695&quot;/&gt;&lt;wsp:rsid wsp:val=&quot;00BB67C8&quot;/&gt;&lt;wsp:rsid wsp:val=&quot;00BB6C22&quot;/&gt;&lt;wsp:rsid wsp:val=&quot;00BC0314&quot;/&gt;&lt;wsp:rsid wsp:val=&quot;00BC031A&quot;/&gt;&lt;wsp:rsid wsp:val=&quot;00BC3956&quot;/&gt;&lt;wsp:rsid wsp:val=&quot;00BC3B2E&quot;/&gt;&lt;wsp:rsid wsp:val=&quot;00BC3FFB&quot;/&gt;&lt;wsp:rsid wsp:val=&quot;00BC4017&quot;/&gt;&lt;wsp:rsid wsp:val=&quot;00BC4533&quot;/&gt;&lt;wsp:rsid wsp:val=&quot;00BC62A8&quot;/&gt;&lt;wsp:rsid wsp:val=&quot;00BD36E3&quot;/&gt;&lt;wsp:rsid wsp:val=&quot;00BD3CBA&quot;/&gt;&lt;wsp:rsid wsp:val=&quot;00BD4392&quot;/&gt;&lt;wsp:rsid wsp:val=&quot;00BD4C02&quot;/&gt;&lt;wsp:rsid wsp:val=&quot;00BD5F57&quot;/&gt;&lt;wsp:rsid wsp:val=&quot;00BD7022&quot;/&gt;&lt;wsp:rsid wsp:val=&quot;00BD73E3&quot;/&gt;&lt;wsp:rsid wsp:val=&quot;00BE1FDA&quot;/&gt;&lt;wsp:rsid wsp:val=&quot;00BE3B7B&quot;/&gt;&lt;wsp:rsid wsp:val=&quot;00BE3E35&quot;/&gt;&lt;wsp:rsid wsp:val=&quot;00BE445B&quot;/&gt;&lt;wsp:rsid wsp:val=&quot;00BE4967&quot;/&gt;&lt;wsp:rsid wsp:val=&quot;00BE4A8B&quot;/&gt;&lt;wsp:rsid wsp:val=&quot;00BE54A7&quot;/&gt;&lt;wsp:rsid wsp:val=&quot;00BE6D7C&quot;/&gt;&lt;wsp:rsid wsp:val=&quot;00BE6EFF&quot;/&gt;&lt;wsp:rsid wsp:val=&quot;00BE7FBF&quot;/&gt;&lt;wsp:rsid wsp:val=&quot;00BF27F7&quot;/&gt;&lt;wsp:rsid wsp:val=&quot;00BF282D&quot;/&gt;&lt;wsp:rsid wsp:val=&quot;00BF500A&quot;/&gt;&lt;wsp:rsid wsp:val=&quot;00BF59EB&quot;/&gt;&lt;wsp:rsid wsp:val=&quot;00BF60DC&quot;/&gt;&lt;wsp:rsid wsp:val=&quot;00C02F4E&quot;/&gt;&lt;wsp:rsid wsp:val=&quot;00C03D74&quot;/&gt;&lt;wsp:rsid wsp:val=&quot;00C04AEA&quot;/&gt;&lt;wsp:rsid wsp:val=&quot;00C06602&quot;/&gt;&lt;wsp:rsid wsp:val=&quot;00C06DA4&quot;/&gt;&lt;wsp:rsid wsp:val=&quot;00C07CD9&quot;/&gt;&lt;wsp:rsid wsp:val=&quot;00C11241&quot;/&gt;&lt;wsp:rsid wsp:val=&quot;00C116AA&quot;/&gt;&lt;wsp:rsid wsp:val=&quot;00C14A6A&quot;/&gt;&lt;wsp:rsid wsp:val=&quot;00C16FFB&quot;/&gt;&lt;wsp:rsid wsp:val=&quot;00C17858&quot;/&gt;&lt;wsp:rsid wsp:val=&quot;00C17CFA&quot;/&gt;&lt;wsp:rsid wsp:val=&quot;00C2201B&quot;/&gt;&lt;wsp:rsid wsp:val=&quot;00C25390&quot;/&gt;&lt;wsp:rsid wsp:val=&quot;00C26745&quot;/&gt;&lt;wsp:rsid wsp:val=&quot;00C26BC3&quot;/&gt;&lt;wsp:rsid wsp:val=&quot;00C30609&quot;/&gt;&lt;wsp:rsid wsp:val=&quot;00C30FA4&quot;/&gt;&lt;wsp:rsid wsp:val=&quot;00C31249&quot;/&gt;&lt;wsp:rsid wsp:val=&quot;00C34326&quot;/&gt;&lt;wsp:rsid wsp:val=&quot;00C3480C&quot;/&gt;&lt;wsp:rsid wsp:val=&quot;00C352BB&quot;/&gt;&lt;wsp:rsid wsp:val=&quot;00C36813&quot;/&gt;&lt;wsp:rsid wsp:val=&quot;00C40340&quot;/&gt;&lt;wsp:rsid wsp:val=&quot;00C40968&quot;/&gt;&lt;wsp:rsid wsp:val=&quot;00C40E6F&quot;/&gt;&lt;wsp:rsid wsp:val=&quot;00C4352F&quot;/&gt;&lt;wsp:rsid wsp:val=&quot;00C4361E&quot;/&gt;&lt;wsp:rsid wsp:val=&quot;00C45505&quot;/&gt;&lt;wsp:rsid wsp:val=&quot;00C461B6&quot;/&gt;&lt;wsp:rsid wsp:val=&quot;00C4740D&quot;/&gt;&lt;wsp:rsid wsp:val=&quot;00C47DF2&quot;/&gt;&lt;wsp:rsid wsp:val=&quot;00C5095F&quot;/&gt;&lt;wsp:rsid wsp:val=&quot;00C524A5&quot;/&gt;&lt;wsp:rsid wsp:val=&quot;00C5665E&quot;/&gt;&lt;wsp:rsid wsp:val=&quot;00C61BD0&quot;/&gt;&lt;wsp:rsid wsp:val=&quot;00C61F86&quot;/&gt;&lt;wsp:rsid wsp:val=&quot;00C62802&quot;/&gt;&lt;wsp:rsid wsp:val=&quot;00C64EBC&quot;/&gt;&lt;wsp:rsid wsp:val=&quot;00C70785&quot;/&gt;&lt;wsp:rsid wsp:val=&quot;00C71294&quot;/&gt;&lt;wsp:rsid wsp:val=&quot;00C7145D&quot;/&gt;&lt;wsp:rsid wsp:val=&quot;00C725BD&quot;/&gt;&lt;wsp:rsid wsp:val=&quot;00C73431&quot;/&gt;&lt;wsp:rsid wsp:val=&quot;00C73694&quot;/&gt;&lt;wsp:rsid wsp:val=&quot;00C763E6&quot;/&gt;&lt;wsp:rsid wsp:val=&quot;00C80B84&quot;/&gt;&lt;wsp:rsid wsp:val=&quot;00C81BD7&quot;/&gt;&lt;wsp:rsid wsp:val=&quot;00C82381&quot;/&gt;&lt;wsp:rsid wsp:val=&quot;00C84365&quot;/&gt;&lt;wsp:rsid wsp:val=&quot;00C86A01&quot;/&gt;&lt;wsp:rsid wsp:val=&quot;00C91FCB&quot;/&gt;&lt;wsp:rsid wsp:val=&quot;00C927CC&quot;/&gt;&lt;wsp:rsid wsp:val=&quot;00C92A7E&quot;/&gt;&lt;wsp:rsid wsp:val=&quot;00C93700&quot;/&gt;&lt;wsp:rsid wsp:val=&quot;00C93D0E&quot;/&gt;&lt;wsp:rsid wsp:val=&quot;00C940D2&quot;/&gt;&lt;wsp:rsid wsp:val=&quot;00C94201&quot;/&gt;&lt;wsp:rsid wsp:val=&quot;00C95ED6&quot;/&gt;&lt;wsp:rsid wsp:val=&quot;00C96B43&quot;/&gt;&lt;wsp:rsid wsp:val=&quot;00C97465&quot;/&gt;&lt;wsp:rsid wsp:val=&quot;00CA098E&quot;/&gt;&lt;wsp:rsid wsp:val=&quot;00CA20E7&quot;/&gt;&lt;wsp:rsid wsp:val=&quot;00CA40B8&quot;/&gt;&lt;wsp:rsid wsp:val=&quot;00CA4B1D&quot;/&gt;&lt;wsp:rsid wsp:val=&quot;00CA5057&quot;/&gt;&lt;wsp:rsid wsp:val=&quot;00CA6CCE&quot;/&gt;&lt;wsp:rsid wsp:val=&quot;00CB05CB&quot;/&gt;&lt;wsp:rsid wsp:val=&quot;00CB144D&quot;/&gt;&lt;wsp:rsid wsp:val=&quot;00CB166C&quot;/&gt;&lt;wsp:rsid wsp:val=&quot;00CB1703&quot;/&gt;&lt;wsp:rsid wsp:val=&quot;00CB1866&quot;/&gt;&lt;wsp:rsid wsp:val=&quot;00CB1DA8&quot;/&gt;&lt;wsp:rsid wsp:val=&quot;00CB282D&quot;/&gt;&lt;wsp:rsid wsp:val=&quot;00CB44FD&quot;/&gt;&lt;wsp:rsid wsp:val=&quot;00CB48BB&quot;/&gt;&lt;wsp:rsid wsp:val=&quot;00CB4D4E&quot;/&gt;&lt;wsp:rsid wsp:val=&quot;00CB5C01&quot;/&gt;&lt;wsp:rsid wsp:val=&quot;00CB5F63&quot;/&gt;&lt;wsp:rsid wsp:val=&quot;00CB6106&quot;/&gt;&lt;wsp:rsid wsp:val=&quot;00CC06A2&quot;/&gt;&lt;wsp:rsid wsp:val=&quot;00CC0720&quot;/&gt;&lt;wsp:rsid wsp:val=&quot;00CC0A05&quot;/&gt;&lt;wsp:rsid wsp:val=&quot;00CC4CB1&quot;/&gt;&lt;wsp:rsid wsp:val=&quot;00CC5086&quot;/&gt;&lt;wsp:rsid wsp:val=&quot;00CC59D4&quot;/&gt;&lt;wsp:rsid wsp:val=&quot;00CC6138&quot;/&gt;&lt;wsp:rsid wsp:val=&quot;00CC6643&quot;/&gt;&lt;wsp:rsid wsp:val=&quot;00CC6C23&quot;/&gt;&lt;wsp:rsid wsp:val=&quot;00CD128F&quot;/&gt;&lt;wsp:rsid wsp:val=&quot;00CD468B&quot;/&gt;&lt;wsp:rsid wsp:val=&quot;00CE0D19&quot;/&gt;&lt;wsp:rsid wsp:val=&quot;00CE271C&quot;/&gt;&lt;wsp:rsid wsp:val=&quot;00CE60BF&quot;/&gt;&lt;wsp:rsid wsp:val=&quot;00CE6950&quot;/&gt;&lt;wsp:rsid wsp:val=&quot;00CE6EAE&quot;/&gt;&lt;wsp:rsid wsp:val=&quot;00CE7088&quot;/&gt;&lt;wsp:rsid wsp:val=&quot;00CF2A8F&quot;/&gt;&lt;wsp:rsid wsp:val=&quot;00CF30D2&quot;/&gt;&lt;wsp:rsid wsp:val=&quot;00CF4C56&quot;/&gt;&lt;wsp:rsid wsp:val=&quot;00CF6E0B&quot;/&gt;&lt;wsp:rsid wsp:val=&quot;00CF7136&quot;/&gt;&lt;wsp:rsid wsp:val=&quot;00D00B51&quot;/&gt;&lt;wsp:rsid wsp:val=&quot;00D01A50&quot;/&gt;&lt;wsp:rsid wsp:val=&quot;00D01CBA&quot;/&gt;&lt;wsp:rsid wsp:val=&quot;00D03F41&quot;/&gt;&lt;wsp:rsid wsp:val=&quot;00D0504A&quot;/&gt;&lt;wsp:rsid wsp:val=&quot;00D06004&quot;/&gt;&lt;wsp:rsid wsp:val=&quot;00D063B8&quot;/&gt;&lt;wsp:rsid wsp:val=&quot;00D07E6D&quot;/&gt;&lt;wsp:rsid wsp:val=&quot;00D1057C&quot;/&gt;&lt;wsp:rsid wsp:val=&quot;00D12733&quot;/&gt;&lt;wsp:rsid wsp:val=&quot;00D13851&quot;/&gt;&lt;wsp:rsid wsp:val=&quot;00D13FB7&quot;/&gt;&lt;wsp:rsid wsp:val=&quot;00D14C7B&quot;/&gt;&lt;wsp:rsid wsp:val=&quot;00D22696&quot;/&gt;&lt;wsp:rsid wsp:val=&quot;00D245AE&quot;/&gt;&lt;wsp:rsid wsp:val=&quot;00D26387&quot;/&gt;&lt;wsp:rsid wsp:val=&quot;00D33105&quot;/&gt;&lt;wsp:rsid wsp:val=&quot;00D36152&quot;/&gt;&lt;wsp:rsid wsp:val=&quot;00D40486&quot;/&gt;&lt;wsp:rsid wsp:val=&quot;00D41555&quot;/&gt;&lt;wsp:rsid wsp:val=&quot;00D4188B&quot;/&gt;&lt;wsp:rsid wsp:val=&quot;00D42233&quot;/&gt;&lt;wsp:rsid wsp:val=&quot;00D42C48&quot;/&gt;&lt;wsp:rsid wsp:val=&quot;00D4355D&quot;/&gt;&lt;wsp:rsid wsp:val=&quot;00D43CC7&quot;/&gt;&lt;wsp:rsid wsp:val=&quot;00D46CC5&quot;/&gt;&lt;wsp:rsid wsp:val=&quot;00D50107&quot;/&gt;&lt;wsp:rsid wsp:val=&quot;00D5020D&quot;/&gt;&lt;wsp:rsid wsp:val=&quot;00D5029D&quot;/&gt;&lt;wsp:rsid wsp:val=&quot;00D5056C&quot;/&gt;&lt;wsp:rsid wsp:val=&quot;00D50822&quot;/&gt;&lt;wsp:rsid wsp:val=&quot;00D51B7B&quot;/&gt;&lt;wsp:rsid wsp:val=&quot;00D53B02&quot;/&gt;&lt;wsp:rsid wsp:val=&quot;00D55B84&quot;/&gt;&lt;wsp:rsid wsp:val=&quot;00D564B8&quot;/&gt;&lt;wsp:rsid wsp:val=&quot;00D600FE&quot;/&gt;&lt;wsp:rsid wsp:val=&quot;00D60249&quot;/&gt;&lt;wsp:rsid wsp:val=&quot;00D63856&quot;/&gt;&lt;wsp:rsid wsp:val=&quot;00D6420B&quot;/&gt;&lt;wsp:rsid wsp:val=&quot;00D65CDF&quot;/&gt;&lt;wsp:rsid wsp:val=&quot;00D672C2&quot;/&gt;&lt;wsp:rsid wsp:val=&quot;00D71794&quot;/&gt;&lt;wsp:rsid wsp:val=&quot;00D71826&quot;/&gt;&lt;wsp:rsid wsp:val=&quot;00D72AC1&quot;/&gt;&lt;wsp:rsid wsp:val=&quot;00D73687&quot;/&gt;&lt;wsp:rsid wsp:val=&quot;00D7493C&quot;/&gt;&lt;wsp:rsid wsp:val=&quot;00D75C1B&quot;/&gt;&lt;wsp:rsid wsp:val=&quot;00D76372&quot;/&gt;&lt;wsp:rsid wsp:val=&quot;00D77F9C&quot;/&gt;&lt;wsp:rsid wsp:val=&quot;00D80C87&quot;/&gt;&lt;wsp:rsid wsp:val=&quot;00D81F2F&quot;/&gt;&lt;wsp:rsid wsp:val=&quot;00D822F0&quot;/&gt;&lt;wsp:rsid wsp:val=&quot;00D82C84&quot;/&gt;&lt;wsp:rsid wsp:val=&quot;00D869EF&quot;/&gt;&lt;wsp:rsid wsp:val=&quot;00D87E14&quot;/&gt;&lt;wsp:rsid wsp:val=&quot;00D87FF4&quot;/&gt;&lt;wsp:rsid wsp:val=&quot;00D91DAF&quot;/&gt;&lt;wsp:rsid wsp:val=&quot;00D921FD&quot;/&gt;&lt;wsp:rsid wsp:val=&quot;00D92DF2&quot;/&gt;&lt;wsp:rsid wsp:val=&quot;00D92FC3&quot;/&gt;&lt;wsp:rsid wsp:val=&quot;00D956AE&quot;/&gt;&lt;wsp:rsid wsp:val=&quot;00D9750F&quot;/&gt;&lt;wsp:rsid wsp:val=&quot;00DA043C&quot;/&gt;&lt;wsp:rsid wsp:val=&quot;00DA18EC&quot;/&gt;&lt;wsp:rsid wsp:val=&quot;00DA3B74&quot;/&gt;&lt;wsp:rsid wsp:val=&quot;00DA5497&quot;/&gt;&lt;wsp:rsid wsp:val=&quot;00DA5ED0&quot;/&gt;&lt;wsp:rsid wsp:val=&quot;00DA68F0&quot;/&gt;&lt;wsp:rsid wsp:val=&quot;00DB68E8&quot;/&gt;&lt;wsp:rsid wsp:val=&quot;00DC22DA&quot;/&gt;&lt;wsp:rsid wsp:val=&quot;00DC2DAB&quot;/&gt;&lt;wsp:rsid wsp:val=&quot;00DC2E14&quot;/&gt;&lt;wsp:rsid wsp:val=&quot;00DC4095&quot;/&gt;&lt;wsp:rsid wsp:val=&quot;00DC4176&quot;/&gt;&lt;wsp:rsid wsp:val=&quot;00DC55C2&quot;/&gt;&lt;wsp:rsid wsp:val=&quot;00DC5BAB&quot;/&gt;&lt;wsp:rsid wsp:val=&quot;00DC6DC6&quot;/&gt;&lt;wsp:rsid wsp:val=&quot;00DD3E26&quot;/&gt;&lt;wsp:rsid wsp:val=&quot;00DD53B0&quot;/&gt;&lt;wsp:rsid wsp:val=&quot;00DE11F8&quot;/&gt;&lt;wsp:rsid wsp:val=&quot;00DE1689&quot;/&gt;&lt;wsp:rsid wsp:val=&quot;00DE2140&quot;/&gt;&lt;wsp:rsid wsp:val=&quot;00DE48AB&quot;/&gt;&lt;wsp:rsid wsp:val=&quot;00DE4C0D&quot;/&gt;&lt;wsp:rsid wsp:val=&quot;00DE4FDB&quot;/&gt;&lt;wsp:rsid wsp:val=&quot;00DE560B&quot;/&gt;&lt;wsp:rsid wsp:val=&quot;00DE560E&quot;/&gt;&lt;wsp:rsid wsp:val=&quot;00DF1523&quot;/&gt;&lt;wsp:rsid wsp:val=&quot;00DF2439&quot;/&gt;&lt;wsp:rsid wsp:val=&quot;00DF4C29&quot;/&gt;&lt;wsp:rsid wsp:val=&quot;00DF5662&quot;/&gt;&lt;wsp:rsid wsp:val=&quot;00DF5A48&quot;/&gt;&lt;wsp:rsid wsp:val=&quot;00DF5E51&quot;/&gt;&lt;wsp:rsid wsp:val=&quot;00E01BAB&quot;/&gt;&lt;wsp:rsid wsp:val=&quot;00E02C7F&quot;/&gt;&lt;wsp:rsid wsp:val=&quot;00E0686F&quot;/&gt;&lt;wsp:rsid wsp:val=&quot;00E06D47&quot;/&gt;&lt;wsp:rsid wsp:val=&quot;00E078A6&quot;/&gt;&lt;wsp:rsid wsp:val=&quot;00E1060B&quot;/&gt;&lt;wsp:rsid wsp:val=&quot;00E113DE&quot;/&gt;&lt;wsp:rsid wsp:val=&quot;00E116BE&quot;/&gt;&lt;wsp:rsid wsp:val=&quot;00E12A28&quot;/&gt;&lt;wsp:rsid wsp:val=&quot;00E13409&quot;/&gt;&lt;wsp:rsid wsp:val=&quot;00E13456&quot;/&gt;&lt;wsp:rsid wsp:val=&quot;00E14144&quot;/&gt;&lt;wsp:rsid wsp:val=&quot;00E1717E&quot;/&gt;&lt;wsp:rsid wsp:val=&quot;00E21946&quot;/&gt;&lt;wsp:rsid wsp:val=&quot;00E2209B&quot;/&gt;&lt;wsp:rsid wsp:val=&quot;00E25268&quot;/&gt;&lt;wsp:rsid wsp:val=&quot;00E30C23&quot;/&gt;&lt;wsp:rsid wsp:val=&quot;00E3256E&quot;/&gt;&lt;wsp:rsid wsp:val=&quot;00E33FE8&quot;/&gt;&lt;wsp:rsid wsp:val=&quot;00E35AD5&quot;/&gt;&lt;wsp:rsid wsp:val=&quot;00E36C1A&quot;/&gt;&lt;wsp:rsid wsp:val=&quot;00E40567&quot;/&gt;&lt;wsp:rsid wsp:val=&quot;00E40BAF&quot;/&gt;&lt;wsp:rsid wsp:val=&quot;00E41650&quot;/&gt;&lt;wsp:rsid wsp:val=&quot;00E418EB&quot;/&gt;&lt;wsp:rsid wsp:val=&quot;00E41902&quot;/&gt;&lt;wsp:rsid wsp:val=&quot;00E4217B&quot;/&gt;&lt;wsp:rsid wsp:val=&quot;00E429AD&quot;/&gt;&lt;wsp:rsid wsp:val=&quot;00E42E7F&quot;/&gt;&lt;wsp:rsid wsp:val=&quot;00E44593&quot;/&gt;&lt;wsp:rsid wsp:val=&quot;00E44C43&quot;/&gt;&lt;wsp:rsid wsp:val=&quot;00E45094&quot;/&gt;&lt;wsp:rsid wsp:val=&quot;00E459C0&quot;/&gt;&lt;wsp:rsid wsp:val=&quot;00E46182&quot;/&gt;&lt;wsp:rsid wsp:val=&quot;00E501CB&quot;/&gt;&lt;wsp:rsid wsp:val=&quot;00E503CE&quot;/&gt;&lt;wsp:rsid wsp:val=&quot;00E504D1&quot;/&gt;&lt;wsp:rsid wsp:val=&quot;00E50820&quot;/&gt;&lt;wsp:rsid wsp:val=&quot;00E50EF3&quot;/&gt;&lt;wsp:rsid wsp:val=&quot;00E5112B&quot;/&gt;&lt;wsp:rsid wsp:val=&quot;00E51C20&quot;/&gt;&lt;wsp:rsid wsp:val=&quot;00E52B5F&quot;/&gt;&lt;wsp:rsid wsp:val=&quot;00E55B72&quot;/&gt;&lt;wsp:rsid wsp:val=&quot;00E5675D&quot;/&gt;&lt;wsp:rsid wsp:val=&quot;00E60E45&quot;/&gt;&lt;wsp:rsid wsp:val=&quot;00E6161B&quot;/&gt;&lt;wsp:rsid wsp:val=&quot;00E61EB7&quot;/&gt;&lt;wsp:rsid wsp:val=&quot;00E62F28&quot;/&gt;&lt;wsp:rsid wsp:val=&quot;00E66E51&quot;/&gt;&lt;wsp:rsid wsp:val=&quot;00E67264&quot;/&gt;&lt;wsp:rsid wsp:val=&quot;00E7113C&quot;/&gt;&lt;wsp:rsid wsp:val=&quot;00E726D8&quot;/&gt;&lt;wsp:rsid wsp:val=&quot;00E731B2&quot;/&gt;&lt;wsp:rsid wsp:val=&quot;00E745E8&quot;/&gt;&lt;wsp:rsid wsp:val=&quot;00E775E1&quot;/&gt;&lt;wsp:rsid wsp:val=&quot;00E805FB&quot;/&gt;&lt;wsp:rsid wsp:val=&quot;00E83A9B&quot;/&gt;&lt;wsp:rsid wsp:val=&quot;00E849E0&quot;/&gt;&lt;wsp:rsid wsp:val=&quot;00E85478&quot;/&gt;&lt;wsp:rsid wsp:val=&quot;00E85A7B&quot;/&gt;&lt;wsp:rsid wsp:val=&quot;00E90F96&quot;/&gt;&lt;wsp:rsid wsp:val=&quot;00E91938&quot;/&gt;&lt;wsp:rsid wsp:val=&quot;00E940DE&quot;/&gt;&lt;wsp:rsid wsp:val=&quot;00E9461D&quot;/&gt;&lt;wsp:rsid wsp:val=&quot;00E9582F&quot;/&gt;&lt;wsp:rsid wsp:val=&quot;00EA316B&quot;/&gt;&lt;wsp:rsid wsp:val=&quot;00EA53FD&quot;/&gt;&lt;wsp:rsid wsp:val=&quot;00EA6245&quot;/&gt;&lt;wsp:rsid wsp:val=&quot;00EA637B&quot;/&gt;&lt;wsp:rsid wsp:val=&quot;00EB0AB1&quot;/&gt;&lt;wsp:rsid wsp:val=&quot;00EB3E17&quot;/&gt;&lt;wsp:rsid wsp:val=&quot;00EB7362&quot;/&gt;&lt;wsp:rsid wsp:val=&quot;00EC0BFB&quot;/&gt;&lt;wsp:rsid wsp:val=&quot;00EC2DC3&quot;/&gt;&lt;wsp:rsid wsp:val=&quot;00EC3109&quot;/&gt;&lt;wsp:rsid wsp:val=&quot;00EC3366&quot;/&gt;&lt;wsp:rsid wsp:val=&quot;00EC3C44&quot;/&gt;&lt;wsp:rsid wsp:val=&quot;00EC5916&quot;/&gt;&lt;wsp:rsid wsp:val=&quot;00EC6778&quot;/&gt;&lt;wsp:rsid wsp:val=&quot;00EC6A13&quot;/&gt;&lt;wsp:rsid wsp:val=&quot;00ED1B72&quot;/&gt;&lt;wsp:rsid wsp:val=&quot;00ED1E94&quot;/&gt;&lt;wsp:rsid wsp:val=&quot;00ED37E5&quot;/&gt;&lt;wsp:rsid wsp:val=&quot;00ED422F&quot;/&gt;&lt;wsp:rsid wsp:val=&quot;00ED6B01&quot;/&gt;&lt;wsp:rsid wsp:val=&quot;00EE0CB0&quot;/&gt;&lt;wsp:rsid wsp:val=&quot;00EE0E05&quot;/&gt;&lt;wsp:rsid wsp:val=&quot;00EE3D3A&quot;/&gt;&lt;wsp:rsid wsp:val=&quot;00EE5AF8&quot;/&gt;&lt;wsp:rsid wsp:val=&quot;00EE66E0&quot;/&gt;&lt;wsp:rsid wsp:val=&quot;00EE7620&quot;/&gt;&lt;wsp:rsid wsp:val=&quot;00EF257A&quot;/&gt;&lt;wsp:rsid wsp:val=&quot;00EF3706&quot;/&gt;&lt;wsp:rsid wsp:val=&quot;00EF6874&quot;/&gt;&lt;wsp:rsid wsp:val=&quot;00EF6F87&quot;/&gt;&lt;wsp:rsid wsp:val=&quot;00F00737&quot;/&gt;&lt;wsp:rsid wsp:val=&quot;00F03753&quot;/&gt;&lt;wsp:rsid wsp:val=&quot;00F03B50&quot;/&gt;&lt;wsp:rsid wsp:val=&quot;00F054C9&quot;/&gt;&lt;wsp:rsid wsp:val=&quot;00F05768&quot;/&gt;&lt;wsp:rsid wsp:val=&quot;00F06C3F&quot;/&gt;&lt;wsp:rsid wsp:val=&quot;00F1074F&quot;/&gt;&lt;wsp:rsid wsp:val=&quot;00F10A6C&quot;/&gt;&lt;wsp:rsid wsp:val=&quot;00F11DC3&quot;/&gt;&lt;wsp:rsid wsp:val=&quot;00F11E31&quot;/&gt;&lt;wsp:rsid wsp:val=&quot;00F12F1B&quot;/&gt;&lt;wsp:rsid wsp:val=&quot;00F1449E&quot;/&gt;&lt;wsp:rsid wsp:val=&quot;00F148C1&quot;/&gt;&lt;wsp:rsid wsp:val=&quot;00F14D7B&quot;/&gt;&lt;wsp:rsid wsp:val=&quot;00F202E0&quot;/&gt;&lt;wsp:rsid wsp:val=&quot;00F203ED&quot;/&gt;&lt;wsp:rsid wsp:val=&quot;00F21600&quot;/&gt;&lt;wsp:rsid wsp:val=&quot;00F22360&quot;/&gt;&lt;wsp:rsid wsp:val=&quot;00F22379&quot;/&gt;&lt;wsp:rsid wsp:val=&quot;00F228EC&quot;/&gt;&lt;wsp:rsid wsp:val=&quot;00F25920&quot;/&gt;&lt;wsp:rsid wsp:val=&quot;00F25F42&quot;/&gt;&lt;wsp:rsid wsp:val=&quot;00F27FF4&quot;/&gt;&lt;wsp:rsid wsp:val=&quot;00F320AC&quot;/&gt;&lt;wsp:rsid wsp:val=&quot;00F3495F&quot;/&gt;&lt;wsp:rsid wsp:val=&quot;00F3518D&quot;/&gt;&lt;wsp:rsid wsp:val=&quot;00F351CB&quot;/&gt;&lt;wsp:rsid wsp:val=&quot;00F362BB&quot;/&gt;&lt;wsp:rsid wsp:val=&quot;00F36B0A&quot;/&gt;&lt;wsp:rsid wsp:val=&quot;00F41539&quot;/&gt;&lt;wsp:rsid wsp:val=&quot;00F41CEE&quot;/&gt;&lt;wsp:rsid wsp:val=&quot;00F4304E&quot;/&gt;&lt;wsp:rsid wsp:val=&quot;00F500E0&quot;/&gt;&lt;wsp:rsid wsp:val=&quot;00F50CA4&quot;/&gt;&lt;wsp:rsid wsp:val=&quot;00F50F9A&quot;/&gt;&lt;wsp:rsid wsp:val=&quot;00F535CA&quot;/&gt;&lt;wsp:rsid wsp:val=&quot;00F54244&quot;/&gt;&lt;wsp:rsid wsp:val=&quot;00F559EC&quot;/&gt;&lt;wsp:rsid wsp:val=&quot;00F55B79&quot;/&gt;&lt;wsp:rsid wsp:val=&quot;00F56A0F&quot;/&gt;&lt;wsp:rsid wsp:val=&quot;00F57500&quot;/&gt;&lt;wsp:rsid wsp:val=&quot;00F57517&quot;/&gt;&lt;wsp:rsid wsp:val=&quot;00F5796C&quot;/&gt;&lt;wsp:rsid wsp:val=&quot;00F57AEB&quot;/&gt;&lt;wsp:rsid wsp:val=&quot;00F6076E&quot;/&gt;&lt;wsp:rsid wsp:val=&quot;00F61233&quot;/&gt;&lt;wsp:rsid wsp:val=&quot;00F61F59&quot;/&gt;&lt;wsp:rsid wsp:val=&quot;00F62A0F&quot;/&gt;&lt;wsp:rsid wsp:val=&quot;00F637CA&quot;/&gt;&lt;wsp:rsid wsp:val=&quot;00F644FE&quot;/&gt;&lt;wsp:rsid wsp:val=&quot;00F66807&quot;/&gt;&lt;wsp:rsid wsp:val=&quot;00F67398&quot;/&gt;&lt;wsp:rsid wsp:val=&quot;00F7026D&quot;/&gt;&lt;wsp:rsid wsp:val=&quot;00F72DFC&quot;/&gt;&lt;wsp:rsid wsp:val=&quot;00F73E96&quot;/&gt;&lt;wsp:rsid wsp:val=&quot;00F74965&quot;/&gt;&lt;wsp:rsid wsp:val=&quot;00F75DC6&quot;/&gt;&lt;wsp:rsid wsp:val=&quot;00F75F54&quot;/&gt;&lt;wsp:rsid wsp:val=&quot;00F7752F&quot;/&gt;&lt;wsp:rsid wsp:val=&quot;00F808D1&quot;/&gt;&lt;wsp:rsid wsp:val=&quot;00F8201A&quot;/&gt;&lt;wsp:rsid wsp:val=&quot;00F839EC&quot;/&gt;&lt;wsp:rsid wsp:val=&quot;00F857F2&quot;/&gt;&lt;wsp:rsid wsp:val=&quot;00F878D6&quot;/&gt;&lt;wsp:rsid wsp:val=&quot;00F87B09&quot;/&gt;&lt;wsp:rsid wsp:val=&quot;00F909A6&quot;/&gt;&lt;wsp:rsid wsp:val=&quot;00F910AD&quot;/&gt;&lt;wsp:rsid wsp:val=&quot;00F9247C&quot;/&gt;&lt;wsp:rsid wsp:val=&quot;00F9257C&quot;/&gt;&lt;wsp:rsid wsp:val=&quot;00F9496C&quot;/&gt;&lt;wsp:rsid wsp:val=&quot;00F96DA6&quot;/&gt;&lt;wsp:rsid wsp:val=&quot;00F970FC&quot;/&gt;&lt;wsp:rsid wsp:val=&quot;00F97379&quot;/&gt;&lt;wsp:rsid wsp:val=&quot;00F97EDB&quot;/&gt;&lt;wsp:rsid wsp:val=&quot;00FA156C&quot;/&gt;&lt;wsp:rsid wsp:val=&quot;00FA21AB&quot;/&gt;&lt;wsp:rsid wsp:val=&quot;00FA39B8&quot;/&gt;&lt;wsp:rsid wsp:val=&quot;00FA3BB8&quot;/&gt;&lt;wsp:rsid wsp:val=&quot;00FA6224&quot;/&gt;&lt;wsp:rsid wsp:val=&quot;00FA62BF&quot;/&gt;&lt;wsp:rsid wsp:val=&quot;00FA6965&quot;/&gt;&lt;wsp:rsid wsp:val=&quot;00FA6BDA&quot;/&gt;&lt;wsp:rsid wsp:val=&quot;00FA727D&quot;/&gt;&lt;wsp:rsid wsp:val=&quot;00FB05CB&quot;/&gt;&lt;wsp:rsid wsp:val=&quot;00FB2EE6&quot;/&gt;&lt;wsp:rsid wsp:val=&quot;00FB456D&quot;/&gt;&lt;wsp:rsid wsp:val=&quot;00FB610F&quot;/&gt;&lt;wsp:rsid wsp:val=&quot;00FB6FA5&quot;/&gt;&lt;wsp:rsid wsp:val=&quot;00FB74B9&quot;/&gt;&lt;wsp:rsid wsp:val=&quot;00FC0D06&quot;/&gt;&lt;wsp:rsid wsp:val=&quot;00FC10CF&quot;/&gt;&lt;wsp:rsid wsp:val=&quot;00FC1911&quot;/&gt;&lt;wsp:rsid wsp:val=&quot;00FC34D1&quot;/&gt;&lt;wsp:rsid wsp:val=&quot;00FC3966&quot;/&gt;&lt;wsp:rsid wsp:val=&quot;00FD0615&quot;/&gt;&lt;wsp:rsid wsp:val=&quot;00FD1F84&quot;/&gt;&lt;wsp:rsid wsp:val=&quot;00FD2639&quot;/&gt;&lt;wsp:rsid wsp:val=&quot;00FD2B6C&quot;/&gt;&lt;wsp:rsid wsp:val=&quot;00FD47B7&quot;/&gt;&lt;wsp:rsid wsp:val=&quot;00FD5C92&quot;/&gt;&lt;wsp:rsid wsp:val=&quot;00FD669E&quot;/&gt;&lt;wsp:rsid wsp:val=&quot;00FD6A99&quot;/&gt;&lt;wsp:rsid wsp:val=&quot;00FE2BC4&quot;/&gt;&lt;wsp:rsid wsp:val=&quot;00FE541D&quot;/&gt;&lt;wsp:rsid wsp:val=&quot;00FE6414&quot;/&gt;&lt;wsp:rsid wsp:val=&quot;00FE7719&quot;/&gt;&lt;wsp:rsid wsp:val=&quot;00FE7E29&quot;/&gt;&lt;wsp:rsid wsp:val=&quot;00FF1F53&quot;/&gt;&lt;wsp:rsid wsp:val=&quot;00FF21A7&quot;/&gt;&lt;wsp:rsid wsp:val=&quot;00FF2A67&quot;/&gt;&lt;wsp:rsid wsp:val=&quot;00FF3A57&quot;/&gt;&lt;wsp:rsid wsp:val=&quot;00FF4CE6&quot;/&gt;&lt;wsp:rsid wsp:val=&quot;00FF5167&quot;/&gt;&lt;wsp:rsid wsp:val=&quot;00FF568F&quot;/&gt;&lt;/wsp:rsids&gt;&lt;/w:docPr&gt;&lt;w:body&gt;&lt;wx:sect&gt;&lt;w:p wsp:rsidR=&quot;00000000&quot; wsp:rsidRDefault=&quot;007B512F&quot; wsp:rsidP=&quot;007B512F&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n&lt;/m:t&gt;&lt;/m:r&gt;&lt;/m:e&gt;&lt;m:sub&gt;&lt;m:r&gt;&lt;m:rPr&gt;&lt;m:nor/&gt;&lt;/m:rPr&gt;&lt;m:t&gt;ID&lt;/m:t&gt;&lt;/m:r&gt;&lt;/m:sub&gt;&lt;/m:sSub&gt;&lt;m:r&gt;&lt;m:rPr&gt;&lt;m:sty m:val=&quot;p&quot;/&gt;&lt;/m:rPr&gt;&lt;w:rPr&gt;&lt;w:rFonts w:ascii=&quot;Cambria Math&quot; w:h-ansi=&quot;Cambria Math&quot;/&gt;&lt;wx:font wx:val=&quot;Cambria Math&quot;/&gt;&lt;/w:rPr&gt;&lt;m:t&gt;=&lt;/m:t&gt;&lt;/m:r&gt;&lt;m:sSubSup&gt;&lt;m:sSubSupPr&gt;&lt;m:ctrlPr&gt;&lt;w:rPr&gt;&lt;w:rFonts w:ascii=&quot;Cambria Math&quot; w:h-ansi=&quot;Cambria Math&quot;/&gt;&lt;wx:font wx:val=&quot;Cambria Math&quot;/&gt;&lt;/w:rPr&gt;&lt;/m:ctrlPr&gt;&lt;/m:sSubSupPr&gt;&lt;m:e&gt;&lt;m:r&gt;&lt;w:rPr&gt;&lt;w:rFonts w:ascii=&quot;Cambria Math&quot; w:h-ansi=&quot;Cambria Math&quot;/&gt;&lt;wx:font wx:val=&quot;Cambria Math&quot;/&gt;&lt;w:i/&gt;&lt;/w:rPr&gt;&lt;m:t&gt;N&lt;/m:t&gt;&lt;/m:r&gt;&lt;/m:e&gt;&lt;m:sub&gt;&lt;m:r&gt;&lt;m:rPr&gt;&lt;m:nor/&gt;&lt;/m:rPr&gt;&lt;m:t&gt;ID&lt;/m:t&gt;&lt;/m:r&gt;&lt;/m:sub&gt;&lt;m:sup&gt;&lt;m:r&gt;&lt;m:rPr&gt;&lt;m:nor/&gt;&lt;/m:rPr&gt;&lt;m:t&gt;cell&lt;/m:t&gt;&lt;/m:r&gt;&lt;/m:sup&gt;&lt;/m:sSubSup&gt;&lt;/m:oMath&gt;&lt;/m:oMathPara&gt;&lt;/w:p&gt;&lt;w:sectPr wsp:rsidR=&quot;00000000&quot;&gt;&lt;w:pgSz w:w=&quot;12240&quot; w:h=&quot;15840&quot;/&gt;&lt;w:pgMar w:top=&quot;1417&quot; w:right=&quot;1417&quot; w:bottom=&quot;1417&quot; w:left=&quot;1417&quot; w:header=&quot;708&quot; w:footer=&quot;708&quot; w:gutter=&quot;0&quot;/&gt;&lt;w:cols w:space=&quot;708&quot;/&gt;&lt;/w:sectPr&gt;&lt;/wx:sect&gt;&lt;/w:body&gt;&lt;/w:wordDocument&gt;">
              <v:path/>
              <v:fill on="f" focussize="0,0"/>
              <v:stroke on="f"/>
              <v:imagedata r:id="rId16" chromakey="#FFFFFF" o:title=""/>
              <o:lock v:ext="edit" aspectratio="t"/>
              <w10:wrap type="none"/>
              <w10:anchorlock/>
            </v:shape>
          </w:pict>
        </w:r>
      </w:ins>
      <w:ins w:id="1636" w:author="ZTE,Fei Xue1" w:date="2022-10-23T11:40:43Z">
        <w:r>
          <w:rPr/>
          <w:fldChar w:fldCharType="end"/>
        </w:r>
      </w:ins>
    </w:p>
    <w:p>
      <w:pPr>
        <w:pStyle w:val="92"/>
        <w:rPr>
          <w:ins w:id="1637" w:author="ZTE,Fei Xue1" w:date="2022-10-23T11:40:43Z"/>
        </w:rPr>
      </w:pPr>
      <w:ins w:id="1638" w:author="ZTE,Fei Xue1" w:date="2022-10-23T11:40:43Z">
        <w:r>
          <w:rPr/>
          <w:t>-</w:t>
        </w:r>
      </w:ins>
      <w:ins w:id="1639" w:author="ZTE,Fei Xue1" w:date="2022-10-23T11:40:43Z">
        <w:r>
          <w:rPr/>
          <w:tab/>
        </w:r>
      </w:ins>
      <w:ins w:id="1640" w:author="ZTE,Fei Xue1" w:date="2022-10-23T11:40:43Z">
        <w:r>
          <w:rPr/>
          <w:t>Perform modulation of the scrambled bits with the modulation scheme defined for each user according to TS 38.211 [x], clause 6.3.1.3.</w:t>
        </w:r>
      </w:ins>
    </w:p>
    <w:p>
      <w:pPr>
        <w:pStyle w:val="92"/>
        <w:rPr>
          <w:ins w:id="1641" w:author="ZTE,Fei Xue1" w:date="2022-10-23T11:40:43Z"/>
        </w:rPr>
      </w:pPr>
      <w:ins w:id="1642" w:author="ZTE,Fei Xue1" w:date="2022-10-23T11:40:43Z">
        <w:r>
          <w:rPr/>
          <w:t>-</w:t>
        </w:r>
      </w:ins>
      <w:ins w:id="1643" w:author="ZTE,Fei Xue1" w:date="2022-10-23T11:40:43Z">
        <w:r>
          <w:rPr/>
          <w:tab/>
        </w:r>
      </w:ins>
      <w:ins w:id="1644" w:author="ZTE,Fei Xue1" w:date="2022-10-23T11:40:43Z">
        <w:r>
          <w:rPr/>
          <w:t xml:space="preserve">Perform mapping of the complex-valued symbols to layer according to TS 38.211 [x], clause 6.3.1.3. </w:t>
        </w:r>
      </w:ins>
    </w:p>
    <w:p>
      <w:pPr>
        <w:pStyle w:val="92"/>
        <w:rPr>
          <w:ins w:id="1645" w:author="ZTE,Fei Xue1" w:date="2022-10-23T11:40:43Z"/>
        </w:rPr>
      </w:pPr>
      <w:ins w:id="1646" w:author="ZTE,Fei Xue1" w:date="2022-10-23T11:40:43Z">
        <w:r>
          <w:rPr/>
          <w:t>-</w:t>
        </w:r>
      </w:ins>
      <w:ins w:id="1647" w:author="ZTE,Fei Xue1" w:date="2022-10-23T11:40:43Z">
        <w:r>
          <w:rPr/>
          <w:tab/>
        </w:r>
      </w:ins>
      <w:ins w:id="1648" w:author="ZTE,Fei Xue1" w:date="2022-10-23T11:40:43Z">
        <w:r>
          <w:rPr/>
          <w:t>Perform PDSCH mapping type A according to TS 38.211 [x].</w:t>
        </w:r>
      </w:ins>
    </w:p>
    <w:p>
      <w:pPr>
        <w:pStyle w:val="92"/>
        <w:rPr>
          <w:ins w:id="1649" w:author="ZTE,Fei Xue1" w:date="2022-10-23T11:40:43Z"/>
        </w:rPr>
      </w:pPr>
      <w:ins w:id="1650" w:author="ZTE,Fei Xue1" w:date="2022-10-23T11:40:43Z">
        <w:r>
          <w:rPr/>
          <w:t>-</w:t>
        </w:r>
      </w:ins>
      <w:ins w:id="1651" w:author="ZTE,Fei Xue1" w:date="2022-10-23T11:40:43Z">
        <w:r>
          <w:rPr/>
          <w:tab/>
        </w:r>
      </w:ins>
      <w:ins w:id="1652" w:author="ZTE,Fei Xue1" w:date="2022-10-23T11:40:43Z">
        <w:r>
          <w:rPr/>
          <w:t xml:space="preserve">DM-RS sequence generation according to TS 38.211 [x], clause 6.4.1.1.1 where </w:t>
        </w:r>
      </w:ins>
      <w:ins w:id="1653" w:author="ZTE,Fei Xue1" w:date="2022-10-23T11:40:43Z">
        <w:r>
          <w:rPr>
            <w:i/>
            <w:iCs/>
          </w:rPr>
          <w:t>l</w:t>
        </w:r>
      </w:ins>
      <w:ins w:id="1654" w:author="ZTE,Fei Xue1" w:date="2022-10-23T11:40:43Z">
        <w:r>
          <w:rPr/>
          <w:t xml:space="preserve"> is the OFDM symbol number within the slot with symbols indicated by table 4.9.2.3-3.</w:t>
        </w:r>
      </w:ins>
    </w:p>
    <w:p>
      <w:pPr>
        <w:pStyle w:val="92"/>
        <w:rPr>
          <w:ins w:id="1655" w:author="ZTE,Fei Xue1" w:date="2022-10-23T11:40:43Z"/>
        </w:rPr>
      </w:pPr>
      <w:ins w:id="1656" w:author="ZTE,Fei Xue1" w:date="2022-10-23T11:40:43Z">
        <w:r>
          <w:rPr/>
          <w:t>-</w:t>
        </w:r>
      </w:ins>
      <w:ins w:id="1657" w:author="ZTE,Fei Xue1" w:date="2022-10-23T11:40:43Z">
        <w:r>
          <w:rPr/>
          <w:tab/>
        </w:r>
      </w:ins>
      <w:ins w:id="1658" w:author="ZTE,Fei Xue1" w:date="2022-10-23T11:40:43Z">
        <w:r>
          <w:rPr/>
          <w:fldChar w:fldCharType="begin"/>
        </w:r>
      </w:ins>
      <w:ins w:id="1659" w:author="ZTE,Fei Xue1" w:date="2022-10-23T11:40:43Z">
        <w:r>
          <w:rPr/>
          <w:instrText xml:space="preserve"> QUOTE </w:instrText>
        </w:r>
      </w:ins>
      <w:ins w:id="1660" w:author="ZTE,Fei Xue1" w:date="2022-10-23T11:40:43Z">
        <w:r>
          <w:rPr>
            <w:position w:val="-6"/>
          </w:rPr>
          <w:pict>
            <v:shape id="_x0000_i1047" o:spt="75" type="#_x0000_t75" style="height:13.5pt;width:58pt;" filled="f" stroked="f" coordsize="21600,21600"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617FF4&quot;/&gt;&lt;wsp:rsid wsp:val=&quot;00001585&quot;/&gt;&lt;wsp:rsid wsp:val=&quot;00002D80&quot;/&gt;&lt;wsp:rsid wsp:val=&quot;000038A8&quot;/&gt;&lt;wsp:rsid wsp:val=&quot;00003D12&quot;/&gt;&lt;wsp:rsid wsp:val=&quot;00005AAD&quot;/&gt;&lt;wsp:rsid wsp:val=&quot;0000612E&quot;/&gt;&lt;wsp:rsid wsp:val=&quot;00006D3E&quot;/&gt;&lt;wsp:rsid wsp:val=&quot;00011083&quot;/&gt;&lt;wsp:rsid wsp:val=&quot;000119C0&quot;/&gt;&lt;wsp:rsid wsp:val=&quot;00012A2A&quot;/&gt;&lt;wsp:rsid wsp:val=&quot;00012E0D&quot;/&gt;&lt;wsp:rsid wsp:val=&quot;00016452&quot;/&gt;&lt;wsp:rsid wsp:val=&quot;00016BA0&quot;/&gt;&lt;wsp:rsid wsp:val=&quot;00017045&quot;/&gt;&lt;wsp:rsid wsp:val=&quot;00022200&quot;/&gt;&lt;wsp:rsid wsp:val=&quot;00022F79&quot;/&gt;&lt;wsp:rsid wsp:val=&quot;00023420&quot;/&gt;&lt;wsp:rsid wsp:val=&quot;00024555&quot;/&gt;&lt;wsp:rsid wsp:val=&quot;00024DA3&quot;/&gt;&lt;wsp:rsid wsp:val=&quot;0002536C&quot;/&gt;&lt;wsp:rsid wsp:val=&quot;00026235&quot;/&gt;&lt;wsp:rsid wsp:val=&quot;00030F6A&quot;/&gt;&lt;wsp:rsid wsp:val=&quot;00032E33&quot;/&gt;&lt;wsp:rsid wsp:val=&quot;000337B8&quot;/&gt;&lt;wsp:rsid wsp:val=&quot;0003397D&quot;/&gt;&lt;wsp:rsid wsp:val=&quot;00034D1A&quot;/&gt;&lt;wsp:rsid wsp:val=&quot;00036334&quot;/&gt;&lt;wsp:rsid wsp:val=&quot;00041216&quot;/&gt;&lt;wsp:rsid wsp:val=&quot;00041CE6&quot;/&gt;&lt;wsp:rsid wsp:val=&quot;0004250C&quot;/&gt;&lt;wsp:rsid wsp:val=&quot;00043ED1&quot;/&gt;&lt;wsp:rsid wsp:val=&quot;00044215&quot;/&gt;&lt;wsp:rsid wsp:val=&quot;0004544D&quot;/&gt;&lt;wsp:rsid wsp:val=&quot;0004586A&quot;/&gt;&lt;wsp:rsid wsp:val=&quot;00045CAF&quot;/&gt;&lt;wsp:rsid wsp:val=&quot;00045DD8&quot;/&gt;&lt;wsp:rsid wsp:val=&quot;00046833&quot;/&gt;&lt;wsp:rsid wsp:val=&quot;00046EDB&quot;/&gt;&lt;wsp:rsid wsp:val=&quot;000473C5&quot;/&gt;&lt;wsp:rsid wsp:val=&quot;000478FE&quot;/&gt;&lt;wsp:rsid wsp:val=&quot;00050937&quot;/&gt;&lt;wsp:rsid wsp:val=&quot;00050AEA&quot;/&gt;&lt;wsp:rsid wsp:val=&quot;00051646&quot;/&gt;&lt;wsp:rsid wsp:val=&quot;00051D7C&quot;/&gt;&lt;wsp:rsid wsp:val=&quot;0005692B&quot;/&gt;&lt;wsp:rsid wsp:val=&quot;00057323&quot;/&gt;&lt;wsp:rsid wsp:val=&quot;0006168A&quot;/&gt;&lt;wsp:rsid wsp:val=&quot;000622DA&quot;/&gt;&lt;wsp:rsid wsp:val=&quot;00062576&quot;/&gt;&lt;wsp:rsid wsp:val=&quot;00062A74&quot;/&gt;&lt;wsp:rsid wsp:val=&quot;00062E33&quot;/&gt;&lt;wsp:rsid wsp:val=&quot;00064217&quot;/&gt;&lt;wsp:rsid wsp:val=&quot;00064909&quot;/&gt;&lt;wsp:rsid wsp:val=&quot;00065047&quot;/&gt;&lt;wsp:rsid wsp:val=&quot;00070D0C&quot;/&gt;&lt;wsp:rsid wsp:val=&quot;00071BE8&quot;/&gt;&lt;wsp:rsid wsp:val=&quot;0007265D&quot;/&gt;&lt;wsp:rsid wsp:val=&quot;00072E66&quot;/&gt;&lt;wsp:rsid wsp:val=&quot;00074DD5&quot;/&gt;&lt;wsp:rsid wsp:val=&quot;0007511F&quot;/&gt;&lt;wsp:rsid wsp:val=&quot;00075853&quot;/&gt;&lt;wsp:rsid wsp:val=&quot;00075992&quot;/&gt;&lt;wsp:rsid wsp:val=&quot;00082919&quot;/&gt;&lt;wsp:rsid wsp:val=&quot;000835E1&quot;/&gt;&lt;wsp:rsid wsp:val=&quot;00083C41&quot;/&gt;&lt;wsp:rsid wsp:val=&quot;000864E9&quot;/&gt;&lt;wsp:rsid wsp:val=&quot;0008772F&quot;/&gt;&lt;wsp:rsid wsp:val=&quot;0009083B&quot;/&gt;&lt;wsp:rsid wsp:val=&quot;000933C8&quot;/&gt;&lt;wsp:rsid wsp:val=&quot;00093E30&quot;/&gt;&lt;wsp:rsid wsp:val=&quot;0009501F&quot;/&gt;&lt;wsp:rsid wsp:val=&quot;00095A55&quot;/&gt;&lt;wsp:rsid wsp:val=&quot;0009681B&quot;/&gt;&lt;wsp:rsid wsp:val=&quot;00096BF8&quot;/&gt;&lt;wsp:rsid wsp:val=&quot;00096F7C&quot;/&gt;&lt;wsp:rsid wsp:val=&quot;000A6F38&quot;/&gt;&lt;wsp:rsid wsp:val=&quot;000B1157&quot;/&gt;&lt;wsp:rsid wsp:val=&quot;000B215B&quot;/&gt;&lt;wsp:rsid wsp:val=&quot;000B2A96&quot;/&gt;&lt;wsp:rsid wsp:val=&quot;000B2FC0&quot;/&gt;&lt;wsp:rsid wsp:val=&quot;000B326F&quot;/&gt;&lt;wsp:rsid wsp:val=&quot;000B391E&quot;/&gt;&lt;wsp:rsid wsp:val=&quot;000B4E46&quot;/&gt;&lt;wsp:rsid wsp:val=&quot;000B6124&quot;/&gt;&lt;wsp:rsid wsp:val=&quot;000C1AA6&quot;/&gt;&lt;wsp:rsid wsp:val=&quot;000C25B8&quot;/&gt;&lt;wsp:rsid wsp:val=&quot;000C2EA1&quot;/&gt;&lt;wsp:rsid wsp:val=&quot;000C3C80&quot;/&gt;&lt;wsp:rsid wsp:val=&quot;000C3E78&quot;/&gt;&lt;wsp:rsid wsp:val=&quot;000C75D0&quot;/&gt;&lt;wsp:rsid wsp:val=&quot;000D09DE&quot;/&gt;&lt;wsp:rsid wsp:val=&quot;000D2475&quot;/&gt;&lt;wsp:rsid wsp:val=&quot;000D2901&quot;/&gt;&lt;wsp:rsid wsp:val=&quot;000D3F6B&quot;/&gt;&lt;wsp:rsid wsp:val=&quot;000E1DC7&quot;/&gt;&lt;wsp:rsid wsp:val=&quot;000E33A7&quot;/&gt;&lt;wsp:rsid wsp:val=&quot;000E4053&quot;/&gt;&lt;wsp:rsid wsp:val=&quot;000E507D&quot;/&gt;&lt;wsp:rsid wsp:val=&quot;000E66BC&quot;/&gt;&lt;wsp:rsid wsp:val=&quot;000E6CF1&quot;/&gt;&lt;wsp:rsid wsp:val=&quot;000E7556&quot;/&gt;&lt;wsp:rsid wsp:val=&quot;000E7883&quot;/&gt;&lt;wsp:rsid wsp:val=&quot;000E78CA&quot;/&gt;&lt;wsp:rsid wsp:val=&quot;000F0202&quot;/&gt;&lt;wsp:rsid wsp:val=&quot;000F0282&quot;/&gt;&lt;wsp:rsid wsp:val=&quot;000F11AD&quot;/&gt;&lt;wsp:rsid wsp:val=&quot;000F5653&quot;/&gt;&lt;wsp:rsid wsp:val=&quot;000F70F2&quot;/&gt;&lt;wsp:rsid wsp:val=&quot;00100473&quot;/&gt;&lt;wsp:rsid wsp:val=&quot;00102205&quot;/&gt;&lt;wsp:rsid wsp:val=&quot;001048A5&quot;/&gt;&lt;wsp:rsid wsp:val=&quot;001048F9&quot;/&gt;&lt;wsp:rsid wsp:val=&quot;00104DF9&quot;/&gt;&lt;wsp:rsid wsp:val=&quot;00105617&quot;/&gt;&lt;wsp:rsid wsp:val=&quot;001065D9&quot;/&gt;&lt;wsp:rsid wsp:val=&quot;00110001&quot;/&gt;&lt;wsp:rsid wsp:val=&quot;0011042F&quot;/&gt;&lt;wsp:rsid wsp:val=&quot;00110AE2&quot;/&gt;&lt;wsp:rsid wsp:val=&quot;00111CC2&quot;/&gt;&lt;wsp:rsid wsp:val=&quot;0011668A&quot;/&gt;&lt;wsp:rsid wsp:val=&quot;0011716F&quot;/&gt;&lt;wsp:rsid wsp:val=&quot;00117C6C&quot;/&gt;&lt;wsp:rsid wsp:val=&quot;00121C06&quot;/&gt;&lt;wsp:rsid wsp:val=&quot;00122120&quot;/&gt;&lt;wsp:rsid wsp:val=&quot;00122919&quot;/&gt;&lt;wsp:rsid wsp:val=&quot;001238B2&quot;/&gt;&lt;wsp:rsid wsp:val=&quot;00123AC6&quot;/&gt;&lt;wsp:rsid wsp:val=&quot;001268ED&quot;/&gt;&lt;wsp:rsid wsp:val=&quot;00126B33&quot;/&gt;&lt;wsp:rsid wsp:val=&quot;00127404&quot;/&gt;&lt;wsp:rsid wsp:val=&quot;0012751C&quot;/&gt;&lt;wsp:rsid wsp:val=&quot;001301C6&quot;/&gt;&lt;wsp:rsid wsp:val=&quot;001311C2&quot;/&gt;&lt;wsp:rsid wsp:val=&quot;00134549&quot;/&gt;&lt;wsp:rsid wsp:val=&quot;00134A06&quot;/&gt;&lt;wsp:rsid wsp:val=&quot;00134BAA&quot;/&gt;&lt;wsp:rsid wsp:val=&quot;00136050&quot;/&gt;&lt;wsp:rsid wsp:val=&quot;00137B7B&quot;/&gt;&lt;wsp:rsid wsp:val=&quot;00142148&quot;/&gt;&lt;wsp:rsid wsp:val=&quot;0014240F&quot;/&gt;&lt;wsp:rsid wsp:val=&quot;00143174&quot;/&gt;&lt;wsp:rsid wsp:val=&quot;0014355A&quot;/&gt;&lt;wsp:rsid wsp:val=&quot;00144A33&quot;/&gt;&lt;wsp:rsid wsp:val=&quot;00146A0D&quot;/&gt;&lt;wsp:rsid wsp:val=&quot;00147A43&quot;/&gt;&lt;wsp:rsid wsp:val=&quot;00150F94&quot;/&gt;&lt;wsp:rsid wsp:val=&quot;0015160B&quot;/&gt;&lt;wsp:rsid wsp:val=&quot;00152DFD&quot;/&gt;&lt;wsp:rsid wsp:val=&quot;00156520&quot;/&gt;&lt;wsp:rsid wsp:val=&quot;00157D88&quot;/&gt;&lt;wsp:rsid wsp:val=&quot;00160223&quot;/&gt;&lt;wsp:rsid wsp:val=&quot;00162F8C&quot;/&gt;&lt;wsp:rsid wsp:val=&quot;00163402&quot;/&gt;&lt;wsp:rsid wsp:val=&quot;00163FF3&quot;/&gt;&lt;wsp:rsid wsp:val=&quot;00164EE9&quot;/&gt;&lt;wsp:rsid wsp:val=&quot;00165256&quot;/&gt;&lt;wsp:rsid wsp:val=&quot;001654EB&quot;/&gt;&lt;wsp:rsid wsp:val=&quot;00166439&quot;/&gt;&lt;wsp:rsid wsp:val=&quot;0016658C&quot;/&gt;&lt;wsp:rsid wsp:val=&quot;00167F1B&quot;/&gt;&lt;wsp:rsid wsp:val=&quot;00170284&quot;/&gt;&lt;wsp:rsid wsp:val=&quot;0017170D&quot;/&gt;&lt;wsp:rsid wsp:val=&quot;00171EC5&quot;/&gt;&lt;wsp:rsid wsp:val=&quot;00172744&quot;/&gt;&lt;wsp:rsid wsp:val=&quot;00173053&quot;/&gt;&lt;wsp:rsid wsp:val=&quot;00173493&quot;/&gt;&lt;wsp:rsid wsp:val=&quot;001761C1&quot;/&gt;&lt;wsp:rsid wsp:val=&quot;00177447&quot;/&gt;&lt;wsp:rsid wsp:val=&quot;001804A7&quot;/&gt;&lt;wsp:rsid wsp:val=&quot;00181456&quot;/&gt;&lt;wsp:rsid wsp:val=&quot;00182487&quot;/&gt;&lt;wsp:rsid wsp:val=&quot;00182612&quot;/&gt;&lt;wsp:rsid wsp:val=&quot;00183EEE&quot;/&gt;&lt;wsp:rsid wsp:val=&quot;0018696D&quot;/&gt;&lt;wsp:rsid wsp:val=&quot;0019099F&quot;/&gt;&lt;wsp:rsid wsp:val=&quot;00192D27&quot;/&gt;&lt;wsp:rsid wsp:val=&quot;001943B0&quot;/&gt;&lt;wsp:rsid wsp:val=&quot;001A0E48&quot;/&gt;&lt;wsp:rsid wsp:val=&quot;001A23D2&quot;/&gt;&lt;wsp:rsid wsp:val=&quot;001A4F26&quot;/&gt;&lt;wsp:rsid wsp:val=&quot;001A6521&quot;/&gt;&lt;wsp:rsid wsp:val=&quot;001A7019&quot;/&gt;&lt;wsp:rsid wsp:val=&quot;001A70CB&quot;/&gt;&lt;wsp:rsid wsp:val=&quot;001B2199&quot;/&gt;&lt;wsp:rsid wsp:val=&quot;001C10A4&quot;/&gt;&lt;wsp:rsid wsp:val=&quot;001C23C1&quot;/&gt;&lt;wsp:rsid wsp:val=&quot;001C2A5B&quot;/&gt;&lt;wsp:rsid wsp:val=&quot;001C2F51&quot;/&gt;&lt;wsp:rsid wsp:val=&quot;001C3631&quot;/&gt;&lt;wsp:rsid wsp:val=&quot;001C3CB6&quot;/&gt;&lt;wsp:rsid wsp:val=&quot;001C763E&quot;/&gt;&lt;wsp:rsid wsp:val=&quot;001C767D&quot;/&gt;&lt;wsp:rsid wsp:val=&quot;001D0A3B&quot;/&gt;&lt;wsp:rsid wsp:val=&quot;001D3758&quot;/&gt;&lt;wsp:rsid wsp:val=&quot;001D67DE&quot;/&gt;&lt;wsp:rsid wsp:val=&quot;001E0D31&quot;/&gt;&lt;wsp:rsid wsp:val=&quot;001E3991&quot;/&gt;&lt;wsp:rsid wsp:val=&quot;001E5290&quot;/&gt;&lt;wsp:rsid wsp:val=&quot;001E597F&quot;/&gt;&lt;wsp:rsid wsp:val=&quot;001E60E9&quot;/&gt;&lt;wsp:rsid wsp:val=&quot;001E6212&quot;/&gt;&lt;wsp:rsid wsp:val=&quot;001F1445&quot;/&gt;&lt;wsp:rsid wsp:val=&quot;001F14E8&quot;/&gt;&lt;wsp:rsid wsp:val=&quot;001F2F76&quot;/&gt;&lt;wsp:rsid wsp:val=&quot;001F35CA&quot;/&gt;&lt;wsp:rsid wsp:val=&quot;001F38EF&quot;/&gt;&lt;wsp:rsid wsp:val=&quot;001F570C&quot;/&gt;&lt;wsp:rsid wsp:val=&quot;001F6253&quot;/&gt;&lt;wsp:rsid wsp:val=&quot;001F75FA&quot;/&gt;&lt;wsp:rsid wsp:val=&quot;001F7883&quot;/&gt;&lt;wsp:rsid wsp:val=&quot;00200BF4&quot;/&gt;&lt;wsp:rsid wsp:val=&quot;002015DB&quot;/&gt;&lt;wsp:rsid wsp:val=&quot;0020181B&quot;/&gt;&lt;wsp:rsid wsp:val=&quot;00202588&quot;/&gt;&lt;wsp:rsid wsp:val=&quot;002048BD&quot;/&gt;&lt;wsp:rsid wsp:val=&quot;00206699&quot;/&gt;&lt;wsp:rsid wsp:val=&quot;00207358&quot;/&gt;&lt;wsp:rsid wsp:val=&quot;002126B8&quot;/&gt;&lt;wsp:rsid wsp:val=&quot;00216AD6&quot;/&gt;&lt;wsp:rsid wsp:val=&quot;00217189&quot;/&gt;&lt;wsp:rsid wsp:val=&quot;00217E7E&quot;/&gt;&lt;wsp:rsid wsp:val=&quot;00217FEC&quot;/&gt;&lt;wsp:rsid wsp:val=&quot;00224221&quot;/&gt;&lt;wsp:rsid wsp:val=&quot;00224DA2&quot;/&gt;&lt;wsp:rsid wsp:val=&quot;00226B64&quot;/&gt;&lt;wsp:rsid wsp:val=&quot;0022712F&quot;/&gt;&lt;wsp:rsid wsp:val=&quot;00231159&quot;/&gt;&lt;wsp:rsid wsp:val=&quot;00234F39&quot;/&gt;&lt;wsp:rsid wsp:val=&quot;00235486&quot;/&gt;&lt;wsp:rsid wsp:val=&quot;002354EF&quot;/&gt;&lt;wsp:rsid wsp:val=&quot;0023739B&quot;/&gt;&lt;wsp:rsid wsp:val=&quot;002421B6&quot;/&gt;&lt;wsp:rsid wsp:val=&quot;00242397&quot;/&gt;&lt;wsp:rsid wsp:val=&quot;002426C8&quot;/&gt;&lt;wsp:rsid wsp:val=&quot;00242AE9&quot;/&gt;&lt;wsp:rsid wsp:val=&quot;00243022&quot;/&gt;&lt;wsp:rsid wsp:val=&quot;00243D81&quot;/&gt;&lt;wsp:rsid wsp:val=&quot;00243DA3&quot;/&gt;&lt;wsp:rsid wsp:val=&quot;00244FC1&quot;/&gt;&lt;wsp:rsid wsp:val=&quot;0024558A&quot;/&gt;&lt;wsp:rsid wsp:val=&quot;00245AC2&quot;/&gt;&lt;wsp:rsid wsp:val=&quot;00245B05&quot;/&gt;&lt;wsp:rsid wsp:val=&quot;00245D1B&quot;/&gt;&lt;wsp:rsid wsp:val=&quot;002463C5&quot;/&gt;&lt;wsp:rsid wsp:val=&quot;00246FBA&quot;/&gt;&lt;wsp:rsid wsp:val=&quot;00247049&quot;/&gt;&lt;wsp:rsid wsp:val=&quot;00247BD1&quot;/&gt;&lt;wsp:rsid wsp:val=&quot;00247EB1&quot;/&gt;&lt;wsp:rsid wsp:val=&quot;00250262&quot;/&gt;&lt;wsp:rsid wsp:val=&quot;00250538&quot;/&gt;&lt;wsp:rsid wsp:val=&quot;00255C77&quot;/&gt;&lt;wsp:rsid wsp:val=&quot;0025787C&quot;/&gt;&lt;wsp:rsid wsp:val=&quot;0026652B&quot;/&gt;&lt;wsp:rsid wsp:val=&quot;00266A0A&quot;/&gt;&lt;wsp:rsid wsp:val=&quot;002676D7&quot;/&gt;&lt;wsp:rsid wsp:val=&quot;00267C91&quot;/&gt;&lt;wsp:rsid wsp:val=&quot;00267E60&quot;/&gt;&lt;wsp:rsid wsp:val=&quot;0027067C&quot;/&gt;&lt;wsp:rsid wsp:val=&quot;00274D3A&quot;/&gt;&lt;wsp:rsid wsp:val=&quot;00274E46&quot;/&gt;&lt;wsp:rsid wsp:val=&quot;0027671F&quot;/&gt;&lt;wsp:rsid wsp:val=&quot;002814EE&quot;/&gt;&lt;wsp:rsid wsp:val=&quot;002817D8&quot;/&gt;&lt;wsp:rsid wsp:val=&quot;002854CF&quot;/&gt;&lt;wsp:rsid wsp:val=&quot;0028727D&quot;/&gt;&lt;wsp:rsid wsp:val=&quot;00290080&quot;/&gt;&lt;wsp:rsid wsp:val=&quot;0029195F&quot;/&gt;&lt;wsp:rsid wsp:val=&quot;00291C07&quot;/&gt;&lt;wsp:rsid wsp:val=&quot;00291C0E&quot;/&gt;&lt;wsp:rsid wsp:val=&quot;002945D4&quot;/&gt;&lt;wsp:rsid wsp:val=&quot;002A0C31&quot;/&gt;&lt;wsp:rsid wsp:val=&quot;002A1C97&quot;/&gt;&lt;wsp:rsid wsp:val=&quot;002A472E&quot;/&gt;&lt;wsp:rsid wsp:val=&quot;002A4F73&quot;/&gt;&lt;wsp:rsid wsp:val=&quot;002A6D1B&quot;/&gt;&lt;wsp:rsid wsp:val=&quot;002A6DFE&quot;/&gt;&lt;wsp:rsid wsp:val=&quot;002A7085&quot;/&gt;&lt;wsp:rsid wsp:val=&quot;002A7834&quot;/&gt;&lt;wsp:rsid wsp:val=&quot;002B1D9A&quot;/&gt;&lt;wsp:rsid wsp:val=&quot;002B1FBF&quot;/&gt;&lt;wsp:rsid wsp:val=&quot;002B26C9&quot;/&gt;&lt;wsp:rsid wsp:val=&quot;002B3305&quot;/&gt;&lt;wsp:rsid wsp:val=&quot;002B38E7&quot;/&gt;&lt;wsp:rsid wsp:val=&quot;002B51FC&quot;/&gt;&lt;wsp:rsid wsp:val=&quot;002B655B&quot;/&gt;&lt;wsp:rsid wsp:val=&quot;002C14D5&quot;/&gt;&lt;wsp:rsid wsp:val=&quot;002C1955&quot;/&gt;&lt;wsp:rsid wsp:val=&quot;002C1C54&quot;/&gt;&lt;wsp:rsid wsp:val=&quot;002C2141&quot;/&gt;&lt;wsp:rsid wsp:val=&quot;002C2C43&quot;/&gt;&lt;wsp:rsid wsp:val=&quot;002C3C33&quot;/&gt;&lt;wsp:rsid wsp:val=&quot;002C5256&quot;/&gt;&lt;wsp:rsid wsp:val=&quot;002C75CF&quot;/&gt;&lt;wsp:rsid wsp:val=&quot;002D04B2&quot;/&gt;&lt;wsp:rsid wsp:val=&quot;002D1CAF&quot;/&gt;&lt;wsp:rsid wsp:val=&quot;002D335B&quot;/&gt;&lt;wsp:rsid wsp:val=&quot;002D3DBF&quot;/&gt;&lt;wsp:rsid wsp:val=&quot;002D641F&quot;/&gt;&lt;wsp:rsid wsp:val=&quot;002D6AAB&quot;/&gt;&lt;wsp:rsid wsp:val=&quot;002D72D9&quot;/&gt;&lt;wsp:rsid wsp:val=&quot;002E04F9&quot;/&gt;&lt;wsp:rsid wsp:val=&quot;002E0567&quot;/&gt;&lt;wsp:rsid wsp:val=&quot;002E0A88&quot;/&gt;&lt;wsp:rsid wsp:val=&quot;002E2805&quot;/&gt;&lt;wsp:rsid wsp:val=&quot;002E383E&quot;/&gt;&lt;wsp:rsid wsp:val=&quot;002F1C19&quot;/&gt;&lt;wsp:rsid wsp:val=&quot;002F4AD0&quot;/&gt;&lt;wsp:rsid wsp:val=&quot;002F4C27&quot;/&gt;&lt;wsp:rsid wsp:val=&quot;002F52F8&quot;/&gt;&lt;wsp:rsid wsp:val=&quot;002F61B6&quot;/&gt;&lt;wsp:rsid wsp:val=&quot;002F638C&quot;/&gt;&lt;wsp:rsid wsp:val=&quot;002F7CDE&quot;/&gt;&lt;wsp:rsid wsp:val=&quot;00301251&quot;/&gt;&lt;wsp:rsid wsp:val=&quot;00301372&quot;/&gt;&lt;wsp:rsid wsp:val=&quot;00302A4A&quot;/&gt;&lt;wsp:rsid wsp:val=&quot;0030304B&quot;/&gt;&lt;wsp:rsid wsp:val=&quot;00303E2A&quot;/&gt;&lt;wsp:rsid wsp:val=&quot;00303E49&quot;/&gt;&lt;wsp:rsid wsp:val=&quot;00306771&quot;/&gt;&lt;wsp:rsid wsp:val=&quot;00307046&quot;/&gt;&lt;wsp:rsid wsp:val=&quot;00311B8D&quot;/&gt;&lt;wsp:rsid wsp:val=&quot;00313884&quot;/&gt;&lt;wsp:rsid wsp:val=&quot;00314B6E&quot;/&gt;&lt;wsp:rsid wsp:val=&quot;00315EF8&quot;/&gt;&lt;wsp:rsid wsp:val=&quot;003170E1&quot;/&gt;&lt;wsp:rsid wsp:val=&quot;00317C0B&quot;/&gt;&lt;wsp:rsid wsp:val=&quot;0033080F&quot;/&gt;&lt;wsp:rsid wsp:val=&quot;00330AA6&quot;/&gt;&lt;wsp:rsid wsp:val=&quot;0033109A&quot;/&gt;&lt;wsp:rsid wsp:val=&quot;003314AB&quot;/&gt;&lt;wsp:rsid wsp:val=&quot;00331500&quot;/&gt;&lt;wsp:rsid wsp:val=&quot;00332E25&quot;/&gt;&lt;wsp:rsid wsp:val=&quot;00334588&quot;/&gt;&lt;wsp:rsid wsp:val=&quot;00335528&quot;/&gt;&lt;wsp:rsid wsp:val=&quot;0034187D&quot;/&gt;&lt;wsp:rsid wsp:val=&quot;003429CE&quot;/&gt;&lt;wsp:rsid wsp:val=&quot;0034380B&quot;/&gt;&lt;wsp:rsid wsp:val=&quot;0034437E&quot;/&gt;&lt;wsp:rsid wsp:val=&quot;003447FB&quot;/&gt;&lt;wsp:rsid wsp:val=&quot;0035047C&quot;/&gt;&lt;wsp:rsid wsp:val=&quot;00352333&quot;/&gt;&lt;wsp:rsid wsp:val=&quot;00352793&quot;/&gt;&lt;wsp:rsid wsp:val=&quot;003570F2&quot;/&gt;&lt;wsp:rsid wsp:val=&quot;0035775F&quot;/&gt;&lt;wsp:rsid wsp:val=&quot;00360266&quot;/&gt;&lt;wsp:rsid wsp:val=&quot;003605A9&quot;/&gt;&lt;wsp:rsid wsp:val=&quot;003605C4&quot;/&gt;&lt;wsp:rsid wsp:val=&quot;003606C5&quot;/&gt;&lt;wsp:rsid wsp:val=&quot;00365001&quot;/&gt;&lt;wsp:rsid wsp:val=&quot;003663F8&quot;/&gt;&lt;wsp:rsid wsp:val=&quot;00367713&quot;/&gt;&lt;wsp:rsid wsp:val=&quot;00373293&quot;/&gt;&lt;wsp:rsid wsp:val=&quot;00374315&quot;/&gt;&lt;wsp:rsid wsp:val=&quot;00375488&quot;/&gt;&lt;wsp:rsid wsp:val=&quot;00385D27&quot;/&gt;&lt;wsp:rsid wsp:val=&quot;0038651D&quot;/&gt;&lt;wsp:rsid wsp:val=&quot;00391A4A&quot;/&gt;&lt;wsp:rsid wsp:val=&quot;0039295B&quot;/&gt;&lt;wsp:rsid wsp:val=&quot;00392DE4&quot;/&gt;&lt;wsp:rsid wsp:val=&quot;00393C6B&quot;/&gt;&lt;wsp:rsid wsp:val=&quot;003945B9&quot;/&gt;&lt;wsp:rsid wsp:val=&quot;00394DDA&quot;/&gt;&lt;wsp:rsid wsp:val=&quot;00397D54&quot;/&gt;&lt;wsp:rsid wsp:val=&quot;003A07CC&quot;/&gt;&lt;wsp:rsid wsp:val=&quot;003A1B84&quot;/&gt;&lt;wsp:rsid wsp:val=&quot;003A44BA&quot;/&gt;&lt;wsp:rsid wsp:val=&quot;003A62F2&quot;/&gt;&lt;wsp:rsid wsp:val=&quot;003A679B&quot;/&gt;&lt;wsp:rsid wsp:val=&quot;003B30F0&quot;/&gt;&lt;wsp:rsid wsp:val=&quot;003B3358&quot;/&gt;&lt;wsp:rsid wsp:val=&quot;003B5B85&quot;/&gt;&lt;wsp:rsid wsp:val=&quot;003B7306&quot;/&gt;&lt;wsp:rsid wsp:val=&quot;003B7F0A&quot;/&gt;&lt;wsp:rsid wsp:val=&quot;003C2D3C&quot;/&gt;&lt;wsp:rsid wsp:val=&quot;003C573F&quot;/&gt;&lt;wsp:rsid wsp:val=&quot;003C5DEE&quot;/&gt;&lt;wsp:rsid wsp:val=&quot;003D2D8F&quot;/&gt;&lt;wsp:rsid wsp:val=&quot;003D61D4&quot;/&gt;&lt;wsp:rsid wsp:val=&quot;003D6285&quot;/&gt;&lt;wsp:rsid wsp:val=&quot;003D7AA1&quot;/&gt;&lt;wsp:rsid wsp:val=&quot;003D7E0A&quot;/&gt;&lt;wsp:rsid wsp:val=&quot;003E0018&quot;/&gt;&lt;wsp:rsid wsp:val=&quot;003E0723&quot;/&gt;&lt;wsp:rsid wsp:val=&quot;003E1FD8&quot;/&gt;&lt;wsp:rsid wsp:val=&quot;003E2725&quot;/&gt;&lt;wsp:rsid wsp:val=&quot;003E40E1&quot;/&gt;&lt;wsp:rsid wsp:val=&quot;003E59C7&quot;/&gt;&lt;wsp:rsid wsp:val=&quot;003E7B80&quot;/&gt;&lt;wsp:rsid wsp:val=&quot;003F03D8&quot;/&gt;&lt;wsp:rsid wsp:val=&quot;003F089D&quot;/&gt;&lt;wsp:rsid wsp:val=&quot;003F1D1B&quot;/&gt;&lt;wsp:rsid wsp:val=&quot;003F74A9&quot;/&gt;&lt;wsp:rsid wsp:val=&quot;003F76C2&quot;/&gt;&lt;wsp:rsid wsp:val=&quot;003F77B4&quot;/&gt;&lt;wsp:rsid wsp:val=&quot;004004D5&quot;/&gt;&lt;wsp:rsid wsp:val=&quot;004007F0&quot;/&gt;&lt;wsp:rsid wsp:val=&quot;00401A10&quot;/&gt;&lt;wsp:rsid wsp:val=&quot;00403B72&quot;/&gt;&lt;wsp:rsid wsp:val=&quot;0040487A&quot;/&gt;&lt;wsp:rsid wsp:val=&quot;004063E0&quot;/&gt;&lt;wsp:rsid wsp:val=&quot;004066FF&quot;/&gt;&lt;wsp:rsid wsp:val=&quot;004105C9&quot;/&gt;&lt;wsp:rsid wsp:val=&quot;00410B74&quot;/&gt;&lt;wsp:rsid wsp:val=&quot;00415177&quot;/&gt;&lt;wsp:rsid wsp:val=&quot;0041526C&quot;/&gt;&lt;wsp:rsid wsp:val=&quot;00417D62&quot;/&gt;&lt;wsp:rsid wsp:val=&quot;00420A32&quot;/&gt;&lt;wsp:rsid wsp:val=&quot;00420BAB&quot;/&gt;&lt;wsp:rsid wsp:val=&quot;004212EA&quot;/&gt;&lt;wsp:rsid wsp:val=&quot;00421BE7&quot;/&gt;&lt;wsp:rsid wsp:val=&quot;00422FE9&quot;/&gt;&lt;wsp:rsid wsp:val=&quot;004265A6&quot;/&gt;&lt;wsp:rsid wsp:val=&quot;004279BB&quot;/&gt;&lt;wsp:rsid wsp:val=&quot;00431A13&quot;/&gt;&lt;wsp:rsid wsp:val=&quot;00431D1E&quot;/&gt;&lt;wsp:rsid wsp:val=&quot;004321CA&quot;/&gt;&lt;wsp:rsid wsp:val=&quot;00433216&quot;/&gt;&lt;wsp:rsid wsp:val=&quot;00434F71&quot;/&gt;&lt;wsp:rsid wsp:val=&quot;00435C00&quot;/&gt;&lt;wsp:rsid wsp:val=&quot;004378DC&quot;/&gt;&lt;wsp:rsid wsp:val=&quot;004422DB&quot;/&gt;&lt;wsp:rsid wsp:val=&quot;00442735&quot;/&gt;&lt;wsp:rsid wsp:val=&quot;004434F2&quot;/&gt;&lt;wsp:rsid wsp:val=&quot;004462CC&quot;/&gt;&lt;wsp:rsid wsp:val=&quot;00446768&quot;/&gt;&lt;wsp:rsid wsp:val=&quot;0045193C&quot;/&gt;&lt;wsp:rsid wsp:val=&quot;0045201E&quot;/&gt;&lt;wsp:rsid wsp:val=&quot;00452B22&quot;/&gt;&lt;wsp:rsid wsp:val=&quot;00453CDE&quot;/&gt;&lt;wsp:rsid wsp:val=&quot;00455117&quot;/&gt;&lt;wsp:rsid wsp:val=&quot;00457E77&quot;/&gt;&lt;wsp:rsid wsp:val=&quot;00461DA8&quot;/&gt;&lt;wsp:rsid wsp:val=&quot;00463786&quot;/&gt;&lt;wsp:rsid wsp:val=&quot;00464305&quot;/&gt;&lt;wsp:rsid wsp:val=&quot;004646F1&quot;/&gt;&lt;wsp:rsid wsp:val=&quot;004648E9&quot;/&gt;&lt;wsp:rsid wsp:val=&quot;00465616&quot;/&gt;&lt;wsp:rsid wsp:val=&quot;00467C5A&quot;/&gt;&lt;wsp:rsid wsp:val=&quot;00470D57&quot;/&gt;&lt;wsp:rsid wsp:val=&quot;004751F1&quot;/&gt;&lt;wsp:rsid wsp:val=&quot;00475E66&quot;/&gt;&lt;wsp:rsid wsp:val=&quot;004823D7&quot;/&gt;&lt;wsp:rsid wsp:val=&quot;00482850&quot;/&gt;&lt;wsp:rsid wsp:val=&quot;00486056&quot;/&gt;&lt;wsp:rsid wsp:val=&quot;00487109&quot;/&gt;&lt;wsp:rsid wsp:val=&quot;00490415&quot;/&gt;&lt;wsp:rsid wsp:val=&quot;00491DAB&quot;/&gt;&lt;wsp:rsid wsp:val=&quot;00493D41&quot;/&gt;&lt;wsp:rsid wsp:val=&quot;004945D6&quot;/&gt;&lt;wsp:rsid wsp:val=&quot;004974D7&quot;/&gt;&lt;wsp:rsid wsp:val=&quot;004A0F2B&quot;/&gt;&lt;wsp:rsid wsp:val=&quot;004A4379&quot;/&gt;&lt;wsp:rsid wsp:val=&quot;004B0995&quot;/&gt;&lt;wsp:rsid wsp:val=&quot;004B2CD1&quot;/&gt;&lt;wsp:rsid wsp:val=&quot;004B3310&quot;/&gt;&lt;wsp:rsid wsp:val=&quot;004B6A00&quot;/&gt;&lt;wsp:rsid wsp:val=&quot;004B7FF8&quot;/&gt;&lt;wsp:rsid wsp:val=&quot;004C027B&quot;/&gt;&lt;wsp:rsid wsp:val=&quot;004C132D&quot;/&gt;&lt;wsp:rsid wsp:val=&quot;004C1698&quot;/&gt;&lt;wsp:rsid wsp:val=&quot;004C1C57&quot;/&gt;&lt;wsp:rsid wsp:val=&quot;004C2D7C&quot;/&gt;&lt;wsp:rsid wsp:val=&quot;004C3029&quot;/&gt;&lt;wsp:rsid wsp:val=&quot;004C3B22&quot;/&gt;&lt;wsp:rsid wsp:val=&quot;004C4594&quot;/&gt;&lt;wsp:rsid wsp:val=&quot;004C5A87&quot;/&gt;&lt;wsp:rsid wsp:val=&quot;004C5AEB&quot;/&gt;&lt;wsp:rsid wsp:val=&quot;004C72FA&quot;/&gt;&lt;wsp:rsid wsp:val=&quot;004D0AA6&quot;/&gt;&lt;wsp:rsid wsp:val=&quot;004D1386&quot;/&gt;&lt;wsp:rsid wsp:val=&quot;004D47FA&quot;/&gt;&lt;wsp:rsid wsp:val=&quot;004E0607&quot;/&gt;&lt;wsp:rsid wsp:val=&quot;004E060D&quot;/&gt;&lt;wsp:rsid wsp:val=&quot;004E2429&quot;/&gt;&lt;wsp:rsid wsp:val=&quot;004E3849&quot;/&gt;&lt;wsp:rsid wsp:val=&quot;004E6EE2&quot;/&gt;&lt;wsp:rsid wsp:val=&quot;004E7F06&quot;/&gt;&lt;wsp:rsid wsp:val=&quot;004F1495&quot;/&gt;&lt;wsp:rsid wsp:val=&quot;004F454D&quot;/&gt;&lt;wsp:rsid wsp:val=&quot;004F4F9D&quot;/&gt;&lt;wsp:rsid wsp:val=&quot;004F67CB&quot;/&gt;&lt;wsp:rsid wsp:val=&quot;004F7ADA&quot;/&gt;&lt;wsp:rsid wsp:val=&quot;0050011B&quot;/&gt;&lt;wsp:rsid wsp:val=&quot;005045F0&quot;/&gt;&lt;wsp:rsid wsp:val=&quot;005070D4&quot;/&gt;&lt;wsp:rsid wsp:val=&quot;0051347A&quot;/&gt;&lt;wsp:rsid wsp:val=&quot;005150DC&quot;/&gt;&lt;wsp:rsid wsp:val=&quot;00516441&quot;/&gt;&lt;wsp:rsid wsp:val=&quot;0051764C&quot;/&gt;&lt;wsp:rsid wsp:val=&quot;005209E5&quot;/&gt;&lt;wsp:rsid wsp:val=&quot;00523E57&quot;/&gt;&lt;wsp:rsid wsp:val=&quot;00526BAB&quot;/&gt;&lt;wsp:rsid wsp:val=&quot;005335CB&quot;/&gt;&lt;wsp:rsid wsp:val=&quot;00533987&quot;/&gt;&lt;wsp:rsid wsp:val=&quot;00534124&quot;/&gt;&lt;wsp:rsid wsp:val=&quot;00535139&quot;/&gt;&lt;wsp:rsid wsp:val=&quot;00535F5C&quot;/&gt;&lt;wsp:rsid wsp:val=&quot;00542C29&quot;/&gt;&lt;wsp:rsid wsp:val=&quot;00543732&quot;/&gt;&lt;wsp:rsid wsp:val=&quot;00543E46&quot;/&gt;&lt;wsp:rsid wsp:val=&quot;005446C1&quot;/&gt;&lt;wsp:rsid wsp:val=&quot;005455E1&quot;/&gt;&lt;wsp:rsid wsp:val=&quot;00546210&quot;/&gt;&lt;wsp:rsid wsp:val=&quot;005479C2&quot;/&gt;&lt;wsp:rsid wsp:val=&quot;005503D4&quot;/&gt;&lt;wsp:rsid wsp:val=&quot;0055043E&quot;/&gt;&lt;wsp:rsid wsp:val=&quot;0055186A&quot;/&gt;&lt;wsp:rsid wsp:val=&quot;00552168&quot;/&gt;&lt;wsp:rsid wsp:val=&quot;00553D51&quot;/&gt;&lt;wsp:rsid wsp:val=&quot;00553ECA&quot;/&gt;&lt;wsp:rsid wsp:val=&quot;00555562&quot;/&gt;&lt;wsp:rsid wsp:val=&quot;00555CBB&quot;/&gt;&lt;wsp:rsid wsp:val=&quot;0055641C&quot;/&gt;&lt;wsp:rsid wsp:val=&quot;00556EF4&quot;/&gt;&lt;wsp:rsid wsp:val=&quot;0056188C&quot;/&gt;&lt;wsp:rsid wsp:val=&quot;00563792&quot;/&gt;&lt;wsp:rsid wsp:val=&quot;00563866&quot;/&gt;&lt;wsp:rsid wsp:val=&quot;00565E35&quot;/&gt;&lt;wsp:rsid wsp:val=&quot;0056618E&quot;/&gt;&lt;wsp:rsid wsp:val=&quot;00567D8C&quot;/&gt;&lt;wsp:rsid wsp:val=&quot;00567DF9&quot;/&gt;&lt;wsp:rsid wsp:val=&quot;00570C54&quot;/&gt;&lt;wsp:rsid wsp:val=&quot;00576CC0&quot;/&gt;&lt;wsp:rsid wsp:val=&quot;00577705&quot;/&gt;&lt;wsp:rsid wsp:val=&quot;005804B5&quot;/&gt;&lt;wsp:rsid wsp:val=&quot;00583DF4&quot;/&gt;&lt;wsp:rsid wsp:val=&quot;0058582A&quot;/&gt;&lt;wsp:rsid wsp:val=&quot;00591F76&quot;/&gt;&lt;wsp:rsid wsp:val=&quot;0059384F&quot;/&gt;&lt;wsp:rsid wsp:val=&quot;00595476&quot;/&gt;&lt;wsp:rsid wsp:val=&quot;00595DBE&quot;/&gt;&lt;wsp:rsid wsp:val=&quot;0059615C&quot;/&gt;&lt;wsp:rsid wsp:val=&quot;00596474&quot;/&gt;&lt;wsp:rsid wsp:val=&quot;00597DD9&quot;/&gt;&lt;wsp:rsid wsp:val=&quot;005A7F8C&quot;/&gt;&lt;wsp:rsid wsp:val=&quot;005B06BD&quot;/&gt;&lt;wsp:rsid wsp:val=&quot;005B0E73&quot;/&gt;&lt;wsp:rsid wsp:val=&quot;005B195C&quot;/&gt;&lt;wsp:rsid wsp:val=&quot;005B4B5A&quot;/&gt;&lt;wsp:rsid wsp:val=&quot;005B54EC&quot;/&gt;&lt;wsp:rsid wsp:val=&quot;005B77FA&quot;/&gt;&lt;wsp:rsid wsp:val=&quot;005C1C5F&quot;/&gt;&lt;wsp:rsid wsp:val=&quot;005C244C&quot;/&gt;&lt;wsp:rsid wsp:val=&quot;005C43D7&quot;/&gt;&lt;wsp:rsid wsp:val=&quot;005C4C86&quot;/&gt;&lt;wsp:rsid wsp:val=&quot;005C5914&quot;/&gt;&lt;wsp:rsid wsp:val=&quot;005C5F5D&quot;/&gt;&lt;wsp:rsid wsp:val=&quot;005C697C&quot;/&gt;&lt;wsp:rsid wsp:val=&quot;005C7250&quot;/&gt;&lt;wsp:rsid wsp:val=&quot;005D1C72&quot;/&gt;&lt;wsp:rsid wsp:val=&quot;005D1CC7&quot;/&gt;&lt;wsp:rsid wsp:val=&quot;005D2787&quot;/&gt;&lt;wsp:rsid wsp:val=&quot;005D3848&quot;/&gt;&lt;wsp:rsid wsp:val=&quot;005D3916&quot;/&gt;&lt;wsp:rsid wsp:val=&quot;005D56FB&quot;/&gt;&lt;wsp:rsid wsp:val=&quot;005D5E7E&quot;/&gt;&lt;wsp:rsid wsp:val=&quot;005D631F&quot;/&gt;&lt;wsp:rsid wsp:val=&quot;005D6987&quot;/&gt;&lt;wsp:rsid wsp:val=&quot;005D6C7A&quot;/&gt;&lt;wsp:rsid wsp:val=&quot;005D76AA&quot;/&gt;&lt;wsp:rsid wsp:val=&quot;005E07E4&quot;/&gt;&lt;wsp:rsid wsp:val=&quot;005E09B2&quot;/&gt;&lt;wsp:rsid wsp:val=&quot;005E34F0&quot;/&gt;&lt;wsp:rsid wsp:val=&quot;005E4DD3&quot;/&gt;&lt;wsp:rsid wsp:val=&quot;005F0F80&quot;/&gt;&lt;wsp:rsid wsp:val=&quot;005F0FCC&quot;/&gt;&lt;wsp:rsid wsp:val=&quot;005F15D9&quot;/&gt;&lt;wsp:rsid wsp:val=&quot;005F2F8F&quot;/&gt;&lt;wsp:rsid wsp:val=&quot;005F3BD8&quot;/&gt;&lt;wsp:rsid wsp:val=&quot;005F592E&quot;/&gt;&lt;wsp:rsid wsp:val=&quot;0060018B&quot;/&gt;&lt;wsp:rsid wsp:val=&quot;00602BE0&quot;/&gt;&lt;wsp:rsid wsp:val=&quot;00603DAF&quot;/&gt;&lt;wsp:rsid wsp:val=&quot;00604AF6&quot;/&gt;&lt;wsp:rsid wsp:val=&quot;006057D0&quot;/&gt;&lt;wsp:rsid wsp:val=&quot;0060581E&quot;/&gt;&lt;wsp:rsid wsp:val=&quot;0060623A&quot;/&gt;&lt;wsp:rsid wsp:val=&quot;006108AD&quot;/&gt;&lt;wsp:rsid wsp:val=&quot;00615CD5&quot;/&gt;&lt;wsp:rsid wsp:val=&quot;00617330&quot;/&gt;&lt;wsp:rsid wsp:val=&quot;00617FF4&quot;/&gt;&lt;wsp:rsid wsp:val=&quot;006209A2&quot;/&gt;&lt;wsp:rsid wsp:val=&quot;00621B02&quot;/&gt;&lt;wsp:rsid wsp:val=&quot;00625115&quot;/&gt;&lt;wsp:rsid wsp:val=&quot;00626DC7&quot;/&gt;&lt;wsp:rsid wsp:val=&quot;006303E8&quot;/&gt;&lt;wsp:rsid wsp:val=&quot;006320A1&quot;/&gt;&lt;wsp:rsid wsp:val=&quot;00632725&quot;/&gt;&lt;wsp:rsid wsp:val=&quot;00635B02&quot;/&gt;&lt;wsp:rsid wsp:val=&quot;006375AA&quot;/&gt;&lt;wsp:rsid wsp:val=&quot;00640093&quot;/&gt;&lt;wsp:rsid wsp:val=&quot;00640547&quot;/&gt;&lt;wsp:rsid wsp:val=&quot;0064167E&quot;/&gt;&lt;wsp:rsid wsp:val=&quot;00641FE9&quot;/&gt;&lt;wsp:rsid wsp:val=&quot;00642AFB&quot;/&gt;&lt;wsp:rsid wsp:val=&quot;006458E7&quot;/&gt;&lt;wsp:rsid wsp:val=&quot;0064640C&quot;/&gt;&lt;wsp:rsid wsp:val=&quot;0064665F&quot;/&gt;&lt;wsp:rsid wsp:val=&quot;00647878&quot;/&gt;&lt;wsp:rsid wsp:val=&quot;00647A8A&quot;/&gt;&lt;wsp:rsid wsp:val=&quot;00647BD1&quot;/&gt;&lt;wsp:rsid wsp:val=&quot;00650FCE&quot;/&gt;&lt;wsp:rsid wsp:val=&quot;00654165&quot;/&gt;&lt;wsp:rsid wsp:val=&quot;00654AB7&quot;/&gt;&lt;wsp:rsid wsp:val=&quot;00655593&quot;/&gt;&lt;wsp:rsid wsp:val=&quot;0065595A&quot;/&gt;&lt;wsp:rsid wsp:val=&quot;006613F1&quot;/&gt;&lt;wsp:rsid wsp:val=&quot;00661AFC&quot;/&gt;&lt;wsp:rsid wsp:val=&quot;00661B3E&quot;/&gt;&lt;wsp:rsid wsp:val=&quot;0066216D&quot;/&gt;&lt;wsp:rsid wsp:val=&quot;00663584&quot;/&gt;&lt;wsp:rsid wsp:val=&quot;00663E96&quot;/&gt;&lt;wsp:rsid wsp:val=&quot;00664DC6&quot;/&gt;&lt;wsp:rsid wsp:val=&quot;00667AD0&quot;/&gt;&lt;wsp:rsid wsp:val=&quot;00671121&quot;/&gt;&lt;wsp:rsid wsp:val=&quot;0067166F&quot;/&gt;&lt;wsp:rsid wsp:val=&quot;00671B57&quot;/&gt;&lt;wsp:rsid wsp:val=&quot;00672500&quot;/&gt;&lt;wsp:rsid wsp:val=&quot;0067324F&quot;/&gt;&lt;wsp:rsid wsp:val=&quot;00674CFF&quot;/&gt;&lt;wsp:rsid wsp:val=&quot;00674D34&quot;/&gt;&lt;wsp:rsid wsp:val=&quot;00675341&quot;/&gt;&lt;wsp:rsid wsp:val=&quot;00676F94&quot;/&gt;&lt;wsp:rsid wsp:val=&quot;0068107E&quot;/&gt;&lt;wsp:rsid wsp:val=&quot;006812EE&quot;/&gt;&lt;wsp:rsid wsp:val=&quot;00681CA0&quot;/&gt;&lt;wsp:rsid wsp:val=&quot;0068483D&quot;/&gt;&lt;wsp:rsid wsp:val=&quot;00685297&quot;/&gt;&lt;wsp:rsid wsp:val=&quot;0068766C&quot;/&gt;&lt;wsp:rsid wsp:val=&quot;006901FF&quot;/&gt;&lt;wsp:rsid wsp:val=&quot;00690D75&quot;/&gt;&lt;wsp:rsid wsp:val=&quot;00695564&quot;/&gt;&lt;wsp:rsid wsp:val=&quot;006976E7&quot;/&gt;&lt;wsp:rsid wsp:val=&quot;006A0A88&quot;/&gt;&lt;wsp:rsid wsp:val=&quot;006B137F&quot;/&gt;&lt;wsp:rsid wsp:val=&quot;006B209E&quot;/&gt;&lt;wsp:rsid wsp:val=&quot;006B2874&quot;/&gt;&lt;wsp:rsid wsp:val=&quot;006B42B9&quot;/&gt;&lt;wsp:rsid wsp:val=&quot;006B4CCD&quot;/&gt;&lt;wsp:rsid wsp:val=&quot;006C05CA&quot;/&gt;&lt;wsp:rsid wsp:val=&quot;006C0F6F&quot;/&gt;&lt;wsp:rsid wsp:val=&quot;006C22F4&quot;/&gt;&lt;wsp:rsid wsp:val=&quot;006D1084&quot;/&gt;&lt;wsp:rsid wsp:val=&quot;006D12CD&quot;/&gt;&lt;wsp:rsid wsp:val=&quot;006D20FF&quot;/&gt;&lt;wsp:rsid wsp:val=&quot;006D3937&quot;/&gt;&lt;wsp:rsid wsp:val=&quot;006D4E8F&quot;/&gt;&lt;wsp:rsid wsp:val=&quot;006D594B&quot;/&gt;&lt;wsp:rsid wsp:val=&quot;006D7A3E&quot;/&gt;&lt;wsp:rsid wsp:val=&quot;006E3770&quot;/&gt;&lt;wsp:rsid wsp:val=&quot;006E67DA&quot;/&gt;&lt;wsp:rsid wsp:val=&quot;006F3C3D&quot;/&gt;&lt;wsp:rsid wsp:val=&quot;006F59BC&quot;/&gt;&lt;wsp:rsid wsp:val=&quot;006F6318&quot;/&gt;&lt;wsp:rsid wsp:val=&quot;006F6515&quot;/&gt;&lt;wsp:rsid wsp:val=&quot;006F6813&quot;/&gt;&lt;wsp:rsid wsp:val=&quot;006F7863&quot;/&gt;&lt;wsp:rsid wsp:val=&quot;00700D3B&quot;/&gt;&lt;wsp:rsid wsp:val=&quot;00700DE5&quot;/&gt;&lt;wsp:rsid wsp:val=&quot;0070112C&quot;/&gt;&lt;wsp:rsid wsp:val=&quot;00701ECA&quot;/&gt;&lt;wsp:rsid wsp:val=&quot;00705023&quot;/&gt;&lt;wsp:rsid wsp:val=&quot;007104A8&quot;/&gt;&lt;wsp:rsid wsp:val=&quot;00712846&quot;/&gt;&lt;wsp:rsid wsp:val=&quot;00712C06&quot;/&gt;&lt;wsp:rsid wsp:val=&quot;00712FEF&quot;/&gt;&lt;wsp:rsid wsp:val=&quot;00717D9B&quot;/&gt;&lt;wsp:rsid wsp:val=&quot;007232A8&quot;/&gt;&lt;wsp:rsid wsp:val=&quot;00724D55&quot;/&gt;&lt;wsp:rsid wsp:val=&quot;00724F72&quot;/&gt;&lt;wsp:rsid wsp:val=&quot;00725D5B&quot;/&gt;&lt;wsp:rsid wsp:val=&quot;007261E1&quot;/&gt;&lt;wsp:rsid wsp:val=&quot;0072794D&quot;/&gt;&lt;wsp:rsid wsp:val=&quot;007300B6&quot;/&gt;&lt;wsp:rsid wsp:val=&quot;00731659&quot;/&gt;&lt;wsp:rsid wsp:val=&quot;00731BE5&quot;/&gt;&lt;wsp:rsid wsp:val=&quot;00731E32&quot;/&gt;&lt;wsp:rsid wsp:val=&quot;00731F18&quot;/&gt;&lt;wsp:rsid wsp:val=&quot;007328F2&quot;/&gt;&lt;wsp:rsid wsp:val=&quot;00732DF7&quot;/&gt;&lt;wsp:rsid wsp:val=&quot;00733C68&quot;/&gt;&lt;wsp:rsid wsp:val=&quot;00733F3C&quot;/&gt;&lt;wsp:rsid wsp:val=&quot;007344A3&quot;/&gt;&lt;wsp:rsid wsp:val=&quot;007354D5&quot;/&gt;&lt;wsp:rsid wsp:val=&quot;007369F1&quot;/&gt;&lt;wsp:rsid wsp:val=&quot;00740643&quot;/&gt;&lt;wsp:rsid wsp:val=&quot;00741F6A&quot;/&gt;&lt;wsp:rsid wsp:val=&quot;00742294&quot;/&gt;&lt;wsp:rsid wsp:val=&quot;0074241D&quot;/&gt;&lt;wsp:rsid wsp:val=&quot;0074256A&quot;/&gt;&lt;wsp:rsid wsp:val=&quot;007429FF&quot;/&gt;&lt;wsp:rsid wsp:val=&quot;00742D95&quot;/&gt;&lt;wsp:rsid wsp:val=&quot;00743E80&quot;/&gt;&lt;wsp:rsid wsp:val=&quot;007458B9&quot;/&gt;&lt;wsp:rsid wsp:val=&quot;00746BAD&quot;/&gt;&lt;wsp:rsid wsp:val=&quot;0075025F&quot;/&gt;&lt;wsp:rsid wsp:val=&quot;0075047A&quot;/&gt;&lt;wsp:rsid wsp:val=&quot;00750692&quot;/&gt;&lt;wsp:rsid wsp:val=&quot;00750877&quot;/&gt;&lt;wsp:rsid wsp:val=&quot;007518DF&quot;/&gt;&lt;wsp:rsid wsp:val=&quot;007533F0&quot;/&gt;&lt;wsp:rsid wsp:val=&quot;007543C1&quot;/&gt;&lt;wsp:rsid wsp:val=&quot;007544A2&quot;/&gt;&lt;wsp:rsid wsp:val=&quot;007554CF&quot;/&gt;&lt;wsp:rsid wsp:val=&quot;00756150&quot;/&gt;&lt;wsp:rsid wsp:val=&quot;0075709B&quot;/&gt;&lt;wsp:rsid wsp:val=&quot;00760483&quot;/&gt;&lt;wsp:rsid wsp:val=&quot;00762A5E&quot;/&gt;&lt;wsp:rsid wsp:val=&quot;007654C9&quot;/&gt;&lt;wsp:rsid wsp:val=&quot;00766AB5&quot;/&gt;&lt;wsp:rsid wsp:val=&quot;00766D2F&quot;/&gt;&lt;wsp:rsid wsp:val=&quot;007770F7&quot;/&gt;&lt;wsp:rsid wsp:val=&quot;007776D1&quot;/&gt;&lt;wsp:rsid wsp:val=&quot;0078119E&quot;/&gt;&lt;wsp:rsid wsp:val=&quot;00782601&quot;/&gt;&lt;wsp:rsid wsp:val=&quot;00782C76&quot;/&gt;&lt;wsp:rsid wsp:val=&quot;007833DC&quot;/&gt;&lt;wsp:rsid wsp:val=&quot;00785115&quot;/&gt;&lt;wsp:rsid wsp:val=&quot;007854E3&quot;/&gt;&lt;wsp:rsid wsp:val=&quot;0078618D&quot;/&gt;&lt;wsp:rsid wsp:val=&quot;00790278&quot;/&gt;&lt;wsp:rsid wsp:val=&quot;0079097B&quot;/&gt;&lt;wsp:rsid wsp:val=&quot;00791BCA&quot;/&gt;&lt;wsp:rsid wsp:val=&quot;00791D1C&quot;/&gt;&lt;wsp:rsid wsp:val=&quot;007940E2&quot;/&gt;&lt;wsp:rsid wsp:val=&quot;00794277&quot;/&gt;&lt;wsp:rsid wsp:val=&quot;007A1B23&quot;/&gt;&lt;wsp:rsid wsp:val=&quot;007A28DE&quot;/&gt;&lt;wsp:rsid wsp:val=&quot;007A4753&quot;/&gt;&lt;wsp:rsid wsp:val=&quot;007A54B2&quot;/&gt;&lt;wsp:rsid wsp:val=&quot;007A654D&quot;/&gt;&lt;wsp:rsid wsp:val=&quot;007A67BB&quot;/&gt;&lt;wsp:rsid wsp:val=&quot;007B0A8C&quot;/&gt;&lt;wsp:rsid wsp:val=&quot;007B2AF2&quot;/&gt;&lt;wsp:rsid wsp:val=&quot;007B2B03&quot;/&gt;&lt;wsp:rsid wsp:val=&quot;007B4B68&quot;/&gt;&lt;wsp:rsid wsp:val=&quot;007B6D2D&quot;/&gt;&lt;wsp:rsid wsp:val=&quot;007C1F19&quot;/&gt;&lt;wsp:rsid wsp:val=&quot;007C22BE&quot;/&gt;&lt;wsp:rsid wsp:val=&quot;007C3E7E&quot;/&gt;&lt;wsp:rsid wsp:val=&quot;007C4325&quot;/&gt;&lt;wsp:rsid wsp:val=&quot;007D1202&quot;/&gt;&lt;wsp:rsid wsp:val=&quot;007D1A48&quot;/&gt;&lt;wsp:rsid wsp:val=&quot;007D3A6D&quot;/&gt;&lt;wsp:rsid wsp:val=&quot;007D5425&quot;/&gt;&lt;wsp:rsid wsp:val=&quot;007D5DA8&quot;/&gt;&lt;wsp:rsid wsp:val=&quot;007D5DE1&quot;/&gt;&lt;wsp:rsid wsp:val=&quot;007D70D2&quot;/&gt;&lt;wsp:rsid wsp:val=&quot;007E20DF&quot;/&gt;&lt;wsp:rsid wsp:val=&quot;007E3300&quot;/&gt;&lt;wsp:rsid wsp:val=&quot;007E3AAC&quot;/&gt;&lt;wsp:rsid wsp:val=&quot;007E4633&quot;/&gt;&lt;wsp:rsid wsp:val=&quot;007E48E5&quot;/&gt;&lt;wsp:rsid wsp:val=&quot;007E6952&quot;/&gt;&lt;wsp:rsid wsp:val=&quot;007F187A&quot;/&gt;&lt;wsp:rsid wsp:val=&quot;007F2733&quot;/&gt;&lt;wsp:rsid wsp:val=&quot;007F291A&quot;/&gt;&lt;wsp:rsid wsp:val=&quot;007F4609&quot;/&gt;&lt;wsp:rsid wsp:val=&quot;007F5362&quot;/&gt;&lt;wsp:rsid wsp:val=&quot;007F5E4E&quot;/&gt;&lt;wsp:rsid wsp:val=&quot;007F6062&quot;/&gt;&lt;wsp:rsid wsp:val=&quot;007F6156&quot;/&gt;&lt;wsp:rsid wsp:val=&quot;007F67F9&quot;/&gt;&lt;wsp:rsid wsp:val=&quot;007F78C3&quot;/&gt;&lt;wsp:rsid wsp:val=&quot;0080179A&quot;/&gt;&lt;wsp:rsid wsp:val=&quot;0080436E&quot;/&gt;&lt;wsp:rsid wsp:val=&quot;00805943&quot;/&gt;&lt;wsp:rsid wsp:val=&quot;0080645E&quot;/&gt;&lt;wsp:rsid wsp:val=&quot;008065EC&quot;/&gt;&lt;wsp:rsid wsp:val=&quot;008076FE&quot;/&gt;&lt;wsp:rsid wsp:val=&quot;00807E25&quot;/&gt;&lt;wsp:rsid wsp:val=&quot;00813241&quot;/&gt;&lt;wsp:rsid wsp:val=&quot;00813EA8&quot;/&gt;&lt;wsp:rsid wsp:val=&quot;0081411B&quot;/&gt;&lt;wsp:rsid wsp:val=&quot;00817E7D&quot;/&gt;&lt;wsp:rsid wsp:val=&quot;00817FB4&quot;/&gt;&lt;wsp:rsid wsp:val=&quot;008203A3&quot;/&gt;&lt;wsp:rsid wsp:val=&quot;00820435&quot;/&gt;&lt;wsp:rsid wsp:val=&quot;00822198&quot;/&gt;&lt;wsp:rsid wsp:val=&quot;00822995&quot;/&gt;&lt;wsp:rsid wsp:val=&quot;00826146&quot;/&gt;&lt;wsp:rsid wsp:val=&quot;00826D56&quot;/&gt;&lt;wsp:rsid wsp:val=&quot;00832B5F&quot;/&gt;&lt;wsp:rsid wsp:val=&quot;008363C6&quot;/&gt;&lt;wsp:rsid wsp:val=&quot;008439A7&quot;/&gt;&lt;wsp:rsid wsp:val=&quot;00843FAC&quot;/&gt;&lt;wsp:rsid wsp:val=&quot;0084529F&quot;/&gt;&lt;wsp:rsid wsp:val=&quot;00845448&quot;/&gt;&lt;wsp:rsid wsp:val=&quot;008455CF&quot;/&gt;&lt;wsp:rsid wsp:val=&quot;00845A40&quot;/&gt;&lt;wsp:rsid wsp:val=&quot;00853593&quot;/&gt;&lt;wsp:rsid wsp:val=&quot;0085531B&quot;/&gt;&lt;wsp:rsid wsp:val=&quot;00857086&quot;/&gt;&lt;wsp:rsid wsp:val=&quot;00863FFE&quot;/&gt;&lt;wsp:rsid wsp:val=&quot;008641DE&quot;/&gt;&lt;wsp:rsid wsp:val=&quot;0086422D&quot;/&gt;&lt;wsp:rsid wsp:val=&quot;00864466&quot;/&gt;&lt;wsp:rsid wsp:val=&quot;00865014&quot;/&gt;&lt;wsp:rsid wsp:val=&quot;008652D9&quot;/&gt;&lt;wsp:rsid wsp:val=&quot;00865BE0&quot;/&gt;&lt;wsp:rsid wsp:val=&quot;00866F8C&quot;/&gt;&lt;wsp:rsid wsp:val=&quot;008671B6&quot;/&gt;&lt;wsp:rsid wsp:val=&quot;008678AB&quot;/&gt;&lt;wsp:rsid wsp:val=&quot;0087168F&quot;/&gt;&lt;wsp:rsid wsp:val=&quot;008729BD&quot;/&gt;&lt;wsp:rsid wsp:val=&quot;0087339C&quot;/&gt;&lt;wsp:rsid wsp:val=&quot;00873525&quot;/&gt;&lt;wsp:rsid wsp:val=&quot;00874D35&quot;/&gt;&lt;wsp:rsid wsp:val=&quot;0087513E&quot;/&gt;&lt;wsp:rsid wsp:val=&quot;00876FDB&quot;/&gt;&lt;wsp:rsid wsp:val=&quot;0088091B&quot;/&gt;&lt;wsp:rsid wsp:val=&quot;0088136E&quot;/&gt;&lt;wsp:rsid wsp:val=&quot;00881DA9&quot;/&gt;&lt;wsp:rsid wsp:val=&quot;00886B80&quot;/&gt;&lt;wsp:rsid wsp:val=&quot;0088749F&quot;/&gt;&lt;wsp:rsid wsp:val=&quot;00891505&quot;/&gt;&lt;wsp:rsid wsp:val=&quot;00891EE9&quot;/&gt;&lt;wsp:rsid wsp:val=&quot;00892440&quot;/&gt;&lt;wsp:rsid wsp:val=&quot;00892F61&quot;/&gt;&lt;wsp:rsid wsp:val=&quot;00893D47&quot;/&gt;&lt;wsp:rsid wsp:val=&quot;00893F79&quot;/&gt;&lt;wsp:rsid wsp:val=&quot;00894DF5&quot;/&gt;&lt;wsp:rsid wsp:val=&quot;00895D29&quot;/&gt;&lt;wsp:rsid wsp:val=&quot;0089771B&quot;/&gt;&lt;wsp:rsid wsp:val=&quot;00897E39&quot;/&gt;&lt;wsp:rsid wsp:val=&quot;008A05C2&quot;/&gt;&lt;wsp:rsid wsp:val=&quot;008A1957&quot;/&gt;&lt;wsp:rsid wsp:val=&quot;008A19EA&quot;/&gt;&lt;wsp:rsid wsp:val=&quot;008A449D&quot;/&gt;&lt;wsp:rsid wsp:val=&quot;008A5A0F&quot;/&gt;&lt;wsp:rsid wsp:val=&quot;008A7734&quot;/&gt;&lt;wsp:rsid wsp:val=&quot;008A79C5&quot;/&gt;&lt;wsp:rsid wsp:val=&quot;008A7CD4&quot;/&gt;&lt;wsp:rsid wsp:val=&quot;008B0404&quot;/&gt;&lt;wsp:rsid wsp:val=&quot;008B0798&quot;/&gt;&lt;wsp:rsid wsp:val=&quot;008B39ED&quot;/&gt;&lt;wsp:rsid wsp:val=&quot;008B4788&quot;/&gt;&lt;wsp:rsid wsp:val=&quot;008B56B7&quot;/&gt;&lt;wsp:rsid wsp:val=&quot;008B5B8D&quot;/&gt;&lt;wsp:rsid wsp:val=&quot;008C1897&quot;/&gt;&lt;wsp:rsid wsp:val=&quot;008C19FA&quot;/&gt;&lt;wsp:rsid wsp:val=&quot;008C3295&quot;/&gt;&lt;wsp:rsid wsp:val=&quot;008C3B60&quot;/&gt;&lt;wsp:rsid wsp:val=&quot;008C57BA&quot;/&gt;&lt;wsp:rsid wsp:val=&quot;008C5B60&quot;/&gt;&lt;wsp:rsid wsp:val=&quot;008C6474&quot;/&gt;&lt;wsp:rsid wsp:val=&quot;008C78E2&quot;/&gt;&lt;wsp:rsid wsp:val=&quot;008D00C0&quot;/&gt;&lt;wsp:rsid wsp:val=&quot;008D171F&quot;/&gt;&lt;wsp:rsid wsp:val=&quot;008D1B98&quot;/&gt;&lt;wsp:rsid wsp:val=&quot;008D3863&quot;/&gt;&lt;wsp:rsid wsp:val=&quot;008D3B4B&quot;/&gt;&lt;wsp:rsid wsp:val=&quot;008D3DA8&quot;/&gt;&lt;wsp:rsid wsp:val=&quot;008D7A7F&quot;/&gt;&lt;wsp:rsid wsp:val=&quot;008E27E4&quot;/&gt;&lt;wsp:rsid wsp:val=&quot;008E3460&quot;/&gt;&lt;wsp:rsid wsp:val=&quot;008E470A&quot;/&gt;&lt;wsp:rsid wsp:val=&quot;008E4A59&quot;/&gt;&lt;wsp:rsid wsp:val=&quot;008E60EA&quot;/&gt;&lt;wsp:rsid wsp:val=&quot;008E60F8&quot;/&gt;&lt;wsp:rsid wsp:val=&quot;008E671B&quot;/&gt;&lt;wsp:rsid wsp:val=&quot;008E6A7F&quot;/&gt;&lt;wsp:rsid wsp:val=&quot;008E6CE4&quot;/&gt;&lt;wsp:rsid wsp:val=&quot;008E7B9D&quot;/&gt;&lt;wsp:rsid wsp:val=&quot;008E7D7E&quot;/&gt;&lt;wsp:rsid wsp:val=&quot;008F11A4&quot;/&gt;&lt;wsp:rsid wsp:val=&quot;008F1641&quot;/&gt;&lt;wsp:rsid wsp:val=&quot;008F1D11&quot;/&gt;&lt;wsp:rsid wsp:val=&quot;008F26AE&quot;/&gt;&lt;wsp:rsid wsp:val=&quot;008F2ADC&quot;/&gt;&lt;wsp:rsid wsp:val=&quot;008F48F2&quot;/&gt;&lt;wsp:rsid wsp:val=&quot;008F5363&quot;/&gt;&lt;wsp:rsid wsp:val=&quot;008F5BF0&quot;/&gt;&lt;wsp:rsid wsp:val=&quot;008F76C4&quot;/&gt;&lt;wsp:rsid wsp:val=&quot;00900543&quot;/&gt;&lt;wsp:rsid wsp:val=&quot;00901417&quot;/&gt;&lt;wsp:rsid wsp:val=&quot;00901658&quot;/&gt;&lt;wsp:rsid wsp:val=&quot;009017B9&quot;/&gt;&lt;wsp:rsid wsp:val=&quot;0090307C&quot;/&gt;&lt;wsp:rsid wsp:val=&quot;00904C26&quot;/&gt;&lt;wsp:rsid wsp:val=&quot;009051CB&quot;/&gt;&lt;wsp:rsid wsp:val=&quot;00907F83&quot;/&gt;&lt;wsp:rsid wsp:val=&quot;00911467&quot;/&gt;&lt;wsp:rsid wsp:val=&quot;00913355&quot;/&gt;&lt;wsp:rsid wsp:val=&quot;00915844&quot;/&gt;&lt;wsp:rsid wsp:val=&quot;00915F1D&quot;/&gt;&lt;wsp:rsid wsp:val=&quot;00916926&quot;/&gt;&lt;wsp:rsid wsp:val=&quot;00920430&quot;/&gt;&lt;wsp:rsid wsp:val=&quot;00921FE8&quot;/&gt;&lt;wsp:rsid wsp:val=&quot;00923194&quot;/&gt;&lt;wsp:rsid wsp:val=&quot;00923C29&quot;/&gt;&lt;wsp:rsid wsp:val=&quot;00923EE6&quot;/&gt;&lt;wsp:rsid wsp:val=&quot;00926ADC&quot;/&gt;&lt;wsp:rsid wsp:val=&quot;00927270&quot;/&gt;&lt;wsp:rsid wsp:val=&quot;0093038E&quot;/&gt;&lt;wsp:rsid wsp:val=&quot;009304ED&quot;/&gt;&lt;wsp:rsid wsp:val=&quot;009326F4&quot;/&gt;&lt;wsp:rsid wsp:val=&quot;00932B7E&quot;/&gt;&lt;wsp:rsid wsp:val=&quot;0093350A&quot;/&gt;&lt;wsp:rsid wsp:val=&quot;00935241&quot;/&gt;&lt;wsp:rsid wsp:val=&quot;00937E7F&quot;/&gt;&lt;wsp:rsid wsp:val=&quot;009426CA&quot;/&gt;&lt;wsp:rsid wsp:val=&quot;009436DB&quot;/&gt;&lt;wsp:rsid wsp:val=&quot;00944B2C&quot;/&gt;&lt;wsp:rsid wsp:val=&quot;00944BB1&quot;/&gt;&lt;wsp:rsid wsp:val=&quot;009467E0&quot;/&gt;&lt;wsp:rsid wsp:val=&quot;00946B2F&quot;/&gt;&lt;wsp:rsid wsp:val=&quot;00947FA3&quot;/&gt;&lt;wsp:rsid wsp:val=&quot;0095157D&quot;/&gt;&lt;wsp:rsid wsp:val=&quot;009529F2&quot;/&gt;&lt;wsp:rsid wsp:val=&quot;00954C4B&quot;/&gt;&lt;wsp:rsid wsp:val=&quot;00955FA6&quot;/&gt;&lt;wsp:rsid wsp:val=&quot;00956578&quot;/&gt;&lt;wsp:rsid wsp:val=&quot;00956EBC&quot;/&gt;&lt;wsp:rsid wsp:val=&quot;00960990&quot;/&gt;&lt;wsp:rsid wsp:val=&quot;00961B99&quot;/&gt;&lt;wsp:rsid wsp:val=&quot;009624AB&quot;/&gt;&lt;wsp:rsid wsp:val=&quot;00962CE0&quot;/&gt;&lt;wsp:rsid wsp:val=&quot;0096352D&quot;/&gt;&lt;wsp:rsid wsp:val=&quot;00964F06&quot;/&gt;&lt;wsp:rsid wsp:val=&quot;00966606&quot;/&gt;&lt;wsp:rsid wsp:val=&quot;00970ED6&quot;/&gt;&lt;wsp:rsid wsp:val=&quot;00971B9C&quot;/&gt;&lt;wsp:rsid wsp:val=&quot;009759A4&quot;/&gt;&lt;wsp:rsid wsp:val=&quot;00977B8C&quot;/&gt;&lt;wsp:rsid wsp:val=&quot;0098108E&quot;/&gt;&lt;wsp:rsid wsp:val=&quot;009837F8&quot;/&gt;&lt;wsp:rsid wsp:val=&quot;00986B9D&quot;/&gt;&lt;wsp:rsid wsp:val=&quot;0098743E&quot;/&gt;&lt;wsp:rsid wsp:val=&quot;00991868&quot;/&gt;&lt;wsp:rsid wsp:val=&quot;00991E21&quot;/&gt;&lt;wsp:rsid wsp:val=&quot;00991FBF&quot;/&gt;&lt;wsp:rsid wsp:val=&quot;00991FDA&quot;/&gt;&lt;wsp:rsid wsp:val=&quot;009930B7&quot;/&gt;&lt;wsp:rsid wsp:val=&quot;00993DFD&quot;/&gt;&lt;wsp:rsid wsp:val=&quot;0099493B&quot;/&gt;&lt;wsp:rsid wsp:val=&quot;00995597&quot;/&gt;&lt;wsp:rsid wsp:val=&quot;009956E0&quot;/&gt;&lt;wsp:rsid wsp:val=&quot;00995995&quot;/&gt;&lt;wsp:rsid wsp:val=&quot;00996DE4&quot;/&gt;&lt;wsp:rsid wsp:val=&quot;00997F5B&quot;/&gt;&lt;wsp:rsid wsp:val=&quot;009A42CC&quot;/&gt;&lt;wsp:rsid wsp:val=&quot;009A563A&quot;/&gt;&lt;wsp:rsid wsp:val=&quot;009B01A0&quot;/&gt;&lt;wsp:rsid wsp:val=&quot;009B152F&quot;/&gt;&lt;wsp:rsid wsp:val=&quot;009B4C57&quot;/&gt;&lt;wsp:rsid wsp:val=&quot;009B4F29&quot;/&gt;&lt;wsp:rsid wsp:val=&quot;009B5895&quot;/&gt;&lt;wsp:rsid wsp:val=&quot;009C3FD8&quot;/&gt;&lt;wsp:rsid wsp:val=&quot;009C4DA4&quot;/&gt;&lt;wsp:rsid wsp:val=&quot;009C69E3&quot;/&gt;&lt;wsp:rsid wsp:val=&quot;009C6C1C&quot;/&gt;&lt;wsp:rsid wsp:val=&quot;009D2A44&quot;/&gt;&lt;wsp:rsid wsp:val=&quot;009D3A8D&quot;/&gt;&lt;wsp:rsid wsp:val=&quot;009D5116&quot;/&gt;&lt;wsp:rsid wsp:val=&quot;009D59F9&quot;/&gt;&lt;wsp:rsid wsp:val=&quot;009D6E61&quot;/&gt;&lt;wsp:rsid wsp:val=&quot;009E19E9&quot;/&gt;&lt;wsp:rsid wsp:val=&quot;009E26E6&quot;/&gt;&lt;wsp:rsid wsp:val=&quot;009E4058&quot;/&gt;&lt;wsp:rsid wsp:val=&quot;009E4605&quot;/&gt;&lt;wsp:rsid wsp:val=&quot;009E470E&quot;/&gt;&lt;wsp:rsid wsp:val=&quot;009F2C45&quot;/&gt;&lt;wsp:rsid wsp:val=&quot;009F31C8&quot;/&gt;&lt;wsp:rsid wsp:val=&quot;00A00FA6&quot;/&gt;&lt;wsp:rsid wsp:val=&quot;00A014F1&quot;/&gt;&lt;wsp:rsid wsp:val=&quot;00A02375&quot;/&gt;&lt;wsp:rsid wsp:val=&quot;00A0242A&quot;/&gt;&lt;wsp:rsid wsp:val=&quot;00A04783&quot;/&gt;&lt;wsp:rsid wsp:val=&quot;00A052BB&quot;/&gt;&lt;wsp:rsid wsp:val=&quot;00A069CD&quot;/&gt;&lt;wsp:rsid wsp:val=&quot;00A06DC2&quot;/&gt;&lt;wsp:rsid wsp:val=&quot;00A06FEA&quot;/&gt;&lt;wsp:rsid wsp:val=&quot;00A119BC&quot;/&gt;&lt;wsp:rsid wsp:val=&quot;00A12849&quot;/&gt;&lt;wsp:rsid wsp:val=&quot;00A1578B&quot;/&gt;&lt;wsp:rsid wsp:val=&quot;00A158FA&quot;/&gt;&lt;wsp:rsid wsp:val=&quot;00A15A31&quot;/&gt;&lt;wsp:rsid wsp:val=&quot;00A1670B&quot;/&gt;&lt;wsp:rsid wsp:val=&quot;00A16E07&quot;/&gt;&lt;wsp:rsid wsp:val=&quot;00A20046&quot;/&gt;&lt;wsp:rsid wsp:val=&quot;00A208A7&quot;/&gt;&lt;wsp:rsid wsp:val=&quot;00A247CA&quot;/&gt;&lt;wsp:rsid wsp:val=&quot;00A24DA3&quot;/&gt;&lt;wsp:rsid wsp:val=&quot;00A25BAF&quot;/&gt;&lt;wsp:rsid wsp:val=&quot;00A300F9&quot;/&gt;&lt;wsp:rsid wsp:val=&quot;00A309EA&quot;/&gt;&lt;wsp:rsid wsp:val=&quot;00A31BE5&quot;/&gt;&lt;wsp:rsid wsp:val=&quot;00A34D3D&quot;/&gt;&lt;wsp:rsid wsp:val=&quot;00A412D8&quot;/&gt;&lt;wsp:rsid wsp:val=&quot;00A4181C&quot;/&gt;&lt;wsp:rsid wsp:val=&quot;00A424D7&quot;/&gt;&lt;wsp:rsid wsp:val=&quot;00A440BD&quot;/&gt;&lt;wsp:rsid wsp:val=&quot;00A4562F&quot;/&gt;&lt;wsp:rsid wsp:val=&quot;00A45701&quot;/&gt;&lt;wsp:rsid wsp:val=&quot;00A46354&quot;/&gt;&lt;wsp:rsid wsp:val=&quot;00A47B21&quot;/&gt;&lt;wsp:rsid wsp:val=&quot;00A50152&quot;/&gt;&lt;wsp:rsid wsp:val=&quot;00A50306&quot;/&gt;&lt;wsp:rsid wsp:val=&quot;00A50DAC&quot;/&gt;&lt;wsp:rsid wsp:val=&quot;00A51977&quot;/&gt;&lt;wsp:rsid wsp:val=&quot;00A51BCB&quot;/&gt;&lt;wsp:rsid wsp:val=&quot;00A51E2D&quot;/&gt;&lt;wsp:rsid wsp:val=&quot;00A56A92&quot;/&gt;&lt;wsp:rsid wsp:val=&quot;00A56DF1&quot;/&gt;&lt;wsp:rsid wsp:val=&quot;00A60E91&quot;/&gt;&lt;wsp:rsid wsp:val=&quot;00A619AD&quot;/&gt;&lt;wsp:rsid wsp:val=&quot;00A63E02&quot;/&gt;&lt;wsp:rsid wsp:val=&quot;00A641AC&quot;/&gt;&lt;wsp:rsid wsp:val=&quot;00A648B8&quot;/&gt;&lt;wsp:rsid wsp:val=&quot;00A652E2&quot;/&gt;&lt;wsp:rsid wsp:val=&quot;00A6595C&quot;/&gt;&lt;wsp:rsid wsp:val=&quot;00A65DAE&quot;/&gt;&lt;wsp:rsid wsp:val=&quot;00A65FAC&quot;/&gt;&lt;wsp:rsid wsp:val=&quot;00A67EB5&quot;/&gt;&lt;wsp:rsid wsp:val=&quot;00A7096E&quot;/&gt;&lt;wsp:rsid wsp:val=&quot;00A71EC5&quot;/&gt;&lt;wsp:rsid wsp:val=&quot;00A723A4&quot;/&gt;&lt;wsp:rsid wsp:val=&quot;00A7429D&quot;/&gt;&lt;wsp:rsid wsp:val=&quot;00A746CC&quot;/&gt;&lt;wsp:rsid wsp:val=&quot;00A7704C&quot;/&gt;&lt;wsp:rsid wsp:val=&quot;00A779B2&quot;/&gt;&lt;wsp:rsid wsp:val=&quot;00A8373D&quot;/&gt;&lt;wsp:rsid wsp:val=&quot;00A84920&quot;/&gt;&lt;wsp:rsid wsp:val=&quot;00A85002&quot;/&gt;&lt;wsp:rsid wsp:val=&quot;00A90D60&quot;/&gt;&lt;wsp:rsid wsp:val=&quot;00A92208&quot;/&gt;&lt;wsp:rsid wsp:val=&quot;00A922EB&quot;/&gt;&lt;wsp:rsid wsp:val=&quot;00A93235&quot;/&gt;&lt;wsp:rsid wsp:val=&quot;00A95426&quot;/&gt;&lt;wsp:rsid wsp:val=&quot;00A95C93&quot;/&gt;&lt;wsp:rsid wsp:val=&quot;00A961C1&quot;/&gt;&lt;wsp:rsid wsp:val=&quot;00A97296&quot;/&gt;&lt;wsp:rsid wsp:val=&quot;00A975CB&quot;/&gt;&lt;wsp:rsid wsp:val=&quot;00A9787A&quot;/&gt;&lt;wsp:rsid wsp:val=&quot;00A97ABC&quot;/&gt;&lt;wsp:rsid wsp:val=&quot;00A97ECC&quot;/&gt;&lt;wsp:rsid wsp:val=&quot;00AA36DE&quot;/&gt;&lt;wsp:rsid wsp:val=&quot;00AA43A8&quot;/&gt;&lt;wsp:rsid wsp:val=&quot;00AA4B69&quot;/&gt;&lt;wsp:rsid wsp:val=&quot;00AA5211&quot;/&gt;&lt;wsp:rsid wsp:val=&quot;00AB1D80&quot;/&gt;&lt;wsp:rsid wsp:val=&quot;00AB30D7&quot;/&gt;&lt;wsp:rsid wsp:val=&quot;00AB3BBD&quot;/&gt;&lt;wsp:rsid wsp:val=&quot;00AB3FFA&quot;/&gt;&lt;wsp:rsid wsp:val=&quot;00AB5917&quot;/&gt;&lt;wsp:rsid wsp:val=&quot;00AB5F6C&quot;/&gt;&lt;wsp:rsid wsp:val=&quot;00AB61A7&quot;/&gt;&lt;wsp:rsid wsp:val=&quot;00AB7694&quot;/&gt;&lt;wsp:rsid wsp:val=&quot;00AC0C67&quot;/&gt;&lt;wsp:rsid wsp:val=&quot;00AC0F47&quot;/&gt;&lt;wsp:rsid wsp:val=&quot;00AC1EF9&quot;/&gt;&lt;wsp:rsid wsp:val=&quot;00AC2D6C&quot;/&gt;&lt;wsp:rsid wsp:val=&quot;00AC3EBA&quot;/&gt;&lt;wsp:rsid wsp:val=&quot;00AC5A7B&quot;/&gt;&lt;wsp:rsid wsp:val=&quot;00AC7108&quot;/&gt;&lt;wsp:rsid wsp:val=&quot;00AD4AF0&quot;/&gt;&lt;wsp:rsid wsp:val=&quot;00AD7C7E&quot;/&gt;&lt;wsp:rsid wsp:val=&quot;00AE0180&quot;/&gt;&lt;wsp:rsid wsp:val=&quot;00AE090C&quot;/&gt;&lt;wsp:rsid wsp:val=&quot;00AE1052&quot;/&gt;&lt;wsp:rsid wsp:val=&quot;00AE19BA&quot;/&gt;&lt;wsp:rsid wsp:val=&quot;00AE1EED&quot;/&gt;&lt;wsp:rsid wsp:val=&quot;00AE2F57&quot;/&gt;&lt;wsp:rsid wsp:val=&quot;00AE2FF9&quot;/&gt;&lt;wsp:rsid wsp:val=&quot;00AE3C5F&quot;/&gt;&lt;wsp:rsid wsp:val=&quot;00AE600E&quot;/&gt;&lt;wsp:rsid wsp:val=&quot;00AE6124&quot;/&gt;&lt;wsp:rsid wsp:val=&quot;00AF1199&quot;/&gt;&lt;wsp:rsid wsp:val=&quot;00AF1E0E&quot;/&gt;&lt;wsp:rsid wsp:val=&quot;00AF3E0C&quot;/&gt;&lt;wsp:rsid wsp:val=&quot;00AF3E57&quot;/&gt;&lt;wsp:rsid wsp:val=&quot;00AF5876&quot;/&gt;&lt;wsp:rsid wsp:val=&quot;00AF787B&quot;/&gt;&lt;wsp:rsid wsp:val=&quot;00B01868&quot;/&gt;&lt;wsp:rsid wsp:val=&quot;00B0411F&quot;/&gt;&lt;wsp:rsid wsp:val=&quot;00B05AC3&quot;/&gt;&lt;wsp:rsid wsp:val=&quot;00B07BE0&quot;/&gt;&lt;wsp:rsid wsp:val=&quot;00B11134&quot;/&gt;&lt;wsp:rsid wsp:val=&quot;00B11B6E&quot;/&gt;&lt;wsp:rsid wsp:val=&quot;00B122C2&quot;/&gt;&lt;wsp:rsid wsp:val=&quot;00B1546E&quot;/&gt;&lt;wsp:rsid wsp:val=&quot;00B17615&quot;/&gt;&lt;wsp:rsid wsp:val=&quot;00B20472&quot;/&gt;&lt;wsp:rsid wsp:val=&quot;00B22C39&quot;/&gt;&lt;wsp:rsid wsp:val=&quot;00B232FC&quot;/&gt;&lt;wsp:rsid wsp:val=&quot;00B24BD8&quot;/&gt;&lt;wsp:rsid wsp:val=&quot;00B25B7A&quot;/&gt;&lt;wsp:rsid wsp:val=&quot;00B27968&quot;/&gt;&lt;wsp:rsid wsp:val=&quot;00B30B09&quot;/&gt;&lt;wsp:rsid wsp:val=&quot;00B332A3&quot;/&gt;&lt;wsp:rsid wsp:val=&quot;00B33842&quot;/&gt;&lt;wsp:rsid wsp:val=&quot;00B340B4&quot;/&gt;&lt;wsp:rsid wsp:val=&quot;00B34C25&quot;/&gt;&lt;wsp:rsid wsp:val=&quot;00B41B40&quot;/&gt;&lt;wsp:rsid wsp:val=&quot;00B42005&quot;/&gt;&lt;wsp:rsid wsp:val=&quot;00B4221D&quot;/&gt;&lt;wsp:rsid wsp:val=&quot;00B42573&quot;/&gt;&lt;wsp:rsid wsp:val=&quot;00B42C63&quot;/&gt;&lt;wsp:rsid wsp:val=&quot;00B4652E&quot;/&gt;&lt;wsp:rsid wsp:val=&quot;00B46EF4&quot;/&gt;&lt;wsp:rsid wsp:val=&quot;00B46FB9&quot;/&gt;&lt;wsp:rsid wsp:val=&quot;00B50603&quot;/&gt;&lt;wsp:rsid wsp:val=&quot;00B51D14&quot;/&gt;&lt;wsp:rsid wsp:val=&quot;00B53076&quot;/&gt;&lt;wsp:rsid wsp:val=&quot;00B53F6F&quot;/&gt;&lt;wsp:rsid wsp:val=&quot;00B56801&quot;/&gt;&lt;wsp:rsid wsp:val=&quot;00B568F2&quot;/&gt;&lt;wsp:rsid wsp:val=&quot;00B6110E&quot;/&gt;&lt;wsp:rsid wsp:val=&quot;00B65A66&quot;/&gt;&lt;wsp:rsid wsp:val=&quot;00B6758A&quot;/&gt;&lt;wsp:rsid wsp:val=&quot;00B67A35&quot;/&gt;&lt;wsp:rsid wsp:val=&quot;00B72C0B&quot;/&gt;&lt;wsp:rsid wsp:val=&quot;00B72D39&quot;/&gt;&lt;wsp:rsid wsp:val=&quot;00B734FB&quot;/&gt;&lt;wsp:rsid wsp:val=&quot;00B74140&quot;/&gt;&lt;wsp:rsid wsp:val=&quot;00B75E16&quot;/&gt;&lt;wsp:rsid wsp:val=&quot;00B76D4E&quot;/&gt;&lt;wsp:rsid wsp:val=&quot;00B77016&quot;/&gt;&lt;wsp:rsid wsp:val=&quot;00B77502&quot;/&gt;&lt;wsp:rsid wsp:val=&quot;00B80785&quot;/&gt;&lt;wsp:rsid wsp:val=&quot;00B80A59&quot;/&gt;&lt;wsp:rsid wsp:val=&quot;00B80C47&quot;/&gt;&lt;wsp:rsid wsp:val=&quot;00B8168E&quot;/&gt;&lt;wsp:rsid wsp:val=&quot;00B81AAD&quot;/&gt;&lt;wsp:rsid wsp:val=&quot;00B825A5&quot;/&gt;&lt;wsp:rsid wsp:val=&quot;00B84988&quot;/&gt;&lt;wsp:rsid wsp:val=&quot;00B857BE&quot;/&gt;&lt;wsp:rsid wsp:val=&quot;00B8584C&quot;/&gt;&lt;wsp:rsid wsp:val=&quot;00B8669E&quot;/&gt;&lt;wsp:rsid wsp:val=&quot;00B86E2B&quot;/&gt;&lt;wsp:rsid wsp:val=&quot;00B8799F&quot;/&gt;&lt;wsp:rsid wsp:val=&quot;00B90834&quot;/&gt;&lt;wsp:rsid wsp:val=&quot;00B92845&quot;/&gt;&lt;wsp:rsid wsp:val=&quot;00B93A11&quot;/&gt;&lt;wsp:rsid wsp:val=&quot;00B946C4&quot;/&gt;&lt;wsp:rsid wsp:val=&quot;00B9607C&quot;/&gt;&lt;wsp:rsid wsp:val=&quot;00B961BC&quot;/&gt;&lt;wsp:rsid wsp:val=&quot;00B979D9&quot;/&gt;&lt;wsp:rsid wsp:val=&quot;00BA2CFF&quot;/&gt;&lt;wsp:rsid wsp:val=&quot;00BA5272&quot;/&gt;&lt;wsp:rsid wsp:val=&quot;00BA663C&quot;/&gt;&lt;wsp:rsid wsp:val=&quot;00BB18FC&quot;/&gt;&lt;wsp:rsid wsp:val=&quot;00BB327B&quot;/&gt;&lt;wsp:rsid wsp:val=&quot;00BB3286&quot;/&gt;&lt;wsp:rsid wsp:val=&quot;00BB45AF&quot;/&gt;&lt;wsp:rsid wsp:val=&quot;00BB485C&quot;/&gt;&lt;wsp:rsid wsp:val=&quot;00BB5421&quot;/&gt;&lt;wsp:rsid wsp:val=&quot;00BB5695&quot;/&gt;&lt;wsp:rsid wsp:val=&quot;00BB67C8&quot;/&gt;&lt;wsp:rsid wsp:val=&quot;00BB6C22&quot;/&gt;&lt;wsp:rsid wsp:val=&quot;00BC0314&quot;/&gt;&lt;wsp:rsid wsp:val=&quot;00BC031A&quot;/&gt;&lt;wsp:rsid wsp:val=&quot;00BC3956&quot;/&gt;&lt;wsp:rsid wsp:val=&quot;00BC3B2E&quot;/&gt;&lt;wsp:rsid wsp:val=&quot;00BC3FFB&quot;/&gt;&lt;wsp:rsid wsp:val=&quot;00BC4017&quot;/&gt;&lt;wsp:rsid wsp:val=&quot;00BC4533&quot;/&gt;&lt;wsp:rsid wsp:val=&quot;00BC62A8&quot;/&gt;&lt;wsp:rsid wsp:val=&quot;00BD36E3&quot;/&gt;&lt;wsp:rsid wsp:val=&quot;00BD3CBA&quot;/&gt;&lt;wsp:rsid wsp:val=&quot;00BD4392&quot;/&gt;&lt;wsp:rsid wsp:val=&quot;00BD4C02&quot;/&gt;&lt;wsp:rsid wsp:val=&quot;00BD5F57&quot;/&gt;&lt;wsp:rsid wsp:val=&quot;00BD7022&quot;/&gt;&lt;wsp:rsid wsp:val=&quot;00BD73E3&quot;/&gt;&lt;wsp:rsid wsp:val=&quot;00BE1FDA&quot;/&gt;&lt;wsp:rsid wsp:val=&quot;00BE3B7B&quot;/&gt;&lt;wsp:rsid wsp:val=&quot;00BE3E35&quot;/&gt;&lt;wsp:rsid wsp:val=&quot;00BE445B&quot;/&gt;&lt;wsp:rsid wsp:val=&quot;00BE4967&quot;/&gt;&lt;wsp:rsid wsp:val=&quot;00BE4A8B&quot;/&gt;&lt;wsp:rsid wsp:val=&quot;00BE54A7&quot;/&gt;&lt;wsp:rsid wsp:val=&quot;00BE6D7C&quot;/&gt;&lt;wsp:rsid wsp:val=&quot;00BE6EFF&quot;/&gt;&lt;wsp:rsid wsp:val=&quot;00BE7FBF&quot;/&gt;&lt;wsp:rsid wsp:val=&quot;00BF27F7&quot;/&gt;&lt;wsp:rsid wsp:val=&quot;00BF282D&quot;/&gt;&lt;wsp:rsid wsp:val=&quot;00BF500A&quot;/&gt;&lt;wsp:rsid wsp:val=&quot;00BF59EB&quot;/&gt;&lt;wsp:rsid wsp:val=&quot;00BF60DC&quot;/&gt;&lt;wsp:rsid wsp:val=&quot;00C02F4E&quot;/&gt;&lt;wsp:rsid wsp:val=&quot;00C03D74&quot;/&gt;&lt;wsp:rsid wsp:val=&quot;00C04AEA&quot;/&gt;&lt;wsp:rsid wsp:val=&quot;00C06602&quot;/&gt;&lt;wsp:rsid wsp:val=&quot;00C06DA4&quot;/&gt;&lt;wsp:rsid wsp:val=&quot;00C07CD9&quot;/&gt;&lt;wsp:rsid wsp:val=&quot;00C11241&quot;/&gt;&lt;wsp:rsid wsp:val=&quot;00C116AA&quot;/&gt;&lt;wsp:rsid wsp:val=&quot;00C14A6A&quot;/&gt;&lt;wsp:rsid wsp:val=&quot;00C16FFB&quot;/&gt;&lt;wsp:rsid wsp:val=&quot;00C17858&quot;/&gt;&lt;wsp:rsid wsp:val=&quot;00C17CFA&quot;/&gt;&lt;wsp:rsid wsp:val=&quot;00C2201B&quot;/&gt;&lt;wsp:rsid wsp:val=&quot;00C25390&quot;/&gt;&lt;wsp:rsid wsp:val=&quot;00C26745&quot;/&gt;&lt;wsp:rsid wsp:val=&quot;00C26BC3&quot;/&gt;&lt;wsp:rsid wsp:val=&quot;00C30609&quot;/&gt;&lt;wsp:rsid wsp:val=&quot;00C30FA4&quot;/&gt;&lt;wsp:rsid wsp:val=&quot;00C31249&quot;/&gt;&lt;wsp:rsid wsp:val=&quot;00C34326&quot;/&gt;&lt;wsp:rsid wsp:val=&quot;00C3480C&quot;/&gt;&lt;wsp:rsid wsp:val=&quot;00C352BB&quot;/&gt;&lt;wsp:rsid wsp:val=&quot;00C36813&quot;/&gt;&lt;wsp:rsid wsp:val=&quot;00C40340&quot;/&gt;&lt;wsp:rsid wsp:val=&quot;00C40968&quot;/&gt;&lt;wsp:rsid wsp:val=&quot;00C40E6F&quot;/&gt;&lt;wsp:rsid wsp:val=&quot;00C4352F&quot;/&gt;&lt;wsp:rsid wsp:val=&quot;00C4361E&quot;/&gt;&lt;wsp:rsid wsp:val=&quot;00C45505&quot;/&gt;&lt;wsp:rsid wsp:val=&quot;00C461B6&quot;/&gt;&lt;wsp:rsid wsp:val=&quot;00C4740D&quot;/&gt;&lt;wsp:rsid wsp:val=&quot;00C47DF2&quot;/&gt;&lt;wsp:rsid wsp:val=&quot;00C5095F&quot;/&gt;&lt;wsp:rsid wsp:val=&quot;00C524A5&quot;/&gt;&lt;wsp:rsid wsp:val=&quot;00C5665E&quot;/&gt;&lt;wsp:rsid wsp:val=&quot;00C61BD0&quot;/&gt;&lt;wsp:rsid wsp:val=&quot;00C61F86&quot;/&gt;&lt;wsp:rsid wsp:val=&quot;00C62802&quot;/&gt;&lt;wsp:rsid wsp:val=&quot;00C64EBC&quot;/&gt;&lt;wsp:rsid wsp:val=&quot;00C70785&quot;/&gt;&lt;wsp:rsid wsp:val=&quot;00C71294&quot;/&gt;&lt;wsp:rsid wsp:val=&quot;00C7145D&quot;/&gt;&lt;wsp:rsid wsp:val=&quot;00C725BD&quot;/&gt;&lt;wsp:rsid wsp:val=&quot;00C73431&quot;/&gt;&lt;wsp:rsid wsp:val=&quot;00C73694&quot;/&gt;&lt;wsp:rsid wsp:val=&quot;00C763E6&quot;/&gt;&lt;wsp:rsid wsp:val=&quot;00C80B84&quot;/&gt;&lt;wsp:rsid wsp:val=&quot;00C81BD7&quot;/&gt;&lt;wsp:rsid wsp:val=&quot;00C82381&quot;/&gt;&lt;wsp:rsid wsp:val=&quot;00C84365&quot;/&gt;&lt;wsp:rsid wsp:val=&quot;00C86A01&quot;/&gt;&lt;wsp:rsid wsp:val=&quot;00C91FCB&quot;/&gt;&lt;wsp:rsid wsp:val=&quot;00C927CC&quot;/&gt;&lt;wsp:rsid wsp:val=&quot;00C92A7E&quot;/&gt;&lt;wsp:rsid wsp:val=&quot;00C93700&quot;/&gt;&lt;wsp:rsid wsp:val=&quot;00C93D0E&quot;/&gt;&lt;wsp:rsid wsp:val=&quot;00C940D2&quot;/&gt;&lt;wsp:rsid wsp:val=&quot;00C94201&quot;/&gt;&lt;wsp:rsid wsp:val=&quot;00C95ED6&quot;/&gt;&lt;wsp:rsid wsp:val=&quot;00C96B43&quot;/&gt;&lt;wsp:rsid wsp:val=&quot;00C97465&quot;/&gt;&lt;wsp:rsid wsp:val=&quot;00CA098E&quot;/&gt;&lt;wsp:rsid wsp:val=&quot;00CA20E7&quot;/&gt;&lt;wsp:rsid wsp:val=&quot;00CA40B8&quot;/&gt;&lt;wsp:rsid wsp:val=&quot;00CA4B1D&quot;/&gt;&lt;wsp:rsid wsp:val=&quot;00CA5057&quot;/&gt;&lt;wsp:rsid wsp:val=&quot;00CA6CCE&quot;/&gt;&lt;wsp:rsid wsp:val=&quot;00CB05CB&quot;/&gt;&lt;wsp:rsid wsp:val=&quot;00CB144D&quot;/&gt;&lt;wsp:rsid wsp:val=&quot;00CB166C&quot;/&gt;&lt;wsp:rsid wsp:val=&quot;00CB1703&quot;/&gt;&lt;wsp:rsid wsp:val=&quot;00CB1866&quot;/&gt;&lt;wsp:rsid wsp:val=&quot;00CB1DA8&quot;/&gt;&lt;wsp:rsid wsp:val=&quot;00CB282D&quot;/&gt;&lt;wsp:rsid wsp:val=&quot;00CB44FD&quot;/&gt;&lt;wsp:rsid wsp:val=&quot;00CB48BB&quot;/&gt;&lt;wsp:rsid wsp:val=&quot;00CB4D4E&quot;/&gt;&lt;wsp:rsid wsp:val=&quot;00CB5C01&quot;/&gt;&lt;wsp:rsid wsp:val=&quot;00CB5F63&quot;/&gt;&lt;wsp:rsid wsp:val=&quot;00CB6106&quot;/&gt;&lt;wsp:rsid wsp:val=&quot;00CC06A2&quot;/&gt;&lt;wsp:rsid wsp:val=&quot;00CC0720&quot;/&gt;&lt;wsp:rsid wsp:val=&quot;00CC0A05&quot;/&gt;&lt;wsp:rsid wsp:val=&quot;00CC4CB1&quot;/&gt;&lt;wsp:rsid wsp:val=&quot;00CC5086&quot;/&gt;&lt;wsp:rsid wsp:val=&quot;00CC59D4&quot;/&gt;&lt;wsp:rsid wsp:val=&quot;00CC6138&quot;/&gt;&lt;wsp:rsid wsp:val=&quot;00CC6643&quot;/&gt;&lt;wsp:rsid wsp:val=&quot;00CC6C23&quot;/&gt;&lt;wsp:rsid wsp:val=&quot;00CD128F&quot;/&gt;&lt;wsp:rsid wsp:val=&quot;00CD468B&quot;/&gt;&lt;wsp:rsid wsp:val=&quot;00CE0D19&quot;/&gt;&lt;wsp:rsid wsp:val=&quot;00CE271C&quot;/&gt;&lt;wsp:rsid wsp:val=&quot;00CE60BF&quot;/&gt;&lt;wsp:rsid wsp:val=&quot;00CE6950&quot;/&gt;&lt;wsp:rsid wsp:val=&quot;00CE6EAE&quot;/&gt;&lt;wsp:rsid wsp:val=&quot;00CE7088&quot;/&gt;&lt;wsp:rsid wsp:val=&quot;00CF2A8F&quot;/&gt;&lt;wsp:rsid wsp:val=&quot;00CF30D2&quot;/&gt;&lt;wsp:rsid wsp:val=&quot;00CF4C56&quot;/&gt;&lt;wsp:rsid wsp:val=&quot;00CF6E0B&quot;/&gt;&lt;wsp:rsid wsp:val=&quot;00CF7136&quot;/&gt;&lt;wsp:rsid wsp:val=&quot;00D00B51&quot;/&gt;&lt;wsp:rsid wsp:val=&quot;00D01A50&quot;/&gt;&lt;wsp:rsid wsp:val=&quot;00D01CBA&quot;/&gt;&lt;wsp:rsid wsp:val=&quot;00D03F41&quot;/&gt;&lt;wsp:rsid wsp:val=&quot;00D0504A&quot;/&gt;&lt;wsp:rsid wsp:val=&quot;00D06004&quot;/&gt;&lt;wsp:rsid wsp:val=&quot;00D063B8&quot;/&gt;&lt;wsp:rsid wsp:val=&quot;00D07E6D&quot;/&gt;&lt;wsp:rsid wsp:val=&quot;00D1057C&quot;/&gt;&lt;wsp:rsid wsp:val=&quot;00D12733&quot;/&gt;&lt;wsp:rsid wsp:val=&quot;00D13851&quot;/&gt;&lt;wsp:rsid wsp:val=&quot;00D13FB7&quot;/&gt;&lt;wsp:rsid wsp:val=&quot;00D14C7B&quot;/&gt;&lt;wsp:rsid wsp:val=&quot;00D22696&quot;/&gt;&lt;wsp:rsid wsp:val=&quot;00D245AE&quot;/&gt;&lt;wsp:rsid wsp:val=&quot;00D26387&quot;/&gt;&lt;wsp:rsid wsp:val=&quot;00D33105&quot;/&gt;&lt;wsp:rsid wsp:val=&quot;00D36152&quot;/&gt;&lt;wsp:rsid wsp:val=&quot;00D40486&quot;/&gt;&lt;wsp:rsid wsp:val=&quot;00D41555&quot;/&gt;&lt;wsp:rsid wsp:val=&quot;00D4188B&quot;/&gt;&lt;wsp:rsid wsp:val=&quot;00D42233&quot;/&gt;&lt;wsp:rsid wsp:val=&quot;00D42C48&quot;/&gt;&lt;wsp:rsid wsp:val=&quot;00D4355D&quot;/&gt;&lt;wsp:rsid wsp:val=&quot;00D43CC7&quot;/&gt;&lt;wsp:rsid wsp:val=&quot;00D46CC5&quot;/&gt;&lt;wsp:rsid wsp:val=&quot;00D50107&quot;/&gt;&lt;wsp:rsid wsp:val=&quot;00D5020D&quot;/&gt;&lt;wsp:rsid wsp:val=&quot;00D5029D&quot;/&gt;&lt;wsp:rsid wsp:val=&quot;00D5056C&quot;/&gt;&lt;wsp:rsid wsp:val=&quot;00D50822&quot;/&gt;&lt;wsp:rsid wsp:val=&quot;00D51B7B&quot;/&gt;&lt;wsp:rsid wsp:val=&quot;00D53B02&quot;/&gt;&lt;wsp:rsid wsp:val=&quot;00D55B84&quot;/&gt;&lt;wsp:rsid wsp:val=&quot;00D564B8&quot;/&gt;&lt;wsp:rsid wsp:val=&quot;00D600FE&quot;/&gt;&lt;wsp:rsid wsp:val=&quot;00D60249&quot;/&gt;&lt;wsp:rsid wsp:val=&quot;00D63856&quot;/&gt;&lt;wsp:rsid wsp:val=&quot;00D6420B&quot;/&gt;&lt;wsp:rsid wsp:val=&quot;00D65CDF&quot;/&gt;&lt;wsp:rsid wsp:val=&quot;00D672C2&quot;/&gt;&lt;wsp:rsid wsp:val=&quot;00D71794&quot;/&gt;&lt;wsp:rsid wsp:val=&quot;00D71826&quot;/&gt;&lt;wsp:rsid wsp:val=&quot;00D72AC1&quot;/&gt;&lt;wsp:rsid wsp:val=&quot;00D73687&quot;/&gt;&lt;wsp:rsid wsp:val=&quot;00D7493C&quot;/&gt;&lt;wsp:rsid wsp:val=&quot;00D75C1B&quot;/&gt;&lt;wsp:rsid wsp:val=&quot;00D76372&quot;/&gt;&lt;wsp:rsid wsp:val=&quot;00D77F9C&quot;/&gt;&lt;wsp:rsid wsp:val=&quot;00D80C87&quot;/&gt;&lt;wsp:rsid wsp:val=&quot;00D81F2F&quot;/&gt;&lt;wsp:rsid wsp:val=&quot;00D822F0&quot;/&gt;&lt;wsp:rsid wsp:val=&quot;00D82C84&quot;/&gt;&lt;wsp:rsid wsp:val=&quot;00D869EF&quot;/&gt;&lt;wsp:rsid wsp:val=&quot;00D87E14&quot;/&gt;&lt;wsp:rsid wsp:val=&quot;00D87FF4&quot;/&gt;&lt;wsp:rsid wsp:val=&quot;00D91DAF&quot;/&gt;&lt;wsp:rsid wsp:val=&quot;00D921FD&quot;/&gt;&lt;wsp:rsid wsp:val=&quot;00D92DF2&quot;/&gt;&lt;wsp:rsid wsp:val=&quot;00D92FC3&quot;/&gt;&lt;wsp:rsid wsp:val=&quot;00D956AE&quot;/&gt;&lt;wsp:rsid wsp:val=&quot;00D9750F&quot;/&gt;&lt;wsp:rsid wsp:val=&quot;00DA043C&quot;/&gt;&lt;wsp:rsid wsp:val=&quot;00DA18EC&quot;/&gt;&lt;wsp:rsid wsp:val=&quot;00DA3B74&quot;/&gt;&lt;wsp:rsid wsp:val=&quot;00DA5497&quot;/&gt;&lt;wsp:rsid wsp:val=&quot;00DA5ED0&quot;/&gt;&lt;wsp:rsid wsp:val=&quot;00DA68F0&quot;/&gt;&lt;wsp:rsid wsp:val=&quot;00DB68E8&quot;/&gt;&lt;wsp:rsid wsp:val=&quot;00DC22DA&quot;/&gt;&lt;wsp:rsid wsp:val=&quot;00DC2DAB&quot;/&gt;&lt;wsp:rsid wsp:val=&quot;00DC2E14&quot;/&gt;&lt;wsp:rsid wsp:val=&quot;00DC4095&quot;/&gt;&lt;wsp:rsid wsp:val=&quot;00DC4176&quot;/&gt;&lt;wsp:rsid wsp:val=&quot;00DC55C2&quot;/&gt;&lt;wsp:rsid wsp:val=&quot;00DC5BAB&quot;/&gt;&lt;wsp:rsid wsp:val=&quot;00DC6DC6&quot;/&gt;&lt;wsp:rsid wsp:val=&quot;00DD3E26&quot;/&gt;&lt;wsp:rsid wsp:val=&quot;00DD53B0&quot;/&gt;&lt;wsp:rsid wsp:val=&quot;00DE11F8&quot;/&gt;&lt;wsp:rsid wsp:val=&quot;00DE1689&quot;/&gt;&lt;wsp:rsid wsp:val=&quot;00DE2140&quot;/&gt;&lt;wsp:rsid wsp:val=&quot;00DE48AB&quot;/&gt;&lt;wsp:rsid wsp:val=&quot;00DE4C0D&quot;/&gt;&lt;wsp:rsid wsp:val=&quot;00DE4FDB&quot;/&gt;&lt;wsp:rsid wsp:val=&quot;00DE560B&quot;/&gt;&lt;wsp:rsid wsp:val=&quot;00DE560E&quot;/&gt;&lt;wsp:rsid wsp:val=&quot;00DF1523&quot;/&gt;&lt;wsp:rsid wsp:val=&quot;00DF2439&quot;/&gt;&lt;wsp:rsid wsp:val=&quot;00DF4C29&quot;/&gt;&lt;wsp:rsid wsp:val=&quot;00DF5662&quot;/&gt;&lt;wsp:rsid wsp:val=&quot;00DF5A48&quot;/&gt;&lt;wsp:rsid wsp:val=&quot;00DF5E51&quot;/&gt;&lt;wsp:rsid wsp:val=&quot;00E01BAB&quot;/&gt;&lt;wsp:rsid wsp:val=&quot;00E02C7F&quot;/&gt;&lt;wsp:rsid wsp:val=&quot;00E0686F&quot;/&gt;&lt;wsp:rsid wsp:val=&quot;00E06D47&quot;/&gt;&lt;wsp:rsid wsp:val=&quot;00E078A6&quot;/&gt;&lt;wsp:rsid wsp:val=&quot;00E1060B&quot;/&gt;&lt;wsp:rsid wsp:val=&quot;00E113DE&quot;/&gt;&lt;wsp:rsid wsp:val=&quot;00E116BE&quot;/&gt;&lt;wsp:rsid wsp:val=&quot;00E12A28&quot;/&gt;&lt;wsp:rsid wsp:val=&quot;00E13409&quot;/&gt;&lt;wsp:rsid wsp:val=&quot;00E13456&quot;/&gt;&lt;wsp:rsid wsp:val=&quot;00E14144&quot;/&gt;&lt;wsp:rsid wsp:val=&quot;00E1717E&quot;/&gt;&lt;wsp:rsid wsp:val=&quot;00E21946&quot;/&gt;&lt;wsp:rsid wsp:val=&quot;00E2209B&quot;/&gt;&lt;wsp:rsid wsp:val=&quot;00E25268&quot;/&gt;&lt;wsp:rsid wsp:val=&quot;00E30C23&quot;/&gt;&lt;wsp:rsid wsp:val=&quot;00E3256E&quot;/&gt;&lt;wsp:rsid wsp:val=&quot;00E33FE8&quot;/&gt;&lt;wsp:rsid wsp:val=&quot;00E35AD5&quot;/&gt;&lt;wsp:rsid wsp:val=&quot;00E36C1A&quot;/&gt;&lt;wsp:rsid wsp:val=&quot;00E40567&quot;/&gt;&lt;wsp:rsid wsp:val=&quot;00E40BAF&quot;/&gt;&lt;wsp:rsid wsp:val=&quot;00E41650&quot;/&gt;&lt;wsp:rsid wsp:val=&quot;00E418EB&quot;/&gt;&lt;wsp:rsid wsp:val=&quot;00E41902&quot;/&gt;&lt;wsp:rsid wsp:val=&quot;00E4217B&quot;/&gt;&lt;wsp:rsid wsp:val=&quot;00E429AD&quot;/&gt;&lt;wsp:rsid wsp:val=&quot;00E42E7F&quot;/&gt;&lt;wsp:rsid wsp:val=&quot;00E44593&quot;/&gt;&lt;wsp:rsid wsp:val=&quot;00E44C43&quot;/&gt;&lt;wsp:rsid wsp:val=&quot;00E45094&quot;/&gt;&lt;wsp:rsid wsp:val=&quot;00E459C0&quot;/&gt;&lt;wsp:rsid wsp:val=&quot;00E46182&quot;/&gt;&lt;wsp:rsid wsp:val=&quot;00E501CB&quot;/&gt;&lt;wsp:rsid wsp:val=&quot;00E503CE&quot;/&gt;&lt;wsp:rsid wsp:val=&quot;00E504D1&quot;/&gt;&lt;wsp:rsid wsp:val=&quot;00E50820&quot;/&gt;&lt;wsp:rsid wsp:val=&quot;00E50EF3&quot;/&gt;&lt;wsp:rsid wsp:val=&quot;00E5112B&quot;/&gt;&lt;wsp:rsid wsp:val=&quot;00E51C20&quot;/&gt;&lt;wsp:rsid wsp:val=&quot;00E52B5F&quot;/&gt;&lt;wsp:rsid wsp:val=&quot;00E55B72&quot;/&gt;&lt;wsp:rsid wsp:val=&quot;00E5675D&quot;/&gt;&lt;wsp:rsid wsp:val=&quot;00E60E45&quot;/&gt;&lt;wsp:rsid wsp:val=&quot;00E6161B&quot;/&gt;&lt;wsp:rsid wsp:val=&quot;00E61EB7&quot;/&gt;&lt;wsp:rsid wsp:val=&quot;00E62F28&quot;/&gt;&lt;wsp:rsid wsp:val=&quot;00E66E51&quot;/&gt;&lt;wsp:rsid wsp:val=&quot;00E67264&quot;/&gt;&lt;wsp:rsid wsp:val=&quot;00E7113C&quot;/&gt;&lt;wsp:rsid wsp:val=&quot;00E726D8&quot;/&gt;&lt;wsp:rsid wsp:val=&quot;00E731B2&quot;/&gt;&lt;wsp:rsid wsp:val=&quot;00E745E8&quot;/&gt;&lt;wsp:rsid wsp:val=&quot;00E775E1&quot;/&gt;&lt;wsp:rsid wsp:val=&quot;00E805FB&quot;/&gt;&lt;wsp:rsid wsp:val=&quot;00E83A9B&quot;/&gt;&lt;wsp:rsid wsp:val=&quot;00E849E0&quot;/&gt;&lt;wsp:rsid wsp:val=&quot;00E85478&quot;/&gt;&lt;wsp:rsid wsp:val=&quot;00E85A7B&quot;/&gt;&lt;wsp:rsid wsp:val=&quot;00E90F96&quot;/&gt;&lt;wsp:rsid wsp:val=&quot;00E91938&quot;/&gt;&lt;wsp:rsid wsp:val=&quot;00E940DE&quot;/&gt;&lt;wsp:rsid wsp:val=&quot;00E9461D&quot;/&gt;&lt;wsp:rsid wsp:val=&quot;00E9582F&quot;/&gt;&lt;wsp:rsid wsp:val=&quot;00EA316B&quot;/&gt;&lt;wsp:rsid wsp:val=&quot;00EA53FD&quot;/&gt;&lt;wsp:rsid wsp:val=&quot;00EA6245&quot;/&gt;&lt;wsp:rsid wsp:val=&quot;00EA637B&quot;/&gt;&lt;wsp:rsid wsp:val=&quot;00EB0AB1&quot;/&gt;&lt;wsp:rsid wsp:val=&quot;00EB3E17&quot;/&gt;&lt;wsp:rsid wsp:val=&quot;00EB7362&quot;/&gt;&lt;wsp:rsid wsp:val=&quot;00EC0BFB&quot;/&gt;&lt;wsp:rsid wsp:val=&quot;00EC2DC3&quot;/&gt;&lt;wsp:rsid wsp:val=&quot;00EC3109&quot;/&gt;&lt;wsp:rsid wsp:val=&quot;00EC3366&quot;/&gt;&lt;wsp:rsid wsp:val=&quot;00EC3C44&quot;/&gt;&lt;wsp:rsid wsp:val=&quot;00EC5916&quot;/&gt;&lt;wsp:rsid wsp:val=&quot;00EC6778&quot;/&gt;&lt;wsp:rsid wsp:val=&quot;00EC6A13&quot;/&gt;&lt;wsp:rsid wsp:val=&quot;00ED1B72&quot;/&gt;&lt;wsp:rsid wsp:val=&quot;00ED1E94&quot;/&gt;&lt;wsp:rsid wsp:val=&quot;00ED37E5&quot;/&gt;&lt;wsp:rsid wsp:val=&quot;00ED422F&quot;/&gt;&lt;wsp:rsid wsp:val=&quot;00ED6B01&quot;/&gt;&lt;wsp:rsid wsp:val=&quot;00EE0CB0&quot;/&gt;&lt;wsp:rsid wsp:val=&quot;00EE0E05&quot;/&gt;&lt;wsp:rsid wsp:val=&quot;00EE3D3A&quot;/&gt;&lt;wsp:rsid wsp:val=&quot;00EE5AF8&quot;/&gt;&lt;wsp:rsid wsp:val=&quot;00EE66E0&quot;/&gt;&lt;wsp:rsid wsp:val=&quot;00EE7620&quot;/&gt;&lt;wsp:rsid wsp:val=&quot;00EF257A&quot;/&gt;&lt;wsp:rsid wsp:val=&quot;00EF3706&quot;/&gt;&lt;wsp:rsid wsp:val=&quot;00EF6874&quot;/&gt;&lt;wsp:rsid wsp:val=&quot;00EF6F87&quot;/&gt;&lt;wsp:rsid wsp:val=&quot;00F00737&quot;/&gt;&lt;wsp:rsid wsp:val=&quot;00F03753&quot;/&gt;&lt;wsp:rsid wsp:val=&quot;00F03B50&quot;/&gt;&lt;wsp:rsid wsp:val=&quot;00F054C9&quot;/&gt;&lt;wsp:rsid wsp:val=&quot;00F05768&quot;/&gt;&lt;wsp:rsid wsp:val=&quot;00F06C3F&quot;/&gt;&lt;wsp:rsid wsp:val=&quot;00F1074F&quot;/&gt;&lt;wsp:rsid wsp:val=&quot;00F10A6C&quot;/&gt;&lt;wsp:rsid wsp:val=&quot;00F11DC3&quot;/&gt;&lt;wsp:rsid wsp:val=&quot;00F11E31&quot;/&gt;&lt;wsp:rsid wsp:val=&quot;00F12F1B&quot;/&gt;&lt;wsp:rsid wsp:val=&quot;00F1449E&quot;/&gt;&lt;wsp:rsid wsp:val=&quot;00F148C1&quot;/&gt;&lt;wsp:rsid wsp:val=&quot;00F14D7B&quot;/&gt;&lt;wsp:rsid wsp:val=&quot;00F202E0&quot;/&gt;&lt;wsp:rsid wsp:val=&quot;00F203ED&quot;/&gt;&lt;wsp:rsid wsp:val=&quot;00F21600&quot;/&gt;&lt;wsp:rsid wsp:val=&quot;00F22360&quot;/&gt;&lt;wsp:rsid wsp:val=&quot;00F22379&quot;/&gt;&lt;wsp:rsid wsp:val=&quot;00F228EC&quot;/&gt;&lt;wsp:rsid wsp:val=&quot;00F25920&quot;/&gt;&lt;wsp:rsid wsp:val=&quot;00F25F42&quot;/&gt;&lt;wsp:rsid wsp:val=&quot;00F27FF4&quot;/&gt;&lt;wsp:rsid wsp:val=&quot;00F320AC&quot;/&gt;&lt;wsp:rsid wsp:val=&quot;00F3495F&quot;/&gt;&lt;wsp:rsid wsp:val=&quot;00F3518D&quot;/&gt;&lt;wsp:rsid wsp:val=&quot;00F351CB&quot;/&gt;&lt;wsp:rsid wsp:val=&quot;00F362BB&quot;/&gt;&lt;wsp:rsid wsp:val=&quot;00F36B0A&quot;/&gt;&lt;wsp:rsid wsp:val=&quot;00F41539&quot;/&gt;&lt;wsp:rsid wsp:val=&quot;00F41CEE&quot;/&gt;&lt;wsp:rsid wsp:val=&quot;00F4304E&quot;/&gt;&lt;wsp:rsid wsp:val=&quot;00F500E0&quot;/&gt;&lt;wsp:rsid wsp:val=&quot;00F50CA4&quot;/&gt;&lt;wsp:rsid wsp:val=&quot;00F50F9A&quot;/&gt;&lt;wsp:rsid wsp:val=&quot;00F535CA&quot;/&gt;&lt;wsp:rsid wsp:val=&quot;00F54244&quot;/&gt;&lt;wsp:rsid wsp:val=&quot;00F559EC&quot;/&gt;&lt;wsp:rsid wsp:val=&quot;00F55B79&quot;/&gt;&lt;wsp:rsid wsp:val=&quot;00F56A0F&quot;/&gt;&lt;wsp:rsid wsp:val=&quot;00F57500&quot;/&gt;&lt;wsp:rsid wsp:val=&quot;00F57517&quot;/&gt;&lt;wsp:rsid wsp:val=&quot;00F5796C&quot;/&gt;&lt;wsp:rsid wsp:val=&quot;00F57AEB&quot;/&gt;&lt;wsp:rsid wsp:val=&quot;00F6076E&quot;/&gt;&lt;wsp:rsid wsp:val=&quot;00F61233&quot;/&gt;&lt;wsp:rsid wsp:val=&quot;00F61F59&quot;/&gt;&lt;wsp:rsid wsp:val=&quot;00F62A0F&quot;/&gt;&lt;wsp:rsid wsp:val=&quot;00F637CA&quot;/&gt;&lt;wsp:rsid wsp:val=&quot;00F644FE&quot;/&gt;&lt;wsp:rsid wsp:val=&quot;00F66807&quot;/&gt;&lt;wsp:rsid wsp:val=&quot;00F67398&quot;/&gt;&lt;wsp:rsid wsp:val=&quot;00F7026D&quot;/&gt;&lt;wsp:rsid wsp:val=&quot;00F72DFC&quot;/&gt;&lt;wsp:rsid wsp:val=&quot;00F73E96&quot;/&gt;&lt;wsp:rsid wsp:val=&quot;00F74965&quot;/&gt;&lt;wsp:rsid wsp:val=&quot;00F75DC6&quot;/&gt;&lt;wsp:rsid wsp:val=&quot;00F75F54&quot;/&gt;&lt;wsp:rsid wsp:val=&quot;00F7752F&quot;/&gt;&lt;wsp:rsid wsp:val=&quot;00F808D1&quot;/&gt;&lt;wsp:rsid wsp:val=&quot;00F8201A&quot;/&gt;&lt;wsp:rsid wsp:val=&quot;00F839EC&quot;/&gt;&lt;wsp:rsid wsp:val=&quot;00F857F2&quot;/&gt;&lt;wsp:rsid wsp:val=&quot;00F878D6&quot;/&gt;&lt;wsp:rsid wsp:val=&quot;00F87B09&quot;/&gt;&lt;wsp:rsid wsp:val=&quot;00F909A6&quot;/&gt;&lt;wsp:rsid wsp:val=&quot;00F910AD&quot;/&gt;&lt;wsp:rsid wsp:val=&quot;00F9247C&quot;/&gt;&lt;wsp:rsid wsp:val=&quot;00F9257C&quot;/&gt;&lt;wsp:rsid wsp:val=&quot;00F9496C&quot;/&gt;&lt;wsp:rsid wsp:val=&quot;00F96DA6&quot;/&gt;&lt;wsp:rsid wsp:val=&quot;00F970FC&quot;/&gt;&lt;wsp:rsid wsp:val=&quot;00F97379&quot;/&gt;&lt;wsp:rsid wsp:val=&quot;00F97EDB&quot;/&gt;&lt;wsp:rsid wsp:val=&quot;00FA156C&quot;/&gt;&lt;wsp:rsid wsp:val=&quot;00FA21AB&quot;/&gt;&lt;wsp:rsid wsp:val=&quot;00FA39B8&quot;/&gt;&lt;wsp:rsid wsp:val=&quot;00FA3BB8&quot;/&gt;&lt;wsp:rsid wsp:val=&quot;00FA6224&quot;/&gt;&lt;wsp:rsid wsp:val=&quot;00FA62BF&quot;/&gt;&lt;wsp:rsid wsp:val=&quot;00FA6965&quot;/&gt;&lt;wsp:rsid wsp:val=&quot;00FA6BDA&quot;/&gt;&lt;wsp:rsid wsp:val=&quot;00FA727D&quot;/&gt;&lt;wsp:rsid wsp:val=&quot;00FB05CB&quot;/&gt;&lt;wsp:rsid wsp:val=&quot;00FB2EE6&quot;/&gt;&lt;wsp:rsid wsp:val=&quot;00FB456D&quot;/&gt;&lt;wsp:rsid wsp:val=&quot;00FB610F&quot;/&gt;&lt;wsp:rsid wsp:val=&quot;00FB6FA5&quot;/&gt;&lt;wsp:rsid wsp:val=&quot;00FB74B9&quot;/&gt;&lt;wsp:rsid wsp:val=&quot;00FC0D06&quot;/&gt;&lt;wsp:rsid wsp:val=&quot;00FC10CF&quot;/&gt;&lt;wsp:rsid wsp:val=&quot;00FC1911&quot;/&gt;&lt;wsp:rsid wsp:val=&quot;00FC34D1&quot;/&gt;&lt;wsp:rsid wsp:val=&quot;00FC3966&quot;/&gt;&lt;wsp:rsid wsp:val=&quot;00FD0615&quot;/&gt;&lt;wsp:rsid wsp:val=&quot;00FD1F84&quot;/&gt;&lt;wsp:rsid wsp:val=&quot;00FD2639&quot;/&gt;&lt;wsp:rsid wsp:val=&quot;00FD2B6C&quot;/&gt;&lt;wsp:rsid wsp:val=&quot;00FD47B7&quot;/&gt;&lt;wsp:rsid wsp:val=&quot;00FD5C92&quot;/&gt;&lt;wsp:rsid wsp:val=&quot;00FD669E&quot;/&gt;&lt;wsp:rsid wsp:val=&quot;00FD6A99&quot;/&gt;&lt;wsp:rsid wsp:val=&quot;00FE2BC4&quot;/&gt;&lt;wsp:rsid wsp:val=&quot;00FE541D&quot;/&gt;&lt;wsp:rsid wsp:val=&quot;00FE6414&quot;/&gt;&lt;wsp:rsid wsp:val=&quot;00FE7719&quot;/&gt;&lt;wsp:rsid wsp:val=&quot;00FE7E29&quot;/&gt;&lt;wsp:rsid wsp:val=&quot;00FF1F53&quot;/&gt;&lt;wsp:rsid wsp:val=&quot;00FF21A7&quot;/&gt;&lt;wsp:rsid wsp:val=&quot;00FF2A67&quot;/&gt;&lt;wsp:rsid wsp:val=&quot;00FF3A57&quot;/&gt;&lt;wsp:rsid wsp:val=&quot;00FF4CE6&quot;/&gt;&lt;wsp:rsid wsp:val=&quot;00FF5167&quot;/&gt;&lt;wsp:rsid wsp:val=&quot;00FF568F&quot;/&gt;&lt;/wsp:rsids&gt;&lt;/w:docPr&gt;&lt;w:body&gt;&lt;wx:sect&gt;&lt;w:p wsp:rsidR=&quot;00000000&quot; wsp:rsidRDefault=&quot;002D6AAB&quot; wsp:rsidP=&quot;002D6AAB&quot;&gt;&lt;m:oMathPara&gt;&lt;m:oMath&gt;&lt;m:sSubSup&gt;&lt;m:sSubSupPr&gt;&lt;m:ctrlPr&gt;&lt;w:rPr&gt;&lt;w:rFonts w:ascii=&quot;Cambria Math&quot; w:h-ansi=&quot;Cambria Math&quot;/&gt;&lt;wx:font wx:val=&quot;Cambria Math&quot;/&gt;&lt;/w:rPr&gt;&lt;/m:ctrlPr&gt;&lt;/m:sSubSupPr&gt;&lt;m:e&gt;&lt;m:r&gt;&lt;w:rPr&gt;&lt;w:rFonts w:ascii=&quot;Cambria Math&quot; w:h-ansi=&quot;Cambria Math&quot;/&gt;&lt;wx:font wx:val=&quot;Cambria Math&quot;/&gt;&lt;w:i/&gt;&lt;/w:rPr&gt;&lt;m:t&gt;N&lt;/m:t&gt;&lt;/m:r&gt;&lt;/m:e&gt;&lt;m:sub&gt;&lt;m:r&gt;&lt;m:rPr&gt;&lt;m:nor/&gt;&lt;/m:rPr&gt;&lt;m:t&gt;ID&lt;/m:t&gt;&lt;/m:r&gt;&lt;/m:sub&gt;&lt;m:sup&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n&lt;/m:t&gt;&lt;/m:r&gt;&lt;/m:e&gt;&lt;m:sub&gt;&lt;m:r&gt;&lt;m:rPr&gt;&lt;m:nor/&gt;&lt;/m:rPr&gt;&lt;m:t&gt;SCID&lt;/m:t&gt;&lt;/m:r&gt;&lt;/m:sub&gt;&lt;/m:sSub&gt;&lt;/m:sup&gt;&lt;/m:sSubSup&gt;&lt;m:r&gt;&lt;m:rPr&gt;&lt;m:sty m:val=&quot;p&quot;/&gt;&lt;/m:rPr&gt;&lt;w:rPr&gt;&lt;w:rFonts w:ascii=&quot;Cambria Math&quot; w:h-ansi=&quot;Cambria Math&quot;/&gt;&lt;wx:font wx:val=&quot;Cambria Math&quot;/&gt;&lt;/w:rPr&gt;&lt;m:t&gt;=&lt;/m:t&gt;&lt;/m:r&gt;&lt;m:sSubSup&gt;&lt;m:sSubSupPr&gt;&lt;m:ctrlPr&gt;&lt;w:rPr&gt;&lt;w:rFonts w:ascii=&quot;Cambria Math&quot; w:h-ansi=&quot;Cambria Math&quot;/&gt;&lt;wx:font wx:val=&quot;Cambria Math&quot;/&gt;&lt;/w:rPr&gt;&lt;/m:ctrlPr&gt;&lt;/m:sSubSupPr&gt;&lt;m:e&gt;&lt;m:r&gt;&lt;w:rPr&gt;&lt;w:rFonts w:ascii=&quot;Cambria Math&quot; w:h-ansi=&quot;Cambria Math&quot;/&gt;&lt;wx:font wx:val=&quot;Cambria Math&quot;/&gt;&lt;w:i/&gt;&lt;/w:rPr&gt;&lt;m:t&gt;N&lt;/m:t&gt;&lt;/m:r&gt;&lt;/m:e&gt;&lt;m:sub&gt;&lt;m:r&gt;&lt;m:rPr&gt;&lt;m:nor/&gt;&lt;/m:rPr&gt;&lt;m:t&gt;ID&lt;/m:t&gt;&lt;/m:r&gt;&lt;/m:sub&gt;&lt;m:sup&gt;&lt;m:r&gt;&lt;m:rPr&gt;&lt;m:nor/&gt;&lt;/m:rPr&gt;&lt;m:t&gt;cell&lt;/m:t&gt;&lt;/m:r&gt;&lt;/m:sup&gt;&lt;/m:sSubSup&gt;&lt;/m:oMath&gt;&lt;/m:oMathPara&gt;&lt;/w:p&gt;&lt;w:sectPr wsp:rsidR=&quot;00000000&quot;&gt;&lt;w:pgSz w:w=&quot;12240&quot; w:h=&quot;15840&quot;/&gt;&lt;w:pgMar w:top=&quot;1417&quot; w:right=&quot;1417&quot; w:bottom=&quot;1417&quot; w:left=&quot;1417&quot; w:header=&quot;708&quot; w:footer=&quot;708&quot; w:gutter=&quot;0&quot;/&gt;&lt;w:cols w:space=&quot;708&quot;/&gt;&lt;/w:sectPr&gt;&lt;/wx:sect&gt;&lt;/w:body&gt;&lt;/w:wordDocument&gt;">
              <v:path/>
              <v:fill on="f" focussize="0,0"/>
              <v:stroke on="f"/>
              <v:imagedata r:id="rId17" chromakey="#FFFFFF" o:title=""/>
              <o:lock v:ext="edit" aspectratio="t"/>
              <w10:wrap type="none"/>
              <w10:anchorlock/>
            </v:shape>
          </w:pict>
        </w:r>
      </w:ins>
      <w:ins w:id="1662" w:author="ZTE,Fei Xue1" w:date="2022-10-23T11:40:43Z">
        <w:r>
          <w:rPr/>
          <w:instrText xml:space="preserve"> </w:instrText>
        </w:r>
      </w:ins>
      <w:ins w:id="1663" w:author="ZTE,Fei Xue1" w:date="2022-10-23T11:40:43Z">
        <w:r>
          <w:rPr/>
          <w:fldChar w:fldCharType="separate"/>
        </w:r>
      </w:ins>
      <w:ins w:id="1664" w:author="ZTE,Fei Xue1" w:date="2022-10-23T11:40:43Z">
        <w:r>
          <w:rPr>
            <w:position w:val="-6"/>
          </w:rPr>
          <w:pict>
            <v:shape id="_x0000_i1048" o:spt="75" type="#_x0000_t75" style="height:13.5pt;width:58pt;" filled="f" stroked="f" coordsize="21600,21600"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617FF4&quot;/&gt;&lt;wsp:rsid wsp:val=&quot;00001585&quot;/&gt;&lt;wsp:rsid wsp:val=&quot;00002D80&quot;/&gt;&lt;wsp:rsid wsp:val=&quot;000038A8&quot;/&gt;&lt;wsp:rsid wsp:val=&quot;00003D12&quot;/&gt;&lt;wsp:rsid wsp:val=&quot;00005AAD&quot;/&gt;&lt;wsp:rsid wsp:val=&quot;0000612E&quot;/&gt;&lt;wsp:rsid wsp:val=&quot;00006D3E&quot;/&gt;&lt;wsp:rsid wsp:val=&quot;00011083&quot;/&gt;&lt;wsp:rsid wsp:val=&quot;000119C0&quot;/&gt;&lt;wsp:rsid wsp:val=&quot;00012A2A&quot;/&gt;&lt;wsp:rsid wsp:val=&quot;00012E0D&quot;/&gt;&lt;wsp:rsid wsp:val=&quot;00016452&quot;/&gt;&lt;wsp:rsid wsp:val=&quot;00016BA0&quot;/&gt;&lt;wsp:rsid wsp:val=&quot;00017045&quot;/&gt;&lt;wsp:rsid wsp:val=&quot;00022200&quot;/&gt;&lt;wsp:rsid wsp:val=&quot;00022F79&quot;/&gt;&lt;wsp:rsid wsp:val=&quot;00023420&quot;/&gt;&lt;wsp:rsid wsp:val=&quot;00024555&quot;/&gt;&lt;wsp:rsid wsp:val=&quot;00024DA3&quot;/&gt;&lt;wsp:rsid wsp:val=&quot;0002536C&quot;/&gt;&lt;wsp:rsid wsp:val=&quot;00026235&quot;/&gt;&lt;wsp:rsid wsp:val=&quot;00030F6A&quot;/&gt;&lt;wsp:rsid wsp:val=&quot;00032E33&quot;/&gt;&lt;wsp:rsid wsp:val=&quot;000337B8&quot;/&gt;&lt;wsp:rsid wsp:val=&quot;0003397D&quot;/&gt;&lt;wsp:rsid wsp:val=&quot;00034D1A&quot;/&gt;&lt;wsp:rsid wsp:val=&quot;00036334&quot;/&gt;&lt;wsp:rsid wsp:val=&quot;00041216&quot;/&gt;&lt;wsp:rsid wsp:val=&quot;00041CE6&quot;/&gt;&lt;wsp:rsid wsp:val=&quot;0004250C&quot;/&gt;&lt;wsp:rsid wsp:val=&quot;00043ED1&quot;/&gt;&lt;wsp:rsid wsp:val=&quot;00044215&quot;/&gt;&lt;wsp:rsid wsp:val=&quot;0004544D&quot;/&gt;&lt;wsp:rsid wsp:val=&quot;0004586A&quot;/&gt;&lt;wsp:rsid wsp:val=&quot;00045CAF&quot;/&gt;&lt;wsp:rsid wsp:val=&quot;00045DD8&quot;/&gt;&lt;wsp:rsid wsp:val=&quot;00046833&quot;/&gt;&lt;wsp:rsid wsp:val=&quot;00046EDB&quot;/&gt;&lt;wsp:rsid wsp:val=&quot;000473C5&quot;/&gt;&lt;wsp:rsid wsp:val=&quot;000478FE&quot;/&gt;&lt;wsp:rsid wsp:val=&quot;00050937&quot;/&gt;&lt;wsp:rsid wsp:val=&quot;00050AEA&quot;/&gt;&lt;wsp:rsid wsp:val=&quot;00051646&quot;/&gt;&lt;wsp:rsid wsp:val=&quot;00051D7C&quot;/&gt;&lt;wsp:rsid wsp:val=&quot;0005692B&quot;/&gt;&lt;wsp:rsid wsp:val=&quot;00057323&quot;/&gt;&lt;wsp:rsid wsp:val=&quot;0006168A&quot;/&gt;&lt;wsp:rsid wsp:val=&quot;000622DA&quot;/&gt;&lt;wsp:rsid wsp:val=&quot;00062576&quot;/&gt;&lt;wsp:rsid wsp:val=&quot;00062A74&quot;/&gt;&lt;wsp:rsid wsp:val=&quot;00062E33&quot;/&gt;&lt;wsp:rsid wsp:val=&quot;00064217&quot;/&gt;&lt;wsp:rsid wsp:val=&quot;00064909&quot;/&gt;&lt;wsp:rsid wsp:val=&quot;00065047&quot;/&gt;&lt;wsp:rsid wsp:val=&quot;00070D0C&quot;/&gt;&lt;wsp:rsid wsp:val=&quot;00071BE8&quot;/&gt;&lt;wsp:rsid wsp:val=&quot;0007265D&quot;/&gt;&lt;wsp:rsid wsp:val=&quot;00072E66&quot;/&gt;&lt;wsp:rsid wsp:val=&quot;00074DD5&quot;/&gt;&lt;wsp:rsid wsp:val=&quot;0007511F&quot;/&gt;&lt;wsp:rsid wsp:val=&quot;00075853&quot;/&gt;&lt;wsp:rsid wsp:val=&quot;00075992&quot;/&gt;&lt;wsp:rsid wsp:val=&quot;00082919&quot;/&gt;&lt;wsp:rsid wsp:val=&quot;000835E1&quot;/&gt;&lt;wsp:rsid wsp:val=&quot;00083C41&quot;/&gt;&lt;wsp:rsid wsp:val=&quot;000864E9&quot;/&gt;&lt;wsp:rsid wsp:val=&quot;0008772F&quot;/&gt;&lt;wsp:rsid wsp:val=&quot;0009083B&quot;/&gt;&lt;wsp:rsid wsp:val=&quot;000933C8&quot;/&gt;&lt;wsp:rsid wsp:val=&quot;00093E30&quot;/&gt;&lt;wsp:rsid wsp:val=&quot;0009501F&quot;/&gt;&lt;wsp:rsid wsp:val=&quot;00095A55&quot;/&gt;&lt;wsp:rsid wsp:val=&quot;0009681B&quot;/&gt;&lt;wsp:rsid wsp:val=&quot;00096BF8&quot;/&gt;&lt;wsp:rsid wsp:val=&quot;00096F7C&quot;/&gt;&lt;wsp:rsid wsp:val=&quot;000A6F38&quot;/&gt;&lt;wsp:rsid wsp:val=&quot;000B1157&quot;/&gt;&lt;wsp:rsid wsp:val=&quot;000B215B&quot;/&gt;&lt;wsp:rsid wsp:val=&quot;000B2A96&quot;/&gt;&lt;wsp:rsid wsp:val=&quot;000B2FC0&quot;/&gt;&lt;wsp:rsid wsp:val=&quot;000B326F&quot;/&gt;&lt;wsp:rsid wsp:val=&quot;000B391E&quot;/&gt;&lt;wsp:rsid wsp:val=&quot;000B4E46&quot;/&gt;&lt;wsp:rsid wsp:val=&quot;000B6124&quot;/&gt;&lt;wsp:rsid wsp:val=&quot;000C1AA6&quot;/&gt;&lt;wsp:rsid wsp:val=&quot;000C25B8&quot;/&gt;&lt;wsp:rsid wsp:val=&quot;000C2EA1&quot;/&gt;&lt;wsp:rsid wsp:val=&quot;000C3C80&quot;/&gt;&lt;wsp:rsid wsp:val=&quot;000C3E78&quot;/&gt;&lt;wsp:rsid wsp:val=&quot;000C75D0&quot;/&gt;&lt;wsp:rsid wsp:val=&quot;000D09DE&quot;/&gt;&lt;wsp:rsid wsp:val=&quot;000D2475&quot;/&gt;&lt;wsp:rsid wsp:val=&quot;000D2901&quot;/&gt;&lt;wsp:rsid wsp:val=&quot;000D3F6B&quot;/&gt;&lt;wsp:rsid wsp:val=&quot;000E1DC7&quot;/&gt;&lt;wsp:rsid wsp:val=&quot;000E33A7&quot;/&gt;&lt;wsp:rsid wsp:val=&quot;000E4053&quot;/&gt;&lt;wsp:rsid wsp:val=&quot;000E507D&quot;/&gt;&lt;wsp:rsid wsp:val=&quot;000E66BC&quot;/&gt;&lt;wsp:rsid wsp:val=&quot;000E6CF1&quot;/&gt;&lt;wsp:rsid wsp:val=&quot;000E7556&quot;/&gt;&lt;wsp:rsid wsp:val=&quot;000E7883&quot;/&gt;&lt;wsp:rsid wsp:val=&quot;000E78CA&quot;/&gt;&lt;wsp:rsid wsp:val=&quot;000F0202&quot;/&gt;&lt;wsp:rsid wsp:val=&quot;000F0282&quot;/&gt;&lt;wsp:rsid wsp:val=&quot;000F11AD&quot;/&gt;&lt;wsp:rsid wsp:val=&quot;000F5653&quot;/&gt;&lt;wsp:rsid wsp:val=&quot;000F70F2&quot;/&gt;&lt;wsp:rsid wsp:val=&quot;00100473&quot;/&gt;&lt;wsp:rsid wsp:val=&quot;00102205&quot;/&gt;&lt;wsp:rsid wsp:val=&quot;001048A5&quot;/&gt;&lt;wsp:rsid wsp:val=&quot;001048F9&quot;/&gt;&lt;wsp:rsid wsp:val=&quot;00104DF9&quot;/&gt;&lt;wsp:rsid wsp:val=&quot;00105617&quot;/&gt;&lt;wsp:rsid wsp:val=&quot;001065D9&quot;/&gt;&lt;wsp:rsid wsp:val=&quot;00110001&quot;/&gt;&lt;wsp:rsid wsp:val=&quot;0011042F&quot;/&gt;&lt;wsp:rsid wsp:val=&quot;00110AE2&quot;/&gt;&lt;wsp:rsid wsp:val=&quot;00111CC2&quot;/&gt;&lt;wsp:rsid wsp:val=&quot;0011668A&quot;/&gt;&lt;wsp:rsid wsp:val=&quot;0011716F&quot;/&gt;&lt;wsp:rsid wsp:val=&quot;00117C6C&quot;/&gt;&lt;wsp:rsid wsp:val=&quot;00121C06&quot;/&gt;&lt;wsp:rsid wsp:val=&quot;00122120&quot;/&gt;&lt;wsp:rsid wsp:val=&quot;00122919&quot;/&gt;&lt;wsp:rsid wsp:val=&quot;001238B2&quot;/&gt;&lt;wsp:rsid wsp:val=&quot;00123AC6&quot;/&gt;&lt;wsp:rsid wsp:val=&quot;001268ED&quot;/&gt;&lt;wsp:rsid wsp:val=&quot;00126B33&quot;/&gt;&lt;wsp:rsid wsp:val=&quot;00127404&quot;/&gt;&lt;wsp:rsid wsp:val=&quot;0012751C&quot;/&gt;&lt;wsp:rsid wsp:val=&quot;001301C6&quot;/&gt;&lt;wsp:rsid wsp:val=&quot;001311C2&quot;/&gt;&lt;wsp:rsid wsp:val=&quot;00134549&quot;/&gt;&lt;wsp:rsid wsp:val=&quot;00134A06&quot;/&gt;&lt;wsp:rsid wsp:val=&quot;00134BAA&quot;/&gt;&lt;wsp:rsid wsp:val=&quot;00136050&quot;/&gt;&lt;wsp:rsid wsp:val=&quot;00137B7B&quot;/&gt;&lt;wsp:rsid wsp:val=&quot;00142148&quot;/&gt;&lt;wsp:rsid wsp:val=&quot;0014240F&quot;/&gt;&lt;wsp:rsid wsp:val=&quot;00143174&quot;/&gt;&lt;wsp:rsid wsp:val=&quot;0014355A&quot;/&gt;&lt;wsp:rsid wsp:val=&quot;00144A33&quot;/&gt;&lt;wsp:rsid wsp:val=&quot;00146A0D&quot;/&gt;&lt;wsp:rsid wsp:val=&quot;00147A43&quot;/&gt;&lt;wsp:rsid wsp:val=&quot;00150F94&quot;/&gt;&lt;wsp:rsid wsp:val=&quot;0015160B&quot;/&gt;&lt;wsp:rsid wsp:val=&quot;00152DFD&quot;/&gt;&lt;wsp:rsid wsp:val=&quot;00156520&quot;/&gt;&lt;wsp:rsid wsp:val=&quot;00157D88&quot;/&gt;&lt;wsp:rsid wsp:val=&quot;00160223&quot;/&gt;&lt;wsp:rsid wsp:val=&quot;00162F8C&quot;/&gt;&lt;wsp:rsid wsp:val=&quot;00163402&quot;/&gt;&lt;wsp:rsid wsp:val=&quot;00163FF3&quot;/&gt;&lt;wsp:rsid wsp:val=&quot;00164EE9&quot;/&gt;&lt;wsp:rsid wsp:val=&quot;00165256&quot;/&gt;&lt;wsp:rsid wsp:val=&quot;001654EB&quot;/&gt;&lt;wsp:rsid wsp:val=&quot;00166439&quot;/&gt;&lt;wsp:rsid wsp:val=&quot;0016658C&quot;/&gt;&lt;wsp:rsid wsp:val=&quot;00167F1B&quot;/&gt;&lt;wsp:rsid wsp:val=&quot;00170284&quot;/&gt;&lt;wsp:rsid wsp:val=&quot;0017170D&quot;/&gt;&lt;wsp:rsid wsp:val=&quot;00171EC5&quot;/&gt;&lt;wsp:rsid wsp:val=&quot;00172744&quot;/&gt;&lt;wsp:rsid wsp:val=&quot;00173053&quot;/&gt;&lt;wsp:rsid wsp:val=&quot;00173493&quot;/&gt;&lt;wsp:rsid wsp:val=&quot;001761C1&quot;/&gt;&lt;wsp:rsid wsp:val=&quot;00177447&quot;/&gt;&lt;wsp:rsid wsp:val=&quot;001804A7&quot;/&gt;&lt;wsp:rsid wsp:val=&quot;00181456&quot;/&gt;&lt;wsp:rsid wsp:val=&quot;00182487&quot;/&gt;&lt;wsp:rsid wsp:val=&quot;00182612&quot;/&gt;&lt;wsp:rsid wsp:val=&quot;00183EEE&quot;/&gt;&lt;wsp:rsid wsp:val=&quot;0018696D&quot;/&gt;&lt;wsp:rsid wsp:val=&quot;0019099F&quot;/&gt;&lt;wsp:rsid wsp:val=&quot;00192D27&quot;/&gt;&lt;wsp:rsid wsp:val=&quot;001943B0&quot;/&gt;&lt;wsp:rsid wsp:val=&quot;001A0E48&quot;/&gt;&lt;wsp:rsid wsp:val=&quot;001A23D2&quot;/&gt;&lt;wsp:rsid wsp:val=&quot;001A4F26&quot;/&gt;&lt;wsp:rsid wsp:val=&quot;001A6521&quot;/&gt;&lt;wsp:rsid wsp:val=&quot;001A7019&quot;/&gt;&lt;wsp:rsid wsp:val=&quot;001A70CB&quot;/&gt;&lt;wsp:rsid wsp:val=&quot;001B2199&quot;/&gt;&lt;wsp:rsid wsp:val=&quot;001C10A4&quot;/&gt;&lt;wsp:rsid wsp:val=&quot;001C23C1&quot;/&gt;&lt;wsp:rsid wsp:val=&quot;001C2A5B&quot;/&gt;&lt;wsp:rsid wsp:val=&quot;001C2F51&quot;/&gt;&lt;wsp:rsid wsp:val=&quot;001C3631&quot;/&gt;&lt;wsp:rsid wsp:val=&quot;001C3CB6&quot;/&gt;&lt;wsp:rsid wsp:val=&quot;001C763E&quot;/&gt;&lt;wsp:rsid wsp:val=&quot;001C767D&quot;/&gt;&lt;wsp:rsid wsp:val=&quot;001D0A3B&quot;/&gt;&lt;wsp:rsid wsp:val=&quot;001D3758&quot;/&gt;&lt;wsp:rsid wsp:val=&quot;001D67DE&quot;/&gt;&lt;wsp:rsid wsp:val=&quot;001E0D31&quot;/&gt;&lt;wsp:rsid wsp:val=&quot;001E3991&quot;/&gt;&lt;wsp:rsid wsp:val=&quot;001E5290&quot;/&gt;&lt;wsp:rsid wsp:val=&quot;001E597F&quot;/&gt;&lt;wsp:rsid wsp:val=&quot;001E60E9&quot;/&gt;&lt;wsp:rsid wsp:val=&quot;001E6212&quot;/&gt;&lt;wsp:rsid wsp:val=&quot;001F1445&quot;/&gt;&lt;wsp:rsid wsp:val=&quot;001F14E8&quot;/&gt;&lt;wsp:rsid wsp:val=&quot;001F2F76&quot;/&gt;&lt;wsp:rsid wsp:val=&quot;001F35CA&quot;/&gt;&lt;wsp:rsid wsp:val=&quot;001F38EF&quot;/&gt;&lt;wsp:rsid wsp:val=&quot;001F570C&quot;/&gt;&lt;wsp:rsid wsp:val=&quot;001F6253&quot;/&gt;&lt;wsp:rsid wsp:val=&quot;001F75FA&quot;/&gt;&lt;wsp:rsid wsp:val=&quot;001F7883&quot;/&gt;&lt;wsp:rsid wsp:val=&quot;00200BF4&quot;/&gt;&lt;wsp:rsid wsp:val=&quot;002015DB&quot;/&gt;&lt;wsp:rsid wsp:val=&quot;0020181B&quot;/&gt;&lt;wsp:rsid wsp:val=&quot;00202588&quot;/&gt;&lt;wsp:rsid wsp:val=&quot;002048BD&quot;/&gt;&lt;wsp:rsid wsp:val=&quot;00206699&quot;/&gt;&lt;wsp:rsid wsp:val=&quot;00207358&quot;/&gt;&lt;wsp:rsid wsp:val=&quot;002126B8&quot;/&gt;&lt;wsp:rsid wsp:val=&quot;00216AD6&quot;/&gt;&lt;wsp:rsid wsp:val=&quot;00217189&quot;/&gt;&lt;wsp:rsid wsp:val=&quot;00217E7E&quot;/&gt;&lt;wsp:rsid wsp:val=&quot;00217FEC&quot;/&gt;&lt;wsp:rsid wsp:val=&quot;00224221&quot;/&gt;&lt;wsp:rsid wsp:val=&quot;00224DA2&quot;/&gt;&lt;wsp:rsid wsp:val=&quot;00226B64&quot;/&gt;&lt;wsp:rsid wsp:val=&quot;0022712F&quot;/&gt;&lt;wsp:rsid wsp:val=&quot;00231159&quot;/&gt;&lt;wsp:rsid wsp:val=&quot;00234F39&quot;/&gt;&lt;wsp:rsid wsp:val=&quot;00235486&quot;/&gt;&lt;wsp:rsid wsp:val=&quot;002354EF&quot;/&gt;&lt;wsp:rsid wsp:val=&quot;0023739B&quot;/&gt;&lt;wsp:rsid wsp:val=&quot;002421B6&quot;/&gt;&lt;wsp:rsid wsp:val=&quot;00242397&quot;/&gt;&lt;wsp:rsid wsp:val=&quot;002426C8&quot;/&gt;&lt;wsp:rsid wsp:val=&quot;00242AE9&quot;/&gt;&lt;wsp:rsid wsp:val=&quot;00243022&quot;/&gt;&lt;wsp:rsid wsp:val=&quot;00243D81&quot;/&gt;&lt;wsp:rsid wsp:val=&quot;00243DA3&quot;/&gt;&lt;wsp:rsid wsp:val=&quot;00244FC1&quot;/&gt;&lt;wsp:rsid wsp:val=&quot;0024558A&quot;/&gt;&lt;wsp:rsid wsp:val=&quot;00245AC2&quot;/&gt;&lt;wsp:rsid wsp:val=&quot;00245B05&quot;/&gt;&lt;wsp:rsid wsp:val=&quot;00245D1B&quot;/&gt;&lt;wsp:rsid wsp:val=&quot;002463C5&quot;/&gt;&lt;wsp:rsid wsp:val=&quot;00246FBA&quot;/&gt;&lt;wsp:rsid wsp:val=&quot;00247049&quot;/&gt;&lt;wsp:rsid wsp:val=&quot;00247BD1&quot;/&gt;&lt;wsp:rsid wsp:val=&quot;00247EB1&quot;/&gt;&lt;wsp:rsid wsp:val=&quot;00250262&quot;/&gt;&lt;wsp:rsid wsp:val=&quot;00250538&quot;/&gt;&lt;wsp:rsid wsp:val=&quot;00255C77&quot;/&gt;&lt;wsp:rsid wsp:val=&quot;0025787C&quot;/&gt;&lt;wsp:rsid wsp:val=&quot;0026652B&quot;/&gt;&lt;wsp:rsid wsp:val=&quot;00266A0A&quot;/&gt;&lt;wsp:rsid wsp:val=&quot;002676D7&quot;/&gt;&lt;wsp:rsid wsp:val=&quot;00267C91&quot;/&gt;&lt;wsp:rsid wsp:val=&quot;00267E60&quot;/&gt;&lt;wsp:rsid wsp:val=&quot;0027067C&quot;/&gt;&lt;wsp:rsid wsp:val=&quot;00274D3A&quot;/&gt;&lt;wsp:rsid wsp:val=&quot;00274E46&quot;/&gt;&lt;wsp:rsid wsp:val=&quot;0027671F&quot;/&gt;&lt;wsp:rsid wsp:val=&quot;002814EE&quot;/&gt;&lt;wsp:rsid wsp:val=&quot;002817D8&quot;/&gt;&lt;wsp:rsid wsp:val=&quot;002854CF&quot;/&gt;&lt;wsp:rsid wsp:val=&quot;0028727D&quot;/&gt;&lt;wsp:rsid wsp:val=&quot;00290080&quot;/&gt;&lt;wsp:rsid wsp:val=&quot;0029195F&quot;/&gt;&lt;wsp:rsid wsp:val=&quot;00291C07&quot;/&gt;&lt;wsp:rsid wsp:val=&quot;00291C0E&quot;/&gt;&lt;wsp:rsid wsp:val=&quot;002945D4&quot;/&gt;&lt;wsp:rsid wsp:val=&quot;002A0C31&quot;/&gt;&lt;wsp:rsid wsp:val=&quot;002A1C97&quot;/&gt;&lt;wsp:rsid wsp:val=&quot;002A472E&quot;/&gt;&lt;wsp:rsid wsp:val=&quot;002A4F73&quot;/&gt;&lt;wsp:rsid wsp:val=&quot;002A6D1B&quot;/&gt;&lt;wsp:rsid wsp:val=&quot;002A6DFE&quot;/&gt;&lt;wsp:rsid wsp:val=&quot;002A7085&quot;/&gt;&lt;wsp:rsid wsp:val=&quot;002A7834&quot;/&gt;&lt;wsp:rsid wsp:val=&quot;002B1D9A&quot;/&gt;&lt;wsp:rsid wsp:val=&quot;002B1FBF&quot;/&gt;&lt;wsp:rsid wsp:val=&quot;002B26C9&quot;/&gt;&lt;wsp:rsid wsp:val=&quot;002B3305&quot;/&gt;&lt;wsp:rsid wsp:val=&quot;002B38E7&quot;/&gt;&lt;wsp:rsid wsp:val=&quot;002B51FC&quot;/&gt;&lt;wsp:rsid wsp:val=&quot;002B655B&quot;/&gt;&lt;wsp:rsid wsp:val=&quot;002C14D5&quot;/&gt;&lt;wsp:rsid wsp:val=&quot;002C1955&quot;/&gt;&lt;wsp:rsid wsp:val=&quot;002C1C54&quot;/&gt;&lt;wsp:rsid wsp:val=&quot;002C2141&quot;/&gt;&lt;wsp:rsid wsp:val=&quot;002C2C43&quot;/&gt;&lt;wsp:rsid wsp:val=&quot;002C3C33&quot;/&gt;&lt;wsp:rsid wsp:val=&quot;002C5256&quot;/&gt;&lt;wsp:rsid wsp:val=&quot;002C75CF&quot;/&gt;&lt;wsp:rsid wsp:val=&quot;002D04B2&quot;/&gt;&lt;wsp:rsid wsp:val=&quot;002D1CAF&quot;/&gt;&lt;wsp:rsid wsp:val=&quot;002D335B&quot;/&gt;&lt;wsp:rsid wsp:val=&quot;002D3DBF&quot;/&gt;&lt;wsp:rsid wsp:val=&quot;002D641F&quot;/&gt;&lt;wsp:rsid wsp:val=&quot;002D6AAB&quot;/&gt;&lt;wsp:rsid wsp:val=&quot;002D72D9&quot;/&gt;&lt;wsp:rsid wsp:val=&quot;002E04F9&quot;/&gt;&lt;wsp:rsid wsp:val=&quot;002E0567&quot;/&gt;&lt;wsp:rsid wsp:val=&quot;002E0A88&quot;/&gt;&lt;wsp:rsid wsp:val=&quot;002E2805&quot;/&gt;&lt;wsp:rsid wsp:val=&quot;002E383E&quot;/&gt;&lt;wsp:rsid wsp:val=&quot;002F1C19&quot;/&gt;&lt;wsp:rsid wsp:val=&quot;002F4AD0&quot;/&gt;&lt;wsp:rsid wsp:val=&quot;002F4C27&quot;/&gt;&lt;wsp:rsid wsp:val=&quot;002F52F8&quot;/&gt;&lt;wsp:rsid wsp:val=&quot;002F61B6&quot;/&gt;&lt;wsp:rsid wsp:val=&quot;002F638C&quot;/&gt;&lt;wsp:rsid wsp:val=&quot;002F7CDE&quot;/&gt;&lt;wsp:rsid wsp:val=&quot;00301251&quot;/&gt;&lt;wsp:rsid wsp:val=&quot;00301372&quot;/&gt;&lt;wsp:rsid wsp:val=&quot;00302A4A&quot;/&gt;&lt;wsp:rsid wsp:val=&quot;0030304B&quot;/&gt;&lt;wsp:rsid wsp:val=&quot;00303E2A&quot;/&gt;&lt;wsp:rsid wsp:val=&quot;00303E49&quot;/&gt;&lt;wsp:rsid wsp:val=&quot;00306771&quot;/&gt;&lt;wsp:rsid wsp:val=&quot;00307046&quot;/&gt;&lt;wsp:rsid wsp:val=&quot;00311B8D&quot;/&gt;&lt;wsp:rsid wsp:val=&quot;00313884&quot;/&gt;&lt;wsp:rsid wsp:val=&quot;00314B6E&quot;/&gt;&lt;wsp:rsid wsp:val=&quot;00315EF8&quot;/&gt;&lt;wsp:rsid wsp:val=&quot;003170E1&quot;/&gt;&lt;wsp:rsid wsp:val=&quot;00317C0B&quot;/&gt;&lt;wsp:rsid wsp:val=&quot;0033080F&quot;/&gt;&lt;wsp:rsid wsp:val=&quot;00330AA6&quot;/&gt;&lt;wsp:rsid wsp:val=&quot;0033109A&quot;/&gt;&lt;wsp:rsid wsp:val=&quot;003314AB&quot;/&gt;&lt;wsp:rsid wsp:val=&quot;00331500&quot;/&gt;&lt;wsp:rsid wsp:val=&quot;00332E25&quot;/&gt;&lt;wsp:rsid wsp:val=&quot;00334588&quot;/&gt;&lt;wsp:rsid wsp:val=&quot;00335528&quot;/&gt;&lt;wsp:rsid wsp:val=&quot;0034187D&quot;/&gt;&lt;wsp:rsid wsp:val=&quot;003429CE&quot;/&gt;&lt;wsp:rsid wsp:val=&quot;0034380B&quot;/&gt;&lt;wsp:rsid wsp:val=&quot;0034437E&quot;/&gt;&lt;wsp:rsid wsp:val=&quot;003447FB&quot;/&gt;&lt;wsp:rsid wsp:val=&quot;0035047C&quot;/&gt;&lt;wsp:rsid wsp:val=&quot;00352333&quot;/&gt;&lt;wsp:rsid wsp:val=&quot;00352793&quot;/&gt;&lt;wsp:rsid wsp:val=&quot;003570F2&quot;/&gt;&lt;wsp:rsid wsp:val=&quot;0035775F&quot;/&gt;&lt;wsp:rsid wsp:val=&quot;00360266&quot;/&gt;&lt;wsp:rsid wsp:val=&quot;003605A9&quot;/&gt;&lt;wsp:rsid wsp:val=&quot;003605C4&quot;/&gt;&lt;wsp:rsid wsp:val=&quot;003606C5&quot;/&gt;&lt;wsp:rsid wsp:val=&quot;00365001&quot;/&gt;&lt;wsp:rsid wsp:val=&quot;003663F8&quot;/&gt;&lt;wsp:rsid wsp:val=&quot;00367713&quot;/&gt;&lt;wsp:rsid wsp:val=&quot;00373293&quot;/&gt;&lt;wsp:rsid wsp:val=&quot;00374315&quot;/&gt;&lt;wsp:rsid wsp:val=&quot;00375488&quot;/&gt;&lt;wsp:rsid wsp:val=&quot;00385D27&quot;/&gt;&lt;wsp:rsid wsp:val=&quot;0038651D&quot;/&gt;&lt;wsp:rsid wsp:val=&quot;00391A4A&quot;/&gt;&lt;wsp:rsid wsp:val=&quot;0039295B&quot;/&gt;&lt;wsp:rsid wsp:val=&quot;00392DE4&quot;/&gt;&lt;wsp:rsid wsp:val=&quot;00393C6B&quot;/&gt;&lt;wsp:rsid wsp:val=&quot;003945B9&quot;/&gt;&lt;wsp:rsid wsp:val=&quot;00394DDA&quot;/&gt;&lt;wsp:rsid wsp:val=&quot;00397D54&quot;/&gt;&lt;wsp:rsid wsp:val=&quot;003A07CC&quot;/&gt;&lt;wsp:rsid wsp:val=&quot;003A1B84&quot;/&gt;&lt;wsp:rsid wsp:val=&quot;003A44BA&quot;/&gt;&lt;wsp:rsid wsp:val=&quot;003A62F2&quot;/&gt;&lt;wsp:rsid wsp:val=&quot;003A679B&quot;/&gt;&lt;wsp:rsid wsp:val=&quot;003B30F0&quot;/&gt;&lt;wsp:rsid wsp:val=&quot;003B3358&quot;/&gt;&lt;wsp:rsid wsp:val=&quot;003B5B85&quot;/&gt;&lt;wsp:rsid wsp:val=&quot;003B7306&quot;/&gt;&lt;wsp:rsid wsp:val=&quot;003B7F0A&quot;/&gt;&lt;wsp:rsid wsp:val=&quot;003C2D3C&quot;/&gt;&lt;wsp:rsid wsp:val=&quot;003C573F&quot;/&gt;&lt;wsp:rsid wsp:val=&quot;003C5DEE&quot;/&gt;&lt;wsp:rsid wsp:val=&quot;003D2D8F&quot;/&gt;&lt;wsp:rsid wsp:val=&quot;003D61D4&quot;/&gt;&lt;wsp:rsid wsp:val=&quot;003D6285&quot;/&gt;&lt;wsp:rsid wsp:val=&quot;003D7AA1&quot;/&gt;&lt;wsp:rsid wsp:val=&quot;003D7E0A&quot;/&gt;&lt;wsp:rsid wsp:val=&quot;003E0018&quot;/&gt;&lt;wsp:rsid wsp:val=&quot;003E0723&quot;/&gt;&lt;wsp:rsid wsp:val=&quot;003E1FD8&quot;/&gt;&lt;wsp:rsid wsp:val=&quot;003E2725&quot;/&gt;&lt;wsp:rsid wsp:val=&quot;003E40E1&quot;/&gt;&lt;wsp:rsid wsp:val=&quot;003E59C7&quot;/&gt;&lt;wsp:rsid wsp:val=&quot;003E7B80&quot;/&gt;&lt;wsp:rsid wsp:val=&quot;003F03D8&quot;/&gt;&lt;wsp:rsid wsp:val=&quot;003F089D&quot;/&gt;&lt;wsp:rsid wsp:val=&quot;003F1D1B&quot;/&gt;&lt;wsp:rsid wsp:val=&quot;003F74A9&quot;/&gt;&lt;wsp:rsid wsp:val=&quot;003F76C2&quot;/&gt;&lt;wsp:rsid wsp:val=&quot;003F77B4&quot;/&gt;&lt;wsp:rsid wsp:val=&quot;004004D5&quot;/&gt;&lt;wsp:rsid wsp:val=&quot;004007F0&quot;/&gt;&lt;wsp:rsid wsp:val=&quot;00401A10&quot;/&gt;&lt;wsp:rsid wsp:val=&quot;00403B72&quot;/&gt;&lt;wsp:rsid wsp:val=&quot;0040487A&quot;/&gt;&lt;wsp:rsid wsp:val=&quot;004063E0&quot;/&gt;&lt;wsp:rsid wsp:val=&quot;004066FF&quot;/&gt;&lt;wsp:rsid wsp:val=&quot;004105C9&quot;/&gt;&lt;wsp:rsid wsp:val=&quot;00410B74&quot;/&gt;&lt;wsp:rsid wsp:val=&quot;00415177&quot;/&gt;&lt;wsp:rsid wsp:val=&quot;0041526C&quot;/&gt;&lt;wsp:rsid wsp:val=&quot;00417D62&quot;/&gt;&lt;wsp:rsid wsp:val=&quot;00420A32&quot;/&gt;&lt;wsp:rsid wsp:val=&quot;00420BAB&quot;/&gt;&lt;wsp:rsid wsp:val=&quot;004212EA&quot;/&gt;&lt;wsp:rsid wsp:val=&quot;00421BE7&quot;/&gt;&lt;wsp:rsid wsp:val=&quot;00422FE9&quot;/&gt;&lt;wsp:rsid wsp:val=&quot;004265A6&quot;/&gt;&lt;wsp:rsid wsp:val=&quot;004279BB&quot;/&gt;&lt;wsp:rsid wsp:val=&quot;00431A13&quot;/&gt;&lt;wsp:rsid wsp:val=&quot;00431D1E&quot;/&gt;&lt;wsp:rsid wsp:val=&quot;004321CA&quot;/&gt;&lt;wsp:rsid wsp:val=&quot;00433216&quot;/&gt;&lt;wsp:rsid wsp:val=&quot;00434F71&quot;/&gt;&lt;wsp:rsid wsp:val=&quot;00435C00&quot;/&gt;&lt;wsp:rsid wsp:val=&quot;004378DC&quot;/&gt;&lt;wsp:rsid wsp:val=&quot;004422DB&quot;/&gt;&lt;wsp:rsid wsp:val=&quot;00442735&quot;/&gt;&lt;wsp:rsid wsp:val=&quot;004434F2&quot;/&gt;&lt;wsp:rsid wsp:val=&quot;004462CC&quot;/&gt;&lt;wsp:rsid wsp:val=&quot;00446768&quot;/&gt;&lt;wsp:rsid wsp:val=&quot;0045193C&quot;/&gt;&lt;wsp:rsid wsp:val=&quot;0045201E&quot;/&gt;&lt;wsp:rsid wsp:val=&quot;00452B22&quot;/&gt;&lt;wsp:rsid wsp:val=&quot;00453CDE&quot;/&gt;&lt;wsp:rsid wsp:val=&quot;00455117&quot;/&gt;&lt;wsp:rsid wsp:val=&quot;00457E77&quot;/&gt;&lt;wsp:rsid wsp:val=&quot;00461DA8&quot;/&gt;&lt;wsp:rsid wsp:val=&quot;00463786&quot;/&gt;&lt;wsp:rsid wsp:val=&quot;00464305&quot;/&gt;&lt;wsp:rsid wsp:val=&quot;004646F1&quot;/&gt;&lt;wsp:rsid wsp:val=&quot;004648E9&quot;/&gt;&lt;wsp:rsid wsp:val=&quot;00465616&quot;/&gt;&lt;wsp:rsid wsp:val=&quot;00467C5A&quot;/&gt;&lt;wsp:rsid wsp:val=&quot;00470D57&quot;/&gt;&lt;wsp:rsid wsp:val=&quot;004751F1&quot;/&gt;&lt;wsp:rsid wsp:val=&quot;00475E66&quot;/&gt;&lt;wsp:rsid wsp:val=&quot;004823D7&quot;/&gt;&lt;wsp:rsid wsp:val=&quot;00482850&quot;/&gt;&lt;wsp:rsid wsp:val=&quot;00486056&quot;/&gt;&lt;wsp:rsid wsp:val=&quot;00487109&quot;/&gt;&lt;wsp:rsid wsp:val=&quot;00490415&quot;/&gt;&lt;wsp:rsid wsp:val=&quot;00491DAB&quot;/&gt;&lt;wsp:rsid wsp:val=&quot;00493D41&quot;/&gt;&lt;wsp:rsid wsp:val=&quot;004945D6&quot;/&gt;&lt;wsp:rsid wsp:val=&quot;004974D7&quot;/&gt;&lt;wsp:rsid wsp:val=&quot;004A0F2B&quot;/&gt;&lt;wsp:rsid wsp:val=&quot;004A4379&quot;/&gt;&lt;wsp:rsid wsp:val=&quot;004B0995&quot;/&gt;&lt;wsp:rsid wsp:val=&quot;004B2CD1&quot;/&gt;&lt;wsp:rsid wsp:val=&quot;004B3310&quot;/&gt;&lt;wsp:rsid wsp:val=&quot;004B6A00&quot;/&gt;&lt;wsp:rsid wsp:val=&quot;004B7FF8&quot;/&gt;&lt;wsp:rsid wsp:val=&quot;004C027B&quot;/&gt;&lt;wsp:rsid wsp:val=&quot;004C132D&quot;/&gt;&lt;wsp:rsid wsp:val=&quot;004C1698&quot;/&gt;&lt;wsp:rsid wsp:val=&quot;004C1C57&quot;/&gt;&lt;wsp:rsid wsp:val=&quot;004C2D7C&quot;/&gt;&lt;wsp:rsid wsp:val=&quot;004C3029&quot;/&gt;&lt;wsp:rsid wsp:val=&quot;004C3B22&quot;/&gt;&lt;wsp:rsid wsp:val=&quot;004C4594&quot;/&gt;&lt;wsp:rsid wsp:val=&quot;004C5A87&quot;/&gt;&lt;wsp:rsid wsp:val=&quot;004C5AEB&quot;/&gt;&lt;wsp:rsid wsp:val=&quot;004C72FA&quot;/&gt;&lt;wsp:rsid wsp:val=&quot;004D0AA6&quot;/&gt;&lt;wsp:rsid wsp:val=&quot;004D1386&quot;/&gt;&lt;wsp:rsid wsp:val=&quot;004D47FA&quot;/&gt;&lt;wsp:rsid wsp:val=&quot;004E0607&quot;/&gt;&lt;wsp:rsid wsp:val=&quot;004E060D&quot;/&gt;&lt;wsp:rsid wsp:val=&quot;004E2429&quot;/&gt;&lt;wsp:rsid wsp:val=&quot;004E3849&quot;/&gt;&lt;wsp:rsid wsp:val=&quot;004E6EE2&quot;/&gt;&lt;wsp:rsid wsp:val=&quot;004E7F06&quot;/&gt;&lt;wsp:rsid wsp:val=&quot;004F1495&quot;/&gt;&lt;wsp:rsid wsp:val=&quot;004F454D&quot;/&gt;&lt;wsp:rsid wsp:val=&quot;004F4F9D&quot;/&gt;&lt;wsp:rsid wsp:val=&quot;004F67CB&quot;/&gt;&lt;wsp:rsid wsp:val=&quot;004F7ADA&quot;/&gt;&lt;wsp:rsid wsp:val=&quot;0050011B&quot;/&gt;&lt;wsp:rsid wsp:val=&quot;005045F0&quot;/&gt;&lt;wsp:rsid wsp:val=&quot;005070D4&quot;/&gt;&lt;wsp:rsid wsp:val=&quot;0051347A&quot;/&gt;&lt;wsp:rsid wsp:val=&quot;005150DC&quot;/&gt;&lt;wsp:rsid wsp:val=&quot;00516441&quot;/&gt;&lt;wsp:rsid wsp:val=&quot;0051764C&quot;/&gt;&lt;wsp:rsid wsp:val=&quot;005209E5&quot;/&gt;&lt;wsp:rsid wsp:val=&quot;00523E57&quot;/&gt;&lt;wsp:rsid wsp:val=&quot;00526BAB&quot;/&gt;&lt;wsp:rsid wsp:val=&quot;005335CB&quot;/&gt;&lt;wsp:rsid wsp:val=&quot;00533987&quot;/&gt;&lt;wsp:rsid wsp:val=&quot;00534124&quot;/&gt;&lt;wsp:rsid wsp:val=&quot;00535139&quot;/&gt;&lt;wsp:rsid wsp:val=&quot;00535F5C&quot;/&gt;&lt;wsp:rsid wsp:val=&quot;00542C29&quot;/&gt;&lt;wsp:rsid wsp:val=&quot;00543732&quot;/&gt;&lt;wsp:rsid wsp:val=&quot;00543E46&quot;/&gt;&lt;wsp:rsid wsp:val=&quot;005446C1&quot;/&gt;&lt;wsp:rsid wsp:val=&quot;005455E1&quot;/&gt;&lt;wsp:rsid wsp:val=&quot;00546210&quot;/&gt;&lt;wsp:rsid wsp:val=&quot;005479C2&quot;/&gt;&lt;wsp:rsid wsp:val=&quot;005503D4&quot;/&gt;&lt;wsp:rsid wsp:val=&quot;0055043E&quot;/&gt;&lt;wsp:rsid wsp:val=&quot;0055186A&quot;/&gt;&lt;wsp:rsid wsp:val=&quot;00552168&quot;/&gt;&lt;wsp:rsid wsp:val=&quot;00553D51&quot;/&gt;&lt;wsp:rsid wsp:val=&quot;00553ECA&quot;/&gt;&lt;wsp:rsid wsp:val=&quot;00555562&quot;/&gt;&lt;wsp:rsid wsp:val=&quot;00555CBB&quot;/&gt;&lt;wsp:rsid wsp:val=&quot;0055641C&quot;/&gt;&lt;wsp:rsid wsp:val=&quot;00556EF4&quot;/&gt;&lt;wsp:rsid wsp:val=&quot;0056188C&quot;/&gt;&lt;wsp:rsid wsp:val=&quot;00563792&quot;/&gt;&lt;wsp:rsid wsp:val=&quot;00563866&quot;/&gt;&lt;wsp:rsid wsp:val=&quot;00565E35&quot;/&gt;&lt;wsp:rsid wsp:val=&quot;0056618E&quot;/&gt;&lt;wsp:rsid wsp:val=&quot;00567D8C&quot;/&gt;&lt;wsp:rsid wsp:val=&quot;00567DF9&quot;/&gt;&lt;wsp:rsid wsp:val=&quot;00570C54&quot;/&gt;&lt;wsp:rsid wsp:val=&quot;00576CC0&quot;/&gt;&lt;wsp:rsid wsp:val=&quot;00577705&quot;/&gt;&lt;wsp:rsid wsp:val=&quot;005804B5&quot;/&gt;&lt;wsp:rsid wsp:val=&quot;00583DF4&quot;/&gt;&lt;wsp:rsid wsp:val=&quot;0058582A&quot;/&gt;&lt;wsp:rsid wsp:val=&quot;00591F76&quot;/&gt;&lt;wsp:rsid wsp:val=&quot;0059384F&quot;/&gt;&lt;wsp:rsid wsp:val=&quot;00595476&quot;/&gt;&lt;wsp:rsid wsp:val=&quot;00595DBE&quot;/&gt;&lt;wsp:rsid wsp:val=&quot;0059615C&quot;/&gt;&lt;wsp:rsid wsp:val=&quot;00596474&quot;/&gt;&lt;wsp:rsid wsp:val=&quot;00597DD9&quot;/&gt;&lt;wsp:rsid wsp:val=&quot;005A7F8C&quot;/&gt;&lt;wsp:rsid wsp:val=&quot;005B06BD&quot;/&gt;&lt;wsp:rsid wsp:val=&quot;005B0E73&quot;/&gt;&lt;wsp:rsid wsp:val=&quot;005B195C&quot;/&gt;&lt;wsp:rsid wsp:val=&quot;005B4B5A&quot;/&gt;&lt;wsp:rsid wsp:val=&quot;005B54EC&quot;/&gt;&lt;wsp:rsid wsp:val=&quot;005B77FA&quot;/&gt;&lt;wsp:rsid wsp:val=&quot;005C1C5F&quot;/&gt;&lt;wsp:rsid wsp:val=&quot;005C244C&quot;/&gt;&lt;wsp:rsid wsp:val=&quot;005C43D7&quot;/&gt;&lt;wsp:rsid wsp:val=&quot;005C4C86&quot;/&gt;&lt;wsp:rsid wsp:val=&quot;005C5914&quot;/&gt;&lt;wsp:rsid wsp:val=&quot;005C5F5D&quot;/&gt;&lt;wsp:rsid wsp:val=&quot;005C697C&quot;/&gt;&lt;wsp:rsid wsp:val=&quot;005C7250&quot;/&gt;&lt;wsp:rsid wsp:val=&quot;005D1C72&quot;/&gt;&lt;wsp:rsid wsp:val=&quot;005D1CC7&quot;/&gt;&lt;wsp:rsid wsp:val=&quot;005D2787&quot;/&gt;&lt;wsp:rsid wsp:val=&quot;005D3848&quot;/&gt;&lt;wsp:rsid wsp:val=&quot;005D3916&quot;/&gt;&lt;wsp:rsid wsp:val=&quot;005D56FB&quot;/&gt;&lt;wsp:rsid wsp:val=&quot;005D5E7E&quot;/&gt;&lt;wsp:rsid wsp:val=&quot;005D631F&quot;/&gt;&lt;wsp:rsid wsp:val=&quot;005D6987&quot;/&gt;&lt;wsp:rsid wsp:val=&quot;005D6C7A&quot;/&gt;&lt;wsp:rsid wsp:val=&quot;005D76AA&quot;/&gt;&lt;wsp:rsid wsp:val=&quot;005E07E4&quot;/&gt;&lt;wsp:rsid wsp:val=&quot;005E09B2&quot;/&gt;&lt;wsp:rsid wsp:val=&quot;005E34F0&quot;/&gt;&lt;wsp:rsid wsp:val=&quot;005E4DD3&quot;/&gt;&lt;wsp:rsid wsp:val=&quot;005F0F80&quot;/&gt;&lt;wsp:rsid wsp:val=&quot;005F0FCC&quot;/&gt;&lt;wsp:rsid wsp:val=&quot;005F15D9&quot;/&gt;&lt;wsp:rsid wsp:val=&quot;005F2F8F&quot;/&gt;&lt;wsp:rsid wsp:val=&quot;005F3BD8&quot;/&gt;&lt;wsp:rsid wsp:val=&quot;005F592E&quot;/&gt;&lt;wsp:rsid wsp:val=&quot;0060018B&quot;/&gt;&lt;wsp:rsid wsp:val=&quot;00602BE0&quot;/&gt;&lt;wsp:rsid wsp:val=&quot;00603DAF&quot;/&gt;&lt;wsp:rsid wsp:val=&quot;00604AF6&quot;/&gt;&lt;wsp:rsid wsp:val=&quot;006057D0&quot;/&gt;&lt;wsp:rsid wsp:val=&quot;0060581E&quot;/&gt;&lt;wsp:rsid wsp:val=&quot;0060623A&quot;/&gt;&lt;wsp:rsid wsp:val=&quot;006108AD&quot;/&gt;&lt;wsp:rsid wsp:val=&quot;00615CD5&quot;/&gt;&lt;wsp:rsid wsp:val=&quot;00617330&quot;/&gt;&lt;wsp:rsid wsp:val=&quot;00617FF4&quot;/&gt;&lt;wsp:rsid wsp:val=&quot;006209A2&quot;/&gt;&lt;wsp:rsid wsp:val=&quot;00621B02&quot;/&gt;&lt;wsp:rsid wsp:val=&quot;00625115&quot;/&gt;&lt;wsp:rsid wsp:val=&quot;00626DC7&quot;/&gt;&lt;wsp:rsid wsp:val=&quot;006303E8&quot;/&gt;&lt;wsp:rsid wsp:val=&quot;006320A1&quot;/&gt;&lt;wsp:rsid wsp:val=&quot;00632725&quot;/&gt;&lt;wsp:rsid wsp:val=&quot;00635B02&quot;/&gt;&lt;wsp:rsid wsp:val=&quot;006375AA&quot;/&gt;&lt;wsp:rsid wsp:val=&quot;00640093&quot;/&gt;&lt;wsp:rsid wsp:val=&quot;00640547&quot;/&gt;&lt;wsp:rsid wsp:val=&quot;0064167E&quot;/&gt;&lt;wsp:rsid wsp:val=&quot;00641FE9&quot;/&gt;&lt;wsp:rsid wsp:val=&quot;00642AFB&quot;/&gt;&lt;wsp:rsid wsp:val=&quot;006458E7&quot;/&gt;&lt;wsp:rsid wsp:val=&quot;0064640C&quot;/&gt;&lt;wsp:rsid wsp:val=&quot;0064665F&quot;/&gt;&lt;wsp:rsid wsp:val=&quot;00647878&quot;/&gt;&lt;wsp:rsid wsp:val=&quot;00647A8A&quot;/&gt;&lt;wsp:rsid wsp:val=&quot;00647BD1&quot;/&gt;&lt;wsp:rsid wsp:val=&quot;00650FCE&quot;/&gt;&lt;wsp:rsid wsp:val=&quot;00654165&quot;/&gt;&lt;wsp:rsid wsp:val=&quot;00654AB7&quot;/&gt;&lt;wsp:rsid wsp:val=&quot;00655593&quot;/&gt;&lt;wsp:rsid wsp:val=&quot;0065595A&quot;/&gt;&lt;wsp:rsid wsp:val=&quot;006613F1&quot;/&gt;&lt;wsp:rsid wsp:val=&quot;00661AFC&quot;/&gt;&lt;wsp:rsid wsp:val=&quot;00661B3E&quot;/&gt;&lt;wsp:rsid wsp:val=&quot;0066216D&quot;/&gt;&lt;wsp:rsid wsp:val=&quot;00663584&quot;/&gt;&lt;wsp:rsid wsp:val=&quot;00663E96&quot;/&gt;&lt;wsp:rsid wsp:val=&quot;00664DC6&quot;/&gt;&lt;wsp:rsid wsp:val=&quot;00667AD0&quot;/&gt;&lt;wsp:rsid wsp:val=&quot;00671121&quot;/&gt;&lt;wsp:rsid wsp:val=&quot;0067166F&quot;/&gt;&lt;wsp:rsid wsp:val=&quot;00671B57&quot;/&gt;&lt;wsp:rsid wsp:val=&quot;00672500&quot;/&gt;&lt;wsp:rsid wsp:val=&quot;0067324F&quot;/&gt;&lt;wsp:rsid wsp:val=&quot;00674CFF&quot;/&gt;&lt;wsp:rsid wsp:val=&quot;00674D34&quot;/&gt;&lt;wsp:rsid wsp:val=&quot;00675341&quot;/&gt;&lt;wsp:rsid wsp:val=&quot;00676F94&quot;/&gt;&lt;wsp:rsid wsp:val=&quot;0068107E&quot;/&gt;&lt;wsp:rsid wsp:val=&quot;006812EE&quot;/&gt;&lt;wsp:rsid wsp:val=&quot;00681CA0&quot;/&gt;&lt;wsp:rsid wsp:val=&quot;0068483D&quot;/&gt;&lt;wsp:rsid wsp:val=&quot;00685297&quot;/&gt;&lt;wsp:rsid wsp:val=&quot;0068766C&quot;/&gt;&lt;wsp:rsid wsp:val=&quot;006901FF&quot;/&gt;&lt;wsp:rsid wsp:val=&quot;00690D75&quot;/&gt;&lt;wsp:rsid wsp:val=&quot;00695564&quot;/&gt;&lt;wsp:rsid wsp:val=&quot;006976E7&quot;/&gt;&lt;wsp:rsid wsp:val=&quot;006A0A88&quot;/&gt;&lt;wsp:rsid wsp:val=&quot;006B137F&quot;/&gt;&lt;wsp:rsid wsp:val=&quot;006B209E&quot;/&gt;&lt;wsp:rsid wsp:val=&quot;006B2874&quot;/&gt;&lt;wsp:rsid wsp:val=&quot;006B42B9&quot;/&gt;&lt;wsp:rsid wsp:val=&quot;006B4CCD&quot;/&gt;&lt;wsp:rsid wsp:val=&quot;006C05CA&quot;/&gt;&lt;wsp:rsid wsp:val=&quot;006C0F6F&quot;/&gt;&lt;wsp:rsid wsp:val=&quot;006C22F4&quot;/&gt;&lt;wsp:rsid wsp:val=&quot;006D1084&quot;/&gt;&lt;wsp:rsid wsp:val=&quot;006D12CD&quot;/&gt;&lt;wsp:rsid wsp:val=&quot;006D20FF&quot;/&gt;&lt;wsp:rsid wsp:val=&quot;006D3937&quot;/&gt;&lt;wsp:rsid wsp:val=&quot;006D4E8F&quot;/&gt;&lt;wsp:rsid wsp:val=&quot;006D594B&quot;/&gt;&lt;wsp:rsid wsp:val=&quot;006D7A3E&quot;/&gt;&lt;wsp:rsid wsp:val=&quot;006E3770&quot;/&gt;&lt;wsp:rsid wsp:val=&quot;006E67DA&quot;/&gt;&lt;wsp:rsid wsp:val=&quot;006F3C3D&quot;/&gt;&lt;wsp:rsid wsp:val=&quot;006F59BC&quot;/&gt;&lt;wsp:rsid wsp:val=&quot;006F6318&quot;/&gt;&lt;wsp:rsid wsp:val=&quot;006F6515&quot;/&gt;&lt;wsp:rsid wsp:val=&quot;006F6813&quot;/&gt;&lt;wsp:rsid wsp:val=&quot;006F7863&quot;/&gt;&lt;wsp:rsid wsp:val=&quot;00700D3B&quot;/&gt;&lt;wsp:rsid wsp:val=&quot;00700DE5&quot;/&gt;&lt;wsp:rsid wsp:val=&quot;0070112C&quot;/&gt;&lt;wsp:rsid wsp:val=&quot;00701ECA&quot;/&gt;&lt;wsp:rsid wsp:val=&quot;00705023&quot;/&gt;&lt;wsp:rsid wsp:val=&quot;007104A8&quot;/&gt;&lt;wsp:rsid wsp:val=&quot;00712846&quot;/&gt;&lt;wsp:rsid wsp:val=&quot;00712C06&quot;/&gt;&lt;wsp:rsid wsp:val=&quot;00712FEF&quot;/&gt;&lt;wsp:rsid wsp:val=&quot;00717D9B&quot;/&gt;&lt;wsp:rsid wsp:val=&quot;007232A8&quot;/&gt;&lt;wsp:rsid wsp:val=&quot;00724D55&quot;/&gt;&lt;wsp:rsid wsp:val=&quot;00724F72&quot;/&gt;&lt;wsp:rsid wsp:val=&quot;00725D5B&quot;/&gt;&lt;wsp:rsid wsp:val=&quot;007261E1&quot;/&gt;&lt;wsp:rsid wsp:val=&quot;0072794D&quot;/&gt;&lt;wsp:rsid wsp:val=&quot;007300B6&quot;/&gt;&lt;wsp:rsid wsp:val=&quot;00731659&quot;/&gt;&lt;wsp:rsid wsp:val=&quot;00731BE5&quot;/&gt;&lt;wsp:rsid wsp:val=&quot;00731E32&quot;/&gt;&lt;wsp:rsid wsp:val=&quot;00731F18&quot;/&gt;&lt;wsp:rsid wsp:val=&quot;007328F2&quot;/&gt;&lt;wsp:rsid wsp:val=&quot;00732DF7&quot;/&gt;&lt;wsp:rsid wsp:val=&quot;00733C68&quot;/&gt;&lt;wsp:rsid wsp:val=&quot;00733F3C&quot;/&gt;&lt;wsp:rsid wsp:val=&quot;007344A3&quot;/&gt;&lt;wsp:rsid wsp:val=&quot;007354D5&quot;/&gt;&lt;wsp:rsid wsp:val=&quot;007369F1&quot;/&gt;&lt;wsp:rsid wsp:val=&quot;00740643&quot;/&gt;&lt;wsp:rsid wsp:val=&quot;00741F6A&quot;/&gt;&lt;wsp:rsid wsp:val=&quot;00742294&quot;/&gt;&lt;wsp:rsid wsp:val=&quot;0074241D&quot;/&gt;&lt;wsp:rsid wsp:val=&quot;0074256A&quot;/&gt;&lt;wsp:rsid wsp:val=&quot;007429FF&quot;/&gt;&lt;wsp:rsid wsp:val=&quot;00742D95&quot;/&gt;&lt;wsp:rsid wsp:val=&quot;00743E80&quot;/&gt;&lt;wsp:rsid wsp:val=&quot;007458B9&quot;/&gt;&lt;wsp:rsid wsp:val=&quot;00746BAD&quot;/&gt;&lt;wsp:rsid wsp:val=&quot;0075025F&quot;/&gt;&lt;wsp:rsid wsp:val=&quot;0075047A&quot;/&gt;&lt;wsp:rsid wsp:val=&quot;00750692&quot;/&gt;&lt;wsp:rsid wsp:val=&quot;00750877&quot;/&gt;&lt;wsp:rsid wsp:val=&quot;007518DF&quot;/&gt;&lt;wsp:rsid wsp:val=&quot;007533F0&quot;/&gt;&lt;wsp:rsid wsp:val=&quot;007543C1&quot;/&gt;&lt;wsp:rsid wsp:val=&quot;007544A2&quot;/&gt;&lt;wsp:rsid wsp:val=&quot;007554CF&quot;/&gt;&lt;wsp:rsid wsp:val=&quot;00756150&quot;/&gt;&lt;wsp:rsid wsp:val=&quot;0075709B&quot;/&gt;&lt;wsp:rsid wsp:val=&quot;00760483&quot;/&gt;&lt;wsp:rsid wsp:val=&quot;00762A5E&quot;/&gt;&lt;wsp:rsid wsp:val=&quot;007654C9&quot;/&gt;&lt;wsp:rsid wsp:val=&quot;00766AB5&quot;/&gt;&lt;wsp:rsid wsp:val=&quot;00766D2F&quot;/&gt;&lt;wsp:rsid wsp:val=&quot;007770F7&quot;/&gt;&lt;wsp:rsid wsp:val=&quot;007776D1&quot;/&gt;&lt;wsp:rsid wsp:val=&quot;0078119E&quot;/&gt;&lt;wsp:rsid wsp:val=&quot;00782601&quot;/&gt;&lt;wsp:rsid wsp:val=&quot;00782C76&quot;/&gt;&lt;wsp:rsid wsp:val=&quot;007833DC&quot;/&gt;&lt;wsp:rsid wsp:val=&quot;00785115&quot;/&gt;&lt;wsp:rsid wsp:val=&quot;007854E3&quot;/&gt;&lt;wsp:rsid wsp:val=&quot;0078618D&quot;/&gt;&lt;wsp:rsid wsp:val=&quot;00790278&quot;/&gt;&lt;wsp:rsid wsp:val=&quot;0079097B&quot;/&gt;&lt;wsp:rsid wsp:val=&quot;00791BCA&quot;/&gt;&lt;wsp:rsid wsp:val=&quot;00791D1C&quot;/&gt;&lt;wsp:rsid wsp:val=&quot;007940E2&quot;/&gt;&lt;wsp:rsid wsp:val=&quot;00794277&quot;/&gt;&lt;wsp:rsid wsp:val=&quot;007A1B23&quot;/&gt;&lt;wsp:rsid wsp:val=&quot;007A28DE&quot;/&gt;&lt;wsp:rsid wsp:val=&quot;007A4753&quot;/&gt;&lt;wsp:rsid wsp:val=&quot;007A54B2&quot;/&gt;&lt;wsp:rsid wsp:val=&quot;007A654D&quot;/&gt;&lt;wsp:rsid wsp:val=&quot;007A67BB&quot;/&gt;&lt;wsp:rsid wsp:val=&quot;007B0A8C&quot;/&gt;&lt;wsp:rsid wsp:val=&quot;007B2AF2&quot;/&gt;&lt;wsp:rsid wsp:val=&quot;007B2B03&quot;/&gt;&lt;wsp:rsid wsp:val=&quot;007B4B68&quot;/&gt;&lt;wsp:rsid wsp:val=&quot;007B6D2D&quot;/&gt;&lt;wsp:rsid wsp:val=&quot;007C1F19&quot;/&gt;&lt;wsp:rsid wsp:val=&quot;007C22BE&quot;/&gt;&lt;wsp:rsid wsp:val=&quot;007C3E7E&quot;/&gt;&lt;wsp:rsid wsp:val=&quot;007C4325&quot;/&gt;&lt;wsp:rsid wsp:val=&quot;007D1202&quot;/&gt;&lt;wsp:rsid wsp:val=&quot;007D1A48&quot;/&gt;&lt;wsp:rsid wsp:val=&quot;007D3A6D&quot;/&gt;&lt;wsp:rsid wsp:val=&quot;007D5425&quot;/&gt;&lt;wsp:rsid wsp:val=&quot;007D5DA8&quot;/&gt;&lt;wsp:rsid wsp:val=&quot;007D5DE1&quot;/&gt;&lt;wsp:rsid wsp:val=&quot;007D70D2&quot;/&gt;&lt;wsp:rsid wsp:val=&quot;007E20DF&quot;/&gt;&lt;wsp:rsid wsp:val=&quot;007E3300&quot;/&gt;&lt;wsp:rsid wsp:val=&quot;007E3AAC&quot;/&gt;&lt;wsp:rsid wsp:val=&quot;007E4633&quot;/&gt;&lt;wsp:rsid wsp:val=&quot;007E48E5&quot;/&gt;&lt;wsp:rsid wsp:val=&quot;007E6952&quot;/&gt;&lt;wsp:rsid wsp:val=&quot;007F187A&quot;/&gt;&lt;wsp:rsid wsp:val=&quot;007F2733&quot;/&gt;&lt;wsp:rsid wsp:val=&quot;007F291A&quot;/&gt;&lt;wsp:rsid wsp:val=&quot;007F4609&quot;/&gt;&lt;wsp:rsid wsp:val=&quot;007F5362&quot;/&gt;&lt;wsp:rsid wsp:val=&quot;007F5E4E&quot;/&gt;&lt;wsp:rsid wsp:val=&quot;007F6062&quot;/&gt;&lt;wsp:rsid wsp:val=&quot;007F6156&quot;/&gt;&lt;wsp:rsid wsp:val=&quot;007F67F9&quot;/&gt;&lt;wsp:rsid wsp:val=&quot;007F78C3&quot;/&gt;&lt;wsp:rsid wsp:val=&quot;0080179A&quot;/&gt;&lt;wsp:rsid wsp:val=&quot;0080436E&quot;/&gt;&lt;wsp:rsid wsp:val=&quot;00805943&quot;/&gt;&lt;wsp:rsid wsp:val=&quot;0080645E&quot;/&gt;&lt;wsp:rsid wsp:val=&quot;008065EC&quot;/&gt;&lt;wsp:rsid wsp:val=&quot;008076FE&quot;/&gt;&lt;wsp:rsid wsp:val=&quot;00807E25&quot;/&gt;&lt;wsp:rsid wsp:val=&quot;00813241&quot;/&gt;&lt;wsp:rsid wsp:val=&quot;00813EA8&quot;/&gt;&lt;wsp:rsid wsp:val=&quot;0081411B&quot;/&gt;&lt;wsp:rsid wsp:val=&quot;00817E7D&quot;/&gt;&lt;wsp:rsid wsp:val=&quot;00817FB4&quot;/&gt;&lt;wsp:rsid wsp:val=&quot;008203A3&quot;/&gt;&lt;wsp:rsid wsp:val=&quot;00820435&quot;/&gt;&lt;wsp:rsid wsp:val=&quot;00822198&quot;/&gt;&lt;wsp:rsid wsp:val=&quot;00822995&quot;/&gt;&lt;wsp:rsid wsp:val=&quot;00826146&quot;/&gt;&lt;wsp:rsid wsp:val=&quot;00826D56&quot;/&gt;&lt;wsp:rsid wsp:val=&quot;00832B5F&quot;/&gt;&lt;wsp:rsid wsp:val=&quot;008363C6&quot;/&gt;&lt;wsp:rsid wsp:val=&quot;008439A7&quot;/&gt;&lt;wsp:rsid wsp:val=&quot;00843FAC&quot;/&gt;&lt;wsp:rsid wsp:val=&quot;0084529F&quot;/&gt;&lt;wsp:rsid wsp:val=&quot;00845448&quot;/&gt;&lt;wsp:rsid wsp:val=&quot;008455CF&quot;/&gt;&lt;wsp:rsid wsp:val=&quot;00845A40&quot;/&gt;&lt;wsp:rsid wsp:val=&quot;00853593&quot;/&gt;&lt;wsp:rsid wsp:val=&quot;0085531B&quot;/&gt;&lt;wsp:rsid wsp:val=&quot;00857086&quot;/&gt;&lt;wsp:rsid wsp:val=&quot;00863FFE&quot;/&gt;&lt;wsp:rsid wsp:val=&quot;008641DE&quot;/&gt;&lt;wsp:rsid wsp:val=&quot;0086422D&quot;/&gt;&lt;wsp:rsid wsp:val=&quot;00864466&quot;/&gt;&lt;wsp:rsid wsp:val=&quot;00865014&quot;/&gt;&lt;wsp:rsid wsp:val=&quot;008652D9&quot;/&gt;&lt;wsp:rsid wsp:val=&quot;00865BE0&quot;/&gt;&lt;wsp:rsid wsp:val=&quot;00866F8C&quot;/&gt;&lt;wsp:rsid wsp:val=&quot;008671B6&quot;/&gt;&lt;wsp:rsid wsp:val=&quot;008678AB&quot;/&gt;&lt;wsp:rsid wsp:val=&quot;0087168F&quot;/&gt;&lt;wsp:rsid wsp:val=&quot;008729BD&quot;/&gt;&lt;wsp:rsid wsp:val=&quot;0087339C&quot;/&gt;&lt;wsp:rsid wsp:val=&quot;00873525&quot;/&gt;&lt;wsp:rsid wsp:val=&quot;00874D35&quot;/&gt;&lt;wsp:rsid wsp:val=&quot;0087513E&quot;/&gt;&lt;wsp:rsid wsp:val=&quot;00876FDB&quot;/&gt;&lt;wsp:rsid wsp:val=&quot;0088091B&quot;/&gt;&lt;wsp:rsid wsp:val=&quot;0088136E&quot;/&gt;&lt;wsp:rsid wsp:val=&quot;00881DA9&quot;/&gt;&lt;wsp:rsid wsp:val=&quot;00886B80&quot;/&gt;&lt;wsp:rsid wsp:val=&quot;0088749F&quot;/&gt;&lt;wsp:rsid wsp:val=&quot;00891505&quot;/&gt;&lt;wsp:rsid wsp:val=&quot;00891EE9&quot;/&gt;&lt;wsp:rsid wsp:val=&quot;00892440&quot;/&gt;&lt;wsp:rsid wsp:val=&quot;00892F61&quot;/&gt;&lt;wsp:rsid wsp:val=&quot;00893D47&quot;/&gt;&lt;wsp:rsid wsp:val=&quot;00893F79&quot;/&gt;&lt;wsp:rsid wsp:val=&quot;00894DF5&quot;/&gt;&lt;wsp:rsid wsp:val=&quot;00895D29&quot;/&gt;&lt;wsp:rsid wsp:val=&quot;0089771B&quot;/&gt;&lt;wsp:rsid wsp:val=&quot;00897E39&quot;/&gt;&lt;wsp:rsid wsp:val=&quot;008A05C2&quot;/&gt;&lt;wsp:rsid wsp:val=&quot;008A1957&quot;/&gt;&lt;wsp:rsid wsp:val=&quot;008A19EA&quot;/&gt;&lt;wsp:rsid wsp:val=&quot;008A449D&quot;/&gt;&lt;wsp:rsid wsp:val=&quot;008A5A0F&quot;/&gt;&lt;wsp:rsid wsp:val=&quot;008A7734&quot;/&gt;&lt;wsp:rsid wsp:val=&quot;008A79C5&quot;/&gt;&lt;wsp:rsid wsp:val=&quot;008A7CD4&quot;/&gt;&lt;wsp:rsid wsp:val=&quot;008B0404&quot;/&gt;&lt;wsp:rsid wsp:val=&quot;008B0798&quot;/&gt;&lt;wsp:rsid wsp:val=&quot;008B39ED&quot;/&gt;&lt;wsp:rsid wsp:val=&quot;008B4788&quot;/&gt;&lt;wsp:rsid wsp:val=&quot;008B56B7&quot;/&gt;&lt;wsp:rsid wsp:val=&quot;008B5B8D&quot;/&gt;&lt;wsp:rsid wsp:val=&quot;008C1897&quot;/&gt;&lt;wsp:rsid wsp:val=&quot;008C19FA&quot;/&gt;&lt;wsp:rsid wsp:val=&quot;008C3295&quot;/&gt;&lt;wsp:rsid wsp:val=&quot;008C3B60&quot;/&gt;&lt;wsp:rsid wsp:val=&quot;008C57BA&quot;/&gt;&lt;wsp:rsid wsp:val=&quot;008C5B60&quot;/&gt;&lt;wsp:rsid wsp:val=&quot;008C6474&quot;/&gt;&lt;wsp:rsid wsp:val=&quot;008C78E2&quot;/&gt;&lt;wsp:rsid wsp:val=&quot;008D00C0&quot;/&gt;&lt;wsp:rsid wsp:val=&quot;008D171F&quot;/&gt;&lt;wsp:rsid wsp:val=&quot;008D1B98&quot;/&gt;&lt;wsp:rsid wsp:val=&quot;008D3863&quot;/&gt;&lt;wsp:rsid wsp:val=&quot;008D3B4B&quot;/&gt;&lt;wsp:rsid wsp:val=&quot;008D3DA8&quot;/&gt;&lt;wsp:rsid wsp:val=&quot;008D7A7F&quot;/&gt;&lt;wsp:rsid wsp:val=&quot;008E27E4&quot;/&gt;&lt;wsp:rsid wsp:val=&quot;008E3460&quot;/&gt;&lt;wsp:rsid wsp:val=&quot;008E470A&quot;/&gt;&lt;wsp:rsid wsp:val=&quot;008E4A59&quot;/&gt;&lt;wsp:rsid wsp:val=&quot;008E60EA&quot;/&gt;&lt;wsp:rsid wsp:val=&quot;008E60F8&quot;/&gt;&lt;wsp:rsid wsp:val=&quot;008E671B&quot;/&gt;&lt;wsp:rsid wsp:val=&quot;008E6A7F&quot;/&gt;&lt;wsp:rsid wsp:val=&quot;008E6CE4&quot;/&gt;&lt;wsp:rsid wsp:val=&quot;008E7B9D&quot;/&gt;&lt;wsp:rsid wsp:val=&quot;008E7D7E&quot;/&gt;&lt;wsp:rsid wsp:val=&quot;008F11A4&quot;/&gt;&lt;wsp:rsid wsp:val=&quot;008F1641&quot;/&gt;&lt;wsp:rsid wsp:val=&quot;008F1D11&quot;/&gt;&lt;wsp:rsid wsp:val=&quot;008F26AE&quot;/&gt;&lt;wsp:rsid wsp:val=&quot;008F2ADC&quot;/&gt;&lt;wsp:rsid wsp:val=&quot;008F48F2&quot;/&gt;&lt;wsp:rsid wsp:val=&quot;008F5363&quot;/&gt;&lt;wsp:rsid wsp:val=&quot;008F5BF0&quot;/&gt;&lt;wsp:rsid wsp:val=&quot;008F76C4&quot;/&gt;&lt;wsp:rsid wsp:val=&quot;00900543&quot;/&gt;&lt;wsp:rsid wsp:val=&quot;00901417&quot;/&gt;&lt;wsp:rsid wsp:val=&quot;00901658&quot;/&gt;&lt;wsp:rsid wsp:val=&quot;009017B9&quot;/&gt;&lt;wsp:rsid wsp:val=&quot;0090307C&quot;/&gt;&lt;wsp:rsid wsp:val=&quot;00904C26&quot;/&gt;&lt;wsp:rsid wsp:val=&quot;009051CB&quot;/&gt;&lt;wsp:rsid wsp:val=&quot;00907F83&quot;/&gt;&lt;wsp:rsid wsp:val=&quot;00911467&quot;/&gt;&lt;wsp:rsid wsp:val=&quot;00913355&quot;/&gt;&lt;wsp:rsid wsp:val=&quot;00915844&quot;/&gt;&lt;wsp:rsid wsp:val=&quot;00915F1D&quot;/&gt;&lt;wsp:rsid wsp:val=&quot;00916926&quot;/&gt;&lt;wsp:rsid wsp:val=&quot;00920430&quot;/&gt;&lt;wsp:rsid wsp:val=&quot;00921FE8&quot;/&gt;&lt;wsp:rsid wsp:val=&quot;00923194&quot;/&gt;&lt;wsp:rsid wsp:val=&quot;00923C29&quot;/&gt;&lt;wsp:rsid wsp:val=&quot;00923EE6&quot;/&gt;&lt;wsp:rsid wsp:val=&quot;00926ADC&quot;/&gt;&lt;wsp:rsid wsp:val=&quot;00927270&quot;/&gt;&lt;wsp:rsid wsp:val=&quot;0093038E&quot;/&gt;&lt;wsp:rsid wsp:val=&quot;009304ED&quot;/&gt;&lt;wsp:rsid wsp:val=&quot;009326F4&quot;/&gt;&lt;wsp:rsid wsp:val=&quot;00932B7E&quot;/&gt;&lt;wsp:rsid wsp:val=&quot;0093350A&quot;/&gt;&lt;wsp:rsid wsp:val=&quot;00935241&quot;/&gt;&lt;wsp:rsid wsp:val=&quot;00937E7F&quot;/&gt;&lt;wsp:rsid wsp:val=&quot;009426CA&quot;/&gt;&lt;wsp:rsid wsp:val=&quot;009436DB&quot;/&gt;&lt;wsp:rsid wsp:val=&quot;00944B2C&quot;/&gt;&lt;wsp:rsid wsp:val=&quot;00944BB1&quot;/&gt;&lt;wsp:rsid wsp:val=&quot;009467E0&quot;/&gt;&lt;wsp:rsid wsp:val=&quot;00946B2F&quot;/&gt;&lt;wsp:rsid wsp:val=&quot;00947FA3&quot;/&gt;&lt;wsp:rsid wsp:val=&quot;0095157D&quot;/&gt;&lt;wsp:rsid wsp:val=&quot;009529F2&quot;/&gt;&lt;wsp:rsid wsp:val=&quot;00954C4B&quot;/&gt;&lt;wsp:rsid wsp:val=&quot;00955FA6&quot;/&gt;&lt;wsp:rsid wsp:val=&quot;00956578&quot;/&gt;&lt;wsp:rsid wsp:val=&quot;00956EBC&quot;/&gt;&lt;wsp:rsid wsp:val=&quot;00960990&quot;/&gt;&lt;wsp:rsid wsp:val=&quot;00961B99&quot;/&gt;&lt;wsp:rsid wsp:val=&quot;009624AB&quot;/&gt;&lt;wsp:rsid wsp:val=&quot;00962CE0&quot;/&gt;&lt;wsp:rsid wsp:val=&quot;0096352D&quot;/&gt;&lt;wsp:rsid wsp:val=&quot;00964F06&quot;/&gt;&lt;wsp:rsid wsp:val=&quot;00966606&quot;/&gt;&lt;wsp:rsid wsp:val=&quot;00970ED6&quot;/&gt;&lt;wsp:rsid wsp:val=&quot;00971B9C&quot;/&gt;&lt;wsp:rsid wsp:val=&quot;009759A4&quot;/&gt;&lt;wsp:rsid wsp:val=&quot;00977B8C&quot;/&gt;&lt;wsp:rsid wsp:val=&quot;0098108E&quot;/&gt;&lt;wsp:rsid wsp:val=&quot;009837F8&quot;/&gt;&lt;wsp:rsid wsp:val=&quot;00986B9D&quot;/&gt;&lt;wsp:rsid wsp:val=&quot;0098743E&quot;/&gt;&lt;wsp:rsid wsp:val=&quot;00991868&quot;/&gt;&lt;wsp:rsid wsp:val=&quot;00991E21&quot;/&gt;&lt;wsp:rsid wsp:val=&quot;00991FBF&quot;/&gt;&lt;wsp:rsid wsp:val=&quot;00991FDA&quot;/&gt;&lt;wsp:rsid wsp:val=&quot;009930B7&quot;/&gt;&lt;wsp:rsid wsp:val=&quot;00993DFD&quot;/&gt;&lt;wsp:rsid wsp:val=&quot;0099493B&quot;/&gt;&lt;wsp:rsid wsp:val=&quot;00995597&quot;/&gt;&lt;wsp:rsid wsp:val=&quot;009956E0&quot;/&gt;&lt;wsp:rsid wsp:val=&quot;00995995&quot;/&gt;&lt;wsp:rsid wsp:val=&quot;00996DE4&quot;/&gt;&lt;wsp:rsid wsp:val=&quot;00997F5B&quot;/&gt;&lt;wsp:rsid wsp:val=&quot;009A42CC&quot;/&gt;&lt;wsp:rsid wsp:val=&quot;009A563A&quot;/&gt;&lt;wsp:rsid wsp:val=&quot;009B01A0&quot;/&gt;&lt;wsp:rsid wsp:val=&quot;009B152F&quot;/&gt;&lt;wsp:rsid wsp:val=&quot;009B4C57&quot;/&gt;&lt;wsp:rsid wsp:val=&quot;009B4F29&quot;/&gt;&lt;wsp:rsid wsp:val=&quot;009B5895&quot;/&gt;&lt;wsp:rsid wsp:val=&quot;009C3FD8&quot;/&gt;&lt;wsp:rsid wsp:val=&quot;009C4DA4&quot;/&gt;&lt;wsp:rsid wsp:val=&quot;009C69E3&quot;/&gt;&lt;wsp:rsid wsp:val=&quot;009C6C1C&quot;/&gt;&lt;wsp:rsid wsp:val=&quot;009D2A44&quot;/&gt;&lt;wsp:rsid wsp:val=&quot;009D3A8D&quot;/&gt;&lt;wsp:rsid wsp:val=&quot;009D5116&quot;/&gt;&lt;wsp:rsid wsp:val=&quot;009D59F9&quot;/&gt;&lt;wsp:rsid wsp:val=&quot;009D6E61&quot;/&gt;&lt;wsp:rsid wsp:val=&quot;009E19E9&quot;/&gt;&lt;wsp:rsid wsp:val=&quot;009E26E6&quot;/&gt;&lt;wsp:rsid wsp:val=&quot;009E4058&quot;/&gt;&lt;wsp:rsid wsp:val=&quot;009E4605&quot;/&gt;&lt;wsp:rsid wsp:val=&quot;009E470E&quot;/&gt;&lt;wsp:rsid wsp:val=&quot;009F2C45&quot;/&gt;&lt;wsp:rsid wsp:val=&quot;009F31C8&quot;/&gt;&lt;wsp:rsid wsp:val=&quot;00A00FA6&quot;/&gt;&lt;wsp:rsid wsp:val=&quot;00A014F1&quot;/&gt;&lt;wsp:rsid wsp:val=&quot;00A02375&quot;/&gt;&lt;wsp:rsid wsp:val=&quot;00A0242A&quot;/&gt;&lt;wsp:rsid wsp:val=&quot;00A04783&quot;/&gt;&lt;wsp:rsid wsp:val=&quot;00A052BB&quot;/&gt;&lt;wsp:rsid wsp:val=&quot;00A069CD&quot;/&gt;&lt;wsp:rsid wsp:val=&quot;00A06DC2&quot;/&gt;&lt;wsp:rsid wsp:val=&quot;00A06FEA&quot;/&gt;&lt;wsp:rsid wsp:val=&quot;00A119BC&quot;/&gt;&lt;wsp:rsid wsp:val=&quot;00A12849&quot;/&gt;&lt;wsp:rsid wsp:val=&quot;00A1578B&quot;/&gt;&lt;wsp:rsid wsp:val=&quot;00A158FA&quot;/&gt;&lt;wsp:rsid wsp:val=&quot;00A15A31&quot;/&gt;&lt;wsp:rsid wsp:val=&quot;00A1670B&quot;/&gt;&lt;wsp:rsid wsp:val=&quot;00A16E07&quot;/&gt;&lt;wsp:rsid wsp:val=&quot;00A20046&quot;/&gt;&lt;wsp:rsid wsp:val=&quot;00A208A7&quot;/&gt;&lt;wsp:rsid wsp:val=&quot;00A247CA&quot;/&gt;&lt;wsp:rsid wsp:val=&quot;00A24DA3&quot;/&gt;&lt;wsp:rsid wsp:val=&quot;00A25BAF&quot;/&gt;&lt;wsp:rsid wsp:val=&quot;00A300F9&quot;/&gt;&lt;wsp:rsid wsp:val=&quot;00A309EA&quot;/&gt;&lt;wsp:rsid wsp:val=&quot;00A31BE5&quot;/&gt;&lt;wsp:rsid wsp:val=&quot;00A34D3D&quot;/&gt;&lt;wsp:rsid wsp:val=&quot;00A412D8&quot;/&gt;&lt;wsp:rsid wsp:val=&quot;00A4181C&quot;/&gt;&lt;wsp:rsid wsp:val=&quot;00A424D7&quot;/&gt;&lt;wsp:rsid wsp:val=&quot;00A440BD&quot;/&gt;&lt;wsp:rsid wsp:val=&quot;00A4562F&quot;/&gt;&lt;wsp:rsid wsp:val=&quot;00A45701&quot;/&gt;&lt;wsp:rsid wsp:val=&quot;00A46354&quot;/&gt;&lt;wsp:rsid wsp:val=&quot;00A47B21&quot;/&gt;&lt;wsp:rsid wsp:val=&quot;00A50152&quot;/&gt;&lt;wsp:rsid wsp:val=&quot;00A50306&quot;/&gt;&lt;wsp:rsid wsp:val=&quot;00A50DAC&quot;/&gt;&lt;wsp:rsid wsp:val=&quot;00A51977&quot;/&gt;&lt;wsp:rsid wsp:val=&quot;00A51BCB&quot;/&gt;&lt;wsp:rsid wsp:val=&quot;00A51E2D&quot;/&gt;&lt;wsp:rsid wsp:val=&quot;00A56A92&quot;/&gt;&lt;wsp:rsid wsp:val=&quot;00A56DF1&quot;/&gt;&lt;wsp:rsid wsp:val=&quot;00A60E91&quot;/&gt;&lt;wsp:rsid wsp:val=&quot;00A619AD&quot;/&gt;&lt;wsp:rsid wsp:val=&quot;00A63E02&quot;/&gt;&lt;wsp:rsid wsp:val=&quot;00A641AC&quot;/&gt;&lt;wsp:rsid wsp:val=&quot;00A648B8&quot;/&gt;&lt;wsp:rsid wsp:val=&quot;00A652E2&quot;/&gt;&lt;wsp:rsid wsp:val=&quot;00A6595C&quot;/&gt;&lt;wsp:rsid wsp:val=&quot;00A65DAE&quot;/&gt;&lt;wsp:rsid wsp:val=&quot;00A65FAC&quot;/&gt;&lt;wsp:rsid wsp:val=&quot;00A67EB5&quot;/&gt;&lt;wsp:rsid wsp:val=&quot;00A7096E&quot;/&gt;&lt;wsp:rsid wsp:val=&quot;00A71EC5&quot;/&gt;&lt;wsp:rsid wsp:val=&quot;00A723A4&quot;/&gt;&lt;wsp:rsid wsp:val=&quot;00A7429D&quot;/&gt;&lt;wsp:rsid wsp:val=&quot;00A746CC&quot;/&gt;&lt;wsp:rsid wsp:val=&quot;00A7704C&quot;/&gt;&lt;wsp:rsid wsp:val=&quot;00A779B2&quot;/&gt;&lt;wsp:rsid wsp:val=&quot;00A8373D&quot;/&gt;&lt;wsp:rsid wsp:val=&quot;00A84920&quot;/&gt;&lt;wsp:rsid wsp:val=&quot;00A85002&quot;/&gt;&lt;wsp:rsid wsp:val=&quot;00A90D60&quot;/&gt;&lt;wsp:rsid wsp:val=&quot;00A92208&quot;/&gt;&lt;wsp:rsid wsp:val=&quot;00A922EB&quot;/&gt;&lt;wsp:rsid wsp:val=&quot;00A93235&quot;/&gt;&lt;wsp:rsid wsp:val=&quot;00A95426&quot;/&gt;&lt;wsp:rsid wsp:val=&quot;00A95C93&quot;/&gt;&lt;wsp:rsid wsp:val=&quot;00A961C1&quot;/&gt;&lt;wsp:rsid wsp:val=&quot;00A97296&quot;/&gt;&lt;wsp:rsid wsp:val=&quot;00A975CB&quot;/&gt;&lt;wsp:rsid wsp:val=&quot;00A9787A&quot;/&gt;&lt;wsp:rsid wsp:val=&quot;00A97ABC&quot;/&gt;&lt;wsp:rsid wsp:val=&quot;00A97ECC&quot;/&gt;&lt;wsp:rsid wsp:val=&quot;00AA36DE&quot;/&gt;&lt;wsp:rsid wsp:val=&quot;00AA43A8&quot;/&gt;&lt;wsp:rsid wsp:val=&quot;00AA4B69&quot;/&gt;&lt;wsp:rsid wsp:val=&quot;00AA5211&quot;/&gt;&lt;wsp:rsid wsp:val=&quot;00AB1D80&quot;/&gt;&lt;wsp:rsid wsp:val=&quot;00AB30D7&quot;/&gt;&lt;wsp:rsid wsp:val=&quot;00AB3BBD&quot;/&gt;&lt;wsp:rsid wsp:val=&quot;00AB3FFA&quot;/&gt;&lt;wsp:rsid wsp:val=&quot;00AB5917&quot;/&gt;&lt;wsp:rsid wsp:val=&quot;00AB5F6C&quot;/&gt;&lt;wsp:rsid wsp:val=&quot;00AB61A7&quot;/&gt;&lt;wsp:rsid wsp:val=&quot;00AB7694&quot;/&gt;&lt;wsp:rsid wsp:val=&quot;00AC0C67&quot;/&gt;&lt;wsp:rsid wsp:val=&quot;00AC0F47&quot;/&gt;&lt;wsp:rsid wsp:val=&quot;00AC1EF9&quot;/&gt;&lt;wsp:rsid wsp:val=&quot;00AC2D6C&quot;/&gt;&lt;wsp:rsid wsp:val=&quot;00AC3EBA&quot;/&gt;&lt;wsp:rsid wsp:val=&quot;00AC5A7B&quot;/&gt;&lt;wsp:rsid wsp:val=&quot;00AC7108&quot;/&gt;&lt;wsp:rsid wsp:val=&quot;00AD4AF0&quot;/&gt;&lt;wsp:rsid wsp:val=&quot;00AD7C7E&quot;/&gt;&lt;wsp:rsid wsp:val=&quot;00AE0180&quot;/&gt;&lt;wsp:rsid wsp:val=&quot;00AE090C&quot;/&gt;&lt;wsp:rsid wsp:val=&quot;00AE1052&quot;/&gt;&lt;wsp:rsid wsp:val=&quot;00AE19BA&quot;/&gt;&lt;wsp:rsid wsp:val=&quot;00AE1EED&quot;/&gt;&lt;wsp:rsid wsp:val=&quot;00AE2F57&quot;/&gt;&lt;wsp:rsid wsp:val=&quot;00AE2FF9&quot;/&gt;&lt;wsp:rsid wsp:val=&quot;00AE3C5F&quot;/&gt;&lt;wsp:rsid wsp:val=&quot;00AE600E&quot;/&gt;&lt;wsp:rsid wsp:val=&quot;00AE6124&quot;/&gt;&lt;wsp:rsid wsp:val=&quot;00AF1199&quot;/&gt;&lt;wsp:rsid wsp:val=&quot;00AF1E0E&quot;/&gt;&lt;wsp:rsid wsp:val=&quot;00AF3E0C&quot;/&gt;&lt;wsp:rsid wsp:val=&quot;00AF3E57&quot;/&gt;&lt;wsp:rsid wsp:val=&quot;00AF5876&quot;/&gt;&lt;wsp:rsid wsp:val=&quot;00AF787B&quot;/&gt;&lt;wsp:rsid wsp:val=&quot;00B01868&quot;/&gt;&lt;wsp:rsid wsp:val=&quot;00B0411F&quot;/&gt;&lt;wsp:rsid wsp:val=&quot;00B05AC3&quot;/&gt;&lt;wsp:rsid wsp:val=&quot;00B07BE0&quot;/&gt;&lt;wsp:rsid wsp:val=&quot;00B11134&quot;/&gt;&lt;wsp:rsid wsp:val=&quot;00B11B6E&quot;/&gt;&lt;wsp:rsid wsp:val=&quot;00B122C2&quot;/&gt;&lt;wsp:rsid wsp:val=&quot;00B1546E&quot;/&gt;&lt;wsp:rsid wsp:val=&quot;00B17615&quot;/&gt;&lt;wsp:rsid wsp:val=&quot;00B20472&quot;/&gt;&lt;wsp:rsid wsp:val=&quot;00B22C39&quot;/&gt;&lt;wsp:rsid wsp:val=&quot;00B232FC&quot;/&gt;&lt;wsp:rsid wsp:val=&quot;00B24BD8&quot;/&gt;&lt;wsp:rsid wsp:val=&quot;00B25B7A&quot;/&gt;&lt;wsp:rsid wsp:val=&quot;00B27968&quot;/&gt;&lt;wsp:rsid wsp:val=&quot;00B30B09&quot;/&gt;&lt;wsp:rsid wsp:val=&quot;00B332A3&quot;/&gt;&lt;wsp:rsid wsp:val=&quot;00B33842&quot;/&gt;&lt;wsp:rsid wsp:val=&quot;00B340B4&quot;/&gt;&lt;wsp:rsid wsp:val=&quot;00B34C25&quot;/&gt;&lt;wsp:rsid wsp:val=&quot;00B41B40&quot;/&gt;&lt;wsp:rsid wsp:val=&quot;00B42005&quot;/&gt;&lt;wsp:rsid wsp:val=&quot;00B4221D&quot;/&gt;&lt;wsp:rsid wsp:val=&quot;00B42573&quot;/&gt;&lt;wsp:rsid wsp:val=&quot;00B42C63&quot;/&gt;&lt;wsp:rsid wsp:val=&quot;00B4652E&quot;/&gt;&lt;wsp:rsid wsp:val=&quot;00B46EF4&quot;/&gt;&lt;wsp:rsid wsp:val=&quot;00B46FB9&quot;/&gt;&lt;wsp:rsid wsp:val=&quot;00B50603&quot;/&gt;&lt;wsp:rsid wsp:val=&quot;00B51D14&quot;/&gt;&lt;wsp:rsid wsp:val=&quot;00B53076&quot;/&gt;&lt;wsp:rsid wsp:val=&quot;00B53F6F&quot;/&gt;&lt;wsp:rsid wsp:val=&quot;00B56801&quot;/&gt;&lt;wsp:rsid wsp:val=&quot;00B568F2&quot;/&gt;&lt;wsp:rsid wsp:val=&quot;00B6110E&quot;/&gt;&lt;wsp:rsid wsp:val=&quot;00B65A66&quot;/&gt;&lt;wsp:rsid wsp:val=&quot;00B6758A&quot;/&gt;&lt;wsp:rsid wsp:val=&quot;00B67A35&quot;/&gt;&lt;wsp:rsid wsp:val=&quot;00B72C0B&quot;/&gt;&lt;wsp:rsid wsp:val=&quot;00B72D39&quot;/&gt;&lt;wsp:rsid wsp:val=&quot;00B734FB&quot;/&gt;&lt;wsp:rsid wsp:val=&quot;00B74140&quot;/&gt;&lt;wsp:rsid wsp:val=&quot;00B75E16&quot;/&gt;&lt;wsp:rsid wsp:val=&quot;00B76D4E&quot;/&gt;&lt;wsp:rsid wsp:val=&quot;00B77016&quot;/&gt;&lt;wsp:rsid wsp:val=&quot;00B77502&quot;/&gt;&lt;wsp:rsid wsp:val=&quot;00B80785&quot;/&gt;&lt;wsp:rsid wsp:val=&quot;00B80A59&quot;/&gt;&lt;wsp:rsid wsp:val=&quot;00B80C47&quot;/&gt;&lt;wsp:rsid wsp:val=&quot;00B8168E&quot;/&gt;&lt;wsp:rsid wsp:val=&quot;00B81AAD&quot;/&gt;&lt;wsp:rsid wsp:val=&quot;00B825A5&quot;/&gt;&lt;wsp:rsid wsp:val=&quot;00B84988&quot;/&gt;&lt;wsp:rsid wsp:val=&quot;00B857BE&quot;/&gt;&lt;wsp:rsid wsp:val=&quot;00B8584C&quot;/&gt;&lt;wsp:rsid wsp:val=&quot;00B8669E&quot;/&gt;&lt;wsp:rsid wsp:val=&quot;00B86E2B&quot;/&gt;&lt;wsp:rsid wsp:val=&quot;00B8799F&quot;/&gt;&lt;wsp:rsid wsp:val=&quot;00B90834&quot;/&gt;&lt;wsp:rsid wsp:val=&quot;00B92845&quot;/&gt;&lt;wsp:rsid wsp:val=&quot;00B93A11&quot;/&gt;&lt;wsp:rsid wsp:val=&quot;00B946C4&quot;/&gt;&lt;wsp:rsid wsp:val=&quot;00B9607C&quot;/&gt;&lt;wsp:rsid wsp:val=&quot;00B961BC&quot;/&gt;&lt;wsp:rsid wsp:val=&quot;00B979D9&quot;/&gt;&lt;wsp:rsid wsp:val=&quot;00BA2CFF&quot;/&gt;&lt;wsp:rsid wsp:val=&quot;00BA5272&quot;/&gt;&lt;wsp:rsid wsp:val=&quot;00BA663C&quot;/&gt;&lt;wsp:rsid wsp:val=&quot;00BB18FC&quot;/&gt;&lt;wsp:rsid wsp:val=&quot;00BB327B&quot;/&gt;&lt;wsp:rsid wsp:val=&quot;00BB3286&quot;/&gt;&lt;wsp:rsid wsp:val=&quot;00BB45AF&quot;/&gt;&lt;wsp:rsid wsp:val=&quot;00BB485C&quot;/&gt;&lt;wsp:rsid wsp:val=&quot;00BB5421&quot;/&gt;&lt;wsp:rsid wsp:val=&quot;00BB5695&quot;/&gt;&lt;wsp:rsid wsp:val=&quot;00BB67C8&quot;/&gt;&lt;wsp:rsid wsp:val=&quot;00BB6C22&quot;/&gt;&lt;wsp:rsid wsp:val=&quot;00BC0314&quot;/&gt;&lt;wsp:rsid wsp:val=&quot;00BC031A&quot;/&gt;&lt;wsp:rsid wsp:val=&quot;00BC3956&quot;/&gt;&lt;wsp:rsid wsp:val=&quot;00BC3B2E&quot;/&gt;&lt;wsp:rsid wsp:val=&quot;00BC3FFB&quot;/&gt;&lt;wsp:rsid wsp:val=&quot;00BC4017&quot;/&gt;&lt;wsp:rsid wsp:val=&quot;00BC4533&quot;/&gt;&lt;wsp:rsid wsp:val=&quot;00BC62A8&quot;/&gt;&lt;wsp:rsid wsp:val=&quot;00BD36E3&quot;/&gt;&lt;wsp:rsid wsp:val=&quot;00BD3CBA&quot;/&gt;&lt;wsp:rsid wsp:val=&quot;00BD4392&quot;/&gt;&lt;wsp:rsid wsp:val=&quot;00BD4C02&quot;/&gt;&lt;wsp:rsid wsp:val=&quot;00BD5F57&quot;/&gt;&lt;wsp:rsid wsp:val=&quot;00BD7022&quot;/&gt;&lt;wsp:rsid wsp:val=&quot;00BD73E3&quot;/&gt;&lt;wsp:rsid wsp:val=&quot;00BE1FDA&quot;/&gt;&lt;wsp:rsid wsp:val=&quot;00BE3B7B&quot;/&gt;&lt;wsp:rsid wsp:val=&quot;00BE3E35&quot;/&gt;&lt;wsp:rsid wsp:val=&quot;00BE445B&quot;/&gt;&lt;wsp:rsid wsp:val=&quot;00BE4967&quot;/&gt;&lt;wsp:rsid wsp:val=&quot;00BE4A8B&quot;/&gt;&lt;wsp:rsid wsp:val=&quot;00BE54A7&quot;/&gt;&lt;wsp:rsid wsp:val=&quot;00BE6D7C&quot;/&gt;&lt;wsp:rsid wsp:val=&quot;00BE6EFF&quot;/&gt;&lt;wsp:rsid wsp:val=&quot;00BE7FBF&quot;/&gt;&lt;wsp:rsid wsp:val=&quot;00BF27F7&quot;/&gt;&lt;wsp:rsid wsp:val=&quot;00BF282D&quot;/&gt;&lt;wsp:rsid wsp:val=&quot;00BF500A&quot;/&gt;&lt;wsp:rsid wsp:val=&quot;00BF59EB&quot;/&gt;&lt;wsp:rsid wsp:val=&quot;00BF60DC&quot;/&gt;&lt;wsp:rsid wsp:val=&quot;00C02F4E&quot;/&gt;&lt;wsp:rsid wsp:val=&quot;00C03D74&quot;/&gt;&lt;wsp:rsid wsp:val=&quot;00C04AEA&quot;/&gt;&lt;wsp:rsid wsp:val=&quot;00C06602&quot;/&gt;&lt;wsp:rsid wsp:val=&quot;00C06DA4&quot;/&gt;&lt;wsp:rsid wsp:val=&quot;00C07CD9&quot;/&gt;&lt;wsp:rsid wsp:val=&quot;00C11241&quot;/&gt;&lt;wsp:rsid wsp:val=&quot;00C116AA&quot;/&gt;&lt;wsp:rsid wsp:val=&quot;00C14A6A&quot;/&gt;&lt;wsp:rsid wsp:val=&quot;00C16FFB&quot;/&gt;&lt;wsp:rsid wsp:val=&quot;00C17858&quot;/&gt;&lt;wsp:rsid wsp:val=&quot;00C17CFA&quot;/&gt;&lt;wsp:rsid wsp:val=&quot;00C2201B&quot;/&gt;&lt;wsp:rsid wsp:val=&quot;00C25390&quot;/&gt;&lt;wsp:rsid wsp:val=&quot;00C26745&quot;/&gt;&lt;wsp:rsid wsp:val=&quot;00C26BC3&quot;/&gt;&lt;wsp:rsid wsp:val=&quot;00C30609&quot;/&gt;&lt;wsp:rsid wsp:val=&quot;00C30FA4&quot;/&gt;&lt;wsp:rsid wsp:val=&quot;00C31249&quot;/&gt;&lt;wsp:rsid wsp:val=&quot;00C34326&quot;/&gt;&lt;wsp:rsid wsp:val=&quot;00C3480C&quot;/&gt;&lt;wsp:rsid wsp:val=&quot;00C352BB&quot;/&gt;&lt;wsp:rsid wsp:val=&quot;00C36813&quot;/&gt;&lt;wsp:rsid wsp:val=&quot;00C40340&quot;/&gt;&lt;wsp:rsid wsp:val=&quot;00C40968&quot;/&gt;&lt;wsp:rsid wsp:val=&quot;00C40E6F&quot;/&gt;&lt;wsp:rsid wsp:val=&quot;00C4352F&quot;/&gt;&lt;wsp:rsid wsp:val=&quot;00C4361E&quot;/&gt;&lt;wsp:rsid wsp:val=&quot;00C45505&quot;/&gt;&lt;wsp:rsid wsp:val=&quot;00C461B6&quot;/&gt;&lt;wsp:rsid wsp:val=&quot;00C4740D&quot;/&gt;&lt;wsp:rsid wsp:val=&quot;00C47DF2&quot;/&gt;&lt;wsp:rsid wsp:val=&quot;00C5095F&quot;/&gt;&lt;wsp:rsid wsp:val=&quot;00C524A5&quot;/&gt;&lt;wsp:rsid wsp:val=&quot;00C5665E&quot;/&gt;&lt;wsp:rsid wsp:val=&quot;00C61BD0&quot;/&gt;&lt;wsp:rsid wsp:val=&quot;00C61F86&quot;/&gt;&lt;wsp:rsid wsp:val=&quot;00C62802&quot;/&gt;&lt;wsp:rsid wsp:val=&quot;00C64EBC&quot;/&gt;&lt;wsp:rsid wsp:val=&quot;00C70785&quot;/&gt;&lt;wsp:rsid wsp:val=&quot;00C71294&quot;/&gt;&lt;wsp:rsid wsp:val=&quot;00C7145D&quot;/&gt;&lt;wsp:rsid wsp:val=&quot;00C725BD&quot;/&gt;&lt;wsp:rsid wsp:val=&quot;00C73431&quot;/&gt;&lt;wsp:rsid wsp:val=&quot;00C73694&quot;/&gt;&lt;wsp:rsid wsp:val=&quot;00C763E6&quot;/&gt;&lt;wsp:rsid wsp:val=&quot;00C80B84&quot;/&gt;&lt;wsp:rsid wsp:val=&quot;00C81BD7&quot;/&gt;&lt;wsp:rsid wsp:val=&quot;00C82381&quot;/&gt;&lt;wsp:rsid wsp:val=&quot;00C84365&quot;/&gt;&lt;wsp:rsid wsp:val=&quot;00C86A01&quot;/&gt;&lt;wsp:rsid wsp:val=&quot;00C91FCB&quot;/&gt;&lt;wsp:rsid wsp:val=&quot;00C927CC&quot;/&gt;&lt;wsp:rsid wsp:val=&quot;00C92A7E&quot;/&gt;&lt;wsp:rsid wsp:val=&quot;00C93700&quot;/&gt;&lt;wsp:rsid wsp:val=&quot;00C93D0E&quot;/&gt;&lt;wsp:rsid wsp:val=&quot;00C940D2&quot;/&gt;&lt;wsp:rsid wsp:val=&quot;00C94201&quot;/&gt;&lt;wsp:rsid wsp:val=&quot;00C95ED6&quot;/&gt;&lt;wsp:rsid wsp:val=&quot;00C96B43&quot;/&gt;&lt;wsp:rsid wsp:val=&quot;00C97465&quot;/&gt;&lt;wsp:rsid wsp:val=&quot;00CA098E&quot;/&gt;&lt;wsp:rsid wsp:val=&quot;00CA20E7&quot;/&gt;&lt;wsp:rsid wsp:val=&quot;00CA40B8&quot;/&gt;&lt;wsp:rsid wsp:val=&quot;00CA4B1D&quot;/&gt;&lt;wsp:rsid wsp:val=&quot;00CA5057&quot;/&gt;&lt;wsp:rsid wsp:val=&quot;00CA6CCE&quot;/&gt;&lt;wsp:rsid wsp:val=&quot;00CB05CB&quot;/&gt;&lt;wsp:rsid wsp:val=&quot;00CB144D&quot;/&gt;&lt;wsp:rsid wsp:val=&quot;00CB166C&quot;/&gt;&lt;wsp:rsid wsp:val=&quot;00CB1703&quot;/&gt;&lt;wsp:rsid wsp:val=&quot;00CB1866&quot;/&gt;&lt;wsp:rsid wsp:val=&quot;00CB1DA8&quot;/&gt;&lt;wsp:rsid wsp:val=&quot;00CB282D&quot;/&gt;&lt;wsp:rsid wsp:val=&quot;00CB44FD&quot;/&gt;&lt;wsp:rsid wsp:val=&quot;00CB48BB&quot;/&gt;&lt;wsp:rsid wsp:val=&quot;00CB4D4E&quot;/&gt;&lt;wsp:rsid wsp:val=&quot;00CB5C01&quot;/&gt;&lt;wsp:rsid wsp:val=&quot;00CB5F63&quot;/&gt;&lt;wsp:rsid wsp:val=&quot;00CB6106&quot;/&gt;&lt;wsp:rsid wsp:val=&quot;00CC06A2&quot;/&gt;&lt;wsp:rsid wsp:val=&quot;00CC0720&quot;/&gt;&lt;wsp:rsid wsp:val=&quot;00CC0A05&quot;/&gt;&lt;wsp:rsid wsp:val=&quot;00CC4CB1&quot;/&gt;&lt;wsp:rsid wsp:val=&quot;00CC5086&quot;/&gt;&lt;wsp:rsid wsp:val=&quot;00CC59D4&quot;/&gt;&lt;wsp:rsid wsp:val=&quot;00CC6138&quot;/&gt;&lt;wsp:rsid wsp:val=&quot;00CC6643&quot;/&gt;&lt;wsp:rsid wsp:val=&quot;00CC6C23&quot;/&gt;&lt;wsp:rsid wsp:val=&quot;00CD128F&quot;/&gt;&lt;wsp:rsid wsp:val=&quot;00CD468B&quot;/&gt;&lt;wsp:rsid wsp:val=&quot;00CE0D19&quot;/&gt;&lt;wsp:rsid wsp:val=&quot;00CE271C&quot;/&gt;&lt;wsp:rsid wsp:val=&quot;00CE60BF&quot;/&gt;&lt;wsp:rsid wsp:val=&quot;00CE6950&quot;/&gt;&lt;wsp:rsid wsp:val=&quot;00CE6EAE&quot;/&gt;&lt;wsp:rsid wsp:val=&quot;00CE7088&quot;/&gt;&lt;wsp:rsid wsp:val=&quot;00CF2A8F&quot;/&gt;&lt;wsp:rsid wsp:val=&quot;00CF30D2&quot;/&gt;&lt;wsp:rsid wsp:val=&quot;00CF4C56&quot;/&gt;&lt;wsp:rsid wsp:val=&quot;00CF6E0B&quot;/&gt;&lt;wsp:rsid wsp:val=&quot;00CF7136&quot;/&gt;&lt;wsp:rsid wsp:val=&quot;00D00B51&quot;/&gt;&lt;wsp:rsid wsp:val=&quot;00D01A50&quot;/&gt;&lt;wsp:rsid wsp:val=&quot;00D01CBA&quot;/&gt;&lt;wsp:rsid wsp:val=&quot;00D03F41&quot;/&gt;&lt;wsp:rsid wsp:val=&quot;00D0504A&quot;/&gt;&lt;wsp:rsid wsp:val=&quot;00D06004&quot;/&gt;&lt;wsp:rsid wsp:val=&quot;00D063B8&quot;/&gt;&lt;wsp:rsid wsp:val=&quot;00D07E6D&quot;/&gt;&lt;wsp:rsid wsp:val=&quot;00D1057C&quot;/&gt;&lt;wsp:rsid wsp:val=&quot;00D12733&quot;/&gt;&lt;wsp:rsid wsp:val=&quot;00D13851&quot;/&gt;&lt;wsp:rsid wsp:val=&quot;00D13FB7&quot;/&gt;&lt;wsp:rsid wsp:val=&quot;00D14C7B&quot;/&gt;&lt;wsp:rsid wsp:val=&quot;00D22696&quot;/&gt;&lt;wsp:rsid wsp:val=&quot;00D245AE&quot;/&gt;&lt;wsp:rsid wsp:val=&quot;00D26387&quot;/&gt;&lt;wsp:rsid wsp:val=&quot;00D33105&quot;/&gt;&lt;wsp:rsid wsp:val=&quot;00D36152&quot;/&gt;&lt;wsp:rsid wsp:val=&quot;00D40486&quot;/&gt;&lt;wsp:rsid wsp:val=&quot;00D41555&quot;/&gt;&lt;wsp:rsid wsp:val=&quot;00D4188B&quot;/&gt;&lt;wsp:rsid wsp:val=&quot;00D42233&quot;/&gt;&lt;wsp:rsid wsp:val=&quot;00D42C48&quot;/&gt;&lt;wsp:rsid wsp:val=&quot;00D4355D&quot;/&gt;&lt;wsp:rsid wsp:val=&quot;00D43CC7&quot;/&gt;&lt;wsp:rsid wsp:val=&quot;00D46CC5&quot;/&gt;&lt;wsp:rsid wsp:val=&quot;00D50107&quot;/&gt;&lt;wsp:rsid wsp:val=&quot;00D5020D&quot;/&gt;&lt;wsp:rsid wsp:val=&quot;00D5029D&quot;/&gt;&lt;wsp:rsid wsp:val=&quot;00D5056C&quot;/&gt;&lt;wsp:rsid wsp:val=&quot;00D50822&quot;/&gt;&lt;wsp:rsid wsp:val=&quot;00D51B7B&quot;/&gt;&lt;wsp:rsid wsp:val=&quot;00D53B02&quot;/&gt;&lt;wsp:rsid wsp:val=&quot;00D55B84&quot;/&gt;&lt;wsp:rsid wsp:val=&quot;00D564B8&quot;/&gt;&lt;wsp:rsid wsp:val=&quot;00D600FE&quot;/&gt;&lt;wsp:rsid wsp:val=&quot;00D60249&quot;/&gt;&lt;wsp:rsid wsp:val=&quot;00D63856&quot;/&gt;&lt;wsp:rsid wsp:val=&quot;00D6420B&quot;/&gt;&lt;wsp:rsid wsp:val=&quot;00D65CDF&quot;/&gt;&lt;wsp:rsid wsp:val=&quot;00D672C2&quot;/&gt;&lt;wsp:rsid wsp:val=&quot;00D71794&quot;/&gt;&lt;wsp:rsid wsp:val=&quot;00D71826&quot;/&gt;&lt;wsp:rsid wsp:val=&quot;00D72AC1&quot;/&gt;&lt;wsp:rsid wsp:val=&quot;00D73687&quot;/&gt;&lt;wsp:rsid wsp:val=&quot;00D7493C&quot;/&gt;&lt;wsp:rsid wsp:val=&quot;00D75C1B&quot;/&gt;&lt;wsp:rsid wsp:val=&quot;00D76372&quot;/&gt;&lt;wsp:rsid wsp:val=&quot;00D77F9C&quot;/&gt;&lt;wsp:rsid wsp:val=&quot;00D80C87&quot;/&gt;&lt;wsp:rsid wsp:val=&quot;00D81F2F&quot;/&gt;&lt;wsp:rsid wsp:val=&quot;00D822F0&quot;/&gt;&lt;wsp:rsid wsp:val=&quot;00D82C84&quot;/&gt;&lt;wsp:rsid wsp:val=&quot;00D869EF&quot;/&gt;&lt;wsp:rsid wsp:val=&quot;00D87E14&quot;/&gt;&lt;wsp:rsid wsp:val=&quot;00D87FF4&quot;/&gt;&lt;wsp:rsid wsp:val=&quot;00D91DAF&quot;/&gt;&lt;wsp:rsid wsp:val=&quot;00D921FD&quot;/&gt;&lt;wsp:rsid wsp:val=&quot;00D92DF2&quot;/&gt;&lt;wsp:rsid wsp:val=&quot;00D92FC3&quot;/&gt;&lt;wsp:rsid wsp:val=&quot;00D956AE&quot;/&gt;&lt;wsp:rsid wsp:val=&quot;00D9750F&quot;/&gt;&lt;wsp:rsid wsp:val=&quot;00DA043C&quot;/&gt;&lt;wsp:rsid wsp:val=&quot;00DA18EC&quot;/&gt;&lt;wsp:rsid wsp:val=&quot;00DA3B74&quot;/&gt;&lt;wsp:rsid wsp:val=&quot;00DA5497&quot;/&gt;&lt;wsp:rsid wsp:val=&quot;00DA5ED0&quot;/&gt;&lt;wsp:rsid wsp:val=&quot;00DA68F0&quot;/&gt;&lt;wsp:rsid wsp:val=&quot;00DB68E8&quot;/&gt;&lt;wsp:rsid wsp:val=&quot;00DC22DA&quot;/&gt;&lt;wsp:rsid wsp:val=&quot;00DC2DAB&quot;/&gt;&lt;wsp:rsid wsp:val=&quot;00DC2E14&quot;/&gt;&lt;wsp:rsid wsp:val=&quot;00DC4095&quot;/&gt;&lt;wsp:rsid wsp:val=&quot;00DC4176&quot;/&gt;&lt;wsp:rsid wsp:val=&quot;00DC55C2&quot;/&gt;&lt;wsp:rsid wsp:val=&quot;00DC5BAB&quot;/&gt;&lt;wsp:rsid wsp:val=&quot;00DC6DC6&quot;/&gt;&lt;wsp:rsid wsp:val=&quot;00DD3E26&quot;/&gt;&lt;wsp:rsid wsp:val=&quot;00DD53B0&quot;/&gt;&lt;wsp:rsid wsp:val=&quot;00DE11F8&quot;/&gt;&lt;wsp:rsid wsp:val=&quot;00DE1689&quot;/&gt;&lt;wsp:rsid wsp:val=&quot;00DE2140&quot;/&gt;&lt;wsp:rsid wsp:val=&quot;00DE48AB&quot;/&gt;&lt;wsp:rsid wsp:val=&quot;00DE4C0D&quot;/&gt;&lt;wsp:rsid wsp:val=&quot;00DE4FDB&quot;/&gt;&lt;wsp:rsid wsp:val=&quot;00DE560B&quot;/&gt;&lt;wsp:rsid wsp:val=&quot;00DE560E&quot;/&gt;&lt;wsp:rsid wsp:val=&quot;00DF1523&quot;/&gt;&lt;wsp:rsid wsp:val=&quot;00DF2439&quot;/&gt;&lt;wsp:rsid wsp:val=&quot;00DF4C29&quot;/&gt;&lt;wsp:rsid wsp:val=&quot;00DF5662&quot;/&gt;&lt;wsp:rsid wsp:val=&quot;00DF5A48&quot;/&gt;&lt;wsp:rsid wsp:val=&quot;00DF5E51&quot;/&gt;&lt;wsp:rsid wsp:val=&quot;00E01BAB&quot;/&gt;&lt;wsp:rsid wsp:val=&quot;00E02C7F&quot;/&gt;&lt;wsp:rsid wsp:val=&quot;00E0686F&quot;/&gt;&lt;wsp:rsid wsp:val=&quot;00E06D47&quot;/&gt;&lt;wsp:rsid wsp:val=&quot;00E078A6&quot;/&gt;&lt;wsp:rsid wsp:val=&quot;00E1060B&quot;/&gt;&lt;wsp:rsid wsp:val=&quot;00E113DE&quot;/&gt;&lt;wsp:rsid wsp:val=&quot;00E116BE&quot;/&gt;&lt;wsp:rsid wsp:val=&quot;00E12A28&quot;/&gt;&lt;wsp:rsid wsp:val=&quot;00E13409&quot;/&gt;&lt;wsp:rsid wsp:val=&quot;00E13456&quot;/&gt;&lt;wsp:rsid wsp:val=&quot;00E14144&quot;/&gt;&lt;wsp:rsid wsp:val=&quot;00E1717E&quot;/&gt;&lt;wsp:rsid wsp:val=&quot;00E21946&quot;/&gt;&lt;wsp:rsid wsp:val=&quot;00E2209B&quot;/&gt;&lt;wsp:rsid wsp:val=&quot;00E25268&quot;/&gt;&lt;wsp:rsid wsp:val=&quot;00E30C23&quot;/&gt;&lt;wsp:rsid wsp:val=&quot;00E3256E&quot;/&gt;&lt;wsp:rsid wsp:val=&quot;00E33FE8&quot;/&gt;&lt;wsp:rsid wsp:val=&quot;00E35AD5&quot;/&gt;&lt;wsp:rsid wsp:val=&quot;00E36C1A&quot;/&gt;&lt;wsp:rsid wsp:val=&quot;00E40567&quot;/&gt;&lt;wsp:rsid wsp:val=&quot;00E40BAF&quot;/&gt;&lt;wsp:rsid wsp:val=&quot;00E41650&quot;/&gt;&lt;wsp:rsid wsp:val=&quot;00E418EB&quot;/&gt;&lt;wsp:rsid wsp:val=&quot;00E41902&quot;/&gt;&lt;wsp:rsid wsp:val=&quot;00E4217B&quot;/&gt;&lt;wsp:rsid wsp:val=&quot;00E429AD&quot;/&gt;&lt;wsp:rsid wsp:val=&quot;00E42E7F&quot;/&gt;&lt;wsp:rsid wsp:val=&quot;00E44593&quot;/&gt;&lt;wsp:rsid wsp:val=&quot;00E44C43&quot;/&gt;&lt;wsp:rsid wsp:val=&quot;00E45094&quot;/&gt;&lt;wsp:rsid wsp:val=&quot;00E459C0&quot;/&gt;&lt;wsp:rsid wsp:val=&quot;00E46182&quot;/&gt;&lt;wsp:rsid wsp:val=&quot;00E501CB&quot;/&gt;&lt;wsp:rsid wsp:val=&quot;00E503CE&quot;/&gt;&lt;wsp:rsid wsp:val=&quot;00E504D1&quot;/&gt;&lt;wsp:rsid wsp:val=&quot;00E50820&quot;/&gt;&lt;wsp:rsid wsp:val=&quot;00E50EF3&quot;/&gt;&lt;wsp:rsid wsp:val=&quot;00E5112B&quot;/&gt;&lt;wsp:rsid wsp:val=&quot;00E51C20&quot;/&gt;&lt;wsp:rsid wsp:val=&quot;00E52B5F&quot;/&gt;&lt;wsp:rsid wsp:val=&quot;00E55B72&quot;/&gt;&lt;wsp:rsid wsp:val=&quot;00E5675D&quot;/&gt;&lt;wsp:rsid wsp:val=&quot;00E60E45&quot;/&gt;&lt;wsp:rsid wsp:val=&quot;00E6161B&quot;/&gt;&lt;wsp:rsid wsp:val=&quot;00E61EB7&quot;/&gt;&lt;wsp:rsid wsp:val=&quot;00E62F28&quot;/&gt;&lt;wsp:rsid wsp:val=&quot;00E66E51&quot;/&gt;&lt;wsp:rsid wsp:val=&quot;00E67264&quot;/&gt;&lt;wsp:rsid wsp:val=&quot;00E7113C&quot;/&gt;&lt;wsp:rsid wsp:val=&quot;00E726D8&quot;/&gt;&lt;wsp:rsid wsp:val=&quot;00E731B2&quot;/&gt;&lt;wsp:rsid wsp:val=&quot;00E745E8&quot;/&gt;&lt;wsp:rsid wsp:val=&quot;00E775E1&quot;/&gt;&lt;wsp:rsid wsp:val=&quot;00E805FB&quot;/&gt;&lt;wsp:rsid wsp:val=&quot;00E83A9B&quot;/&gt;&lt;wsp:rsid wsp:val=&quot;00E849E0&quot;/&gt;&lt;wsp:rsid wsp:val=&quot;00E85478&quot;/&gt;&lt;wsp:rsid wsp:val=&quot;00E85A7B&quot;/&gt;&lt;wsp:rsid wsp:val=&quot;00E90F96&quot;/&gt;&lt;wsp:rsid wsp:val=&quot;00E91938&quot;/&gt;&lt;wsp:rsid wsp:val=&quot;00E940DE&quot;/&gt;&lt;wsp:rsid wsp:val=&quot;00E9461D&quot;/&gt;&lt;wsp:rsid wsp:val=&quot;00E9582F&quot;/&gt;&lt;wsp:rsid wsp:val=&quot;00EA316B&quot;/&gt;&lt;wsp:rsid wsp:val=&quot;00EA53FD&quot;/&gt;&lt;wsp:rsid wsp:val=&quot;00EA6245&quot;/&gt;&lt;wsp:rsid wsp:val=&quot;00EA637B&quot;/&gt;&lt;wsp:rsid wsp:val=&quot;00EB0AB1&quot;/&gt;&lt;wsp:rsid wsp:val=&quot;00EB3E17&quot;/&gt;&lt;wsp:rsid wsp:val=&quot;00EB7362&quot;/&gt;&lt;wsp:rsid wsp:val=&quot;00EC0BFB&quot;/&gt;&lt;wsp:rsid wsp:val=&quot;00EC2DC3&quot;/&gt;&lt;wsp:rsid wsp:val=&quot;00EC3109&quot;/&gt;&lt;wsp:rsid wsp:val=&quot;00EC3366&quot;/&gt;&lt;wsp:rsid wsp:val=&quot;00EC3C44&quot;/&gt;&lt;wsp:rsid wsp:val=&quot;00EC5916&quot;/&gt;&lt;wsp:rsid wsp:val=&quot;00EC6778&quot;/&gt;&lt;wsp:rsid wsp:val=&quot;00EC6A13&quot;/&gt;&lt;wsp:rsid wsp:val=&quot;00ED1B72&quot;/&gt;&lt;wsp:rsid wsp:val=&quot;00ED1E94&quot;/&gt;&lt;wsp:rsid wsp:val=&quot;00ED37E5&quot;/&gt;&lt;wsp:rsid wsp:val=&quot;00ED422F&quot;/&gt;&lt;wsp:rsid wsp:val=&quot;00ED6B01&quot;/&gt;&lt;wsp:rsid wsp:val=&quot;00EE0CB0&quot;/&gt;&lt;wsp:rsid wsp:val=&quot;00EE0E05&quot;/&gt;&lt;wsp:rsid wsp:val=&quot;00EE3D3A&quot;/&gt;&lt;wsp:rsid wsp:val=&quot;00EE5AF8&quot;/&gt;&lt;wsp:rsid wsp:val=&quot;00EE66E0&quot;/&gt;&lt;wsp:rsid wsp:val=&quot;00EE7620&quot;/&gt;&lt;wsp:rsid wsp:val=&quot;00EF257A&quot;/&gt;&lt;wsp:rsid wsp:val=&quot;00EF3706&quot;/&gt;&lt;wsp:rsid wsp:val=&quot;00EF6874&quot;/&gt;&lt;wsp:rsid wsp:val=&quot;00EF6F87&quot;/&gt;&lt;wsp:rsid wsp:val=&quot;00F00737&quot;/&gt;&lt;wsp:rsid wsp:val=&quot;00F03753&quot;/&gt;&lt;wsp:rsid wsp:val=&quot;00F03B50&quot;/&gt;&lt;wsp:rsid wsp:val=&quot;00F054C9&quot;/&gt;&lt;wsp:rsid wsp:val=&quot;00F05768&quot;/&gt;&lt;wsp:rsid wsp:val=&quot;00F06C3F&quot;/&gt;&lt;wsp:rsid wsp:val=&quot;00F1074F&quot;/&gt;&lt;wsp:rsid wsp:val=&quot;00F10A6C&quot;/&gt;&lt;wsp:rsid wsp:val=&quot;00F11DC3&quot;/&gt;&lt;wsp:rsid wsp:val=&quot;00F11E31&quot;/&gt;&lt;wsp:rsid wsp:val=&quot;00F12F1B&quot;/&gt;&lt;wsp:rsid wsp:val=&quot;00F1449E&quot;/&gt;&lt;wsp:rsid wsp:val=&quot;00F148C1&quot;/&gt;&lt;wsp:rsid wsp:val=&quot;00F14D7B&quot;/&gt;&lt;wsp:rsid wsp:val=&quot;00F202E0&quot;/&gt;&lt;wsp:rsid wsp:val=&quot;00F203ED&quot;/&gt;&lt;wsp:rsid wsp:val=&quot;00F21600&quot;/&gt;&lt;wsp:rsid wsp:val=&quot;00F22360&quot;/&gt;&lt;wsp:rsid wsp:val=&quot;00F22379&quot;/&gt;&lt;wsp:rsid wsp:val=&quot;00F228EC&quot;/&gt;&lt;wsp:rsid wsp:val=&quot;00F25920&quot;/&gt;&lt;wsp:rsid wsp:val=&quot;00F25F42&quot;/&gt;&lt;wsp:rsid wsp:val=&quot;00F27FF4&quot;/&gt;&lt;wsp:rsid wsp:val=&quot;00F320AC&quot;/&gt;&lt;wsp:rsid wsp:val=&quot;00F3495F&quot;/&gt;&lt;wsp:rsid wsp:val=&quot;00F3518D&quot;/&gt;&lt;wsp:rsid wsp:val=&quot;00F351CB&quot;/&gt;&lt;wsp:rsid wsp:val=&quot;00F362BB&quot;/&gt;&lt;wsp:rsid wsp:val=&quot;00F36B0A&quot;/&gt;&lt;wsp:rsid wsp:val=&quot;00F41539&quot;/&gt;&lt;wsp:rsid wsp:val=&quot;00F41CEE&quot;/&gt;&lt;wsp:rsid wsp:val=&quot;00F4304E&quot;/&gt;&lt;wsp:rsid wsp:val=&quot;00F500E0&quot;/&gt;&lt;wsp:rsid wsp:val=&quot;00F50CA4&quot;/&gt;&lt;wsp:rsid wsp:val=&quot;00F50F9A&quot;/&gt;&lt;wsp:rsid wsp:val=&quot;00F535CA&quot;/&gt;&lt;wsp:rsid wsp:val=&quot;00F54244&quot;/&gt;&lt;wsp:rsid wsp:val=&quot;00F559EC&quot;/&gt;&lt;wsp:rsid wsp:val=&quot;00F55B79&quot;/&gt;&lt;wsp:rsid wsp:val=&quot;00F56A0F&quot;/&gt;&lt;wsp:rsid wsp:val=&quot;00F57500&quot;/&gt;&lt;wsp:rsid wsp:val=&quot;00F57517&quot;/&gt;&lt;wsp:rsid wsp:val=&quot;00F5796C&quot;/&gt;&lt;wsp:rsid wsp:val=&quot;00F57AEB&quot;/&gt;&lt;wsp:rsid wsp:val=&quot;00F6076E&quot;/&gt;&lt;wsp:rsid wsp:val=&quot;00F61233&quot;/&gt;&lt;wsp:rsid wsp:val=&quot;00F61F59&quot;/&gt;&lt;wsp:rsid wsp:val=&quot;00F62A0F&quot;/&gt;&lt;wsp:rsid wsp:val=&quot;00F637CA&quot;/&gt;&lt;wsp:rsid wsp:val=&quot;00F644FE&quot;/&gt;&lt;wsp:rsid wsp:val=&quot;00F66807&quot;/&gt;&lt;wsp:rsid wsp:val=&quot;00F67398&quot;/&gt;&lt;wsp:rsid wsp:val=&quot;00F7026D&quot;/&gt;&lt;wsp:rsid wsp:val=&quot;00F72DFC&quot;/&gt;&lt;wsp:rsid wsp:val=&quot;00F73E96&quot;/&gt;&lt;wsp:rsid wsp:val=&quot;00F74965&quot;/&gt;&lt;wsp:rsid wsp:val=&quot;00F75DC6&quot;/&gt;&lt;wsp:rsid wsp:val=&quot;00F75F54&quot;/&gt;&lt;wsp:rsid wsp:val=&quot;00F7752F&quot;/&gt;&lt;wsp:rsid wsp:val=&quot;00F808D1&quot;/&gt;&lt;wsp:rsid wsp:val=&quot;00F8201A&quot;/&gt;&lt;wsp:rsid wsp:val=&quot;00F839EC&quot;/&gt;&lt;wsp:rsid wsp:val=&quot;00F857F2&quot;/&gt;&lt;wsp:rsid wsp:val=&quot;00F878D6&quot;/&gt;&lt;wsp:rsid wsp:val=&quot;00F87B09&quot;/&gt;&lt;wsp:rsid wsp:val=&quot;00F909A6&quot;/&gt;&lt;wsp:rsid wsp:val=&quot;00F910AD&quot;/&gt;&lt;wsp:rsid wsp:val=&quot;00F9247C&quot;/&gt;&lt;wsp:rsid wsp:val=&quot;00F9257C&quot;/&gt;&lt;wsp:rsid wsp:val=&quot;00F9496C&quot;/&gt;&lt;wsp:rsid wsp:val=&quot;00F96DA6&quot;/&gt;&lt;wsp:rsid wsp:val=&quot;00F970FC&quot;/&gt;&lt;wsp:rsid wsp:val=&quot;00F97379&quot;/&gt;&lt;wsp:rsid wsp:val=&quot;00F97EDB&quot;/&gt;&lt;wsp:rsid wsp:val=&quot;00FA156C&quot;/&gt;&lt;wsp:rsid wsp:val=&quot;00FA21AB&quot;/&gt;&lt;wsp:rsid wsp:val=&quot;00FA39B8&quot;/&gt;&lt;wsp:rsid wsp:val=&quot;00FA3BB8&quot;/&gt;&lt;wsp:rsid wsp:val=&quot;00FA6224&quot;/&gt;&lt;wsp:rsid wsp:val=&quot;00FA62BF&quot;/&gt;&lt;wsp:rsid wsp:val=&quot;00FA6965&quot;/&gt;&lt;wsp:rsid wsp:val=&quot;00FA6BDA&quot;/&gt;&lt;wsp:rsid wsp:val=&quot;00FA727D&quot;/&gt;&lt;wsp:rsid wsp:val=&quot;00FB05CB&quot;/&gt;&lt;wsp:rsid wsp:val=&quot;00FB2EE6&quot;/&gt;&lt;wsp:rsid wsp:val=&quot;00FB456D&quot;/&gt;&lt;wsp:rsid wsp:val=&quot;00FB610F&quot;/&gt;&lt;wsp:rsid wsp:val=&quot;00FB6FA5&quot;/&gt;&lt;wsp:rsid wsp:val=&quot;00FB74B9&quot;/&gt;&lt;wsp:rsid wsp:val=&quot;00FC0D06&quot;/&gt;&lt;wsp:rsid wsp:val=&quot;00FC10CF&quot;/&gt;&lt;wsp:rsid wsp:val=&quot;00FC1911&quot;/&gt;&lt;wsp:rsid wsp:val=&quot;00FC34D1&quot;/&gt;&lt;wsp:rsid wsp:val=&quot;00FC3966&quot;/&gt;&lt;wsp:rsid wsp:val=&quot;00FD0615&quot;/&gt;&lt;wsp:rsid wsp:val=&quot;00FD1F84&quot;/&gt;&lt;wsp:rsid wsp:val=&quot;00FD2639&quot;/&gt;&lt;wsp:rsid wsp:val=&quot;00FD2B6C&quot;/&gt;&lt;wsp:rsid wsp:val=&quot;00FD47B7&quot;/&gt;&lt;wsp:rsid wsp:val=&quot;00FD5C92&quot;/&gt;&lt;wsp:rsid wsp:val=&quot;00FD669E&quot;/&gt;&lt;wsp:rsid wsp:val=&quot;00FD6A99&quot;/&gt;&lt;wsp:rsid wsp:val=&quot;00FE2BC4&quot;/&gt;&lt;wsp:rsid wsp:val=&quot;00FE541D&quot;/&gt;&lt;wsp:rsid wsp:val=&quot;00FE6414&quot;/&gt;&lt;wsp:rsid wsp:val=&quot;00FE7719&quot;/&gt;&lt;wsp:rsid wsp:val=&quot;00FE7E29&quot;/&gt;&lt;wsp:rsid wsp:val=&quot;00FF1F53&quot;/&gt;&lt;wsp:rsid wsp:val=&quot;00FF21A7&quot;/&gt;&lt;wsp:rsid wsp:val=&quot;00FF2A67&quot;/&gt;&lt;wsp:rsid wsp:val=&quot;00FF3A57&quot;/&gt;&lt;wsp:rsid wsp:val=&quot;00FF4CE6&quot;/&gt;&lt;wsp:rsid wsp:val=&quot;00FF5167&quot;/&gt;&lt;wsp:rsid wsp:val=&quot;00FF568F&quot;/&gt;&lt;/wsp:rsids&gt;&lt;/w:docPr&gt;&lt;w:body&gt;&lt;wx:sect&gt;&lt;w:p wsp:rsidR=&quot;00000000&quot; wsp:rsidRDefault=&quot;002D6AAB&quot; wsp:rsidP=&quot;002D6AAB&quot;&gt;&lt;m:oMathPara&gt;&lt;m:oMath&gt;&lt;m:sSubSup&gt;&lt;m:sSubSupPr&gt;&lt;m:ctrlPr&gt;&lt;w:rPr&gt;&lt;w:rFonts w:ascii=&quot;Cambria Math&quot; w:h-ansi=&quot;Cambria Math&quot;/&gt;&lt;wx:font wx:val=&quot;Cambria Math&quot;/&gt;&lt;/w:rPr&gt;&lt;/m:ctrlPr&gt;&lt;/m:sSubSupPr&gt;&lt;m:e&gt;&lt;m:r&gt;&lt;w:rPr&gt;&lt;w:rFonts w:ascii=&quot;Cambria Math&quot; w:h-ansi=&quot;Cambria Math&quot;/&gt;&lt;wx:font wx:val=&quot;Cambria Math&quot;/&gt;&lt;w:i/&gt;&lt;/w:rPr&gt;&lt;m:t&gt;N&lt;/m:t&gt;&lt;/m:r&gt;&lt;/m:e&gt;&lt;m:sub&gt;&lt;m:r&gt;&lt;m:rPr&gt;&lt;m:nor/&gt;&lt;/m:rPr&gt;&lt;m:t&gt;ID&lt;/m:t&gt;&lt;/m:r&gt;&lt;/m:sub&gt;&lt;m:sup&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n&lt;/m:t&gt;&lt;/m:r&gt;&lt;/m:e&gt;&lt;m:sub&gt;&lt;m:r&gt;&lt;m:rPr&gt;&lt;m:nor/&gt;&lt;/m:rPr&gt;&lt;m:t&gt;SCID&lt;/m:t&gt;&lt;/m:r&gt;&lt;/m:sub&gt;&lt;/m:sSub&gt;&lt;/m:sup&gt;&lt;/m:sSubSup&gt;&lt;m:r&gt;&lt;m:rPr&gt;&lt;m:sty m:val=&quot;p&quot;/&gt;&lt;/m:rPr&gt;&lt;w:rPr&gt;&lt;w:rFonts w:ascii=&quot;Cambria Math&quot; w:h-ansi=&quot;Cambria Math&quot;/&gt;&lt;wx:font wx:val=&quot;Cambria Math&quot;/&gt;&lt;/w:rPr&gt;&lt;m:t&gt;=&lt;/m:t&gt;&lt;/m:r&gt;&lt;m:sSubSup&gt;&lt;m:sSubSupPr&gt;&lt;m:ctrlPr&gt;&lt;w:rPr&gt;&lt;w:rFonts w:ascii=&quot;Cambria Math&quot; w:h-ansi=&quot;Cambria Math&quot;/&gt;&lt;wx:font wx:val=&quot;Cambria Math&quot;/&gt;&lt;/w:rPr&gt;&lt;/m:ctrlPr&gt;&lt;/m:sSubSupPr&gt;&lt;m:e&gt;&lt;m:r&gt;&lt;w:rPr&gt;&lt;w:rFonts w:ascii=&quot;Cambria Math&quot; w:h-ansi=&quot;Cambria Math&quot;/&gt;&lt;wx:font wx:val=&quot;Cambria Math&quot;/&gt;&lt;w:i/&gt;&lt;/w:rPr&gt;&lt;m:t&gt;N&lt;/m:t&gt;&lt;/m:r&gt;&lt;/m:e&gt;&lt;m:sub&gt;&lt;m:r&gt;&lt;m:rPr&gt;&lt;m:nor/&gt;&lt;/m:rPr&gt;&lt;m:t&gt;ID&lt;/m:t&gt;&lt;/m:r&gt;&lt;/m:sub&gt;&lt;m:sup&gt;&lt;m:r&gt;&lt;m:rPr&gt;&lt;m:nor/&gt;&lt;/m:rPr&gt;&lt;m:t&gt;cell&lt;/m:t&gt;&lt;/m:r&gt;&lt;/m:sup&gt;&lt;/m:sSubSup&gt;&lt;/m:oMath&gt;&lt;/m:oMathPara&gt;&lt;/w:p&gt;&lt;w:sectPr wsp:rsidR=&quot;00000000&quot;&gt;&lt;w:pgSz w:w=&quot;12240&quot; w:h=&quot;15840&quot;/&gt;&lt;w:pgMar w:top=&quot;1417&quot; w:right=&quot;1417&quot; w:bottom=&quot;1417&quot; w:left=&quot;1417&quot; w:header=&quot;708&quot; w:footer=&quot;708&quot; w:gutter=&quot;0&quot;/&gt;&lt;w:cols w:space=&quot;708&quot;/&gt;&lt;/w:sectPr&gt;&lt;/wx:sect&gt;&lt;/w:body&gt;&lt;/w:wordDocument&gt;">
              <v:path/>
              <v:fill on="f" focussize="0,0"/>
              <v:stroke on="f"/>
              <v:imagedata r:id="rId17" chromakey="#FFFFFF" o:title=""/>
              <o:lock v:ext="edit" aspectratio="t"/>
              <w10:wrap type="none"/>
              <w10:anchorlock/>
            </v:shape>
          </w:pict>
        </w:r>
      </w:ins>
      <w:ins w:id="1666" w:author="ZTE,Fei Xue1" w:date="2022-10-23T11:40:43Z">
        <w:r>
          <w:rPr/>
          <w:fldChar w:fldCharType="end"/>
        </w:r>
      </w:ins>
    </w:p>
    <w:p>
      <w:pPr>
        <w:pStyle w:val="92"/>
        <w:rPr>
          <w:ins w:id="1667" w:author="ZTE,Fei Xue1" w:date="2022-10-23T11:40:43Z"/>
        </w:rPr>
      </w:pPr>
      <w:ins w:id="1668" w:author="ZTE,Fei Xue1" w:date="2022-10-23T11:40:43Z">
        <w:r>
          <w:rPr/>
          <w:t>-</w:t>
        </w:r>
      </w:ins>
      <w:ins w:id="1669" w:author="ZTE,Fei Xue1" w:date="2022-10-23T11:40:43Z">
        <w:r>
          <w:rPr/>
          <w:tab/>
        </w:r>
      </w:ins>
      <w:ins w:id="1670" w:author="ZTE,Fei Xue1" w:date="2022-10-23T11:40:43Z">
        <w:r>
          <w:rPr/>
          <w:fldChar w:fldCharType="begin"/>
        </w:r>
      </w:ins>
      <w:ins w:id="1671" w:author="ZTE,Fei Xue1" w:date="2022-10-23T11:40:43Z">
        <w:r>
          <w:rPr/>
          <w:instrText xml:space="preserve"> QUOTE </w:instrText>
        </w:r>
      </w:ins>
      <w:ins w:id="1672" w:author="ZTE,Fei Xue1" w:date="2022-10-23T11:40:43Z">
        <w:r>
          <w:rPr>
            <w:position w:val="-4"/>
          </w:rPr>
          <w:pict>
            <v:shape id="_x0000_i1049" o:spt="75" type="#_x0000_t75" style="height:11.5pt;width:40.5pt;" filled="f" stroked="f" coordsize="21600,21600"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617FF4&quot;/&gt;&lt;wsp:rsid wsp:val=&quot;00001585&quot;/&gt;&lt;wsp:rsid wsp:val=&quot;00002D80&quot;/&gt;&lt;wsp:rsid wsp:val=&quot;000038A8&quot;/&gt;&lt;wsp:rsid wsp:val=&quot;00003D12&quot;/&gt;&lt;wsp:rsid wsp:val=&quot;00005AAD&quot;/&gt;&lt;wsp:rsid wsp:val=&quot;0000612E&quot;/&gt;&lt;wsp:rsid wsp:val=&quot;00006D3E&quot;/&gt;&lt;wsp:rsid wsp:val=&quot;00011083&quot;/&gt;&lt;wsp:rsid wsp:val=&quot;000119C0&quot;/&gt;&lt;wsp:rsid wsp:val=&quot;00012A2A&quot;/&gt;&lt;wsp:rsid wsp:val=&quot;00012E0D&quot;/&gt;&lt;wsp:rsid wsp:val=&quot;00016452&quot;/&gt;&lt;wsp:rsid wsp:val=&quot;00016BA0&quot;/&gt;&lt;wsp:rsid wsp:val=&quot;00017045&quot;/&gt;&lt;wsp:rsid wsp:val=&quot;00022200&quot;/&gt;&lt;wsp:rsid wsp:val=&quot;00022F79&quot;/&gt;&lt;wsp:rsid wsp:val=&quot;00023420&quot;/&gt;&lt;wsp:rsid wsp:val=&quot;00024555&quot;/&gt;&lt;wsp:rsid wsp:val=&quot;00024DA3&quot;/&gt;&lt;wsp:rsid wsp:val=&quot;0002536C&quot;/&gt;&lt;wsp:rsid wsp:val=&quot;00026235&quot;/&gt;&lt;wsp:rsid wsp:val=&quot;00030F6A&quot;/&gt;&lt;wsp:rsid wsp:val=&quot;00032E33&quot;/&gt;&lt;wsp:rsid wsp:val=&quot;000337B8&quot;/&gt;&lt;wsp:rsid wsp:val=&quot;0003397D&quot;/&gt;&lt;wsp:rsid wsp:val=&quot;00034D1A&quot;/&gt;&lt;wsp:rsid wsp:val=&quot;00036334&quot;/&gt;&lt;wsp:rsid wsp:val=&quot;00041216&quot;/&gt;&lt;wsp:rsid wsp:val=&quot;00041CE6&quot;/&gt;&lt;wsp:rsid wsp:val=&quot;0004250C&quot;/&gt;&lt;wsp:rsid wsp:val=&quot;00043ED1&quot;/&gt;&lt;wsp:rsid wsp:val=&quot;00044215&quot;/&gt;&lt;wsp:rsid wsp:val=&quot;0004544D&quot;/&gt;&lt;wsp:rsid wsp:val=&quot;0004586A&quot;/&gt;&lt;wsp:rsid wsp:val=&quot;00045CAF&quot;/&gt;&lt;wsp:rsid wsp:val=&quot;00045DD8&quot;/&gt;&lt;wsp:rsid wsp:val=&quot;00046833&quot;/&gt;&lt;wsp:rsid wsp:val=&quot;00046EDB&quot;/&gt;&lt;wsp:rsid wsp:val=&quot;000473C5&quot;/&gt;&lt;wsp:rsid wsp:val=&quot;000478FE&quot;/&gt;&lt;wsp:rsid wsp:val=&quot;00050937&quot;/&gt;&lt;wsp:rsid wsp:val=&quot;00050AEA&quot;/&gt;&lt;wsp:rsid wsp:val=&quot;00051646&quot;/&gt;&lt;wsp:rsid wsp:val=&quot;00051D7C&quot;/&gt;&lt;wsp:rsid wsp:val=&quot;0005692B&quot;/&gt;&lt;wsp:rsid wsp:val=&quot;00057323&quot;/&gt;&lt;wsp:rsid wsp:val=&quot;0006168A&quot;/&gt;&lt;wsp:rsid wsp:val=&quot;000622DA&quot;/&gt;&lt;wsp:rsid wsp:val=&quot;00062576&quot;/&gt;&lt;wsp:rsid wsp:val=&quot;00062A74&quot;/&gt;&lt;wsp:rsid wsp:val=&quot;00062E33&quot;/&gt;&lt;wsp:rsid wsp:val=&quot;00064217&quot;/&gt;&lt;wsp:rsid wsp:val=&quot;00064909&quot;/&gt;&lt;wsp:rsid wsp:val=&quot;00065047&quot;/&gt;&lt;wsp:rsid wsp:val=&quot;00070D0C&quot;/&gt;&lt;wsp:rsid wsp:val=&quot;00071BE8&quot;/&gt;&lt;wsp:rsid wsp:val=&quot;0007265D&quot;/&gt;&lt;wsp:rsid wsp:val=&quot;00072E66&quot;/&gt;&lt;wsp:rsid wsp:val=&quot;00074DD5&quot;/&gt;&lt;wsp:rsid wsp:val=&quot;0007511F&quot;/&gt;&lt;wsp:rsid wsp:val=&quot;00075853&quot;/&gt;&lt;wsp:rsid wsp:val=&quot;00075992&quot;/&gt;&lt;wsp:rsid wsp:val=&quot;00082919&quot;/&gt;&lt;wsp:rsid wsp:val=&quot;000835E1&quot;/&gt;&lt;wsp:rsid wsp:val=&quot;00083C41&quot;/&gt;&lt;wsp:rsid wsp:val=&quot;000864E9&quot;/&gt;&lt;wsp:rsid wsp:val=&quot;0008772F&quot;/&gt;&lt;wsp:rsid wsp:val=&quot;0009083B&quot;/&gt;&lt;wsp:rsid wsp:val=&quot;000933C8&quot;/&gt;&lt;wsp:rsid wsp:val=&quot;00093E30&quot;/&gt;&lt;wsp:rsid wsp:val=&quot;0009501F&quot;/&gt;&lt;wsp:rsid wsp:val=&quot;00095A55&quot;/&gt;&lt;wsp:rsid wsp:val=&quot;0009681B&quot;/&gt;&lt;wsp:rsid wsp:val=&quot;00096BF8&quot;/&gt;&lt;wsp:rsid wsp:val=&quot;00096F7C&quot;/&gt;&lt;wsp:rsid wsp:val=&quot;000A6F38&quot;/&gt;&lt;wsp:rsid wsp:val=&quot;000B1157&quot;/&gt;&lt;wsp:rsid wsp:val=&quot;000B215B&quot;/&gt;&lt;wsp:rsid wsp:val=&quot;000B2A96&quot;/&gt;&lt;wsp:rsid wsp:val=&quot;000B2FC0&quot;/&gt;&lt;wsp:rsid wsp:val=&quot;000B326F&quot;/&gt;&lt;wsp:rsid wsp:val=&quot;000B391E&quot;/&gt;&lt;wsp:rsid wsp:val=&quot;000B4E46&quot;/&gt;&lt;wsp:rsid wsp:val=&quot;000B6124&quot;/&gt;&lt;wsp:rsid wsp:val=&quot;000C1AA6&quot;/&gt;&lt;wsp:rsid wsp:val=&quot;000C25B8&quot;/&gt;&lt;wsp:rsid wsp:val=&quot;000C2EA1&quot;/&gt;&lt;wsp:rsid wsp:val=&quot;000C3C80&quot;/&gt;&lt;wsp:rsid wsp:val=&quot;000C3E78&quot;/&gt;&lt;wsp:rsid wsp:val=&quot;000C75D0&quot;/&gt;&lt;wsp:rsid wsp:val=&quot;000D09DE&quot;/&gt;&lt;wsp:rsid wsp:val=&quot;000D2475&quot;/&gt;&lt;wsp:rsid wsp:val=&quot;000D2901&quot;/&gt;&lt;wsp:rsid wsp:val=&quot;000D3F6B&quot;/&gt;&lt;wsp:rsid wsp:val=&quot;000E1DC7&quot;/&gt;&lt;wsp:rsid wsp:val=&quot;000E33A7&quot;/&gt;&lt;wsp:rsid wsp:val=&quot;000E4053&quot;/&gt;&lt;wsp:rsid wsp:val=&quot;000E507D&quot;/&gt;&lt;wsp:rsid wsp:val=&quot;000E66BC&quot;/&gt;&lt;wsp:rsid wsp:val=&quot;000E6CF1&quot;/&gt;&lt;wsp:rsid wsp:val=&quot;000E7556&quot;/&gt;&lt;wsp:rsid wsp:val=&quot;000E7883&quot;/&gt;&lt;wsp:rsid wsp:val=&quot;000E78CA&quot;/&gt;&lt;wsp:rsid wsp:val=&quot;000F0202&quot;/&gt;&lt;wsp:rsid wsp:val=&quot;000F0282&quot;/&gt;&lt;wsp:rsid wsp:val=&quot;000F11AD&quot;/&gt;&lt;wsp:rsid wsp:val=&quot;000F5653&quot;/&gt;&lt;wsp:rsid wsp:val=&quot;000F70F2&quot;/&gt;&lt;wsp:rsid wsp:val=&quot;00100473&quot;/&gt;&lt;wsp:rsid wsp:val=&quot;00102205&quot;/&gt;&lt;wsp:rsid wsp:val=&quot;001048A5&quot;/&gt;&lt;wsp:rsid wsp:val=&quot;001048F9&quot;/&gt;&lt;wsp:rsid wsp:val=&quot;00104DF9&quot;/&gt;&lt;wsp:rsid wsp:val=&quot;00105617&quot;/&gt;&lt;wsp:rsid wsp:val=&quot;001065D9&quot;/&gt;&lt;wsp:rsid wsp:val=&quot;00110001&quot;/&gt;&lt;wsp:rsid wsp:val=&quot;0011042F&quot;/&gt;&lt;wsp:rsid wsp:val=&quot;00110AE2&quot;/&gt;&lt;wsp:rsid wsp:val=&quot;00111CC2&quot;/&gt;&lt;wsp:rsid wsp:val=&quot;0011668A&quot;/&gt;&lt;wsp:rsid wsp:val=&quot;0011716F&quot;/&gt;&lt;wsp:rsid wsp:val=&quot;00117C6C&quot;/&gt;&lt;wsp:rsid wsp:val=&quot;00121C06&quot;/&gt;&lt;wsp:rsid wsp:val=&quot;00122120&quot;/&gt;&lt;wsp:rsid wsp:val=&quot;00122919&quot;/&gt;&lt;wsp:rsid wsp:val=&quot;001238B2&quot;/&gt;&lt;wsp:rsid wsp:val=&quot;00123AC6&quot;/&gt;&lt;wsp:rsid wsp:val=&quot;001268ED&quot;/&gt;&lt;wsp:rsid wsp:val=&quot;00126B33&quot;/&gt;&lt;wsp:rsid wsp:val=&quot;00127404&quot;/&gt;&lt;wsp:rsid wsp:val=&quot;0012751C&quot;/&gt;&lt;wsp:rsid wsp:val=&quot;001301C6&quot;/&gt;&lt;wsp:rsid wsp:val=&quot;001311C2&quot;/&gt;&lt;wsp:rsid wsp:val=&quot;00134549&quot;/&gt;&lt;wsp:rsid wsp:val=&quot;00134A06&quot;/&gt;&lt;wsp:rsid wsp:val=&quot;00134BAA&quot;/&gt;&lt;wsp:rsid wsp:val=&quot;00136050&quot;/&gt;&lt;wsp:rsid wsp:val=&quot;00137B7B&quot;/&gt;&lt;wsp:rsid wsp:val=&quot;00142148&quot;/&gt;&lt;wsp:rsid wsp:val=&quot;0014240F&quot;/&gt;&lt;wsp:rsid wsp:val=&quot;00143174&quot;/&gt;&lt;wsp:rsid wsp:val=&quot;0014355A&quot;/&gt;&lt;wsp:rsid wsp:val=&quot;00144A33&quot;/&gt;&lt;wsp:rsid wsp:val=&quot;00146A0D&quot;/&gt;&lt;wsp:rsid wsp:val=&quot;00147A43&quot;/&gt;&lt;wsp:rsid wsp:val=&quot;00150F94&quot;/&gt;&lt;wsp:rsid wsp:val=&quot;0015160B&quot;/&gt;&lt;wsp:rsid wsp:val=&quot;00152DFD&quot;/&gt;&lt;wsp:rsid wsp:val=&quot;00156520&quot;/&gt;&lt;wsp:rsid wsp:val=&quot;00157D88&quot;/&gt;&lt;wsp:rsid wsp:val=&quot;00160223&quot;/&gt;&lt;wsp:rsid wsp:val=&quot;00162F8C&quot;/&gt;&lt;wsp:rsid wsp:val=&quot;00163402&quot;/&gt;&lt;wsp:rsid wsp:val=&quot;00163FF3&quot;/&gt;&lt;wsp:rsid wsp:val=&quot;00164EE9&quot;/&gt;&lt;wsp:rsid wsp:val=&quot;00165256&quot;/&gt;&lt;wsp:rsid wsp:val=&quot;001654EB&quot;/&gt;&lt;wsp:rsid wsp:val=&quot;00166439&quot;/&gt;&lt;wsp:rsid wsp:val=&quot;0016658C&quot;/&gt;&lt;wsp:rsid wsp:val=&quot;00167F1B&quot;/&gt;&lt;wsp:rsid wsp:val=&quot;00170284&quot;/&gt;&lt;wsp:rsid wsp:val=&quot;0017170D&quot;/&gt;&lt;wsp:rsid wsp:val=&quot;00171EC5&quot;/&gt;&lt;wsp:rsid wsp:val=&quot;00172744&quot;/&gt;&lt;wsp:rsid wsp:val=&quot;00173053&quot;/&gt;&lt;wsp:rsid wsp:val=&quot;00173493&quot;/&gt;&lt;wsp:rsid wsp:val=&quot;001761C1&quot;/&gt;&lt;wsp:rsid wsp:val=&quot;00177447&quot;/&gt;&lt;wsp:rsid wsp:val=&quot;001804A7&quot;/&gt;&lt;wsp:rsid wsp:val=&quot;00181456&quot;/&gt;&lt;wsp:rsid wsp:val=&quot;00182487&quot;/&gt;&lt;wsp:rsid wsp:val=&quot;00182612&quot;/&gt;&lt;wsp:rsid wsp:val=&quot;00183EEE&quot;/&gt;&lt;wsp:rsid wsp:val=&quot;0018696D&quot;/&gt;&lt;wsp:rsid wsp:val=&quot;0019099F&quot;/&gt;&lt;wsp:rsid wsp:val=&quot;00192D27&quot;/&gt;&lt;wsp:rsid wsp:val=&quot;001943B0&quot;/&gt;&lt;wsp:rsid wsp:val=&quot;001A0E48&quot;/&gt;&lt;wsp:rsid wsp:val=&quot;001A23D2&quot;/&gt;&lt;wsp:rsid wsp:val=&quot;001A4F26&quot;/&gt;&lt;wsp:rsid wsp:val=&quot;001A6521&quot;/&gt;&lt;wsp:rsid wsp:val=&quot;001A7019&quot;/&gt;&lt;wsp:rsid wsp:val=&quot;001A70CB&quot;/&gt;&lt;wsp:rsid wsp:val=&quot;001B2199&quot;/&gt;&lt;wsp:rsid wsp:val=&quot;001C10A4&quot;/&gt;&lt;wsp:rsid wsp:val=&quot;001C23C1&quot;/&gt;&lt;wsp:rsid wsp:val=&quot;001C2A5B&quot;/&gt;&lt;wsp:rsid wsp:val=&quot;001C2F51&quot;/&gt;&lt;wsp:rsid wsp:val=&quot;001C3631&quot;/&gt;&lt;wsp:rsid wsp:val=&quot;001C3CB6&quot;/&gt;&lt;wsp:rsid wsp:val=&quot;001C763E&quot;/&gt;&lt;wsp:rsid wsp:val=&quot;001C767D&quot;/&gt;&lt;wsp:rsid wsp:val=&quot;001D0A3B&quot;/&gt;&lt;wsp:rsid wsp:val=&quot;001D3758&quot;/&gt;&lt;wsp:rsid wsp:val=&quot;001D67DE&quot;/&gt;&lt;wsp:rsid wsp:val=&quot;001E0D31&quot;/&gt;&lt;wsp:rsid wsp:val=&quot;001E3991&quot;/&gt;&lt;wsp:rsid wsp:val=&quot;001E5290&quot;/&gt;&lt;wsp:rsid wsp:val=&quot;001E597F&quot;/&gt;&lt;wsp:rsid wsp:val=&quot;001E60E9&quot;/&gt;&lt;wsp:rsid wsp:val=&quot;001E6212&quot;/&gt;&lt;wsp:rsid wsp:val=&quot;001F1445&quot;/&gt;&lt;wsp:rsid wsp:val=&quot;001F14E8&quot;/&gt;&lt;wsp:rsid wsp:val=&quot;001F2F76&quot;/&gt;&lt;wsp:rsid wsp:val=&quot;001F35CA&quot;/&gt;&lt;wsp:rsid wsp:val=&quot;001F38EF&quot;/&gt;&lt;wsp:rsid wsp:val=&quot;001F570C&quot;/&gt;&lt;wsp:rsid wsp:val=&quot;001F6253&quot;/&gt;&lt;wsp:rsid wsp:val=&quot;001F75FA&quot;/&gt;&lt;wsp:rsid wsp:val=&quot;001F7883&quot;/&gt;&lt;wsp:rsid wsp:val=&quot;00200BF4&quot;/&gt;&lt;wsp:rsid wsp:val=&quot;002015DB&quot;/&gt;&lt;wsp:rsid wsp:val=&quot;0020181B&quot;/&gt;&lt;wsp:rsid wsp:val=&quot;00202588&quot;/&gt;&lt;wsp:rsid wsp:val=&quot;002048BD&quot;/&gt;&lt;wsp:rsid wsp:val=&quot;00206699&quot;/&gt;&lt;wsp:rsid wsp:val=&quot;00207358&quot;/&gt;&lt;wsp:rsid wsp:val=&quot;002126B8&quot;/&gt;&lt;wsp:rsid wsp:val=&quot;00216AD6&quot;/&gt;&lt;wsp:rsid wsp:val=&quot;00217189&quot;/&gt;&lt;wsp:rsid wsp:val=&quot;00217E7E&quot;/&gt;&lt;wsp:rsid wsp:val=&quot;00217FEC&quot;/&gt;&lt;wsp:rsid wsp:val=&quot;00224221&quot;/&gt;&lt;wsp:rsid wsp:val=&quot;00224DA2&quot;/&gt;&lt;wsp:rsid wsp:val=&quot;00226B64&quot;/&gt;&lt;wsp:rsid wsp:val=&quot;0022712F&quot;/&gt;&lt;wsp:rsid wsp:val=&quot;00231159&quot;/&gt;&lt;wsp:rsid wsp:val=&quot;00234F39&quot;/&gt;&lt;wsp:rsid wsp:val=&quot;00235486&quot;/&gt;&lt;wsp:rsid wsp:val=&quot;002354EF&quot;/&gt;&lt;wsp:rsid wsp:val=&quot;0023739B&quot;/&gt;&lt;wsp:rsid wsp:val=&quot;002421B6&quot;/&gt;&lt;wsp:rsid wsp:val=&quot;00242397&quot;/&gt;&lt;wsp:rsid wsp:val=&quot;002426C8&quot;/&gt;&lt;wsp:rsid wsp:val=&quot;00242AE9&quot;/&gt;&lt;wsp:rsid wsp:val=&quot;00243022&quot;/&gt;&lt;wsp:rsid wsp:val=&quot;00243D81&quot;/&gt;&lt;wsp:rsid wsp:val=&quot;00243DA3&quot;/&gt;&lt;wsp:rsid wsp:val=&quot;00244FC1&quot;/&gt;&lt;wsp:rsid wsp:val=&quot;0024558A&quot;/&gt;&lt;wsp:rsid wsp:val=&quot;00245AC2&quot;/&gt;&lt;wsp:rsid wsp:val=&quot;00245B05&quot;/&gt;&lt;wsp:rsid wsp:val=&quot;00245D1B&quot;/&gt;&lt;wsp:rsid wsp:val=&quot;002463C5&quot;/&gt;&lt;wsp:rsid wsp:val=&quot;00246FBA&quot;/&gt;&lt;wsp:rsid wsp:val=&quot;00247049&quot;/&gt;&lt;wsp:rsid wsp:val=&quot;00247BD1&quot;/&gt;&lt;wsp:rsid wsp:val=&quot;00247EB1&quot;/&gt;&lt;wsp:rsid wsp:val=&quot;00250262&quot;/&gt;&lt;wsp:rsid wsp:val=&quot;00250538&quot;/&gt;&lt;wsp:rsid wsp:val=&quot;00255C77&quot;/&gt;&lt;wsp:rsid wsp:val=&quot;0025787C&quot;/&gt;&lt;wsp:rsid wsp:val=&quot;0026652B&quot;/&gt;&lt;wsp:rsid wsp:val=&quot;00266A0A&quot;/&gt;&lt;wsp:rsid wsp:val=&quot;002676D7&quot;/&gt;&lt;wsp:rsid wsp:val=&quot;00267C91&quot;/&gt;&lt;wsp:rsid wsp:val=&quot;00267E60&quot;/&gt;&lt;wsp:rsid wsp:val=&quot;0027067C&quot;/&gt;&lt;wsp:rsid wsp:val=&quot;00274D3A&quot;/&gt;&lt;wsp:rsid wsp:val=&quot;00274E46&quot;/&gt;&lt;wsp:rsid wsp:val=&quot;0027671F&quot;/&gt;&lt;wsp:rsid wsp:val=&quot;002814EE&quot;/&gt;&lt;wsp:rsid wsp:val=&quot;002817D8&quot;/&gt;&lt;wsp:rsid wsp:val=&quot;002854CF&quot;/&gt;&lt;wsp:rsid wsp:val=&quot;0028727D&quot;/&gt;&lt;wsp:rsid wsp:val=&quot;00290080&quot;/&gt;&lt;wsp:rsid wsp:val=&quot;0029195F&quot;/&gt;&lt;wsp:rsid wsp:val=&quot;00291C07&quot;/&gt;&lt;wsp:rsid wsp:val=&quot;00291C0E&quot;/&gt;&lt;wsp:rsid wsp:val=&quot;002945D4&quot;/&gt;&lt;wsp:rsid wsp:val=&quot;002A0C31&quot;/&gt;&lt;wsp:rsid wsp:val=&quot;002A1C97&quot;/&gt;&lt;wsp:rsid wsp:val=&quot;002A472E&quot;/&gt;&lt;wsp:rsid wsp:val=&quot;002A4F73&quot;/&gt;&lt;wsp:rsid wsp:val=&quot;002A6D1B&quot;/&gt;&lt;wsp:rsid wsp:val=&quot;002A6DFE&quot;/&gt;&lt;wsp:rsid wsp:val=&quot;002A7085&quot;/&gt;&lt;wsp:rsid wsp:val=&quot;002A7834&quot;/&gt;&lt;wsp:rsid wsp:val=&quot;002B1D9A&quot;/&gt;&lt;wsp:rsid wsp:val=&quot;002B1FBF&quot;/&gt;&lt;wsp:rsid wsp:val=&quot;002B26C9&quot;/&gt;&lt;wsp:rsid wsp:val=&quot;002B3305&quot;/&gt;&lt;wsp:rsid wsp:val=&quot;002B38E7&quot;/&gt;&lt;wsp:rsid wsp:val=&quot;002B51FC&quot;/&gt;&lt;wsp:rsid wsp:val=&quot;002B655B&quot;/&gt;&lt;wsp:rsid wsp:val=&quot;002C14D5&quot;/&gt;&lt;wsp:rsid wsp:val=&quot;002C1955&quot;/&gt;&lt;wsp:rsid wsp:val=&quot;002C1C54&quot;/&gt;&lt;wsp:rsid wsp:val=&quot;002C2141&quot;/&gt;&lt;wsp:rsid wsp:val=&quot;002C2C43&quot;/&gt;&lt;wsp:rsid wsp:val=&quot;002C3C33&quot;/&gt;&lt;wsp:rsid wsp:val=&quot;002C5256&quot;/&gt;&lt;wsp:rsid wsp:val=&quot;002C75CF&quot;/&gt;&lt;wsp:rsid wsp:val=&quot;002D04B2&quot;/&gt;&lt;wsp:rsid wsp:val=&quot;002D1CAF&quot;/&gt;&lt;wsp:rsid wsp:val=&quot;002D335B&quot;/&gt;&lt;wsp:rsid wsp:val=&quot;002D3DBF&quot;/&gt;&lt;wsp:rsid wsp:val=&quot;002D641F&quot;/&gt;&lt;wsp:rsid wsp:val=&quot;002D72D9&quot;/&gt;&lt;wsp:rsid wsp:val=&quot;002E04F9&quot;/&gt;&lt;wsp:rsid wsp:val=&quot;002E0567&quot;/&gt;&lt;wsp:rsid wsp:val=&quot;002E0A88&quot;/&gt;&lt;wsp:rsid wsp:val=&quot;002E2805&quot;/&gt;&lt;wsp:rsid wsp:val=&quot;002E383E&quot;/&gt;&lt;wsp:rsid wsp:val=&quot;002F1C19&quot;/&gt;&lt;wsp:rsid wsp:val=&quot;002F4AD0&quot;/&gt;&lt;wsp:rsid wsp:val=&quot;002F4C27&quot;/&gt;&lt;wsp:rsid wsp:val=&quot;002F52F8&quot;/&gt;&lt;wsp:rsid wsp:val=&quot;002F61B6&quot;/&gt;&lt;wsp:rsid wsp:val=&quot;002F638C&quot;/&gt;&lt;wsp:rsid wsp:val=&quot;002F7CDE&quot;/&gt;&lt;wsp:rsid wsp:val=&quot;00301251&quot;/&gt;&lt;wsp:rsid wsp:val=&quot;00301372&quot;/&gt;&lt;wsp:rsid wsp:val=&quot;00302A4A&quot;/&gt;&lt;wsp:rsid wsp:val=&quot;0030304B&quot;/&gt;&lt;wsp:rsid wsp:val=&quot;00303E2A&quot;/&gt;&lt;wsp:rsid wsp:val=&quot;00303E49&quot;/&gt;&lt;wsp:rsid wsp:val=&quot;00306771&quot;/&gt;&lt;wsp:rsid wsp:val=&quot;00307046&quot;/&gt;&lt;wsp:rsid wsp:val=&quot;00311B8D&quot;/&gt;&lt;wsp:rsid wsp:val=&quot;00313884&quot;/&gt;&lt;wsp:rsid wsp:val=&quot;00314B6E&quot;/&gt;&lt;wsp:rsid wsp:val=&quot;00315EF8&quot;/&gt;&lt;wsp:rsid wsp:val=&quot;003170E1&quot;/&gt;&lt;wsp:rsid wsp:val=&quot;00317C0B&quot;/&gt;&lt;wsp:rsid wsp:val=&quot;0033080F&quot;/&gt;&lt;wsp:rsid wsp:val=&quot;00330AA6&quot;/&gt;&lt;wsp:rsid wsp:val=&quot;0033109A&quot;/&gt;&lt;wsp:rsid wsp:val=&quot;003314AB&quot;/&gt;&lt;wsp:rsid wsp:val=&quot;00331500&quot;/&gt;&lt;wsp:rsid wsp:val=&quot;00332E25&quot;/&gt;&lt;wsp:rsid wsp:val=&quot;00334588&quot;/&gt;&lt;wsp:rsid wsp:val=&quot;00335528&quot;/&gt;&lt;wsp:rsid wsp:val=&quot;0034187D&quot;/&gt;&lt;wsp:rsid wsp:val=&quot;003429CE&quot;/&gt;&lt;wsp:rsid wsp:val=&quot;0034380B&quot;/&gt;&lt;wsp:rsid wsp:val=&quot;0034437E&quot;/&gt;&lt;wsp:rsid wsp:val=&quot;003447FB&quot;/&gt;&lt;wsp:rsid wsp:val=&quot;0035047C&quot;/&gt;&lt;wsp:rsid wsp:val=&quot;00352333&quot;/&gt;&lt;wsp:rsid wsp:val=&quot;00352793&quot;/&gt;&lt;wsp:rsid wsp:val=&quot;003570F2&quot;/&gt;&lt;wsp:rsid wsp:val=&quot;0035775F&quot;/&gt;&lt;wsp:rsid wsp:val=&quot;00360266&quot;/&gt;&lt;wsp:rsid wsp:val=&quot;003605A9&quot;/&gt;&lt;wsp:rsid wsp:val=&quot;003605C4&quot;/&gt;&lt;wsp:rsid wsp:val=&quot;003606C5&quot;/&gt;&lt;wsp:rsid wsp:val=&quot;00365001&quot;/&gt;&lt;wsp:rsid wsp:val=&quot;003663F8&quot;/&gt;&lt;wsp:rsid wsp:val=&quot;00367713&quot;/&gt;&lt;wsp:rsid wsp:val=&quot;00373293&quot;/&gt;&lt;wsp:rsid wsp:val=&quot;00374315&quot;/&gt;&lt;wsp:rsid wsp:val=&quot;00375488&quot;/&gt;&lt;wsp:rsid wsp:val=&quot;00385D27&quot;/&gt;&lt;wsp:rsid wsp:val=&quot;0038651D&quot;/&gt;&lt;wsp:rsid wsp:val=&quot;00391A4A&quot;/&gt;&lt;wsp:rsid wsp:val=&quot;0039295B&quot;/&gt;&lt;wsp:rsid wsp:val=&quot;00392DE4&quot;/&gt;&lt;wsp:rsid wsp:val=&quot;00393C6B&quot;/&gt;&lt;wsp:rsid wsp:val=&quot;003945B9&quot;/&gt;&lt;wsp:rsid wsp:val=&quot;00394DDA&quot;/&gt;&lt;wsp:rsid wsp:val=&quot;00397D54&quot;/&gt;&lt;wsp:rsid wsp:val=&quot;003A07CC&quot;/&gt;&lt;wsp:rsid wsp:val=&quot;003A1B84&quot;/&gt;&lt;wsp:rsid wsp:val=&quot;003A44BA&quot;/&gt;&lt;wsp:rsid wsp:val=&quot;003A62F2&quot;/&gt;&lt;wsp:rsid wsp:val=&quot;003A679B&quot;/&gt;&lt;wsp:rsid wsp:val=&quot;003B30F0&quot;/&gt;&lt;wsp:rsid wsp:val=&quot;003B3358&quot;/&gt;&lt;wsp:rsid wsp:val=&quot;003B5B85&quot;/&gt;&lt;wsp:rsid wsp:val=&quot;003B7306&quot;/&gt;&lt;wsp:rsid wsp:val=&quot;003B7F0A&quot;/&gt;&lt;wsp:rsid wsp:val=&quot;003C2D3C&quot;/&gt;&lt;wsp:rsid wsp:val=&quot;003C573F&quot;/&gt;&lt;wsp:rsid wsp:val=&quot;003C5DEE&quot;/&gt;&lt;wsp:rsid wsp:val=&quot;003D2D8F&quot;/&gt;&lt;wsp:rsid wsp:val=&quot;003D61D4&quot;/&gt;&lt;wsp:rsid wsp:val=&quot;003D6285&quot;/&gt;&lt;wsp:rsid wsp:val=&quot;003D7AA1&quot;/&gt;&lt;wsp:rsid wsp:val=&quot;003D7E0A&quot;/&gt;&lt;wsp:rsid wsp:val=&quot;003E0018&quot;/&gt;&lt;wsp:rsid wsp:val=&quot;003E0723&quot;/&gt;&lt;wsp:rsid wsp:val=&quot;003E1FD8&quot;/&gt;&lt;wsp:rsid wsp:val=&quot;003E2725&quot;/&gt;&lt;wsp:rsid wsp:val=&quot;003E40E1&quot;/&gt;&lt;wsp:rsid wsp:val=&quot;003E59C7&quot;/&gt;&lt;wsp:rsid wsp:val=&quot;003E7B80&quot;/&gt;&lt;wsp:rsid wsp:val=&quot;003F03D8&quot;/&gt;&lt;wsp:rsid wsp:val=&quot;003F089D&quot;/&gt;&lt;wsp:rsid wsp:val=&quot;003F1D1B&quot;/&gt;&lt;wsp:rsid wsp:val=&quot;003F74A9&quot;/&gt;&lt;wsp:rsid wsp:val=&quot;003F76C2&quot;/&gt;&lt;wsp:rsid wsp:val=&quot;003F77B4&quot;/&gt;&lt;wsp:rsid wsp:val=&quot;004004D5&quot;/&gt;&lt;wsp:rsid wsp:val=&quot;004007F0&quot;/&gt;&lt;wsp:rsid wsp:val=&quot;00401A10&quot;/&gt;&lt;wsp:rsid wsp:val=&quot;00403B72&quot;/&gt;&lt;wsp:rsid wsp:val=&quot;0040487A&quot;/&gt;&lt;wsp:rsid wsp:val=&quot;004063E0&quot;/&gt;&lt;wsp:rsid wsp:val=&quot;004066FF&quot;/&gt;&lt;wsp:rsid wsp:val=&quot;004105C9&quot;/&gt;&lt;wsp:rsid wsp:val=&quot;00410B74&quot;/&gt;&lt;wsp:rsid wsp:val=&quot;00415177&quot;/&gt;&lt;wsp:rsid wsp:val=&quot;0041526C&quot;/&gt;&lt;wsp:rsid wsp:val=&quot;00417D62&quot;/&gt;&lt;wsp:rsid wsp:val=&quot;00420A32&quot;/&gt;&lt;wsp:rsid wsp:val=&quot;00420BAB&quot;/&gt;&lt;wsp:rsid wsp:val=&quot;004212EA&quot;/&gt;&lt;wsp:rsid wsp:val=&quot;00421BE7&quot;/&gt;&lt;wsp:rsid wsp:val=&quot;00422FE9&quot;/&gt;&lt;wsp:rsid wsp:val=&quot;004265A6&quot;/&gt;&lt;wsp:rsid wsp:val=&quot;004279BB&quot;/&gt;&lt;wsp:rsid wsp:val=&quot;00431A13&quot;/&gt;&lt;wsp:rsid wsp:val=&quot;00431D1E&quot;/&gt;&lt;wsp:rsid wsp:val=&quot;004321CA&quot;/&gt;&lt;wsp:rsid wsp:val=&quot;00433216&quot;/&gt;&lt;wsp:rsid wsp:val=&quot;00434F71&quot;/&gt;&lt;wsp:rsid wsp:val=&quot;00435C00&quot;/&gt;&lt;wsp:rsid wsp:val=&quot;004378DC&quot;/&gt;&lt;wsp:rsid wsp:val=&quot;004422DB&quot;/&gt;&lt;wsp:rsid wsp:val=&quot;00442735&quot;/&gt;&lt;wsp:rsid wsp:val=&quot;004434F2&quot;/&gt;&lt;wsp:rsid wsp:val=&quot;004462CC&quot;/&gt;&lt;wsp:rsid wsp:val=&quot;00446768&quot;/&gt;&lt;wsp:rsid wsp:val=&quot;0045193C&quot;/&gt;&lt;wsp:rsid wsp:val=&quot;0045201E&quot;/&gt;&lt;wsp:rsid wsp:val=&quot;00452B22&quot;/&gt;&lt;wsp:rsid wsp:val=&quot;00453CDE&quot;/&gt;&lt;wsp:rsid wsp:val=&quot;00455117&quot;/&gt;&lt;wsp:rsid wsp:val=&quot;00457E77&quot;/&gt;&lt;wsp:rsid wsp:val=&quot;00461DA8&quot;/&gt;&lt;wsp:rsid wsp:val=&quot;00463786&quot;/&gt;&lt;wsp:rsid wsp:val=&quot;00464305&quot;/&gt;&lt;wsp:rsid wsp:val=&quot;004646F1&quot;/&gt;&lt;wsp:rsid wsp:val=&quot;004648E9&quot;/&gt;&lt;wsp:rsid wsp:val=&quot;00465616&quot;/&gt;&lt;wsp:rsid wsp:val=&quot;00467C5A&quot;/&gt;&lt;wsp:rsid wsp:val=&quot;00470D57&quot;/&gt;&lt;wsp:rsid wsp:val=&quot;004751F1&quot;/&gt;&lt;wsp:rsid wsp:val=&quot;00475E66&quot;/&gt;&lt;wsp:rsid wsp:val=&quot;004823D7&quot;/&gt;&lt;wsp:rsid wsp:val=&quot;00482850&quot;/&gt;&lt;wsp:rsid wsp:val=&quot;00486056&quot;/&gt;&lt;wsp:rsid wsp:val=&quot;00487109&quot;/&gt;&lt;wsp:rsid wsp:val=&quot;00490415&quot;/&gt;&lt;wsp:rsid wsp:val=&quot;00491DAB&quot;/&gt;&lt;wsp:rsid wsp:val=&quot;00493D41&quot;/&gt;&lt;wsp:rsid wsp:val=&quot;004945D6&quot;/&gt;&lt;wsp:rsid wsp:val=&quot;004974D7&quot;/&gt;&lt;wsp:rsid wsp:val=&quot;004A0F2B&quot;/&gt;&lt;wsp:rsid wsp:val=&quot;004A4379&quot;/&gt;&lt;wsp:rsid wsp:val=&quot;004B0995&quot;/&gt;&lt;wsp:rsid wsp:val=&quot;004B2CD1&quot;/&gt;&lt;wsp:rsid wsp:val=&quot;004B3310&quot;/&gt;&lt;wsp:rsid wsp:val=&quot;004B6A00&quot;/&gt;&lt;wsp:rsid wsp:val=&quot;004B7FF8&quot;/&gt;&lt;wsp:rsid wsp:val=&quot;004C027B&quot;/&gt;&lt;wsp:rsid wsp:val=&quot;004C132D&quot;/&gt;&lt;wsp:rsid wsp:val=&quot;004C1698&quot;/&gt;&lt;wsp:rsid wsp:val=&quot;004C1C57&quot;/&gt;&lt;wsp:rsid wsp:val=&quot;004C2D7C&quot;/&gt;&lt;wsp:rsid wsp:val=&quot;004C3029&quot;/&gt;&lt;wsp:rsid wsp:val=&quot;004C3B22&quot;/&gt;&lt;wsp:rsid wsp:val=&quot;004C4594&quot;/&gt;&lt;wsp:rsid wsp:val=&quot;004C5A87&quot;/&gt;&lt;wsp:rsid wsp:val=&quot;004C5AEB&quot;/&gt;&lt;wsp:rsid wsp:val=&quot;004C72FA&quot;/&gt;&lt;wsp:rsid wsp:val=&quot;004D0AA6&quot;/&gt;&lt;wsp:rsid wsp:val=&quot;004D1386&quot;/&gt;&lt;wsp:rsid wsp:val=&quot;004D47FA&quot;/&gt;&lt;wsp:rsid wsp:val=&quot;004E0607&quot;/&gt;&lt;wsp:rsid wsp:val=&quot;004E060D&quot;/&gt;&lt;wsp:rsid wsp:val=&quot;004E2429&quot;/&gt;&lt;wsp:rsid wsp:val=&quot;004E3849&quot;/&gt;&lt;wsp:rsid wsp:val=&quot;004E6EE2&quot;/&gt;&lt;wsp:rsid wsp:val=&quot;004E7F06&quot;/&gt;&lt;wsp:rsid wsp:val=&quot;004F1495&quot;/&gt;&lt;wsp:rsid wsp:val=&quot;004F454D&quot;/&gt;&lt;wsp:rsid wsp:val=&quot;004F4F9D&quot;/&gt;&lt;wsp:rsid wsp:val=&quot;004F67CB&quot;/&gt;&lt;wsp:rsid wsp:val=&quot;004F7ADA&quot;/&gt;&lt;wsp:rsid wsp:val=&quot;0050011B&quot;/&gt;&lt;wsp:rsid wsp:val=&quot;005045F0&quot;/&gt;&lt;wsp:rsid wsp:val=&quot;005070D4&quot;/&gt;&lt;wsp:rsid wsp:val=&quot;0051347A&quot;/&gt;&lt;wsp:rsid wsp:val=&quot;005150DC&quot;/&gt;&lt;wsp:rsid wsp:val=&quot;00516441&quot;/&gt;&lt;wsp:rsid wsp:val=&quot;0051764C&quot;/&gt;&lt;wsp:rsid wsp:val=&quot;005209E5&quot;/&gt;&lt;wsp:rsid wsp:val=&quot;00523E57&quot;/&gt;&lt;wsp:rsid wsp:val=&quot;00526BAB&quot;/&gt;&lt;wsp:rsid wsp:val=&quot;005335CB&quot;/&gt;&lt;wsp:rsid wsp:val=&quot;00533987&quot;/&gt;&lt;wsp:rsid wsp:val=&quot;00534124&quot;/&gt;&lt;wsp:rsid wsp:val=&quot;00535139&quot;/&gt;&lt;wsp:rsid wsp:val=&quot;00535F5C&quot;/&gt;&lt;wsp:rsid wsp:val=&quot;00542C29&quot;/&gt;&lt;wsp:rsid wsp:val=&quot;00543732&quot;/&gt;&lt;wsp:rsid wsp:val=&quot;00543E46&quot;/&gt;&lt;wsp:rsid wsp:val=&quot;005446C1&quot;/&gt;&lt;wsp:rsid wsp:val=&quot;005455E1&quot;/&gt;&lt;wsp:rsid wsp:val=&quot;00546210&quot;/&gt;&lt;wsp:rsid wsp:val=&quot;005479C2&quot;/&gt;&lt;wsp:rsid wsp:val=&quot;005503D4&quot;/&gt;&lt;wsp:rsid wsp:val=&quot;0055043E&quot;/&gt;&lt;wsp:rsid wsp:val=&quot;0055186A&quot;/&gt;&lt;wsp:rsid wsp:val=&quot;00552168&quot;/&gt;&lt;wsp:rsid wsp:val=&quot;00553D51&quot;/&gt;&lt;wsp:rsid wsp:val=&quot;00553ECA&quot;/&gt;&lt;wsp:rsid wsp:val=&quot;00555562&quot;/&gt;&lt;wsp:rsid wsp:val=&quot;00555CBB&quot;/&gt;&lt;wsp:rsid wsp:val=&quot;0055641C&quot;/&gt;&lt;wsp:rsid wsp:val=&quot;00556EF4&quot;/&gt;&lt;wsp:rsid wsp:val=&quot;0056188C&quot;/&gt;&lt;wsp:rsid wsp:val=&quot;00563792&quot;/&gt;&lt;wsp:rsid wsp:val=&quot;00563866&quot;/&gt;&lt;wsp:rsid wsp:val=&quot;00565E35&quot;/&gt;&lt;wsp:rsid wsp:val=&quot;0056618E&quot;/&gt;&lt;wsp:rsid wsp:val=&quot;00567D8C&quot;/&gt;&lt;wsp:rsid wsp:val=&quot;00567DF9&quot;/&gt;&lt;wsp:rsid wsp:val=&quot;00570C54&quot;/&gt;&lt;wsp:rsid wsp:val=&quot;00576CC0&quot;/&gt;&lt;wsp:rsid wsp:val=&quot;00577705&quot;/&gt;&lt;wsp:rsid wsp:val=&quot;005804B5&quot;/&gt;&lt;wsp:rsid wsp:val=&quot;00583DF4&quot;/&gt;&lt;wsp:rsid wsp:val=&quot;0058582A&quot;/&gt;&lt;wsp:rsid wsp:val=&quot;00591F76&quot;/&gt;&lt;wsp:rsid wsp:val=&quot;0059384F&quot;/&gt;&lt;wsp:rsid wsp:val=&quot;00595476&quot;/&gt;&lt;wsp:rsid wsp:val=&quot;00595DBE&quot;/&gt;&lt;wsp:rsid wsp:val=&quot;0059615C&quot;/&gt;&lt;wsp:rsid wsp:val=&quot;00596474&quot;/&gt;&lt;wsp:rsid wsp:val=&quot;00597DD9&quot;/&gt;&lt;wsp:rsid wsp:val=&quot;005A7F8C&quot;/&gt;&lt;wsp:rsid wsp:val=&quot;005B06BD&quot;/&gt;&lt;wsp:rsid wsp:val=&quot;005B0E73&quot;/&gt;&lt;wsp:rsid wsp:val=&quot;005B195C&quot;/&gt;&lt;wsp:rsid wsp:val=&quot;005B4B5A&quot;/&gt;&lt;wsp:rsid wsp:val=&quot;005B54EC&quot;/&gt;&lt;wsp:rsid wsp:val=&quot;005B77FA&quot;/&gt;&lt;wsp:rsid wsp:val=&quot;005C1C5F&quot;/&gt;&lt;wsp:rsid wsp:val=&quot;005C244C&quot;/&gt;&lt;wsp:rsid wsp:val=&quot;005C43D7&quot;/&gt;&lt;wsp:rsid wsp:val=&quot;005C4C86&quot;/&gt;&lt;wsp:rsid wsp:val=&quot;005C5914&quot;/&gt;&lt;wsp:rsid wsp:val=&quot;005C5F5D&quot;/&gt;&lt;wsp:rsid wsp:val=&quot;005C697C&quot;/&gt;&lt;wsp:rsid wsp:val=&quot;005C7250&quot;/&gt;&lt;wsp:rsid wsp:val=&quot;005D1C72&quot;/&gt;&lt;wsp:rsid wsp:val=&quot;005D1CC7&quot;/&gt;&lt;wsp:rsid wsp:val=&quot;005D2787&quot;/&gt;&lt;wsp:rsid wsp:val=&quot;005D3848&quot;/&gt;&lt;wsp:rsid wsp:val=&quot;005D3916&quot;/&gt;&lt;wsp:rsid wsp:val=&quot;005D56FB&quot;/&gt;&lt;wsp:rsid wsp:val=&quot;005D5E7E&quot;/&gt;&lt;wsp:rsid wsp:val=&quot;005D631F&quot;/&gt;&lt;wsp:rsid wsp:val=&quot;005D6987&quot;/&gt;&lt;wsp:rsid wsp:val=&quot;005D6C7A&quot;/&gt;&lt;wsp:rsid wsp:val=&quot;005D76AA&quot;/&gt;&lt;wsp:rsid wsp:val=&quot;005E07E4&quot;/&gt;&lt;wsp:rsid wsp:val=&quot;005E09B2&quot;/&gt;&lt;wsp:rsid wsp:val=&quot;005E34F0&quot;/&gt;&lt;wsp:rsid wsp:val=&quot;005E4DD3&quot;/&gt;&lt;wsp:rsid wsp:val=&quot;005F0F80&quot;/&gt;&lt;wsp:rsid wsp:val=&quot;005F0FCC&quot;/&gt;&lt;wsp:rsid wsp:val=&quot;005F15D9&quot;/&gt;&lt;wsp:rsid wsp:val=&quot;005F2F8F&quot;/&gt;&lt;wsp:rsid wsp:val=&quot;005F3BD8&quot;/&gt;&lt;wsp:rsid wsp:val=&quot;005F592E&quot;/&gt;&lt;wsp:rsid wsp:val=&quot;0060018B&quot;/&gt;&lt;wsp:rsid wsp:val=&quot;00602BE0&quot;/&gt;&lt;wsp:rsid wsp:val=&quot;00603DAF&quot;/&gt;&lt;wsp:rsid wsp:val=&quot;00604AF6&quot;/&gt;&lt;wsp:rsid wsp:val=&quot;006057D0&quot;/&gt;&lt;wsp:rsid wsp:val=&quot;0060581E&quot;/&gt;&lt;wsp:rsid wsp:val=&quot;0060623A&quot;/&gt;&lt;wsp:rsid wsp:val=&quot;006108AD&quot;/&gt;&lt;wsp:rsid wsp:val=&quot;00615CD5&quot;/&gt;&lt;wsp:rsid wsp:val=&quot;00617330&quot;/&gt;&lt;wsp:rsid wsp:val=&quot;00617FF4&quot;/&gt;&lt;wsp:rsid wsp:val=&quot;006209A2&quot;/&gt;&lt;wsp:rsid wsp:val=&quot;00621B02&quot;/&gt;&lt;wsp:rsid wsp:val=&quot;00625115&quot;/&gt;&lt;wsp:rsid wsp:val=&quot;00626DC7&quot;/&gt;&lt;wsp:rsid wsp:val=&quot;006303E8&quot;/&gt;&lt;wsp:rsid wsp:val=&quot;006320A1&quot;/&gt;&lt;wsp:rsid wsp:val=&quot;00632725&quot;/&gt;&lt;wsp:rsid wsp:val=&quot;00635B02&quot;/&gt;&lt;wsp:rsid wsp:val=&quot;006375AA&quot;/&gt;&lt;wsp:rsid wsp:val=&quot;00640093&quot;/&gt;&lt;wsp:rsid wsp:val=&quot;00640547&quot;/&gt;&lt;wsp:rsid wsp:val=&quot;0064167E&quot;/&gt;&lt;wsp:rsid wsp:val=&quot;00641FE9&quot;/&gt;&lt;wsp:rsid wsp:val=&quot;00642AFB&quot;/&gt;&lt;wsp:rsid wsp:val=&quot;006458E7&quot;/&gt;&lt;wsp:rsid wsp:val=&quot;0064640C&quot;/&gt;&lt;wsp:rsid wsp:val=&quot;0064665F&quot;/&gt;&lt;wsp:rsid wsp:val=&quot;00647878&quot;/&gt;&lt;wsp:rsid wsp:val=&quot;00647A8A&quot;/&gt;&lt;wsp:rsid wsp:val=&quot;00647BD1&quot;/&gt;&lt;wsp:rsid wsp:val=&quot;00650FCE&quot;/&gt;&lt;wsp:rsid wsp:val=&quot;00654165&quot;/&gt;&lt;wsp:rsid wsp:val=&quot;00654AB7&quot;/&gt;&lt;wsp:rsid wsp:val=&quot;00655593&quot;/&gt;&lt;wsp:rsid wsp:val=&quot;0065595A&quot;/&gt;&lt;wsp:rsid wsp:val=&quot;006613F1&quot;/&gt;&lt;wsp:rsid wsp:val=&quot;00661AFC&quot;/&gt;&lt;wsp:rsid wsp:val=&quot;00661B3E&quot;/&gt;&lt;wsp:rsid wsp:val=&quot;0066216D&quot;/&gt;&lt;wsp:rsid wsp:val=&quot;00663584&quot;/&gt;&lt;wsp:rsid wsp:val=&quot;00663E96&quot;/&gt;&lt;wsp:rsid wsp:val=&quot;00664DC6&quot;/&gt;&lt;wsp:rsid wsp:val=&quot;00667AD0&quot;/&gt;&lt;wsp:rsid wsp:val=&quot;00671121&quot;/&gt;&lt;wsp:rsid wsp:val=&quot;0067166F&quot;/&gt;&lt;wsp:rsid wsp:val=&quot;00671B57&quot;/&gt;&lt;wsp:rsid wsp:val=&quot;00672500&quot;/&gt;&lt;wsp:rsid wsp:val=&quot;0067324F&quot;/&gt;&lt;wsp:rsid wsp:val=&quot;00674CFF&quot;/&gt;&lt;wsp:rsid wsp:val=&quot;00674D34&quot;/&gt;&lt;wsp:rsid wsp:val=&quot;00675341&quot;/&gt;&lt;wsp:rsid wsp:val=&quot;00676F94&quot;/&gt;&lt;wsp:rsid wsp:val=&quot;0068107E&quot;/&gt;&lt;wsp:rsid wsp:val=&quot;006812EE&quot;/&gt;&lt;wsp:rsid wsp:val=&quot;00681CA0&quot;/&gt;&lt;wsp:rsid wsp:val=&quot;0068483D&quot;/&gt;&lt;wsp:rsid wsp:val=&quot;00685297&quot;/&gt;&lt;wsp:rsid wsp:val=&quot;0068766C&quot;/&gt;&lt;wsp:rsid wsp:val=&quot;006901FF&quot;/&gt;&lt;wsp:rsid wsp:val=&quot;00690D75&quot;/&gt;&lt;wsp:rsid wsp:val=&quot;00695564&quot;/&gt;&lt;wsp:rsid wsp:val=&quot;006976E7&quot;/&gt;&lt;wsp:rsid wsp:val=&quot;006A0A88&quot;/&gt;&lt;wsp:rsid wsp:val=&quot;006B137F&quot;/&gt;&lt;wsp:rsid wsp:val=&quot;006B209E&quot;/&gt;&lt;wsp:rsid wsp:val=&quot;006B2874&quot;/&gt;&lt;wsp:rsid wsp:val=&quot;006B42B9&quot;/&gt;&lt;wsp:rsid wsp:val=&quot;006B4CCD&quot;/&gt;&lt;wsp:rsid wsp:val=&quot;006C05CA&quot;/&gt;&lt;wsp:rsid wsp:val=&quot;006C0F6F&quot;/&gt;&lt;wsp:rsid wsp:val=&quot;006C22F4&quot;/&gt;&lt;wsp:rsid wsp:val=&quot;006D1084&quot;/&gt;&lt;wsp:rsid wsp:val=&quot;006D12CD&quot;/&gt;&lt;wsp:rsid wsp:val=&quot;006D20FF&quot;/&gt;&lt;wsp:rsid wsp:val=&quot;006D3937&quot;/&gt;&lt;wsp:rsid wsp:val=&quot;006D4E8F&quot;/&gt;&lt;wsp:rsid wsp:val=&quot;006D594B&quot;/&gt;&lt;wsp:rsid wsp:val=&quot;006D7A3E&quot;/&gt;&lt;wsp:rsid wsp:val=&quot;006E3770&quot;/&gt;&lt;wsp:rsid wsp:val=&quot;006E67DA&quot;/&gt;&lt;wsp:rsid wsp:val=&quot;006F3C3D&quot;/&gt;&lt;wsp:rsid wsp:val=&quot;006F59BC&quot;/&gt;&lt;wsp:rsid wsp:val=&quot;006F6318&quot;/&gt;&lt;wsp:rsid wsp:val=&quot;006F6515&quot;/&gt;&lt;wsp:rsid wsp:val=&quot;006F6813&quot;/&gt;&lt;wsp:rsid wsp:val=&quot;006F7863&quot;/&gt;&lt;wsp:rsid wsp:val=&quot;00700D3B&quot;/&gt;&lt;wsp:rsid wsp:val=&quot;00700DE5&quot;/&gt;&lt;wsp:rsid wsp:val=&quot;0070112C&quot;/&gt;&lt;wsp:rsid wsp:val=&quot;00701ECA&quot;/&gt;&lt;wsp:rsid wsp:val=&quot;00705023&quot;/&gt;&lt;wsp:rsid wsp:val=&quot;007104A8&quot;/&gt;&lt;wsp:rsid wsp:val=&quot;00712846&quot;/&gt;&lt;wsp:rsid wsp:val=&quot;00712C06&quot;/&gt;&lt;wsp:rsid wsp:val=&quot;00712FEF&quot;/&gt;&lt;wsp:rsid wsp:val=&quot;00717D9B&quot;/&gt;&lt;wsp:rsid wsp:val=&quot;007232A8&quot;/&gt;&lt;wsp:rsid wsp:val=&quot;00724D55&quot;/&gt;&lt;wsp:rsid wsp:val=&quot;00724F72&quot;/&gt;&lt;wsp:rsid wsp:val=&quot;00725D5B&quot;/&gt;&lt;wsp:rsid wsp:val=&quot;007261E1&quot;/&gt;&lt;wsp:rsid wsp:val=&quot;0072794D&quot;/&gt;&lt;wsp:rsid wsp:val=&quot;007300B6&quot;/&gt;&lt;wsp:rsid wsp:val=&quot;00731659&quot;/&gt;&lt;wsp:rsid wsp:val=&quot;00731BE5&quot;/&gt;&lt;wsp:rsid wsp:val=&quot;00731E32&quot;/&gt;&lt;wsp:rsid wsp:val=&quot;00731F18&quot;/&gt;&lt;wsp:rsid wsp:val=&quot;007328F2&quot;/&gt;&lt;wsp:rsid wsp:val=&quot;00732DF7&quot;/&gt;&lt;wsp:rsid wsp:val=&quot;00733C68&quot;/&gt;&lt;wsp:rsid wsp:val=&quot;00733F3C&quot;/&gt;&lt;wsp:rsid wsp:val=&quot;007344A3&quot;/&gt;&lt;wsp:rsid wsp:val=&quot;007354D5&quot;/&gt;&lt;wsp:rsid wsp:val=&quot;007369F1&quot;/&gt;&lt;wsp:rsid wsp:val=&quot;00740643&quot;/&gt;&lt;wsp:rsid wsp:val=&quot;00741F6A&quot;/&gt;&lt;wsp:rsid wsp:val=&quot;00742294&quot;/&gt;&lt;wsp:rsid wsp:val=&quot;0074241D&quot;/&gt;&lt;wsp:rsid wsp:val=&quot;0074256A&quot;/&gt;&lt;wsp:rsid wsp:val=&quot;007429FF&quot;/&gt;&lt;wsp:rsid wsp:val=&quot;00742D95&quot;/&gt;&lt;wsp:rsid wsp:val=&quot;00743E80&quot;/&gt;&lt;wsp:rsid wsp:val=&quot;007458B9&quot;/&gt;&lt;wsp:rsid wsp:val=&quot;00746BAD&quot;/&gt;&lt;wsp:rsid wsp:val=&quot;0075025F&quot;/&gt;&lt;wsp:rsid wsp:val=&quot;0075047A&quot;/&gt;&lt;wsp:rsid wsp:val=&quot;00750692&quot;/&gt;&lt;wsp:rsid wsp:val=&quot;00750877&quot;/&gt;&lt;wsp:rsid wsp:val=&quot;007518DF&quot;/&gt;&lt;wsp:rsid wsp:val=&quot;007533F0&quot;/&gt;&lt;wsp:rsid wsp:val=&quot;007543C1&quot;/&gt;&lt;wsp:rsid wsp:val=&quot;007544A2&quot;/&gt;&lt;wsp:rsid wsp:val=&quot;007554CF&quot;/&gt;&lt;wsp:rsid wsp:val=&quot;00756150&quot;/&gt;&lt;wsp:rsid wsp:val=&quot;0075709B&quot;/&gt;&lt;wsp:rsid wsp:val=&quot;00760483&quot;/&gt;&lt;wsp:rsid wsp:val=&quot;00762A5E&quot;/&gt;&lt;wsp:rsid wsp:val=&quot;007654C9&quot;/&gt;&lt;wsp:rsid wsp:val=&quot;00766AB5&quot;/&gt;&lt;wsp:rsid wsp:val=&quot;00766D2F&quot;/&gt;&lt;wsp:rsid wsp:val=&quot;007770F7&quot;/&gt;&lt;wsp:rsid wsp:val=&quot;007776D1&quot;/&gt;&lt;wsp:rsid wsp:val=&quot;0078119E&quot;/&gt;&lt;wsp:rsid wsp:val=&quot;00782601&quot;/&gt;&lt;wsp:rsid wsp:val=&quot;00782C76&quot;/&gt;&lt;wsp:rsid wsp:val=&quot;007833DC&quot;/&gt;&lt;wsp:rsid wsp:val=&quot;00785115&quot;/&gt;&lt;wsp:rsid wsp:val=&quot;007854E3&quot;/&gt;&lt;wsp:rsid wsp:val=&quot;0078618D&quot;/&gt;&lt;wsp:rsid wsp:val=&quot;00790278&quot;/&gt;&lt;wsp:rsid wsp:val=&quot;0079097B&quot;/&gt;&lt;wsp:rsid wsp:val=&quot;00791BCA&quot;/&gt;&lt;wsp:rsid wsp:val=&quot;00791D1C&quot;/&gt;&lt;wsp:rsid wsp:val=&quot;007940E2&quot;/&gt;&lt;wsp:rsid wsp:val=&quot;00794277&quot;/&gt;&lt;wsp:rsid wsp:val=&quot;007A1B23&quot;/&gt;&lt;wsp:rsid wsp:val=&quot;007A28DE&quot;/&gt;&lt;wsp:rsid wsp:val=&quot;007A4753&quot;/&gt;&lt;wsp:rsid wsp:val=&quot;007A54B2&quot;/&gt;&lt;wsp:rsid wsp:val=&quot;007A654D&quot;/&gt;&lt;wsp:rsid wsp:val=&quot;007A67BB&quot;/&gt;&lt;wsp:rsid wsp:val=&quot;007B0A8C&quot;/&gt;&lt;wsp:rsid wsp:val=&quot;007B2AF2&quot;/&gt;&lt;wsp:rsid wsp:val=&quot;007B2B03&quot;/&gt;&lt;wsp:rsid wsp:val=&quot;007B4B68&quot;/&gt;&lt;wsp:rsid wsp:val=&quot;007B6D2D&quot;/&gt;&lt;wsp:rsid wsp:val=&quot;007C1F19&quot;/&gt;&lt;wsp:rsid wsp:val=&quot;007C22BE&quot;/&gt;&lt;wsp:rsid wsp:val=&quot;007C3E7E&quot;/&gt;&lt;wsp:rsid wsp:val=&quot;007C4325&quot;/&gt;&lt;wsp:rsid wsp:val=&quot;007D1202&quot;/&gt;&lt;wsp:rsid wsp:val=&quot;007D1A48&quot;/&gt;&lt;wsp:rsid wsp:val=&quot;007D3A6D&quot;/&gt;&lt;wsp:rsid wsp:val=&quot;007D5425&quot;/&gt;&lt;wsp:rsid wsp:val=&quot;007D5DA8&quot;/&gt;&lt;wsp:rsid wsp:val=&quot;007D5DE1&quot;/&gt;&lt;wsp:rsid wsp:val=&quot;007D70D2&quot;/&gt;&lt;wsp:rsid wsp:val=&quot;007E20DF&quot;/&gt;&lt;wsp:rsid wsp:val=&quot;007E3300&quot;/&gt;&lt;wsp:rsid wsp:val=&quot;007E3AAC&quot;/&gt;&lt;wsp:rsid wsp:val=&quot;007E4633&quot;/&gt;&lt;wsp:rsid wsp:val=&quot;007E48E5&quot;/&gt;&lt;wsp:rsid wsp:val=&quot;007E6952&quot;/&gt;&lt;wsp:rsid wsp:val=&quot;007F187A&quot;/&gt;&lt;wsp:rsid wsp:val=&quot;007F2733&quot;/&gt;&lt;wsp:rsid wsp:val=&quot;007F291A&quot;/&gt;&lt;wsp:rsid wsp:val=&quot;007F4609&quot;/&gt;&lt;wsp:rsid wsp:val=&quot;007F5362&quot;/&gt;&lt;wsp:rsid wsp:val=&quot;007F5E4E&quot;/&gt;&lt;wsp:rsid wsp:val=&quot;007F6062&quot;/&gt;&lt;wsp:rsid wsp:val=&quot;007F6156&quot;/&gt;&lt;wsp:rsid wsp:val=&quot;007F67F9&quot;/&gt;&lt;wsp:rsid wsp:val=&quot;007F78C3&quot;/&gt;&lt;wsp:rsid wsp:val=&quot;0080179A&quot;/&gt;&lt;wsp:rsid wsp:val=&quot;0080436E&quot;/&gt;&lt;wsp:rsid wsp:val=&quot;00805943&quot;/&gt;&lt;wsp:rsid wsp:val=&quot;0080645E&quot;/&gt;&lt;wsp:rsid wsp:val=&quot;008065EC&quot;/&gt;&lt;wsp:rsid wsp:val=&quot;008076FE&quot;/&gt;&lt;wsp:rsid wsp:val=&quot;00807E25&quot;/&gt;&lt;wsp:rsid wsp:val=&quot;00813241&quot;/&gt;&lt;wsp:rsid wsp:val=&quot;00813EA8&quot;/&gt;&lt;wsp:rsid wsp:val=&quot;0081411B&quot;/&gt;&lt;wsp:rsid wsp:val=&quot;00817E7D&quot;/&gt;&lt;wsp:rsid wsp:val=&quot;00817FB4&quot;/&gt;&lt;wsp:rsid wsp:val=&quot;008203A3&quot;/&gt;&lt;wsp:rsid wsp:val=&quot;00820435&quot;/&gt;&lt;wsp:rsid wsp:val=&quot;00822198&quot;/&gt;&lt;wsp:rsid wsp:val=&quot;00822995&quot;/&gt;&lt;wsp:rsid wsp:val=&quot;00826146&quot;/&gt;&lt;wsp:rsid wsp:val=&quot;00826D56&quot;/&gt;&lt;wsp:rsid wsp:val=&quot;00832B5F&quot;/&gt;&lt;wsp:rsid wsp:val=&quot;008363C6&quot;/&gt;&lt;wsp:rsid wsp:val=&quot;008439A7&quot;/&gt;&lt;wsp:rsid wsp:val=&quot;00843FAC&quot;/&gt;&lt;wsp:rsid wsp:val=&quot;0084529F&quot;/&gt;&lt;wsp:rsid wsp:val=&quot;00845448&quot;/&gt;&lt;wsp:rsid wsp:val=&quot;008455CF&quot;/&gt;&lt;wsp:rsid wsp:val=&quot;00845A40&quot;/&gt;&lt;wsp:rsid wsp:val=&quot;00853593&quot;/&gt;&lt;wsp:rsid wsp:val=&quot;0085531B&quot;/&gt;&lt;wsp:rsid wsp:val=&quot;00857086&quot;/&gt;&lt;wsp:rsid wsp:val=&quot;00863FFE&quot;/&gt;&lt;wsp:rsid wsp:val=&quot;008641DE&quot;/&gt;&lt;wsp:rsid wsp:val=&quot;0086422D&quot;/&gt;&lt;wsp:rsid wsp:val=&quot;00864466&quot;/&gt;&lt;wsp:rsid wsp:val=&quot;00865014&quot;/&gt;&lt;wsp:rsid wsp:val=&quot;008652D9&quot;/&gt;&lt;wsp:rsid wsp:val=&quot;00865BE0&quot;/&gt;&lt;wsp:rsid wsp:val=&quot;00866F8C&quot;/&gt;&lt;wsp:rsid wsp:val=&quot;008671B6&quot;/&gt;&lt;wsp:rsid wsp:val=&quot;008678AB&quot;/&gt;&lt;wsp:rsid wsp:val=&quot;0087168F&quot;/&gt;&lt;wsp:rsid wsp:val=&quot;008729BD&quot;/&gt;&lt;wsp:rsid wsp:val=&quot;0087339C&quot;/&gt;&lt;wsp:rsid wsp:val=&quot;00873525&quot;/&gt;&lt;wsp:rsid wsp:val=&quot;00874D35&quot;/&gt;&lt;wsp:rsid wsp:val=&quot;0087513E&quot;/&gt;&lt;wsp:rsid wsp:val=&quot;00876FDB&quot;/&gt;&lt;wsp:rsid wsp:val=&quot;0088091B&quot;/&gt;&lt;wsp:rsid wsp:val=&quot;0088136E&quot;/&gt;&lt;wsp:rsid wsp:val=&quot;00881DA9&quot;/&gt;&lt;wsp:rsid wsp:val=&quot;00886B80&quot;/&gt;&lt;wsp:rsid wsp:val=&quot;0088749F&quot;/&gt;&lt;wsp:rsid wsp:val=&quot;00891505&quot;/&gt;&lt;wsp:rsid wsp:val=&quot;00891EE9&quot;/&gt;&lt;wsp:rsid wsp:val=&quot;00892440&quot;/&gt;&lt;wsp:rsid wsp:val=&quot;00892F61&quot;/&gt;&lt;wsp:rsid wsp:val=&quot;00893D47&quot;/&gt;&lt;wsp:rsid wsp:val=&quot;00893F79&quot;/&gt;&lt;wsp:rsid wsp:val=&quot;00894DF5&quot;/&gt;&lt;wsp:rsid wsp:val=&quot;00895D29&quot;/&gt;&lt;wsp:rsid wsp:val=&quot;0089771B&quot;/&gt;&lt;wsp:rsid wsp:val=&quot;00897E39&quot;/&gt;&lt;wsp:rsid wsp:val=&quot;008A05C2&quot;/&gt;&lt;wsp:rsid wsp:val=&quot;008A1957&quot;/&gt;&lt;wsp:rsid wsp:val=&quot;008A19EA&quot;/&gt;&lt;wsp:rsid wsp:val=&quot;008A449D&quot;/&gt;&lt;wsp:rsid wsp:val=&quot;008A5A0F&quot;/&gt;&lt;wsp:rsid wsp:val=&quot;008A7696&quot;/&gt;&lt;wsp:rsid wsp:val=&quot;008A7734&quot;/&gt;&lt;wsp:rsid wsp:val=&quot;008A79C5&quot;/&gt;&lt;wsp:rsid wsp:val=&quot;008A7CD4&quot;/&gt;&lt;wsp:rsid wsp:val=&quot;008B0404&quot;/&gt;&lt;wsp:rsid wsp:val=&quot;008B0798&quot;/&gt;&lt;wsp:rsid wsp:val=&quot;008B39ED&quot;/&gt;&lt;wsp:rsid wsp:val=&quot;008B4788&quot;/&gt;&lt;wsp:rsid wsp:val=&quot;008B56B7&quot;/&gt;&lt;wsp:rsid wsp:val=&quot;008B5B8D&quot;/&gt;&lt;wsp:rsid wsp:val=&quot;008C1897&quot;/&gt;&lt;wsp:rsid wsp:val=&quot;008C19FA&quot;/&gt;&lt;wsp:rsid wsp:val=&quot;008C3295&quot;/&gt;&lt;wsp:rsid wsp:val=&quot;008C3B60&quot;/&gt;&lt;wsp:rsid wsp:val=&quot;008C57BA&quot;/&gt;&lt;wsp:rsid wsp:val=&quot;008C5B60&quot;/&gt;&lt;wsp:rsid wsp:val=&quot;008C6474&quot;/&gt;&lt;wsp:rsid wsp:val=&quot;008C78E2&quot;/&gt;&lt;wsp:rsid wsp:val=&quot;008D00C0&quot;/&gt;&lt;wsp:rsid wsp:val=&quot;008D171F&quot;/&gt;&lt;wsp:rsid wsp:val=&quot;008D1B98&quot;/&gt;&lt;wsp:rsid wsp:val=&quot;008D3863&quot;/&gt;&lt;wsp:rsid wsp:val=&quot;008D3B4B&quot;/&gt;&lt;wsp:rsid wsp:val=&quot;008D3DA8&quot;/&gt;&lt;wsp:rsid wsp:val=&quot;008D7A7F&quot;/&gt;&lt;wsp:rsid wsp:val=&quot;008E27E4&quot;/&gt;&lt;wsp:rsid wsp:val=&quot;008E3460&quot;/&gt;&lt;wsp:rsid wsp:val=&quot;008E470A&quot;/&gt;&lt;wsp:rsid wsp:val=&quot;008E4A59&quot;/&gt;&lt;wsp:rsid wsp:val=&quot;008E60EA&quot;/&gt;&lt;wsp:rsid wsp:val=&quot;008E60F8&quot;/&gt;&lt;wsp:rsid wsp:val=&quot;008E671B&quot;/&gt;&lt;wsp:rsid wsp:val=&quot;008E6A7F&quot;/&gt;&lt;wsp:rsid wsp:val=&quot;008E6CE4&quot;/&gt;&lt;wsp:rsid wsp:val=&quot;008E7B9D&quot;/&gt;&lt;wsp:rsid wsp:val=&quot;008E7D7E&quot;/&gt;&lt;wsp:rsid wsp:val=&quot;008F11A4&quot;/&gt;&lt;wsp:rsid wsp:val=&quot;008F1641&quot;/&gt;&lt;wsp:rsid wsp:val=&quot;008F1D11&quot;/&gt;&lt;wsp:rsid wsp:val=&quot;008F26AE&quot;/&gt;&lt;wsp:rsid wsp:val=&quot;008F2ADC&quot;/&gt;&lt;wsp:rsid wsp:val=&quot;008F48F2&quot;/&gt;&lt;wsp:rsid wsp:val=&quot;008F5363&quot;/&gt;&lt;wsp:rsid wsp:val=&quot;008F5BF0&quot;/&gt;&lt;wsp:rsid wsp:val=&quot;008F76C4&quot;/&gt;&lt;wsp:rsid wsp:val=&quot;00900543&quot;/&gt;&lt;wsp:rsid wsp:val=&quot;00901417&quot;/&gt;&lt;wsp:rsid wsp:val=&quot;00901658&quot;/&gt;&lt;wsp:rsid wsp:val=&quot;009017B9&quot;/&gt;&lt;wsp:rsid wsp:val=&quot;0090307C&quot;/&gt;&lt;wsp:rsid wsp:val=&quot;00904C26&quot;/&gt;&lt;wsp:rsid wsp:val=&quot;009051CB&quot;/&gt;&lt;wsp:rsid wsp:val=&quot;00907F83&quot;/&gt;&lt;wsp:rsid wsp:val=&quot;00911467&quot;/&gt;&lt;wsp:rsid wsp:val=&quot;00913355&quot;/&gt;&lt;wsp:rsid wsp:val=&quot;00915844&quot;/&gt;&lt;wsp:rsid wsp:val=&quot;00915F1D&quot;/&gt;&lt;wsp:rsid wsp:val=&quot;00916926&quot;/&gt;&lt;wsp:rsid wsp:val=&quot;00920430&quot;/&gt;&lt;wsp:rsid wsp:val=&quot;00921FE8&quot;/&gt;&lt;wsp:rsid wsp:val=&quot;00923194&quot;/&gt;&lt;wsp:rsid wsp:val=&quot;00923C29&quot;/&gt;&lt;wsp:rsid wsp:val=&quot;00923EE6&quot;/&gt;&lt;wsp:rsid wsp:val=&quot;00926ADC&quot;/&gt;&lt;wsp:rsid wsp:val=&quot;00927270&quot;/&gt;&lt;wsp:rsid wsp:val=&quot;0093038E&quot;/&gt;&lt;wsp:rsid wsp:val=&quot;009304ED&quot;/&gt;&lt;wsp:rsid wsp:val=&quot;009326F4&quot;/&gt;&lt;wsp:rsid wsp:val=&quot;00932B7E&quot;/&gt;&lt;wsp:rsid wsp:val=&quot;0093350A&quot;/&gt;&lt;wsp:rsid wsp:val=&quot;00935241&quot;/&gt;&lt;wsp:rsid wsp:val=&quot;00937E7F&quot;/&gt;&lt;wsp:rsid wsp:val=&quot;009426CA&quot;/&gt;&lt;wsp:rsid wsp:val=&quot;009436DB&quot;/&gt;&lt;wsp:rsid wsp:val=&quot;00944B2C&quot;/&gt;&lt;wsp:rsid wsp:val=&quot;00944BB1&quot;/&gt;&lt;wsp:rsid wsp:val=&quot;009467E0&quot;/&gt;&lt;wsp:rsid wsp:val=&quot;00946B2F&quot;/&gt;&lt;wsp:rsid wsp:val=&quot;00947FA3&quot;/&gt;&lt;wsp:rsid wsp:val=&quot;0095157D&quot;/&gt;&lt;wsp:rsid wsp:val=&quot;009529F2&quot;/&gt;&lt;wsp:rsid wsp:val=&quot;00954C4B&quot;/&gt;&lt;wsp:rsid wsp:val=&quot;00955FA6&quot;/&gt;&lt;wsp:rsid wsp:val=&quot;00956578&quot;/&gt;&lt;wsp:rsid wsp:val=&quot;00956EBC&quot;/&gt;&lt;wsp:rsid wsp:val=&quot;00960990&quot;/&gt;&lt;wsp:rsid wsp:val=&quot;00961B99&quot;/&gt;&lt;wsp:rsid wsp:val=&quot;009624AB&quot;/&gt;&lt;wsp:rsid wsp:val=&quot;00962CE0&quot;/&gt;&lt;wsp:rsid wsp:val=&quot;0096352D&quot;/&gt;&lt;wsp:rsid wsp:val=&quot;00964F06&quot;/&gt;&lt;wsp:rsid wsp:val=&quot;00966606&quot;/&gt;&lt;wsp:rsid wsp:val=&quot;00970ED6&quot;/&gt;&lt;wsp:rsid wsp:val=&quot;00971B9C&quot;/&gt;&lt;wsp:rsid wsp:val=&quot;009759A4&quot;/&gt;&lt;wsp:rsid wsp:val=&quot;00977B8C&quot;/&gt;&lt;wsp:rsid wsp:val=&quot;0098108E&quot;/&gt;&lt;wsp:rsid wsp:val=&quot;009837F8&quot;/&gt;&lt;wsp:rsid wsp:val=&quot;00986B9D&quot;/&gt;&lt;wsp:rsid wsp:val=&quot;0098743E&quot;/&gt;&lt;wsp:rsid wsp:val=&quot;00991868&quot;/&gt;&lt;wsp:rsid wsp:val=&quot;00991E21&quot;/&gt;&lt;wsp:rsid wsp:val=&quot;00991FBF&quot;/&gt;&lt;wsp:rsid wsp:val=&quot;00991FDA&quot;/&gt;&lt;wsp:rsid wsp:val=&quot;009930B7&quot;/&gt;&lt;wsp:rsid wsp:val=&quot;00993DFD&quot;/&gt;&lt;wsp:rsid wsp:val=&quot;0099493B&quot;/&gt;&lt;wsp:rsid wsp:val=&quot;00995597&quot;/&gt;&lt;wsp:rsid wsp:val=&quot;009956E0&quot;/&gt;&lt;wsp:rsid wsp:val=&quot;00995995&quot;/&gt;&lt;wsp:rsid wsp:val=&quot;00996DE4&quot;/&gt;&lt;wsp:rsid wsp:val=&quot;00997F5B&quot;/&gt;&lt;wsp:rsid wsp:val=&quot;009A42CC&quot;/&gt;&lt;wsp:rsid wsp:val=&quot;009A563A&quot;/&gt;&lt;wsp:rsid wsp:val=&quot;009B01A0&quot;/&gt;&lt;wsp:rsid wsp:val=&quot;009B152F&quot;/&gt;&lt;wsp:rsid wsp:val=&quot;009B4C57&quot;/&gt;&lt;wsp:rsid wsp:val=&quot;009B4F29&quot;/&gt;&lt;wsp:rsid wsp:val=&quot;009B5895&quot;/&gt;&lt;wsp:rsid wsp:val=&quot;009C3FD8&quot;/&gt;&lt;wsp:rsid wsp:val=&quot;009C4DA4&quot;/&gt;&lt;wsp:rsid wsp:val=&quot;009C69E3&quot;/&gt;&lt;wsp:rsid wsp:val=&quot;009C6C1C&quot;/&gt;&lt;wsp:rsid wsp:val=&quot;009D2A44&quot;/&gt;&lt;wsp:rsid wsp:val=&quot;009D3A8D&quot;/&gt;&lt;wsp:rsid wsp:val=&quot;009D5116&quot;/&gt;&lt;wsp:rsid wsp:val=&quot;009D59F9&quot;/&gt;&lt;wsp:rsid wsp:val=&quot;009D6E61&quot;/&gt;&lt;wsp:rsid wsp:val=&quot;009E19E9&quot;/&gt;&lt;wsp:rsid wsp:val=&quot;009E26E6&quot;/&gt;&lt;wsp:rsid wsp:val=&quot;009E4058&quot;/&gt;&lt;wsp:rsid wsp:val=&quot;009E4605&quot;/&gt;&lt;wsp:rsid wsp:val=&quot;009E470E&quot;/&gt;&lt;wsp:rsid wsp:val=&quot;009F2C45&quot;/&gt;&lt;wsp:rsid wsp:val=&quot;009F31C8&quot;/&gt;&lt;wsp:rsid wsp:val=&quot;00A00FA6&quot;/&gt;&lt;wsp:rsid wsp:val=&quot;00A014F1&quot;/&gt;&lt;wsp:rsid wsp:val=&quot;00A02375&quot;/&gt;&lt;wsp:rsid wsp:val=&quot;00A0242A&quot;/&gt;&lt;wsp:rsid wsp:val=&quot;00A04783&quot;/&gt;&lt;wsp:rsid wsp:val=&quot;00A052BB&quot;/&gt;&lt;wsp:rsid wsp:val=&quot;00A069CD&quot;/&gt;&lt;wsp:rsid wsp:val=&quot;00A06DC2&quot;/&gt;&lt;wsp:rsid wsp:val=&quot;00A06FEA&quot;/&gt;&lt;wsp:rsid wsp:val=&quot;00A119BC&quot;/&gt;&lt;wsp:rsid wsp:val=&quot;00A12849&quot;/&gt;&lt;wsp:rsid wsp:val=&quot;00A1578B&quot;/&gt;&lt;wsp:rsid wsp:val=&quot;00A158FA&quot;/&gt;&lt;wsp:rsid wsp:val=&quot;00A15A31&quot;/&gt;&lt;wsp:rsid wsp:val=&quot;00A1670B&quot;/&gt;&lt;wsp:rsid wsp:val=&quot;00A16E07&quot;/&gt;&lt;wsp:rsid wsp:val=&quot;00A20046&quot;/&gt;&lt;wsp:rsid wsp:val=&quot;00A208A7&quot;/&gt;&lt;wsp:rsid wsp:val=&quot;00A247CA&quot;/&gt;&lt;wsp:rsid wsp:val=&quot;00A24DA3&quot;/&gt;&lt;wsp:rsid wsp:val=&quot;00A25BAF&quot;/&gt;&lt;wsp:rsid wsp:val=&quot;00A300F9&quot;/&gt;&lt;wsp:rsid wsp:val=&quot;00A309EA&quot;/&gt;&lt;wsp:rsid wsp:val=&quot;00A31BE5&quot;/&gt;&lt;wsp:rsid wsp:val=&quot;00A34D3D&quot;/&gt;&lt;wsp:rsid wsp:val=&quot;00A412D8&quot;/&gt;&lt;wsp:rsid wsp:val=&quot;00A4181C&quot;/&gt;&lt;wsp:rsid wsp:val=&quot;00A424D7&quot;/&gt;&lt;wsp:rsid wsp:val=&quot;00A440BD&quot;/&gt;&lt;wsp:rsid wsp:val=&quot;00A4562F&quot;/&gt;&lt;wsp:rsid wsp:val=&quot;00A45701&quot;/&gt;&lt;wsp:rsid wsp:val=&quot;00A46354&quot;/&gt;&lt;wsp:rsid wsp:val=&quot;00A47B21&quot;/&gt;&lt;wsp:rsid wsp:val=&quot;00A50152&quot;/&gt;&lt;wsp:rsid wsp:val=&quot;00A50306&quot;/&gt;&lt;wsp:rsid wsp:val=&quot;00A50DAC&quot;/&gt;&lt;wsp:rsid wsp:val=&quot;00A51977&quot;/&gt;&lt;wsp:rsid wsp:val=&quot;00A51BCB&quot;/&gt;&lt;wsp:rsid wsp:val=&quot;00A51E2D&quot;/&gt;&lt;wsp:rsid wsp:val=&quot;00A56A92&quot;/&gt;&lt;wsp:rsid wsp:val=&quot;00A56DF1&quot;/&gt;&lt;wsp:rsid wsp:val=&quot;00A60E91&quot;/&gt;&lt;wsp:rsid wsp:val=&quot;00A619AD&quot;/&gt;&lt;wsp:rsid wsp:val=&quot;00A63E02&quot;/&gt;&lt;wsp:rsid wsp:val=&quot;00A641AC&quot;/&gt;&lt;wsp:rsid wsp:val=&quot;00A648B8&quot;/&gt;&lt;wsp:rsid wsp:val=&quot;00A652E2&quot;/&gt;&lt;wsp:rsid wsp:val=&quot;00A6595C&quot;/&gt;&lt;wsp:rsid wsp:val=&quot;00A65DAE&quot;/&gt;&lt;wsp:rsid wsp:val=&quot;00A65FAC&quot;/&gt;&lt;wsp:rsid wsp:val=&quot;00A67EB5&quot;/&gt;&lt;wsp:rsid wsp:val=&quot;00A7096E&quot;/&gt;&lt;wsp:rsid wsp:val=&quot;00A71EC5&quot;/&gt;&lt;wsp:rsid wsp:val=&quot;00A723A4&quot;/&gt;&lt;wsp:rsid wsp:val=&quot;00A7429D&quot;/&gt;&lt;wsp:rsid wsp:val=&quot;00A746CC&quot;/&gt;&lt;wsp:rsid wsp:val=&quot;00A7704C&quot;/&gt;&lt;wsp:rsid wsp:val=&quot;00A779B2&quot;/&gt;&lt;wsp:rsid wsp:val=&quot;00A8373D&quot;/&gt;&lt;wsp:rsid wsp:val=&quot;00A84920&quot;/&gt;&lt;wsp:rsid wsp:val=&quot;00A85002&quot;/&gt;&lt;wsp:rsid wsp:val=&quot;00A90D60&quot;/&gt;&lt;wsp:rsid wsp:val=&quot;00A92208&quot;/&gt;&lt;wsp:rsid wsp:val=&quot;00A922EB&quot;/&gt;&lt;wsp:rsid wsp:val=&quot;00A93235&quot;/&gt;&lt;wsp:rsid wsp:val=&quot;00A95426&quot;/&gt;&lt;wsp:rsid wsp:val=&quot;00A95C93&quot;/&gt;&lt;wsp:rsid wsp:val=&quot;00A961C1&quot;/&gt;&lt;wsp:rsid wsp:val=&quot;00A97296&quot;/&gt;&lt;wsp:rsid wsp:val=&quot;00A975CB&quot;/&gt;&lt;wsp:rsid wsp:val=&quot;00A9787A&quot;/&gt;&lt;wsp:rsid wsp:val=&quot;00A97ABC&quot;/&gt;&lt;wsp:rsid wsp:val=&quot;00A97ECC&quot;/&gt;&lt;wsp:rsid wsp:val=&quot;00AA36DE&quot;/&gt;&lt;wsp:rsid wsp:val=&quot;00AA43A8&quot;/&gt;&lt;wsp:rsid wsp:val=&quot;00AA4B69&quot;/&gt;&lt;wsp:rsid wsp:val=&quot;00AA5211&quot;/&gt;&lt;wsp:rsid wsp:val=&quot;00AB1D80&quot;/&gt;&lt;wsp:rsid wsp:val=&quot;00AB30D7&quot;/&gt;&lt;wsp:rsid wsp:val=&quot;00AB3BBD&quot;/&gt;&lt;wsp:rsid wsp:val=&quot;00AB3FFA&quot;/&gt;&lt;wsp:rsid wsp:val=&quot;00AB5917&quot;/&gt;&lt;wsp:rsid wsp:val=&quot;00AB5F6C&quot;/&gt;&lt;wsp:rsid wsp:val=&quot;00AB61A7&quot;/&gt;&lt;wsp:rsid wsp:val=&quot;00AB7694&quot;/&gt;&lt;wsp:rsid wsp:val=&quot;00AC0C67&quot;/&gt;&lt;wsp:rsid wsp:val=&quot;00AC0F47&quot;/&gt;&lt;wsp:rsid wsp:val=&quot;00AC1EF9&quot;/&gt;&lt;wsp:rsid wsp:val=&quot;00AC2D6C&quot;/&gt;&lt;wsp:rsid wsp:val=&quot;00AC3EBA&quot;/&gt;&lt;wsp:rsid wsp:val=&quot;00AC5A7B&quot;/&gt;&lt;wsp:rsid wsp:val=&quot;00AC7108&quot;/&gt;&lt;wsp:rsid wsp:val=&quot;00AD4AF0&quot;/&gt;&lt;wsp:rsid wsp:val=&quot;00AD7C7E&quot;/&gt;&lt;wsp:rsid wsp:val=&quot;00AE0180&quot;/&gt;&lt;wsp:rsid wsp:val=&quot;00AE090C&quot;/&gt;&lt;wsp:rsid wsp:val=&quot;00AE1052&quot;/&gt;&lt;wsp:rsid wsp:val=&quot;00AE19BA&quot;/&gt;&lt;wsp:rsid wsp:val=&quot;00AE1EED&quot;/&gt;&lt;wsp:rsid wsp:val=&quot;00AE2F57&quot;/&gt;&lt;wsp:rsid wsp:val=&quot;00AE2FF9&quot;/&gt;&lt;wsp:rsid wsp:val=&quot;00AE3C5F&quot;/&gt;&lt;wsp:rsid wsp:val=&quot;00AE600E&quot;/&gt;&lt;wsp:rsid wsp:val=&quot;00AE6124&quot;/&gt;&lt;wsp:rsid wsp:val=&quot;00AF1199&quot;/&gt;&lt;wsp:rsid wsp:val=&quot;00AF1E0E&quot;/&gt;&lt;wsp:rsid wsp:val=&quot;00AF3E0C&quot;/&gt;&lt;wsp:rsid wsp:val=&quot;00AF3E57&quot;/&gt;&lt;wsp:rsid wsp:val=&quot;00AF5876&quot;/&gt;&lt;wsp:rsid wsp:val=&quot;00AF787B&quot;/&gt;&lt;wsp:rsid wsp:val=&quot;00B01868&quot;/&gt;&lt;wsp:rsid wsp:val=&quot;00B0411F&quot;/&gt;&lt;wsp:rsid wsp:val=&quot;00B05AC3&quot;/&gt;&lt;wsp:rsid wsp:val=&quot;00B07BE0&quot;/&gt;&lt;wsp:rsid wsp:val=&quot;00B11134&quot;/&gt;&lt;wsp:rsid wsp:val=&quot;00B11B6E&quot;/&gt;&lt;wsp:rsid wsp:val=&quot;00B122C2&quot;/&gt;&lt;wsp:rsid wsp:val=&quot;00B1546E&quot;/&gt;&lt;wsp:rsid wsp:val=&quot;00B17615&quot;/&gt;&lt;wsp:rsid wsp:val=&quot;00B20472&quot;/&gt;&lt;wsp:rsid wsp:val=&quot;00B22C39&quot;/&gt;&lt;wsp:rsid wsp:val=&quot;00B232FC&quot;/&gt;&lt;wsp:rsid wsp:val=&quot;00B24BD8&quot;/&gt;&lt;wsp:rsid wsp:val=&quot;00B25B7A&quot;/&gt;&lt;wsp:rsid wsp:val=&quot;00B27968&quot;/&gt;&lt;wsp:rsid wsp:val=&quot;00B30B09&quot;/&gt;&lt;wsp:rsid wsp:val=&quot;00B332A3&quot;/&gt;&lt;wsp:rsid wsp:val=&quot;00B33842&quot;/&gt;&lt;wsp:rsid wsp:val=&quot;00B340B4&quot;/&gt;&lt;wsp:rsid wsp:val=&quot;00B34C25&quot;/&gt;&lt;wsp:rsid wsp:val=&quot;00B41B40&quot;/&gt;&lt;wsp:rsid wsp:val=&quot;00B42005&quot;/&gt;&lt;wsp:rsid wsp:val=&quot;00B4221D&quot;/&gt;&lt;wsp:rsid wsp:val=&quot;00B42573&quot;/&gt;&lt;wsp:rsid wsp:val=&quot;00B42C63&quot;/&gt;&lt;wsp:rsid wsp:val=&quot;00B4652E&quot;/&gt;&lt;wsp:rsid wsp:val=&quot;00B46EF4&quot;/&gt;&lt;wsp:rsid wsp:val=&quot;00B46FB9&quot;/&gt;&lt;wsp:rsid wsp:val=&quot;00B50603&quot;/&gt;&lt;wsp:rsid wsp:val=&quot;00B51D14&quot;/&gt;&lt;wsp:rsid wsp:val=&quot;00B53076&quot;/&gt;&lt;wsp:rsid wsp:val=&quot;00B53F6F&quot;/&gt;&lt;wsp:rsid wsp:val=&quot;00B56801&quot;/&gt;&lt;wsp:rsid wsp:val=&quot;00B568F2&quot;/&gt;&lt;wsp:rsid wsp:val=&quot;00B6110E&quot;/&gt;&lt;wsp:rsid wsp:val=&quot;00B65A66&quot;/&gt;&lt;wsp:rsid wsp:val=&quot;00B6758A&quot;/&gt;&lt;wsp:rsid wsp:val=&quot;00B67A35&quot;/&gt;&lt;wsp:rsid wsp:val=&quot;00B72C0B&quot;/&gt;&lt;wsp:rsid wsp:val=&quot;00B72D39&quot;/&gt;&lt;wsp:rsid wsp:val=&quot;00B734FB&quot;/&gt;&lt;wsp:rsid wsp:val=&quot;00B74140&quot;/&gt;&lt;wsp:rsid wsp:val=&quot;00B75E16&quot;/&gt;&lt;wsp:rsid wsp:val=&quot;00B76D4E&quot;/&gt;&lt;wsp:rsid wsp:val=&quot;00B77016&quot;/&gt;&lt;wsp:rsid wsp:val=&quot;00B77502&quot;/&gt;&lt;wsp:rsid wsp:val=&quot;00B80785&quot;/&gt;&lt;wsp:rsid wsp:val=&quot;00B80A59&quot;/&gt;&lt;wsp:rsid wsp:val=&quot;00B80C47&quot;/&gt;&lt;wsp:rsid wsp:val=&quot;00B8168E&quot;/&gt;&lt;wsp:rsid wsp:val=&quot;00B81AAD&quot;/&gt;&lt;wsp:rsid wsp:val=&quot;00B825A5&quot;/&gt;&lt;wsp:rsid wsp:val=&quot;00B84988&quot;/&gt;&lt;wsp:rsid wsp:val=&quot;00B857BE&quot;/&gt;&lt;wsp:rsid wsp:val=&quot;00B8584C&quot;/&gt;&lt;wsp:rsid wsp:val=&quot;00B8669E&quot;/&gt;&lt;wsp:rsid wsp:val=&quot;00B86E2B&quot;/&gt;&lt;wsp:rsid wsp:val=&quot;00B8799F&quot;/&gt;&lt;wsp:rsid wsp:val=&quot;00B90834&quot;/&gt;&lt;wsp:rsid wsp:val=&quot;00B92845&quot;/&gt;&lt;wsp:rsid wsp:val=&quot;00B93A11&quot;/&gt;&lt;wsp:rsid wsp:val=&quot;00B946C4&quot;/&gt;&lt;wsp:rsid wsp:val=&quot;00B9607C&quot;/&gt;&lt;wsp:rsid wsp:val=&quot;00B961BC&quot;/&gt;&lt;wsp:rsid wsp:val=&quot;00B979D9&quot;/&gt;&lt;wsp:rsid wsp:val=&quot;00BA2CFF&quot;/&gt;&lt;wsp:rsid wsp:val=&quot;00BA5272&quot;/&gt;&lt;wsp:rsid wsp:val=&quot;00BA663C&quot;/&gt;&lt;wsp:rsid wsp:val=&quot;00BB18FC&quot;/&gt;&lt;wsp:rsid wsp:val=&quot;00BB327B&quot;/&gt;&lt;wsp:rsid wsp:val=&quot;00BB3286&quot;/&gt;&lt;wsp:rsid wsp:val=&quot;00BB45AF&quot;/&gt;&lt;wsp:rsid wsp:val=&quot;00BB485C&quot;/&gt;&lt;wsp:rsid wsp:val=&quot;00BB5421&quot;/&gt;&lt;wsp:rsid wsp:val=&quot;00BB5695&quot;/&gt;&lt;wsp:rsid wsp:val=&quot;00BB67C8&quot;/&gt;&lt;wsp:rsid wsp:val=&quot;00BB6C22&quot;/&gt;&lt;wsp:rsid wsp:val=&quot;00BC0314&quot;/&gt;&lt;wsp:rsid wsp:val=&quot;00BC031A&quot;/&gt;&lt;wsp:rsid wsp:val=&quot;00BC3956&quot;/&gt;&lt;wsp:rsid wsp:val=&quot;00BC3B2E&quot;/&gt;&lt;wsp:rsid wsp:val=&quot;00BC3FFB&quot;/&gt;&lt;wsp:rsid wsp:val=&quot;00BC4017&quot;/&gt;&lt;wsp:rsid wsp:val=&quot;00BC4533&quot;/&gt;&lt;wsp:rsid wsp:val=&quot;00BC62A8&quot;/&gt;&lt;wsp:rsid wsp:val=&quot;00BD36E3&quot;/&gt;&lt;wsp:rsid wsp:val=&quot;00BD3CBA&quot;/&gt;&lt;wsp:rsid wsp:val=&quot;00BD4392&quot;/&gt;&lt;wsp:rsid wsp:val=&quot;00BD4C02&quot;/&gt;&lt;wsp:rsid wsp:val=&quot;00BD5F57&quot;/&gt;&lt;wsp:rsid wsp:val=&quot;00BD7022&quot;/&gt;&lt;wsp:rsid wsp:val=&quot;00BD73E3&quot;/&gt;&lt;wsp:rsid wsp:val=&quot;00BE1FDA&quot;/&gt;&lt;wsp:rsid wsp:val=&quot;00BE3B7B&quot;/&gt;&lt;wsp:rsid wsp:val=&quot;00BE3E35&quot;/&gt;&lt;wsp:rsid wsp:val=&quot;00BE445B&quot;/&gt;&lt;wsp:rsid wsp:val=&quot;00BE4967&quot;/&gt;&lt;wsp:rsid wsp:val=&quot;00BE4A8B&quot;/&gt;&lt;wsp:rsid wsp:val=&quot;00BE54A7&quot;/&gt;&lt;wsp:rsid wsp:val=&quot;00BE6D7C&quot;/&gt;&lt;wsp:rsid wsp:val=&quot;00BE6EFF&quot;/&gt;&lt;wsp:rsid wsp:val=&quot;00BE7FBF&quot;/&gt;&lt;wsp:rsid wsp:val=&quot;00BF27F7&quot;/&gt;&lt;wsp:rsid wsp:val=&quot;00BF282D&quot;/&gt;&lt;wsp:rsid wsp:val=&quot;00BF500A&quot;/&gt;&lt;wsp:rsid wsp:val=&quot;00BF59EB&quot;/&gt;&lt;wsp:rsid wsp:val=&quot;00BF60DC&quot;/&gt;&lt;wsp:rsid wsp:val=&quot;00C02F4E&quot;/&gt;&lt;wsp:rsid wsp:val=&quot;00C03D74&quot;/&gt;&lt;wsp:rsid wsp:val=&quot;00C04AEA&quot;/&gt;&lt;wsp:rsid wsp:val=&quot;00C06602&quot;/&gt;&lt;wsp:rsid wsp:val=&quot;00C06DA4&quot;/&gt;&lt;wsp:rsid wsp:val=&quot;00C07CD9&quot;/&gt;&lt;wsp:rsid wsp:val=&quot;00C11241&quot;/&gt;&lt;wsp:rsid wsp:val=&quot;00C116AA&quot;/&gt;&lt;wsp:rsid wsp:val=&quot;00C14A6A&quot;/&gt;&lt;wsp:rsid wsp:val=&quot;00C16FFB&quot;/&gt;&lt;wsp:rsid wsp:val=&quot;00C17858&quot;/&gt;&lt;wsp:rsid wsp:val=&quot;00C17CFA&quot;/&gt;&lt;wsp:rsid wsp:val=&quot;00C2201B&quot;/&gt;&lt;wsp:rsid wsp:val=&quot;00C25390&quot;/&gt;&lt;wsp:rsid wsp:val=&quot;00C26745&quot;/&gt;&lt;wsp:rsid wsp:val=&quot;00C26BC3&quot;/&gt;&lt;wsp:rsid wsp:val=&quot;00C30609&quot;/&gt;&lt;wsp:rsid wsp:val=&quot;00C30FA4&quot;/&gt;&lt;wsp:rsid wsp:val=&quot;00C31249&quot;/&gt;&lt;wsp:rsid wsp:val=&quot;00C34326&quot;/&gt;&lt;wsp:rsid wsp:val=&quot;00C3480C&quot;/&gt;&lt;wsp:rsid wsp:val=&quot;00C352BB&quot;/&gt;&lt;wsp:rsid wsp:val=&quot;00C36813&quot;/&gt;&lt;wsp:rsid wsp:val=&quot;00C40340&quot;/&gt;&lt;wsp:rsid wsp:val=&quot;00C40968&quot;/&gt;&lt;wsp:rsid wsp:val=&quot;00C40E6F&quot;/&gt;&lt;wsp:rsid wsp:val=&quot;00C4352F&quot;/&gt;&lt;wsp:rsid wsp:val=&quot;00C4361E&quot;/&gt;&lt;wsp:rsid wsp:val=&quot;00C45505&quot;/&gt;&lt;wsp:rsid wsp:val=&quot;00C461B6&quot;/&gt;&lt;wsp:rsid wsp:val=&quot;00C4740D&quot;/&gt;&lt;wsp:rsid wsp:val=&quot;00C47DF2&quot;/&gt;&lt;wsp:rsid wsp:val=&quot;00C5095F&quot;/&gt;&lt;wsp:rsid wsp:val=&quot;00C524A5&quot;/&gt;&lt;wsp:rsid wsp:val=&quot;00C5665E&quot;/&gt;&lt;wsp:rsid wsp:val=&quot;00C61BD0&quot;/&gt;&lt;wsp:rsid wsp:val=&quot;00C61F86&quot;/&gt;&lt;wsp:rsid wsp:val=&quot;00C62802&quot;/&gt;&lt;wsp:rsid wsp:val=&quot;00C64EBC&quot;/&gt;&lt;wsp:rsid wsp:val=&quot;00C70785&quot;/&gt;&lt;wsp:rsid wsp:val=&quot;00C71294&quot;/&gt;&lt;wsp:rsid wsp:val=&quot;00C7145D&quot;/&gt;&lt;wsp:rsid wsp:val=&quot;00C725BD&quot;/&gt;&lt;wsp:rsid wsp:val=&quot;00C73431&quot;/&gt;&lt;wsp:rsid wsp:val=&quot;00C73694&quot;/&gt;&lt;wsp:rsid wsp:val=&quot;00C763E6&quot;/&gt;&lt;wsp:rsid wsp:val=&quot;00C80B84&quot;/&gt;&lt;wsp:rsid wsp:val=&quot;00C81BD7&quot;/&gt;&lt;wsp:rsid wsp:val=&quot;00C82381&quot;/&gt;&lt;wsp:rsid wsp:val=&quot;00C84365&quot;/&gt;&lt;wsp:rsid wsp:val=&quot;00C86A01&quot;/&gt;&lt;wsp:rsid wsp:val=&quot;00C91FCB&quot;/&gt;&lt;wsp:rsid wsp:val=&quot;00C927CC&quot;/&gt;&lt;wsp:rsid wsp:val=&quot;00C92A7E&quot;/&gt;&lt;wsp:rsid wsp:val=&quot;00C93700&quot;/&gt;&lt;wsp:rsid wsp:val=&quot;00C93D0E&quot;/&gt;&lt;wsp:rsid wsp:val=&quot;00C940D2&quot;/&gt;&lt;wsp:rsid wsp:val=&quot;00C94201&quot;/&gt;&lt;wsp:rsid wsp:val=&quot;00C95ED6&quot;/&gt;&lt;wsp:rsid wsp:val=&quot;00C96B43&quot;/&gt;&lt;wsp:rsid wsp:val=&quot;00C97465&quot;/&gt;&lt;wsp:rsid wsp:val=&quot;00CA098E&quot;/&gt;&lt;wsp:rsid wsp:val=&quot;00CA20E7&quot;/&gt;&lt;wsp:rsid wsp:val=&quot;00CA40B8&quot;/&gt;&lt;wsp:rsid wsp:val=&quot;00CA4B1D&quot;/&gt;&lt;wsp:rsid wsp:val=&quot;00CA5057&quot;/&gt;&lt;wsp:rsid wsp:val=&quot;00CA6CCE&quot;/&gt;&lt;wsp:rsid wsp:val=&quot;00CB05CB&quot;/&gt;&lt;wsp:rsid wsp:val=&quot;00CB144D&quot;/&gt;&lt;wsp:rsid wsp:val=&quot;00CB166C&quot;/&gt;&lt;wsp:rsid wsp:val=&quot;00CB1703&quot;/&gt;&lt;wsp:rsid wsp:val=&quot;00CB1866&quot;/&gt;&lt;wsp:rsid wsp:val=&quot;00CB1DA8&quot;/&gt;&lt;wsp:rsid wsp:val=&quot;00CB282D&quot;/&gt;&lt;wsp:rsid wsp:val=&quot;00CB44FD&quot;/&gt;&lt;wsp:rsid wsp:val=&quot;00CB48BB&quot;/&gt;&lt;wsp:rsid wsp:val=&quot;00CB4D4E&quot;/&gt;&lt;wsp:rsid wsp:val=&quot;00CB5C01&quot;/&gt;&lt;wsp:rsid wsp:val=&quot;00CB5F63&quot;/&gt;&lt;wsp:rsid wsp:val=&quot;00CB6106&quot;/&gt;&lt;wsp:rsid wsp:val=&quot;00CC06A2&quot;/&gt;&lt;wsp:rsid wsp:val=&quot;00CC0720&quot;/&gt;&lt;wsp:rsid wsp:val=&quot;00CC0A05&quot;/&gt;&lt;wsp:rsid wsp:val=&quot;00CC4CB1&quot;/&gt;&lt;wsp:rsid wsp:val=&quot;00CC5086&quot;/&gt;&lt;wsp:rsid wsp:val=&quot;00CC59D4&quot;/&gt;&lt;wsp:rsid wsp:val=&quot;00CC6138&quot;/&gt;&lt;wsp:rsid wsp:val=&quot;00CC6643&quot;/&gt;&lt;wsp:rsid wsp:val=&quot;00CC6C23&quot;/&gt;&lt;wsp:rsid wsp:val=&quot;00CD128F&quot;/&gt;&lt;wsp:rsid wsp:val=&quot;00CD468B&quot;/&gt;&lt;wsp:rsid wsp:val=&quot;00CE0D19&quot;/&gt;&lt;wsp:rsid wsp:val=&quot;00CE271C&quot;/&gt;&lt;wsp:rsid wsp:val=&quot;00CE60BF&quot;/&gt;&lt;wsp:rsid wsp:val=&quot;00CE6950&quot;/&gt;&lt;wsp:rsid wsp:val=&quot;00CE6EAE&quot;/&gt;&lt;wsp:rsid wsp:val=&quot;00CE7088&quot;/&gt;&lt;wsp:rsid wsp:val=&quot;00CF2A8F&quot;/&gt;&lt;wsp:rsid wsp:val=&quot;00CF30D2&quot;/&gt;&lt;wsp:rsid wsp:val=&quot;00CF4C56&quot;/&gt;&lt;wsp:rsid wsp:val=&quot;00CF6E0B&quot;/&gt;&lt;wsp:rsid wsp:val=&quot;00CF7136&quot;/&gt;&lt;wsp:rsid wsp:val=&quot;00D00B51&quot;/&gt;&lt;wsp:rsid wsp:val=&quot;00D01A50&quot;/&gt;&lt;wsp:rsid wsp:val=&quot;00D01CBA&quot;/&gt;&lt;wsp:rsid wsp:val=&quot;00D03F41&quot;/&gt;&lt;wsp:rsid wsp:val=&quot;00D0504A&quot;/&gt;&lt;wsp:rsid wsp:val=&quot;00D06004&quot;/&gt;&lt;wsp:rsid wsp:val=&quot;00D063B8&quot;/&gt;&lt;wsp:rsid wsp:val=&quot;00D07E6D&quot;/&gt;&lt;wsp:rsid wsp:val=&quot;00D1057C&quot;/&gt;&lt;wsp:rsid wsp:val=&quot;00D12733&quot;/&gt;&lt;wsp:rsid wsp:val=&quot;00D13851&quot;/&gt;&lt;wsp:rsid wsp:val=&quot;00D13FB7&quot;/&gt;&lt;wsp:rsid wsp:val=&quot;00D14C7B&quot;/&gt;&lt;wsp:rsid wsp:val=&quot;00D22696&quot;/&gt;&lt;wsp:rsid wsp:val=&quot;00D245AE&quot;/&gt;&lt;wsp:rsid wsp:val=&quot;00D26387&quot;/&gt;&lt;wsp:rsid wsp:val=&quot;00D33105&quot;/&gt;&lt;wsp:rsid wsp:val=&quot;00D36152&quot;/&gt;&lt;wsp:rsid wsp:val=&quot;00D40486&quot;/&gt;&lt;wsp:rsid wsp:val=&quot;00D41555&quot;/&gt;&lt;wsp:rsid wsp:val=&quot;00D4188B&quot;/&gt;&lt;wsp:rsid wsp:val=&quot;00D42233&quot;/&gt;&lt;wsp:rsid wsp:val=&quot;00D42C48&quot;/&gt;&lt;wsp:rsid wsp:val=&quot;00D4355D&quot;/&gt;&lt;wsp:rsid wsp:val=&quot;00D43CC7&quot;/&gt;&lt;wsp:rsid wsp:val=&quot;00D46CC5&quot;/&gt;&lt;wsp:rsid wsp:val=&quot;00D50107&quot;/&gt;&lt;wsp:rsid wsp:val=&quot;00D5020D&quot;/&gt;&lt;wsp:rsid wsp:val=&quot;00D5029D&quot;/&gt;&lt;wsp:rsid wsp:val=&quot;00D5056C&quot;/&gt;&lt;wsp:rsid wsp:val=&quot;00D50822&quot;/&gt;&lt;wsp:rsid wsp:val=&quot;00D51B7B&quot;/&gt;&lt;wsp:rsid wsp:val=&quot;00D53B02&quot;/&gt;&lt;wsp:rsid wsp:val=&quot;00D55B84&quot;/&gt;&lt;wsp:rsid wsp:val=&quot;00D564B8&quot;/&gt;&lt;wsp:rsid wsp:val=&quot;00D600FE&quot;/&gt;&lt;wsp:rsid wsp:val=&quot;00D60249&quot;/&gt;&lt;wsp:rsid wsp:val=&quot;00D63856&quot;/&gt;&lt;wsp:rsid wsp:val=&quot;00D6420B&quot;/&gt;&lt;wsp:rsid wsp:val=&quot;00D65CDF&quot;/&gt;&lt;wsp:rsid wsp:val=&quot;00D672C2&quot;/&gt;&lt;wsp:rsid wsp:val=&quot;00D71794&quot;/&gt;&lt;wsp:rsid wsp:val=&quot;00D71826&quot;/&gt;&lt;wsp:rsid wsp:val=&quot;00D72AC1&quot;/&gt;&lt;wsp:rsid wsp:val=&quot;00D73687&quot;/&gt;&lt;wsp:rsid wsp:val=&quot;00D7493C&quot;/&gt;&lt;wsp:rsid wsp:val=&quot;00D75C1B&quot;/&gt;&lt;wsp:rsid wsp:val=&quot;00D76372&quot;/&gt;&lt;wsp:rsid wsp:val=&quot;00D77F9C&quot;/&gt;&lt;wsp:rsid wsp:val=&quot;00D80C87&quot;/&gt;&lt;wsp:rsid wsp:val=&quot;00D81F2F&quot;/&gt;&lt;wsp:rsid wsp:val=&quot;00D822F0&quot;/&gt;&lt;wsp:rsid wsp:val=&quot;00D82C84&quot;/&gt;&lt;wsp:rsid wsp:val=&quot;00D869EF&quot;/&gt;&lt;wsp:rsid wsp:val=&quot;00D87E14&quot;/&gt;&lt;wsp:rsid wsp:val=&quot;00D87FF4&quot;/&gt;&lt;wsp:rsid wsp:val=&quot;00D91DAF&quot;/&gt;&lt;wsp:rsid wsp:val=&quot;00D921FD&quot;/&gt;&lt;wsp:rsid wsp:val=&quot;00D92DF2&quot;/&gt;&lt;wsp:rsid wsp:val=&quot;00D92FC3&quot;/&gt;&lt;wsp:rsid wsp:val=&quot;00D956AE&quot;/&gt;&lt;wsp:rsid wsp:val=&quot;00D9750F&quot;/&gt;&lt;wsp:rsid wsp:val=&quot;00DA043C&quot;/&gt;&lt;wsp:rsid wsp:val=&quot;00DA18EC&quot;/&gt;&lt;wsp:rsid wsp:val=&quot;00DA3B74&quot;/&gt;&lt;wsp:rsid wsp:val=&quot;00DA5497&quot;/&gt;&lt;wsp:rsid wsp:val=&quot;00DA5ED0&quot;/&gt;&lt;wsp:rsid wsp:val=&quot;00DA68F0&quot;/&gt;&lt;wsp:rsid wsp:val=&quot;00DB68E8&quot;/&gt;&lt;wsp:rsid wsp:val=&quot;00DC22DA&quot;/&gt;&lt;wsp:rsid wsp:val=&quot;00DC2DAB&quot;/&gt;&lt;wsp:rsid wsp:val=&quot;00DC2E14&quot;/&gt;&lt;wsp:rsid wsp:val=&quot;00DC4095&quot;/&gt;&lt;wsp:rsid wsp:val=&quot;00DC4176&quot;/&gt;&lt;wsp:rsid wsp:val=&quot;00DC55C2&quot;/&gt;&lt;wsp:rsid wsp:val=&quot;00DC5BAB&quot;/&gt;&lt;wsp:rsid wsp:val=&quot;00DC6DC6&quot;/&gt;&lt;wsp:rsid wsp:val=&quot;00DD3E26&quot;/&gt;&lt;wsp:rsid wsp:val=&quot;00DD53B0&quot;/&gt;&lt;wsp:rsid wsp:val=&quot;00DE11F8&quot;/&gt;&lt;wsp:rsid wsp:val=&quot;00DE1689&quot;/&gt;&lt;wsp:rsid wsp:val=&quot;00DE2140&quot;/&gt;&lt;wsp:rsid wsp:val=&quot;00DE48AB&quot;/&gt;&lt;wsp:rsid wsp:val=&quot;00DE4C0D&quot;/&gt;&lt;wsp:rsid wsp:val=&quot;00DE4FDB&quot;/&gt;&lt;wsp:rsid wsp:val=&quot;00DE560B&quot;/&gt;&lt;wsp:rsid wsp:val=&quot;00DE560E&quot;/&gt;&lt;wsp:rsid wsp:val=&quot;00DF1523&quot;/&gt;&lt;wsp:rsid wsp:val=&quot;00DF2439&quot;/&gt;&lt;wsp:rsid wsp:val=&quot;00DF4C29&quot;/&gt;&lt;wsp:rsid wsp:val=&quot;00DF5662&quot;/&gt;&lt;wsp:rsid wsp:val=&quot;00DF5A48&quot;/&gt;&lt;wsp:rsid wsp:val=&quot;00DF5E51&quot;/&gt;&lt;wsp:rsid wsp:val=&quot;00E01BAB&quot;/&gt;&lt;wsp:rsid wsp:val=&quot;00E02C7F&quot;/&gt;&lt;wsp:rsid wsp:val=&quot;00E0686F&quot;/&gt;&lt;wsp:rsid wsp:val=&quot;00E06D47&quot;/&gt;&lt;wsp:rsid wsp:val=&quot;00E078A6&quot;/&gt;&lt;wsp:rsid wsp:val=&quot;00E1060B&quot;/&gt;&lt;wsp:rsid wsp:val=&quot;00E113DE&quot;/&gt;&lt;wsp:rsid wsp:val=&quot;00E116BE&quot;/&gt;&lt;wsp:rsid wsp:val=&quot;00E12A28&quot;/&gt;&lt;wsp:rsid wsp:val=&quot;00E13409&quot;/&gt;&lt;wsp:rsid wsp:val=&quot;00E13456&quot;/&gt;&lt;wsp:rsid wsp:val=&quot;00E14144&quot;/&gt;&lt;wsp:rsid wsp:val=&quot;00E1717E&quot;/&gt;&lt;wsp:rsid wsp:val=&quot;00E21946&quot;/&gt;&lt;wsp:rsid wsp:val=&quot;00E2209B&quot;/&gt;&lt;wsp:rsid wsp:val=&quot;00E25268&quot;/&gt;&lt;wsp:rsid wsp:val=&quot;00E30C23&quot;/&gt;&lt;wsp:rsid wsp:val=&quot;00E3256E&quot;/&gt;&lt;wsp:rsid wsp:val=&quot;00E33FE8&quot;/&gt;&lt;wsp:rsid wsp:val=&quot;00E35AD5&quot;/&gt;&lt;wsp:rsid wsp:val=&quot;00E36C1A&quot;/&gt;&lt;wsp:rsid wsp:val=&quot;00E40567&quot;/&gt;&lt;wsp:rsid wsp:val=&quot;00E40BAF&quot;/&gt;&lt;wsp:rsid wsp:val=&quot;00E41650&quot;/&gt;&lt;wsp:rsid wsp:val=&quot;00E418EB&quot;/&gt;&lt;wsp:rsid wsp:val=&quot;00E41902&quot;/&gt;&lt;wsp:rsid wsp:val=&quot;00E4217B&quot;/&gt;&lt;wsp:rsid wsp:val=&quot;00E429AD&quot;/&gt;&lt;wsp:rsid wsp:val=&quot;00E42E7F&quot;/&gt;&lt;wsp:rsid wsp:val=&quot;00E44593&quot;/&gt;&lt;wsp:rsid wsp:val=&quot;00E44C43&quot;/&gt;&lt;wsp:rsid wsp:val=&quot;00E45094&quot;/&gt;&lt;wsp:rsid wsp:val=&quot;00E459C0&quot;/&gt;&lt;wsp:rsid wsp:val=&quot;00E46182&quot;/&gt;&lt;wsp:rsid wsp:val=&quot;00E501CB&quot;/&gt;&lt;wsp:rsid wsp:val=&quot;00E503CE&quot;/&gt;&lt;wsp:rsid wsp:val=&quot;00E504D1&quot;/&gt;&lt;wsp:rsid wsp:val=&quot;00E50820&quot;/&gt;&lt;wsp:rsid wsp:val=&quot;00E50EF3&quot;/&gt;&lt;wsp:rsid wsp:val=&quot;00E5112B&quot;/&gt;&lt;wsp:rsid wsp:val=&quot;00E51C20&quot;/&gt;&lt;wsp:rsid wsp:val=&quot;00E52B5F&quot;/&gt;&lt;wsp:rsid wsp:val=&quot;00E55B72&quot;/&gt;&lt;wsp:rsid wsp:val=&quot;00E5675D&quot;/&gt;&lt;wsp:rsid wsp:val=&quot;00E60E45&quot;/&gt;&lt;wsp:rsid wsp:val=&quot;00E6161B&quot;/&gt;&lt;wsp:rsid wsp:val=&quot;00E61EB7&quot;/&gt;&lt;wsp:rsid wsp:val=&quot;00E62F28&quot;/&gt;&lt;wsp:rsid wsp:val=&quot;00E66E51&quot;/&gt;&lt;wsp:rsid wsp:val=&quot;00E67264&quot;/&gt;&lt;wsp:rsid wsp:val=&quot;00E7113C&quot;/&gt;&lt;wsp:rsid wsp:val=&quot;00E726D8&quot;/&gt;&lt;wsp:rsid wsp:val=&quot;00E731B2&quot;/&gt;&lt;wsp:rsid wsp:val=&quot;00E745E8&quot;/&gt;&lt;wsp:rsid wsp:val=&quot;00E775E1&quot;/&gt;&lt;wsp:rsid wsp:val=&quot;00E805FB&quot;/&gt;&lt;wsp:rsid wsp:val=&quot;00E83A9B&quot;/&gt;&lt;wsp:rsid wsp:val=&quot;00E849E0&quot;/&gt;&lt;wsp:rsid wsp:val=&quot;00E85478&quot;/&gt;&lt;wsp:rsid wsp:val=&quot;00E85A7B&quot;/&gt;&lt;wsp:rsid wsp:val=&quot;00E90F96&quot;/&gt;&lt;wsp:rsid wsp:val=&quot;00E91938&quot;/&gt;&lt;wsp:rsid wsp:val=&quot;00E940DE&quot;/&gt;&lt;wsp:rsid wsp:val=&quot;00E9461D&quot;/&gt;&lt;wsp:rsid wsp:val=&quot;00E9582F&quot;/&gt;&lt;wsp:rsid wsp:val=&quot;00EA316B&quot;/&gt;&lt;wsp:rsid wsp:val=&quot;00EA53FD&quot;/&gt;&lt;wsp:rsid wsp:val=&quot;00EA6245&quot;/&gt;&lt;wsp:rsid wsp:val=&quot;00EA637B&quot;/&gt;&lt;wsp:rsid wsp:val=&quot;00EB0AB1&quot;/&gt;&lt;wsp:rsid wsp:val=&quot;00EB3E17&quot;/&gt;&lt;wsp:rsid wsp:val=&quot;00EB7362&quot;/&gt;&lt;wsp:rsid wsp:val=&quot;00EC0BFB&quot;/&gt;&lt;wsp:rsid wsp:val=&quot;00EC2DC3&quot;/&gt;&lt;wsp:rsid wsp:val=&quot;00EC3109&quot;/&gt;&lt;wsp:rsid wsp:val=&quot;00EC3366&quot;/&gt;&lt;wsp:rsid wsp:val=&quot;00EC3C44&quot;/&gt;&lt;wsp:rsid wsp:val=&quot;00EC5916&quot;/&gt;&lt;wsp:rsid wsp:val=&quot;00EC6778&quot;/&gt;&lt;wsp:rsid wsp:val=&quot;00EC6A13&quot;/&gt;&lt;wsp:rsid wsp:val=&quot;00ED1B72&quot;/&gt;&lt;wsp:rsid wsp:val=&quot;00ED1E94&quot;/&gt;&lt;wsp:rsid wsp:val=&quot;00ED37E5&quot;/&gt;&lt;wsp:rsid wsp:val=&quot;00ED422F&quot;/&gt;&lt;wsp:rsid wsp:val=&quot;00ED6B01&quot;/&gt;&lt;wsp:rsid wsp:val=&quot;00EE0CB0&quot;/&gt;&lt;wsp:rsid wsp:val=&quot;00EE0E05&quot;/&gt;&lt;wsp:rsid wsp:val=&quot;00EE3D3A&quot;/&gt;&lt;wsp:rsid wsp:val=&quot;00EE5AF8&quot;/&gt;&lt;wsp:rsid wsp:val=&quot;00EE66E0&quot;/&gt;&lt;wsp:rsid wsp:val=&quot;00EE7620&quot;/&gt;&lt;wsp:rsid wsp:val=&quot;00EF257A&quot;/&gt;&lt;wsp:rsid wsp:val=&quot;00EF3706&quot;/&gt;&lt;wsp:rsid wsp:val=&quot;00EF6874&quot;/&gt;&lt;wsp:rsid wsp:val=&quot;00EF6F87&quot;/&gt;&lt;wsp:rsid wsp:val=&quot;00F00737&quot;/&gt;&lt;wsp:rsid wsp:val=&quot;00F03753&quot;/&gt;&lt;wsp:rsid wsp:val=&quot;00F03B50&quot;/&gt;&lt;wsp:rsid wsp:val=&quot;00F054C9&quot;/&gt;&lt;wsp:rsid wsp:val=&quot;00F05768&quot;/&gt;&lt;wsp:rsid wsp:val=&quot;00F06C3F&quot;/&gt;&lt;wsp:rsid wsp:val=&quot;00F1074F&quot;/&gt;&lt;wsp:rsid wsp:val=&quot;00F10A6C&quot;/&gt;&lt;wsp:rsid wsp:val=&quot;00F11DC3&quot;/&gt;&lt;wsp:rsid wsp:val=&quot;00F11E31&quot;/&gt;&lt;wsp:rsid wsp:val=&quot;00F12F1B&quot;/&gt;&lt;wsp:rsid wsp:val=&quot;00F1449E&quot;/&gt;&lt;wsp:rsid wsp:val=&quot;00F148C1&quot;/&gt;&lt;wsp:rsid wsp:val=&quot;00F14D7B&quot;/&gt;&lt;wsp:rsid wsp:val=&quot;00F202E0&quot;/&gt;&lt;wsp:rsid wsp:val=&quot;00F203ED&quot;/&gt;&lt;wsp:rsid wsp:val=&quot;00F21600&quot;/&gt;&lt;wsp:rsid wsp:val=&quot;00F22360&quot;/&gt;&lt;wsp:rsid wsp:val=&quot;00F22379&quot;/&gt;&lt;wsp:rsid wsp:val=&quot;00F228EC&quot;/&gt;&lt;wsp:rsid wsp:val=&quot;00F25920&quot;/&gt;&lt;wsp:rsid wsp:val=&quot;00F25F42&quot;/&gt;&lt;wsp:rsid wsp:val=&quot;00F27FF4&quot;/&gt;&lt;wsp:rsid wsp:val=&quot;00F320AC&quot;/&gt;&lt;wsp:rsid wsp:val=&quot;00F3495F&quot;/&gt;&lt;wsp:rsid wsp:val=&quot;00F3518D&quot;/&gt;&lt;wsp:rsid wsp:val=&quot;00F351CB&quot;/&gt;&lt;wsp:rsid wsp:val=&quot;00F362BB&quot;/&gt;&lt;wsp:rsid wsp:val=&quot;00F36B0A&quot;/&gt;&lt;wsp:rsid wsp:val=&quot;00F41539&quot;/&gt;&lt;wsp:rsid wsp:val=&quot;00F41CEE&quot;/&gt;&lt;wsp:rsid wsp:val=&quot;00F4304E&quot;/&gt;&lt;wsp:rsid wsp:val=&quot;00F500E0&quot;/&gt;&lt;wsp:rsid wsp:val=&quot;00F50CA4&quot;/&gt;&lt;wsp:rsid wsp:val=&quot;00F50F9A&quot;/&gt;&lt;wsp:rsid wsp:val=&quot;00F535CA&quot;/&gt;&lt;wsp:rsid wsp:val=&quot;00F54244&quot;/&gt;&lt;wsp:rsid wsp:val=&quot;00F559EC&quot;/&gt;&lt;wsp:rsid wsp:val=&quot;00F55B79&quot;/&gt;&lt;wsp:rsid wsp:val=&quot;00F56A0F&quot;/&gt;&lt;wsp:rsid wsp:val=&quot;00F57500&quot;/&gt;&lt;wsp:rsid wsp:val=&quot;00F57517&quot;/&gt;&lt;wsp:rsid wsp:val=&quot;00F5796C&quot;/&gt;&lt;wsp:rsid wsp:val=&quot;00F57AEB&quot;/&gt;&lt;wsp:rsid wsp:val=&quot;00F6076E&quot;/&gt;&lt;wsp:rsid wsp:val=&quot;00F61233&quot;/&gt;&lt;wsp:rsid wsp:val=&quot;00F61F59&quot;/&gt;&lt;wsp:rsid wsp:val=&quot;00F62A0F&quot;/&gt;&lt;wsp:rsid wsp:val=&quot;00F637CA&quot;/&gt;&lt;wsp:rsid wsp:val=&quot;00F644FE&quot;/&gt;&lt;wsp:rsid wsp:val=&quot;00F66807&quot;/&gt;&lt;wsp:rsid wsp:val=&quot;00F67398&quot;/&gt;&lt;wsp:rsid wsp:val=&quot;00F7026D&quot;/&gt;&lt;wsp:rsid wsp:val=&quot;00F72DFC&quot;/&gt;&lt;wsp:rsid wsp:val=&quot;00F73E96&quot;/&gt;&lt;wsp:rsid wsp:val=&quot;00F74965&quot;/&gt;&lt;wsp:rsid wsp:val=&quot;00F75DC6&quot;/&gt;&lt;wsp:rsid wsp:val=&quot;00F75F54&quot;/&gt;&lt;wsp:rsid wsp:val=&quot;00F7752F&quot;/&gt;&lt;wsp:rsid wsp:val=&quot;00F808D1&quot;/&gt;&lt;wsp:rsid wsp:val=&quot;00F8201A&quot;/&gt;&lt;wsp:rsid wsp:val=&quot;00F839EC&quot;/&gt;&lt;wsp:rsid wsp:val=&quot;00F857F2&quot;/&gt;&lt;wsp:rsid wsp:val=&quot;00F878D6&quot;/&gt;&lt;wsp:rsid wsp:val=&quot;00F87B09&quot;/&gt;&lt;wsp:rsid wsp:val=&quot;00F909A6&quot;/&gt;&lt;wsp:rsid wsp:val=&quot;00F910AD&quot;/&gt;&lt;wsp:rsid wsp:val=&quot;00F9247C&quot;/&gt;&lt;wsp:rsid wsp:val=&quot;00F9257C&quot;/&gt;&lt;wsp:rsid wsp:val=&quot;00F9496C&quot;/&gt;&lt;wsp:rsid wsp:val=&quot;00F96DA6&quot;/&gt;&lt;wsp:rsid wsp:val=&quot;00F970FC&quot;/&gt;&lt;wsp:rsid wsp:val=&quot;00F97379&quot;/&gt;&lt;wsp:rsid wsp:val=&quot;00F97EDB&quot;/&gt;&lt;wsp:rsid wsp:val=&quot;00FA156C&quot;/&gt;&lt;wsp:rsid wsp:val=&quot;00FA21AB&quot;/&gt;&lt;wsp:rsid wsp:val=&quot;00FA39B8&quot;/&gt;&lt;wsp:rsid wsp:val=&quot;00FA3BB8&quot;/&gt;&lt;wsp:rsid wsp:val=&quot;00FA6224&quot;/&gt;&lt;wsp:rsid wsp:val=&quot;00FA62BF&quot;/&gt;&lt;wsp:rsid wsp:val=&quot;00FA6965&quot;/&gt;&lt;wsp:rsid wsp:val=&quot;00FA6BDA&quot;/&gt;&lt;wsp:rsid wsp:val=&quot;00FA727D&quot;/&gt;&lt;wsp:rsid wsp:val=&quot;00FB05CB&quot;/&gt;&lt;wsp:rsid wsp:val=&quot;00FB2EE6&quot;/&gt;&lt;wsp:rsid wsp:val=&quot;00FB456D&quot;/&gt;&lt;wsp:rsid wsp:val=&quot;00FB610F&quot;/&gt;&lt;wsp:rsid wsp:val=&quot;00FB6FA5&quot;/&gt;&lt;wsp:rsid wsp:val=&quot;00FB74B9&quot;/&gt;&lt;wsp:rsid wsp:val=&quot;00FC0D06&quot;/&gt;&lt;wsp:rsid wsp:val=&quot;00FC10CF&quot;/&gt;&lt;wsp:rsid wsp:val=&quot;00FC1911&quot;/&gt;&lt;wsp:rsid wsp:val=&quot;00FC34D1&quot;/&gt;&lt;wsp:rsid wsp:val=&quot;00FC3966&quot;/&gt;&lt;wsp:rsid wsp:val=&quot;00FD0615&quot;/&gt;&lt;wsp:rsid wsp:val=&quot;00FD1F84&quot;/&gt;&lt;wsp:rsid wsp:val=&quot;00FD2639&quot;/&gt;&lt;wsp:rsid wsp:val=&quot;00FD2B6C&quot;/&gt;&lt;wsp:rsid wsp:val=&quot;00FD47B7&quot;/&gt;&lt;wsp:rsid wsp:val=&quot;00FD5C92&quot;/&gt;&lt;wsp:rsid wsp:val=&quot;00FD669E&quot;/&gt;&lt;wsp:rsid wsp:val=&quot;00FD6A99&quot;/&gt;&lt;wsp:rsid wsp:val=&quot;00FE2BC4&quot;/&gt;&lt;wsp:rsid wsp:val=&quot;00FE541D&quot;/&gt;&lt;wsp:rsid wsp:val=&quot;00FE6414&quot;/&gt;&lt;wsp:rsid wsp:val=&quot;00FE7719&quot;/&gt;&lt;wsp:rsid wsp:val=&quot;00FE7E29&quot;/&gt;&lt;wsp:rsid wsp:val=&quot;00FF1F53&quot;/&gt;&lt;wsp:rsid wsp:val=&quot;00FF21A7&quot;/&gt;&lt;wsp:rsid wsp:val=&quot;00FF2A67&quot;/&gt;&lt;wsp:rsid wsp:val=&quot;00FF3A57&quot;/&gt;&lt;wsp:rsid wsp:val=&quot;00FF4CE6&quot;/&gt;&lt;wsp:rsid wsp:val=&quot;00FF5167&quot;/&gt;&lt;wsp:rsid wsp:val=&quot;00FF568F&quot;/&gt;&lt;/wsp:rsids&gt;&lt;/w:docPr&gt;&lt;w:body&gt;&lt;wx:sect&gt;&lt;w:p wsp:rsidR=&quot;00000000&quot; wsp:rsidRDefault=&quot;008A7696&quot; wsp:rsidP=&quot;008A7696&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n&lt;/m:t&gt;&lt;/m:r&gt;&lt;/m:e&gt;&lt;m:sub&gt;&lt;m:r&gt;&lt;m:rPr&gt;&lt;m:nor/&gt;&lt;/m:rPr&gt;&lt;m:t&gt;SCID&lt;/m:t&gt;&lt;/m:r&gt;&lt;/m:sub&gt;&lt;/m:sSub&gt;&lt;m:r&gt;&lt;m:rPr&gt;&lt;m:sty m:val=&quot;p&quot;/&gt;&lt;/m:rPr&gt;&lt;w:rPr&gt;&lt;w:rFonts w:ascii=&quot;Cambria Math&quot; w:h-ansi=&quot;Cambria Math&quot;/&gt;&lt;wx:font wx:val=&quot;Cambria Math&quot;/&gt;&lt;/w:rPr&gt;&lt;m:t&gt;=0&lt;/m:t&gt;&lt;/m:r&gt;&lt;/m:oMath&gt;&lt;/m:oMathPara&gt;&lt;/w:p&gt;&lt;w:sectPr wsp:rsidR=&quot;00000000&quot;&gt;&lt;w:pgSz w:w=&quot;12240&quot; w:h=&quot;15840&quot;/&gt;&lt;w:pgMar w:top=&quot;1417&quot; w:right=&quot;1417&quot; w:bottom=&quot;1417&quot; w:left=&quot;1417&quot; w:header=&quot;708&quot; w:footer=&quot;708&quot; w:gutter=&quot;0&quot;/&gt;&lt;w:cols w:space=&quot;708&quot;/&gt;&lt;/w:sectPr&gt;&lt;/wx:sect&gt;&lt;/w:body&gt;&lt;/w:wordDocument&gt;">
              <v:path/>
              <v:fill on="f" focussize="0,0"/>
              <v:stroke on="f"/>
              <v:imagedata r:id="rId18" chromakey="#FFFFFF" o:title=""/>
              <o:lock v:ext="edit" aspectratio="t"/>
              <w10:wrap type="none"/>
              <w10:anchorlock/>
            </v:shape>
          </w:pict>
        </w:r>
      </w:ins>
      <w:ins w:id="1674" w:author="ZTE,Fei Xue1" w:date="2022-10-23T11:40:43Z">
        <w:r>
          <w:rPr/>
          <w:instrText xml:space="preserve"> </w:instrText>
        </w:r>
      </w:ins>
      <w:ins w:id="1675" w:author="ZTE,Fei Xue1" w:date="2022-10-23T11:40:43Z">
        <w:r>
          <w:rPr/>
          <w:fldChar w:fldCharType="separate"/>
        </w:r>
      </w:ins>
      <w:ins w:id="1676" w:author="ZTE,Fei Xue1" w:date="2022-10-23T11:40:43Z">
        <w:r>
          <w:rPr>
            <w:position w:val="-4"/>
          </w:rPr>
          <w:pict>
            <v:shape id="_x0000_i1050" o:spt="75" type="#_x0000_t75" style="height:11.5pt;width:40.5pt;" filled="f" stroked="f" coordsize="21600,21600"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617FF4&quot;/&gt;&lt;wsp:rsid wsp:val=&quot;00001585&quot;/&gt;&lt;wsp:rsid wsp:val=&quot;00002D80&quot;/&gt;&lt;wsp:rsid wsp:val=&quot;000038A8&quot;/&gt;&lt;wsp:rsid wsp:val=&quot;00003D12&quot;/&gt;&lt;wsp:rsid wsp:val=&quot;00005AAD&quot;/&gt;&lt;wsp:rsid wsp:val=&quot;0000612E&quot;/&gt;&lt;wsp:rsid wsp:val=&quot;00006D3E&quot;/&gt;&lt;wsp:rsid wsp:val=&quot;00011083&quot;/&gt;&lt;wsp:rsid wsp:val=&quot;000119C0&quot;/&gt;&lt;wsp:rsid wsp:val=&quot;00012A2A&quot;/&gt;&lt;wsp:rsid wsp:val=&quot;00012E0D&quot;/&gt;&lt;wsp:rsid wsp:val=&quot;00016452&quot;/&gt;&lt;wsp:rsid wsp:val=&quot;00016BA0&quot;/&gt;&lt;wsp:rsid wsp:val=&quot;00017045&quot;/&gt;&lt;wsp:rsid wsp:val=&quot;00022200&quot;/&gt;&lt;wsp:rsid wsp:val=&quot;00022F79&quot;/&gt;&lt;wsp:rsid wsp:val=&quot;00023420&quot;/&gt;&lt;wsp:rsid wsp:val=&quot;00024555&quot;/&gt;&lt;wsp:rsid wsp:val=&quot;00024DA3&quot;/&gt;&lt;wsp:rsid wsp:val=&quot;0002536C&quot;/&gt;&lt;wsp:rsid wsp:val=&quot;00026235&quot;/&gt;&lt;wsp:rsid wsp:val=&quot;00030F6A&quot;/&gt;&lt;wsp:rsid wsp:val=&quot;00032E33&quot;/&gt;&lt;wsp:rsid wsp:val=&quot;000337B8&quot;/&gt;&lt;wsp:rsid wsp:val=&quot;0003397D&quot;/&gt;&lt;wsp:rsid wsp:val=&quot;00034D1A&quot;/&gt;&lt;wsp:rsid wsp:val=&quot;00036334&quot;/&gt;&lt;wsp:rsid wsp:val=&quot;00041216&quot;/&gt;&lt;wsp:rsid wsp:val=&quot;00041CE6&quot;/&gt;&lt;wsp:rsid wsp:val=&quot;0004250C&quot;/&gt;&lt;wsp:rsid wsp:val=&quot;00043ED1&quot;/&gt;&lt;wsp:rsid wsp:val=&quot;00044215&quot;/&gt;&lt;wsp:rsid wsp:val=&quot;0004544D&quot;/&gt;&lt;wsp:rsid wsp:val=&quot;0004586A&quot;/&gt;&lt;wsp:rsid wsp:val=&quot;00045CAF&quot;/&gt;&lt;wsp:rsid wsp:val=&quot;00045DD8&quot;/&gt;&lt;wsp:rsid wsp:val=&quot;00046833&quot;/&gt;&lt;wsp:rsid wsp:val=&quot;00046EDB&quot;/&gt;&lt;wsp:rsid wsp:val=&quot;000473C5&quot;/&gt;&lt;wsp:rsid wsp:val=&quot;000478FE&quot;/&gt;&lt;wsp:rsid wsp:val=&quot;00050937&quot;/&gt;&lt;wsp:rsid wsp:val=&quot;00050AEA&quot;/&gt;&lt;wsp:rsid wsp:val=&quot;00051646&quot;/&gt;&lt;wsp:rsid wsp:val=&quot;00051D7C&quot;/&gt;&lt;wsp:rsid wsp:val=&quot;0005692B&quot;/&gt;&lt;wsp:rsid wsp:val=&quot;00057323&quot;/&gt;&lt;wsp:rsid wsp:val=&quot;0006168A&quot;/&gt;&lt;wsp:rsid wsp:val=&quot;000622DA&quot;/&gt;&lt;wsp:rsid wsp:val=&quot;00062576&quot;/&gt;&lt;wsp:rsid wsp:val=&quot;00062A74&quot;/&gt;&lt;wsp:rsid wsp:val=&quot;00062E33&quot;/&gt;&lt;wsp:rsid wsp:val=&quot;00064217&quot;/&gt;&lt;wsp:rsid wsp:val=&quot;00064909&quot;/&gt;&lt;wsp:rsid wsp:val=&quot;00065047&quot;/&gt;&lt;wsp:rsid wsp:val=&quot;00070D0C&quot;/&gt;&lt;wsp:rsid wsp:val=&quot;00071BE8&quot;/&gt;&lt;wsp:rsid wsp:val=&quot;0007265D&quot;/&gt;&lt;wsp:rsid wsp:val=&quot;00072E66&quot;/&gt;&lt;wsp:rsid wsp:val=&quot;00074DD5&quot;/&gt;&lt;wsp:rsid wsp:val=&quot;0007511F&quot;/&gt;&lt;wsp:rsid wsp:val=&quot;00075853&quot;/&gt;&lt;wsp:rsid wsp:val=&quot;00075992&quot;/&gt;&lt;wsp:rsid wsp:val=&quot;00082919&quot;/&gt;&lt;wsp:rsid wsp:val=&quot;000835E1&quot;/&gt;&lt;wsp:rsid wsp:val=&quot;00083C41&quot;/&gt;&lt;wsp:rsid wsp:val=&quot;000864E9&quot;/&gt;&lt;wsp:rsid wsp:val=&quot;0008772F&quot;/&gt;&lt;wsp:rsid wsp:val=&quot;0009083B&quot;/&gt;&lt;wsp:rsid wsp:val=&quot;000933C8&quot;/&gt;&lt;wsp:rsid wsp:val=&quot;00093E30&quot;/&gt;&lt;wsp:rsid wsp:val=&quot;0009501F&quot;/&gt;&lt;wsp:rsid wsp:val=&quot;00095A55&quot;/&gt;&lt;wsp:rsid wsp:val=&quot;0009681B&quot;/&gt;&lt;wsp:rsid wsp:val=&quot;00096BF8&quot;/&gt;&lt;wsp:rsid wsp:val=&quot;00096F7C&quot;/&gt;&lt;wsp:rsid wsp:val=&quot;000A6F38&quot;/&gt;&lt;wsp:rsid wsp:val=&quot;000B1157&quot;/&gt;&lt;wsp:rsid wsp:val=&quot;000B215B&quot;/&gt;&lt;wsp:rsid wsp:val=&quot;000B2A96&quot;/&gt;&lt;wsp:rsid wsp:val=&quot;000B2FC0&quot;/&gt;&lt;wsp:rsid wsp:val=&quot;000B326F&quot;/&gt;&lt;wsp:rsid wsp:val=&quot;000B391E&quot;/&gt;&lt;wsp:rsid wsp:val=&quot;000B4E46&quot;/&gt;&lt;wsp:rsid wsp:val=&quot;000B6124&quot;/&gt;&lt;wsp:rsid wsp:val=&quot;000C1AA6&quot;/&gt;&lt;wsp:rsid wsp:val=&quot;000C25B8&quot;/&gt;&lt;wsp:rsid wsp:val=&quot;000C2EA1&quot;/&gt;&lt;wsp:rsid wsp:val=&quot;000C3C80&quot;/&gt;&lt;wsp:rsid wsp:val=&quot;000C3E78&quot;/&gt;&lt;wsp:rsid wsp:val=&quot;000C75D0&quot;/&gt;&lt;wsp:rsid wsp:val=&quot;000D09DE&quot;/&gt;&lt;wsp:rsid wsp:val=&quot;000D2475&quot;/&gt;&lt;wsp:rsid wsp:val=&quot;000D2901&quot;/&gt;&lt;wsp:rsid wsp:val=&quot;000D3F6B&quot;/&gt;&lt;wsp:rsid wsp:val=&quot;000E1DC7&quot;/&gt;&lt;wsp:rsid wsp:val=&quot;000E33A7&quot;/&gt;&lt;wsp:rsid wsp:val=&quot;000E4053&quot;/&gt;&lt;wsp:rsid wsp:val=&quot;000E507D&quot;/&gt;&lt;wsp:rsid wsp:val=&quot;000E66BC&quot;/&gt;&lt;wsp:rsid wsp:val=&quot;000E6CF1&quot;/&gt;&lt;wsp:rsid wsp:val=&quot;000E7556&quot;/&gt;&lt;wsp:rsid wsp:val=&quot;000E7883&quot;/&gt;&lt;wsp:rsid wsp:val=&quot;000E78CA&quot;/&gt;&lt;wsp:rsid wsp:val=&quot;000F0202&quot;/&gt;&lt;wsp:rsid wsp:val=&quot;000F0282&quot;/&gt;&lt;wsp:rsid wsp:val=&quot;000F11AD&quot;/&gt;&lt;wsp:rsid wsp:val=&quot;000F5653&quot;/&gt;&lt;wsp:rsid wsp:val=&quot;000F70F2&quot;/&gt;&lt;wsp:rsid wsp:val=&quot;00100473&quot;/&gt;&lt;wsp:rsid wsp:val=&quot;00102205&quot;/&gt;&lt;wsp:rsid wsp:val=&quot;001048A5&quot;/&gt;&lt;wsp:rsid wsp:val=&quot;001048F9&quot;/&gt;&lt;wsp:rsid wsp:val=&quot;00104DF9&quot;/&gt;&lt;wsp:rsid wsp:val=&quot;00105617&quot;/&gt;&lt;wsp:rsid wsp:val=&quot;001065D9&quot;/&gt;&lt;wsp:rsid wsp:val=&quot;00110001&quot;/&gt;&lt;wsp:rsid wsp:val=&quot;0011042F&quot;/&gt;&lt;wsp:rsid wsp:val=&quot;00110AE2&quot;/&gt;&lt;wsp:rsid wsp:val=&quot;00111CC2&quot;/&gt;&lt;wsp:rsid wsp:val=&quot;0011668A&quot;/&gt;&lt;wsp:rsid wsp:val=&quot;0011716F&quot;/&gt;&lt;wsp:rsid wsp:val=&quot;00117C6C&quot;/&gt;&lt;wsp:rsid wsp:val=&quot;00121C06&quot;/&gt;&lt;wsp:rsid wsp:val=&quot;00122120&quot;/&gt;&lt;wsp:rsid wsp:val=&quot;00122919&quot;/&gt;&lt;wsp:rsid wsp:val=&quot;001238B2&quot;/&gt;&lt;wsp:rsid wsp:val=&quot;00123AC6&quot;/&gt;&lt;wsp:rsid wsp:val=&quot;001268ED&quot;/&gt;&lt;wsp:rsid wsp:val=&quot;00126B33&quot;/&gt;&lt;wsp:rsid wsp:val=&quot;00127404&quot;/&gt;&lt;wsp:rsid wsp:val=&quot;0012751C&quot;/&gt;&lt;wsp:rsid wsp:val=&quot;001301C6&quot;/&gt;&lt;wsp:rsid wsp:val=&quot;001311C2&quot;/&gt;&lt;wsp:rsid wsp:val=&quot;00134549&quot;/&gt;&lt;wsp:rsid wsp:val=&quot;00134A06&quot;/&gt;&lt;wsp:rsid wsp:val=&quot;00134BAA&quot;/&gt;&lt;wsp:rsid wsp:val=&quot;00136050&quot;/&gt;&lt;wsp:rsid wsp:val=&quot;00137B7B&quot;/&gt;&lt;wsp:rsid wsp:val=&quot;00142148&quot;/&gt;&lt;wsp:rsid wsp:val=&quot;0014240F&quot;/&gt;&lt;wsp:rsid wsp:val=&quot;00143174&quot;/&gt;&lt;wsp:rsid wsp:val=&quot;0014355A&quot;/&gt;&lt;wsp:rsid wsp:val=&quot;00144A33&quot;/&gt;&lt;wsp:rsid wsp:val=&quot;00146A0D&quot;/&gt;&lt;wsp:rsid wsp:val=&quot;00147A43&quot;/&gt;&lt;wsp:rsid wsp:val=&quot;00150F94&quot;/&gt;&lt;wsp:rsid wsp:val=&quot;0015160B&quot;/&gt;&lt;wsp:rsid wsp:val=&quot;00152DFD&quot;/&gt;&lt;wsp:rsid wsp:val=&quot;00156520&quot;/&gt;&lt;wsp:rsid wsp:val=&quot;00157D88&quot;/&gt;&lt;wsp:rsid wsp:val=&quot;00160223&quot;/&gt;&lt;wsp:rsid wsp:val=&quot;00162F8C&quot;/&gt;&lt;wsp:rsid wsp:val=&quot;00163402&quot;/&gt;&lt;wsp:rsid wsp:val=&quot;00163FF3&quot;/&gt;&lt;wsp:rsid wsp:val=&quot;00164EE9&quot;/&gt;&lt;wsp:rsid wsp:val=&quot;00165256&quot;/&gt;&lt;wsp:rsid wsp:val=&quot;001654EB&quot;/&gt;&lt;wsp:rsid wsp:val=&quot;00166439&quot;/&gt;&lt;wsp:rsid wsp:val=&quot;0016658C&quot;/&gt;&lt;wsp:rsid wsp:val=&quot;00167F1B&quot;/&gt;&lt;wsp:rsid wsp:val=&quot;00170284&quot;/&gt;&lt;wsp:rsid wsp:val=&quot;0017170D&quot;/&gt;&lt;wsp:rsid wsp:val=&quot;00171EC5&quot;/&gt;&lt;wsp:rsid wsp:val=&quot;00172744&quot;/&gt;&lt;wsp:rsid wsp:val=&quot;00173053&quot;/&gt;&lt;wsp:rsid wsp:val=&quot;00173493&quot;/&gt;&lt;wsp:rsid wsp:val=&quot;001761C1&quot;/&gt;&lt;wsp:rsid wsp:val=&quot;00177447&quot;/&gt;&lt;wsp:rsid wsp:val=&quot;001804A7&quot;/&gt;&lt;wsp:rsid wsp:val=&quot;00181456&quot;/&gt;&lt;wsp:rsid wsp:val=&quot;00182487&quot;/&gt;&lt;wsp:rsid wsp:val=&quot;00182612&quot;/&gt;&lt;wsp:rsid wsp:val=&quot;00183EEE&quot;/&gt;&lt;wsp:rsid wsp:val=&quot;0018696D&quot;/&gt;&lt;wsp:rsid wsp:val=&quot;0019099F&quot;/&gt;&lt;wsp:rsid wsp:val=&quot;00192D27&quot;/&gt;&lt;wsp:rsid wsp:val=&quot;001943B0&quot;/&gt;&lt;wsp:rsid wsp:val=&quot;001A0E48&quot;/&gt;&lt;wsp:rsid wsp:val=&quot;001A23D2&quot;/&gt;&lt;wsp:rsid wsp:val=&quot;001A4F26&quot;/&gt;&lt;wsp:rsid wsp:val=&quot;001A6521&quot;/&gt;&lt;wsp:rsid wsp:val=&quot;001A7019&quot;/&gt;&lt;wsp:rsid wsp:val=&quot;001A70CB&quot;/&gt;&lt;wsp:rsid wsp:val=&quot;001B2199&quot;/&gt;&lt;wsp:rsid wsp:val=&quot;001C10A4&quot;/&gt;&lt;wsp:rsid wsp:val=&quot;001C23C1&quot;/&gt;&lt;wsp:rsid wsp:val=&quot;001C2A5B&quot;/&gt;&lt;wsp:rsid wsp:val=&quot;001C2F51&quot;/&gt;&lt;wsp:rsid wsp:val=&quot;001C3631&quot;/&gt;&lt;wsp:rsid wsp:val=&quot;001C3CB6&quot;/&gt;&lt;wsp:rsid wsp:val=&quot;001C763E&quot;/&gt;&lt;wsp:rsid wsp:val=&quot;001C767D&quot;/&gt;&lt;wsp:rsid wsp:val=&quot;001D0A3B&quot;/&gt;&lt;wsp:rsid wsp:val=&quot;001D3758&quot;/&gt;&lt;wsp:rsid wsp:val=&quot;001D67DE&quot;/&gt;&lt;wsp:rsid wsp:val=&quot;001E0D31&quot;/&gt;&lt;wsp:rsid wsp:val=&quot;001E3991&quot;/&gt;&lt;wsp:rsid wsp:val=&quot;001E5290&quot;/&gt;&lt;wsp:rsid wsp:val=&quot;001E597F&quot;/&gt;&lt;wsp:rsid wsp:val=&quot;001E60E9&quot;/&gt;&lt;wsp:rsid wsp:val=&quot;001E6212&quot;/&gt;&lt;wsp:rsid wsp:val=&quot;001F1445&quot;/&gt;&lt;wsp:rsid wsp:val=&quot;001F14E8&quot;/&gt;&lt;wsp:rsid wsp:val=&quot;001F2F76&quot;/&gt;&lt;wsp:rsid wsp:val=&quot;001F35CA&quot;/&gt;&lt;wsp:rsid wsp:val=&quot;001F38EF&quot;/&gt;&lt;wsp:rsid wsp:val=&quot;001F570C&quot;/&gt;&lt;wsp:rsid wsp:val=&quot;001F6253&quot;/&gt;&lt;wsp:rsid wsp:val=&quot;001F75FA&quot;/&gt;&lt;wsp:rsid wsp:val=&quot;001F7883&quot;/&gt;&lt;wsp:rsid wsp:val=&quot;00200BF4&quot;/&gt;&lt;wsp:rsid wsp:val=&quot;002015DB&quot;/&gt;&lt;wsp:rsid wsp:val=&quot;0020181B&quot;/&gt;&lt;wsp:rsid wsp:val=&quot;00202588&quot;/&gt;&lt;wsp:rsid wsp:val=&quot;002048BD&quot;/&gt;&lt;wsp:rsid wsp:val=&quot;00206699&quot;/&gt;&lt;wsp:rsid wsp:val=&quot;00207358&quot;/&gt;&lt;wsp:rsid wsp:val=&quot;002126B8&quot;/&gt;&lt;wsp:rsid wsp:val=&quot;00216AD6&quot;/&gt;&lt;wsp:rsid wsp:val=&quot;00217189&quot;/&gt;&lt;wsp:rsid wsp:val=&quot;00217E7E&quot;/&gt;&lt;wsp:rsid wsp:val=&quot;00217FEC&quot;/&gt;&lt;wsp:rsid wsp:val=&quot;00224221&quot;/&gt;&lt;wsp:rsid wsp:val=&quot;00224DA2&quot;/&gt;&lt;wsp:rsid wsp:val=&quot;00226B64&quot;/&gt;&lt;wsp:rsid wsp:val=&quot;0022712F&quot;/&gt;&lt;wsp:rsid wsp:val=&quot;00231159&quot;/&gt;&lt;wsp:rsid wsp:val=&quot;00234F39&quot;/&gt;&lt;wsp:rsid wsp:val=&quot;00235486&quot;/&gt;&lt;wsp:rsid wsp:val=&quot;002354EF&quot;/&gt;&lt;wsp:rsid wsp:val=&quot;0023739B&quot;/&gt;&lt;wsp:rsid wsp:val=&quot;002421B6&quot;/&gt;&lt;wsp:rsid wsp:val=&quot;00242397&quot;/&gt;&lt;wsp:rsid wsp:val=&quot;002426C8&quot;/&gt;&lt;wsp:rsid wsp:val=&quot;00242AE9&quot;/&gt;&lt;wsp:rsid wsp:val=&quot;00243022&quot;/&gt;&lt;wsp:rsid wsp:val=&quot;00243D81&quot;/&gt;&lt;wsp:rsid wsp:val=&quot;00243DA3&quot;/&gt;&lt;wsp:rsid wsp:val=&quot;00244FC1&quot;/&gt;&lt;wsp:rsid wsp:val=&quot;0024558A&quot;/&gt;&lt;wsp:rsid wsp:val=&quot;00245AC2&quot;/&gt;&lt;wsp:rsid wsp:val=&quot;00245B05&quot;/&gt;&lt;wsp:rsid wsp:val=&quot;00245D1B&quot;/&gt;&lt;wsp:rsid wsp:val=&quot;002463C5&quot;/&gt;&lt;wsp:rsid wsp:val=&quot;00246FBA&quot;/&gt;&lt;wsp:rsid wsp:val=&quot;00247049&quot;/&gt;&lt;wsp:rsid wsp:val=&quot;00247BD1&quot;/&gt;&lt;wsp:rsid wsp:val=&quot;00247EB1&quot;/&gt;&lt;wsp:rsid wsp:val=&quot;00250262&quot;/&gt;&lt;wsp:rsid wsp:val=&quot;00250538&quot;/&gt;&lt;wsp:rsid wsp:val=&quot;00255C77&quot;/&gt;&lt;wsp:rsid wsp:val=&quot;0025787C&quot;/&gt;&lt;wsp:rsid wsp:val=&quot;0026652B&quot;/&gt;&lt;wsp:rsid wsp:val=&quot;00266A0A&quot;/&gt;&lt;wsp:rsid wsp:val=&quot;002676D7&quot;/&gt;&lt;wsp:rsid wsp:val=&quot;00267C91&quot;/&gt;&lt;wsp:rsid wsp:val=&quot;00267E60&quot;/&gt;&lt;wsp:rsid wsp:val=&quot;0027067C&quot;/&gt;&lt;wsp:rsid wsp:val=&quot;00274D3A&quot;/&gt;&lt;wsp:rsid wsp:val=&quot;00274E46&quot;/&gt;&lt;wsp:rsid wsp:val=&quot;0027671F&quot;/&gt;&lt;wsp:rsid wsp:val=&quot;002814EE&quot;/&gt;&lt;wsp:rsid wsp:val=&quot;002817D8&quot;/&gt;&lt;wsp:rsid wsp:val=&quot;002854CF&quot;/&gt;&lt;wsp:rsid wsp:val=&quot;0028727D&quot;/&gt;&lt;wsp:rsid wsp:val=&quot;00290080&quot;/&gt;&lt;wsp:rsid wsp:val=&quot;0029195F&quot;/&gt;&lt;wsp:rsid wsp:val=&quot;00291C07&quot;/&gt;&lt;wsp:rsid wsp:val=&quot;00291C0E&quot;/&gt;&lt;wsp:rsid wsp:val=&quot;002945D4&quot;/&gt;&lt;wsp:rsid wsp:val=&quot;002A0C31&quot;/&gt;&lt;wsp:rsid wsp:val=&quot;002A1C97&quot;/&gt;&lt;wsp:rsid wsp:val=&quot;002A472E&quot;/&gt;&lt;wsp:rsid wsp:val=&quot;002A4F73&quot;/&gt;&lt;wsp:rsid wsp:val=&quot;002A6D1B&quot;/&gt;&lt;wsp:rsid wsp:val=&quot;002A6DFE&quot;/&gt;&lt;wsp:rsid wsp:val=&quot;002A7085&quot;/&gt;&lt;wsp:rsid wsp:val=&quot;002A7834&quot;/&gt;&lt;wsp:rsid wsp:val=&quot;002B1D9A&quot;/&gt;&lt;wsp:rsid wsp:val=&quot;002B1FBF&quot;/&gt;&lt;wsp:rsid wsp:val=&quot;002B26C9&quot;/&gt;&lt;wsp:rsid wsp:val=&quot;002B3305&quot;/&gt;&lt;wsp:rsid wsp:val=&quot;002B38E7&quot;/&gt;&lt;wsp:rsid wsp:val=&quot;002B51FC&quot;/&gt;&lt;wsp:rsid wsp:val=&quot;002B655B&quot;/&gt;&lt;wsp:rsid wsp:val=&quot;002C14D5&quot;/&gt;&lt;wsp:rsid wsp:val=&quot;002C1955&quot;/&gt;&lt;wsp:rsid wsp:val=&quot;002C1C54&quot;/&gt;&lt;wsp:rsid wsp:val=&quot;002C2141&quot;/&gt;&lt;wsp:rsid wsp:val=&quot;002C2C43&quot;/&gt;&lt;wsp:rsid wsp:val=&quot;002C3C33&quot;/&gt;&lt;wsp:rsid wsp:val=&quot;002C5256&quot;/&gt;&lt;wsp:rsid wsp:val=&quot;002C75CF&quot;/&gt;&lt;wsp:rsid wsp:val=&quot;002D04B2&quot;/&gt;&lt;wsp:rsid wsp:val=&quot;002D1CAF&quot;/&gt;&lt;wsp:rsid wsp:val=&quot;002D335B&quot;/&gt;&lt;wsp:rsid wsp:val=&quot;002D3DBF&quot;/&gt;&lt;wsp:rsid wsp:val=&quot;002D641F&quot;/&gt;&lt;wsp:rsid wsp:val=&quot;002D72D9&quot;/&gt;&lt;wsp:rsid wsp:val=&quot;002E04F9&quot;/&gt;&lt;wsp:rsid wsp:val=&quot;002E0567&quot;/&gt;&lt;wsp:rsid wsp:val=&quot;002E0A88&quot;/&gt;&lt;wsp:rsid wsp:val=&quot;002E2805&quot;/&gt;&lt;wsp:rsid wsp:val=&quot;002E383E&quot;/&gt;&lt;wsp:rsid wsp:val=&quot;002F1C19&quot;/&gt;&lt;wsp:rsid wsp:val=&quot;002F4AD0&quot;/&gt;&lt;wsp:rsid wsp:val=&quot;002F4C27&quot;/&gt;&lt;wsp:rsid wsp:val=&quot;002F52F8&quot;/&gt;&lt;wsp:rsid wsp:val=&quot;002F61B6&quot;/&gt;&lt;wsp:rsid wsp:val=&quot;002F638C&quot;/&gt;&lt;wsp:rsid wsp:val=&quot;002F7CDE&quot;/&gt;&lt;wsp:rsid wsp:val=&quot;00301251&quot;/&gt;&lt;wsp:rsid wsp:val=&quot;00301372&quot;/&gt;&lt;wsp:rsid wsp:val=&quot;00302A4A&quot;/&gt;&lt;wsp:rsid wsp:val=&quot;0030304B&quot;/&gt;&lt;wsp:rsid wsp:val=&quot;00303E2A&quot;/&gt;&lt;wsp:rsid wsp:val=&quot;00303E49&quot;/&gt;&lt;wsp:rsid wsp:val=&quot;00306771&quot;/&gt;&lt;wsp:rsid wsp:val=&quot;00307046&quot;/&gt;&lt;wsp:rsid wsp:val=&quot;00311B8D&quot;/&gt;&lt;wsp:rsid wsp:val=&quot;00313884&quot;/&gt;&lt;wsp:rsid wsp:val=&quot;00314B6E&quot;/&gt;&lt;wsp:rsid wsp:val=&quot;00315EF8&quot;/&gt;&lt;wsp:rsid wsp:val=&quot;003170E1&quot;/&gt;&lt;wsp:rsid wsp:val=&quot;00317C0B&quot;/&gt;&lt;wsp:rsid wsp:val=&quot;0033080F&quot;/&gt;&lt;wsp:rsid wsp:val=&quot;00330AA6&quot;/&gt;&lt;wsp:rsid wsp:val=&quot;0033109A&quot;/&gt;&lt;wsp:rsid wsp:val=&quot;003314AB&quot;/&gt;&lt;wsp:rsid wsp:val=&quot;00331500&quot;/&gt;&lt;wsp:rsid wsp:val=&quot;00332E25&quot;/&gt;&lt;wsp:rsid wsp:val=&quot;00334588&quot;/&gt;&lt;wsp:rsid wsp:val=&quot;00335528&quot;/&gt;&lt;wsp:rsid wsp:val=&quot;0034187D&quot;/&gt;&lt;wsp:rsid wsp:val=&quot;003429CE&quot;/&gt;&lt;wsp:rsid wsp:val=&quot;0034380B&quot;/&gt;&lt;wsp:rsid wsp:val=&quot;0034437E&quot;/&gt;&lt;wsp:rsid wsp:val=&quot;003447FB&quot;/&gt;&lt;wsp:rsid wsp:val=&quot;0035047C&quot;/&gt;&lt;wsp:rsid wsp:val=&quot;00352333&quot;/&gt;&lt;wsp:rsid wsp:val=&quot;00352793&quot;/&gt;&lt;wsp:rsid wsp:val=&quot;003570F2&quot;/&gt;&lt;wsp:rsid wsp:val=&quot;0035775F&quot;/&gt;&lt;wsp:rsid wsp:val=&quot;00360266&quot;/&gt;&lt;wsp:rsid wsp:val=&quot;003605A9&quot;/&gt;&lt;wsp:rsid wsp:val=&quot;003605C4&quot;/&gt;&lt;wsp:rsid wsp:val=&quot;003606C5&quot;/&gt;&lt;wsp:rsid wsp:val=&quot;00365001&quot;/&gt;&lt;wsp:rsid wsp:val=&quot;003663F8&quot;/&gt;&lt;wsp:rsid wsp:val=&quot;00367713&quot;/&gt;&lt;wsp:rsid wsp:val=&quot;00373293&quot;/&gt;&lt;wsp:rsid wsp:val=&quot;00374315&quot;/&gt;&lt;wsp:rsid wsp:val=&quot;00375488&quot;/&gt;&lt;wsp:rsid wsp:val=&quot;00385D27&quot;/&gt;&lt;wsp:rsid wsp:val=&quot;0038651D&quot;/&gt;&lt;wsp:rsid wsp:val=&quot;00391A4A&quot;/&gt;&lt;wsp:rsid wsp:val=&quot;0039295B&quot;/&gt;&lt;wsp:rsid wsp:val=&quot;00392DE4&quot;/&gt;&lt;wsp:rsid wsp:val=&quot;00393C6B&quot;/&gt;&lt;wsp:rsid wsp:val=&quot;003945B9&quot;/&gt;&lt;wsp:rsid wsp:val=&quot;00394DDA&quot;/&gt;&lt;wsp:rsid wsp:val=&quot;00397D54&quot;/&gt;&lt;wsp:rsid wsp:val=&quot;003A07CC&quot;/&gt;&lt;wsp:rsid wsp:val=&quot;003A1B84&quot;/&gt;&lt;wsp:rsid wsp:val=&quot;003A44BA&quot;/&gt;&lt;wsp:rsid wsp:val=&quot;003A62F2&quot;/&gt;&lt;wsp:rsid wsp:val=&quot;003A679B&quot;/&gt;&lt;wsp:rsid wsp:val=&quot;003B30F0&quot;/&gt;&lt;wsp:rsid wsp:val=&quot;003B3358&quot;/&gt;&lt;wsp:rsid wsp:val=&quot;003B5B85&quot;/&gt;&lt;wsp:rsid wsp:val=&quot;003B7306&quot;/&gt;&lt;wsp:rsid wsp:val=&quot;003B7F0A&quot;/&gt;&lt;wsp:rsid wsp:val=&quot;003C2D3C&quot;/&gt;&lt;wsp:rsid wsp:val=&quot;003C573F&quot;/&gt;&lt;wsp:rsid wsp:val=&quot;003C5DEE&quot;/&gt;&lt;wsp:rsid wsp:val=&quot;003D2D8F&quot;/&gt;&lt;wsp:rsid wsp:val=&quot;003D61D4&quot;/&gt;&lt;wsp:rsid wsp:val=&quot;003D6285&quot;/&gt;&lt;wsp:rsid wsp:val=&quot;003D7AA1&quot;/&gt;&lt;wsp:rsid wsp:val=&quot;003D7E0A&quot;/&gt;&lt;wsp:rsid wsp:val=&quot;003E0018&quot;/&gt;&lt;wsp:rsid wsp:val=&quot;003E0723&quot;/&gt;&lt;wsp:rsid wsp:val=&quot;003E1FD8&quot;/&gt;&lt;wsp:rsid wsp:val=&quot;003E2725&quot;/&gt;&lt;wsp:rsid wsp:val=&quot;003E40E1&quot;/&gt;&lt;wsp:rsid wsp:val=&quot;003E59C7&quot;/&gt;&lt;wsp:rsid wsp:val=&quot;003E7B80&quot;/&gt;&lt;wsp:rsid wsp:val=&quot;003F03D8&quot;/&gt;&lt;wsp:rsid wsp:val=&quot;003F089D&quot;/&gt;&lt;wsp:rsid wsp:val=&quot;003F1D1B&quot;/&gt;&lt;wsp:rsid wsp:val=&quot;003F74A9&quot;/&gt;&lt;wsp:rsid wsp:val=&quot;003F76C2&quot;/&gt;&lt;wsp:rsid wsp:val=&quot;003F77B4&quot;/&gt;&lt;wsp:rsid wsp:val=&quot;004004D5&quot;/&gt;&lt;wsp:rsid wsp:val=&quot;004007F0&quot;/&gt;&lt;wsp:rsid wsp:val=&quot;00401A10&quot;/&gt;&lt;wsp:rsid wsp:val=&quot;00403B72&quot;/&gt;&lt;wsp:rsid wsp:val=&quot;0040487A&quot;/&gt;&lt;wsp:rsid wsp:val=&quot;004063E0&quot;/&gt;&lt;wsp:rsid wsp:val=&quot;004066FF&quot;/&gt;&lt;wsp:rsid wsp:val=&quot;004105C9&quot;/&gt;&lt;wsp:rsid wsp:val=&quot;00410B74&quot;/&gt;&lt;wsp:rsid wsp:val=&quot;00415177&quot;/&gt;&lt;wsp:rsid wsp:val=&quot;0041526C&quot;/&gt;&lt;wsp:rsid wsp:val=&quot;00417D62&quot;/&gt;&lt;wsp:rsid wsp:val=&quot;00420A32&quot;/&gt;&lt;wsp:rsid wsp:val=&quot;00420BAB&quot;/&gt;&lt;wsp:rsid wsp:val=&quot;004212EA&quot;/&gt;&lt;wsp:rsid wsp:val=&quot;00421BE7&quot;/&gt;&lt;wsp:rsid wsp:val=&quot;00422FE9&quot;/&gt;&lt;wsp:rsid wsp:val=&quot;004265A6&quot;/&gt;&lt;wsp:rsid wsp:val=&quot;004279BB&quot;/&gt;&lt;wsp:rsid wsp:val=&quot;00431A13&quot;/&gt;&lt;wsp:rsid wsp:val=&quot;00431D1E&quot;/&gt;&lt;wsp:rsid wsp:val=&quot;004321CA&quot;/&gt;&lt;wsp:rsid wsp:val=&quot;00433216&quot;/&gt;&lt;wsp:rsid wsp:val=&quot;00434F71&quot;/&gt;&lt;wsp:rsid wsp:val=&quot;00435C00&quot;/&gt;&lt;wsp:rsid wsp:val=&quot;004378DC&quot;/&gt;&lt;wsp:rsid wsp:val=&quot;004422DB&quot;/&gt;&lt;wsp:rsid wsp:val=&quot;00442735&quot;/&gt;&lt;wsp:rsid wsp:val=&quot;004434F2&quot;/&gt;&lt;wsp:rsid wsp:val=&quot;004462CC&quot;/&gt;&lt;wsp:rsid wsp:val=&quot;00446768&quot;/&gt;&lt;wsp:rsid wsp:val=&quot;0045193C&quot;/&gt;&lt;wsp:rsid wsp:val=&quot;0045201E&quot;/&gt;&lt;wsp:rsid wsp:val=&quot;00452B22&quot;/&gt;&lt;wsp:rsid wsp:val=&quot;00453CDE&quot;/&gt;&lt;wsp:rsid wsp:val=&quot;00455117&quot;/&gt;&lt;wsp:rsid wsp:val=&quot;00457E77&quot;/&gt;&lt;wsp:rsid wsp:val=&quot;00461DA8&quot;/&gt;&lt;wsp:rsid wsp:val=&quot;00463786&quot;/&gt;&lt;wsp:rsid wsp:val=&quot;00464305&quot;/&gt;&lt;wsp:rsid wsp:val=&quot;004646F1&quot;/&gt;&lt;wsp:rsid wsp:val=&quot;004648E9&quot;/&gt;&lt;wsp:rsid wsp:val=&quot;00465616&quot;/&gt;&lt;wsp:rsid wsp:val=&quot;00467C5A&quot;/&gt;&lt;wsp:rsid wsp:val=&quot;00470D57&quot;/&gt;&lt;wsp:rsid wsp:val=&quot;004751F1&quot;/&gt;&lt;wsp:rsid wsp:val=&quot;00475E66&quot;/&gt;&lt;wsp:rsid wsp:val=&quot;004823D7&quot;/&gt;&lt;wsp:rsid wsp:val=&quot;00482850&quot;/&gt;&lt;wsp:rsid wsp:val=&quot;00486056&quot;/&gt;&lt;wsp:rsid wsp:val=&quot;00487109&quot;/&gt;&lt;wsp:rsid wsp:val=&quot;00490415&quot;/&gt;&lt;wsp:rsid wsp:val=&quot;00491DAB&quot;/&gt;&lt;wsp:rsid wsp:val=&quot;00493D41&quot;/&gt;&lt;wsp:rsid wsp:val=&quot;004945D6&quot;/&gt;&lt;wsp:rsid wsp:val=&quot;004974D7&quot;/&gt;&lt;wsp:rsid wsp:val=&quot;004A0F2B&quot;/&gt;&lt;wsp:rsid wsp:val=&quot;004A4379&quot;/&gt;&lt;wsp:rsid wsp:val=&quot;004B0995&quot;/&gt;&lt;wsp:rsid wsp:val=&quot;004B2CD1&quot;/&gt;&lt;wsp:rsid wsp:val=&quot;004B3310&quot;/&gt;&lt;wsp:rsid wsp:val=&quot;004B6A00&quot;/&gt;&lt;wsp:rsid wsp:val=&quot;004B7FF8&quot;/&gt;&lt;wsp:rsid wsp:val=&quot;004C027B&quot;/&gt;&lt;wsp:rsid wsp:val=&quot;004C132D&quot;/&gt;&lt;wsp:rsid wsp:val=&quot;004C1698&quot;/&gt;&lt;wsp:rsid wsp:val=&quot;004C1C57&quot;/&gt;&lt;wsp:rsid wsp:val=&quot;004C2D7C&quot;/&gt;&lt;wsp:rsid wsp:val=&quot;004C3029&quot;/&gt;&lt;wsp:rsid wsp:val=&quot;004C3B22&quot;/&gt;&lt;wsp:rsid wsp:val=&quot;004C4594&quot;/&gt;&lt;wsp:rsid wsp:val=&quot;004C5A87&quot;/&gt;&lt;wsp:rsid wsp:val=&quot;004C5AEB&quot;/&gt;&lt;wsp:rsid wsp:val=&quot;004C72FA&quot;/&gt;&lt;wsp:rsid wsp:val=&quot;004D0AA6&quot;/&gt;&lt;wsp:rsid wsp:val=&quot;004D1386&quot;/&gt;&lt;wsp:rsid wsp:val=&quot;004D47FA&quot;/&gt;&lt;wsp:rsid wsp:val=&quot;004E0607&quot;/&gt;&lt;wsp:rsid wsp:val=&quot;004E060D&quot;/&gt;&lt;wsp:rsid wsp:val=&quot;004E2429&quot;/&gt;&lt;wsp:rsid wsp:val=&quot;004E3849&quot;/&gt;&lt;wsp:rsid wsp:val=&quot;004E6EE2&quot;/&gt;&lt;wsp:rsid wsp:val=&quot;004E7F06&quot;/&gt;&lt;wsp:rsid wsp:val=&quot;004F1495&quot;/&gt;&lt;wsp:rsid wsp:val=&quot;004F454D&quot;/&gt;&lt;wsp:rsid wsp:val=&quot;004F4F9D&quot;/&gt;&lt;wsp:rsid wsp:val=&quot;004F67CB&quot;/&gt;&lt;wsp:rsid wsp:val=&quot;004F7ADA&quot;/&gt;&lt;wsp:rsid wsp:val=&quot;0050011B&quot;/&gt;&lt;wsp:rsid wsp:val=&quot;005045F0&quot;/&gt;&lt;wsp:rsid wsp:val=&quot;005070D4&quot;/&gt;&lt;wsp:rsid wsp:val=&quot;0051347A&quot;/&gt;&lt;wsp:rsid wsp:val=&quot;005150DC&quot;/&gt;&lt;wsp:rsid wsp:val=&quot;00516441&quot;/&gt;&lt;wsp:rsid wsp:val=&quot;0051764C&quot;/&gt;&lt;wsp:rsid wsp:val=&quot;005209E5&quot;/&gt;&lt;wsp:rsid wsp:val=&quot;00523E57&quot;/&gt;&lt;wsp:rsid wsp:val=&quot;00526BAB&quot;/&gt;&lt;wsp:rsid wsp:val=&quot;005335CB&quot;/&gt;&lt;wsp:rsid wsp:val=&quot;00533987&quot;/&gt;&lt;wsp:rsid wsp:val=&quot;00534124&quot;/&gt;&lt;wsp:rsid wsp:val=&quot;00535139&quot;/&gt;&lt;wsp:rsid wsp:val=&quot;00535F5C&quot;/&gt;&lt;wsp:rsid wsp:val=&quot;00542C29&quot;/&gt;&lt;wsp:rsid wsp:val=&quot;00543732&quot;/&gt;&lt;wsp:rsid wsp:val=&quot;00543E46&quot;/&gt;&lt;wsp:rsid wsp:val=&quot;005446C1&quot;/&gt;&lt;wsp:rsid wsp:val=&quot;005455E1&quot;/&gt;&lt;wsp:rsid wsp:val=&quot;00546210&quot;/&gt;&lt;wsp:rsid wsp:val=&quot;005479C2&quot;/&gt;&lt;wsp:rsid wsp:val=&quot;005503D4&quot;/&gt;&lt;wsp:rsid wsp:val=&quot;0055043E&quot;/&gt;&lt;wsp:rsid wsp:val=&quot;0055186A&quot;/&gt;&lt;wsp:rsid wsp:val=&quot;00552168&quot;/&gt;&lt;wsp:rsid wsp:val=&quot;00553D51&quot;/&gt;&lt;wsp:rsid wsp:val=&quot;00553ECA&quot;/&gt;&lt;wsp:rsid wsp:val=&quot;00555562&quot;/&gt;&lt;wsp:rsid wsp:val=&quot;00555CBB&quot;/&gt;&lt;wsp:rsid wsp:val=&quot;0055641C&quot;/&gt;&lt;wsp:rsid wsp:val=&quot;00556EF4&quot;/&gt;&lt;wsp:rsid wsp:val=&quot;0056188C&quot;/&gt;&lt;wsp:rsid wsp:val=&quot;00563792&quot;/&gt;&lt;wsp:rsid wsp:val=&quot;00563866&quot;/&gt;&lt;wsp:rsid wsp:val=&quot;00565E35&quot;/&gt;&lt;wsp:rsid wsp:val=&quot;0056618E&quot;/&gt;&lt;wsp:rsid wsp:val=&quot;00567D8C&quot;/&gt;&lt;wsp:rsid wsp:val=&quot;00567DF9&quot;/&gt;&lt;wsp:rsid wsp:val=&quot;00570C54&quot;/&gt;&lt;wsp:rsid wsp:val=&quot;00576CC0&quot;/&gt;&lt;wsp:rsid wsp:val=&quot;00577705&quot;/&gt;&lt;wsp:rsid wsp:val=&quot;005804B5&quot;/&gt;&lt;wsp:rsid wsp:val=&quot;00583DF4&quot;/&gt;&lt;wsp:rsid wsp:val=&quot;0058582A&quot;/&gt;&lt;wsp:rsid wsp:val=&quot;00591F76&quot;/&gt;&lt;wsp:rsid wsp:val=&quot;0059384F&quot;/&gt;&lt;wsp:rsid wsp:val=&quot;00595476&quot;/&gt;&lt;wsp:rsid wsp:val=&quot;00595DBE&quot;/&gt;&lt;wsp:rsid wsp:val=&quot;0059615C&quot;/&gt;&lt;wsp:rsid wsp:val=&quot;00596474&quot;/&gt;&lt;wsp:rsid wsp:val=&quot;00597DD9&quot;/&gt;&lt;wsp:rsid wsp:val=&quot;005A7F8C&quot;/&gt;&lt;wsp:rsid wsp:val=&quot;005B06BD&quot;/&gt;&lt;wsp:rsid wsp:val=&quot;005B0E73&quot;/&gt;&lt;wsp:rsid wsp:val=&quot;005B195C&quot;/&gt;&lt;wsp:rsid wsp:val=&quot;005B4B5A&quot;/&gt;&lt;wsp:rsid wsp:val=&quot;005B54EC&quot;/&gt;&lt;wsp:rsid wsp:val=&quot;005B77FA&quot;/&gt;&lt;wsp:rsid wsp:val=&quot;005C1C5F&quot;/&gt;&lt;wsp:rsid wsp:val=&quot;005C244C&quot;/&gt;&lt;wsp:rsid wsp:val=&quot;005C43D7&quot;/&gt;&lt;wsp:rsid wsp:val=&quot;005C4C86&quot;/&gt;&lt;wsp:rsid wsp:val=&quot;005C5914&quot;/&gt;&lt;wsp:rsid wsp:val=&quot;005C5F5D&quot;/&gt;&lt;wsp:rsid wsp:val=&quot;005C697C&quot;/&gt;&lt;wsp:rsid wsp:val=&quot;005C7250&quot;/&gt;&lt;wsp:rsid wsp:val=&quot;005D1C72&quot;/&gt;&lt;wsp:rsid wsp:val=&quot;005D1CC7&quot;/&gt;&lt;wsp:rsid wsp:val=&quot;005D2787&quot;/&gt;&lt;wsp:rsid wsp:val=&quot;005D3848&quot;/&gt;&lt;wsp:rsid wsp:val=&quot;005D3916&quot;/&gt;&lt;wsp:rsid wsp:val=&quot;005D56FB&quot;/&gt;&lt;wsp:rsid wsp:val=&quot;005D5E7E&quot;/&gt;&lt;wsp:rsid wsp:val=&quot;005D631F&quot;/&gt;&lt;wsp:rsid wsp:val=&quot;005D6987&quot;/&gt;&lt;wsp:rsid wsp:val=&quot;005D6C7A&quot;/&gt;&lt;wsp:rsid wsp:val=&quot;005D76AA&quot;/&gt;&lt;wsp:rsid wsp:val=&quot;005E07E4&quot;/&gt;&lt;wsp:rsid wsp:val=&quot;005E09B2&quot;/&gt;&lt;wsp:rsid wsp:val=&quot;005E34F0&quot;/&gt;&lt;wsp:rsid wsp:val=&quot;005E4DD3&quot;/&gt;&lt;wsp:rsid wsp:val=&quot;005F0F80&quot;/&gt;&lt;wsp:rsid wsp:val=&quot;005F0FCC&quot;/&gt;&lt;wsp:rsid wsp:val=&quot;005F15D9&quot;/&gt;&lt;wsp:rsid wsp:val=&quot;005F2F8F&quot;/&gt;&lt;wsp:rsid wsp:val=&quot;005F3BD8&quot;/&gt;&lt;wsp:rsid wsp:val=&quot;005F592E&quot;/&gt;&lt;wsp:rsid wsp:val=&quot;0060018B&quot;/&gt;&lt;wsp:rsid wsp:val=&quot;00602BE0&quot;/&gt;&lt;wsp:rsid wsp:val=&quot;00603DAF&quot;/&gt;&lt;wsp:rsid wsp:val=&quot;00604AF6&quot;/&gt;&lt;wsp:rsid wsp:val=&quot;006057D0&quot;/&gt;&lt;wsp:rsid wsp:val=&quot;0060581E&quot;/&gt;&lt;wsp:rsid wsp:val=&quot;0060623A&quot;/&gt;&lt;wsp:rsid wsp:val=&quot;006108AD&quot;/&gt;&lt;wsp:rsid wsp:val=&quot;00615CD5&quot;/&gt;&lt;wsp:rsid wsp:val=&quot;00617330&quot;/&gt;&lt;wsp:rsid wsp:val=&quot;00617FF4&quot;/&gt;&lt;wsp:rsid wsp:val=&quot;006209A2&quot;/&gt;&lt;wsp:rsid wsp:val=&quot;00621B02&quot;/&gt;&lt;wsp:rsid wsp:val=&quot;00625115&quot;/&gt;&lt;wsp:rsid wsp:val=&quot;00626DC7&quot;/&gt;&lt;wsp:rsid wsp:val=&quot;006303E8&quot;/&gt;&lt;wsp:rsid wsp:val=&quot;006320A1&quot;/&gt;&lt;wsp:rsid wsp:val=&quot;00632725&quot;/&gt;&lt;wsp:rsid wsp:val=&quot;00635B02&quot;/&gt;&lt;wsp:rsid wsp:val=&quot;006375AA&quot;/&gt;&lt;wsp:rsid wsp:val=&quot;00640093&quot;/&gt;&lt;wsp:rsid wsp:val=&quot;00640547&quot;/&gt;&lt;wsp:rsid wsp:val=&quot;0064167E&quot;/&gt;&lt;wsp:rsid wsp:val=&quot;00641FE9&quot;/&gt;&lt;wsp:rsid wsp:val=&quot;00642AFB&quot;/&gt;&lt;wsp:rsid wsp:val=&quot;006458E7&quot;/&gt;&lt;wsp:rsid wsp:val=&quot;0064640C&quot;/&gt;&lt;wsp:rsid wsp:val=&quot;0064665F&quot;/&gt;&lt;wsp:rsid wsp:val=&quot;00647878&quot;/&gt;&lt;wsp:rsid wsp:val=&quot;00647A8A&quot;/&gt;&lt;wsp:rsid wsp:val=&quot;00647BD1&quot;/&gt;&lt;wsp:rsid wsp:val=&quot;00650FCE&quot;/&gt;&lt;wsp:rsid wsp:val=&quot;00654165&quot;/&gt;&lt;wsp:rsid wsp:val=&quot;00654AB7&quot;/&gt;&lt;wsp:rsid wsp:val=&quot;00655593&quot;/&gt;&lt;wsp:rsid wsp:val=&quot;0065595A&quot;/&gt;&lt;wsp:rsid wsp:val=&quot;006613F1&quot;/&gt;&lt;wsp:rsid wsp:val=&quot;00661AFC&quot;/&gt;&lt;wsp:rsid wsp:val=&quot;00661B3E&quot;/&gt;&lt;wsp:rsid wsp:val=&quot;0066216D&quot;/&gt;&lt;wsp:rsid wsp:val=&quot;00663584&quot;/&gt;&lt;wsp:rsid wsp:val=&quot;00663E96&quot;/&gt;&lt;wsp:rsid wsp:val=&quot;00664DC6&quot;/&gt;&lt;wsp:rsid wsp:val=&quot;00667AD0&quot;/&gt;&lt;wsp:rsid wsp:val=&quot;00671121&quot;/&gt;&lt;wsp:rsid wsp:val=&quot;0067166F&quot;/&gt;&lt;wsp:rsid wsp:val=&quot;00671B57&quot;/&gt;&lt;wsp:rsid wsp:val=&quot;00672500&quot;/&gt;&lt;wsp:rsid wsp:val=&quot;0067324F&quot;/&gt;&lt;wsp:rsid wsp:val=&quot;00674CFF&quot;/&gt;&lt;wsp:rsid wsp:val=&quot;00674D34&quot;/&gt;&lt;wsp:rsid wsp:val=&quot;00675341&quot;/&gt;&lt;wsp:rsid wsp:val=&quot;00676F94&quot;/&gt;&lt;wsp:rsid wsp:val=&quot;0068107E&quot;/&gt;&lt;wsp:rsid wsp:val=&quot;006812EE&quot;/&gt;&lt;wsp:rsid wsp:val=&quot;00681CA0&quot;/&gt;&lt;wsp:rsid wsp:val=&quot;0068483D&quot;/&gt;&lt;wsp:rsid wsp:val=&quot;00685297&quot;/&gt;&lt;wsp:rsid wsp:val=&quot;0068766C&quot;/&gt;&lt;wsp:rsid wsp:val=&quot;006901FF&quot;/&gt;&lt;wsp:rsid wsp:val=&quot;00690D75&quot;/&gt;&lt;wsp:rsid wsp:val=&quot;00695564&quot;/&gt;&lt;wsp:rsid wsp:val=&quot;006976E7&quot;/&gt;&lt;wsp:rsid wsp:val=&quot;006A0A88&quot;/&gt;&lt;wsp:rsid wsp:val=&quot;006B137F&quot;/&gt;&lt;wsp:rsid wsp:val=&quot;006B209E&quot;/&gt;&lt;wsp:rsid wsp:val=&quot;006B2874&quot;/&gt;&lt;wsp:rsid wsp:val=&quot;006B42B9&quot;/&gt;&lt;wsp:rsid wsp:val=&quot;006B4CCD&quot;/&gt;&lt;wsp:rsid wsp:val=&quot;006C05CA&quot;/&gt;&lt;wsp:rsid wsp:val=&quot;006C0F6F&quot;/&gt;&lt;wsp:rsid wsp:val=&quot;006C22F4&quot;/&gt;&lt;wsp:rsid wsp:val=&quot;006D1084&quot;/&gt;&lt;wsp:rsid wsp:val=&quot;006D12CD&quot;/&gt;&lt;wsp:rsid wsp:val=&quot;006D20FF&quot;/&gt;&lt;wsp:rsid wsp:val=&quot;006D3937&quot;/&gt;&lt;wsp:rsid wsp:val=&quot;006D4E8F&quot;/&gt;&lt;wsp:rsid wsp:val=&quot;006D594B&quot;/&gt;&lt;wsp:rsid wsp:val=&quot;006D7A3E&quot;/&gt;&lt;wsp:rsid wsp:val=&quot;006E3770&quot;/&gt;&lt;wsp:rsid wsp:val=&quot;006E67DA&quot;/&gt;&lt;wsp:rsid wsp:val=&quot;006F3C3D&quot;/&gt;&lt;wsp:rsid wsp:val=&quot;006F59BC&quot;/&gt;&lt;wsp:rsid wsp:val=&quot;006F6318&quot;/&gt;&lt;wsp:rsid wsp:val=&quot;006F6515&quot;/&gt;&lt;wsp:rsid wsp:val=&quot;006F6813&quot;/&gt;&lt;wsp:rsid wsp:val=&quot;006F7863&quot;/&gt;&lt;wsp:rsid wsp:val=&quot;00700D3B&quot;/&gt;&lt;wsp:rsid wsp:val=&quot;00700DE5&quot;/&gt;&lt;wsp:rsid wsp:val=&quot;0070112C&quot;/&gt;&lt;wsp:rsid wsp:val=&quot;00701ECA&quot;/&gt;&lt;wsp:rsid wsp:val=&quot;00705023&quot;/&gt;&lt;wsp:rsid wsp:val=&quot;007104A8&quot;/&gt;&lt;wsp:rsid wsp:val=&quot;00712846&quot;/&gt;&lt;wsp:rsid wsp:val=&quot;00712C06&quot;/&gt;&lt;wsp:rsid wsp:val=&quot;00712FEF&quot;/&gt;&lt;wsp:rsid wsp:val=&quot;00717D9B&quot;/&gt;&lt;wsp:rsid wsp:val=&quot;007232A8&quot;/&gt;&lt;wsp:rsid wsp:val=&quot;00724D55&quot;/&gt;&lt;wsp:rsid wsp:val=&quot;00724F72&quot;/&gt;&lt;wsp:rsid wsp:val=&quot;00725D5B&quot;/&gt;&lt;wsp:rsid wsp:val=&quot;007261E1&quot;/&gt;&lt;wsp:rsid wsp:val=&quot;0072794D&quot;/&gt;&lt;wsp:rsid wsp:val=&quot;007300B6&quot;/&gt;&lt;wsp:rsid wsp:val=&quot;00731659&quot;/&gt;&lt;wsp:rsid wsp:val=&quot;00731BE5&quot;/&gt;&lt;wsp:rsid wsp:val=&quot;00731E32&quot;/&gt;&lt;wsp:rsid wsp:val=&quot;00731F18&quot;/&gt;&lt;wsp:rsid wsp:val=&quot;007328F2&quot;/&gt;&lt;wsp:rsid wsp:val=&quot;00732DF7&quot;/&gt;&lt;wsp:rsid wsp:val=&quot;00733C68&quot;/&gt;&lt;wsp:rsid wsp:val=&quot;00733F3C&quot;/&gt;&lt;wsp:rsid wsp:val=&quot;007344A3&quot;/&gt;&lt;wsp:rsid wsp:val=&quot;007354D5&quot;/&gt;&lt;wsp:rsid wsp:val=&quot;007369F1&quot;/&gt;&lt;wsp:rsid wsp:val=&quot;00740643&quot;/&gt;&lt;wsp:rsid wsp:val=&quot;00741F6A&quot;/&gt;&lt;wsp:rsid wsp:val=&quot;00742294&quot;/&gt;&lt;wsp:rsid wsp:val=&quot;0074241D&quot;/&gt;&lt;wsp:rsid wsp:val=&quot;0074256A&quot;/&gt;&lt;wsp:rsid wsp:val=&quot;007429FF&quot;/&gt;&lt;wsp:rsid wsp:val=&quot;00742D95&quot;/&gt;&lt;wsp:rsid wsp:val=&quot;00743E80&quot;/&gt;&lt;wsp:rsid wsp:val=&quot;007458B9&quot;/&gt;&lt;wsp:rsid wsp:val=&quot;00746BAD&quot;/&gt;&lt;wsp:rsid wsp:val=&quot;0075025F&quot;/&gt;&lt;wsp:rsid wsp:val=&quot;0075047A&quot;/&gt;&lt;wsp:rsid wsp:val=&quot;00750692&quot;/&gt;&lt;wsp:rsid wsp:val=&quot;00750877&quot;/&gt;&lt;wsp:rsid wsp:val=&quot;007518DF&quot;/&gt;&lt;wsp:rsid wsp:val=&quot;007533F0&quot;/&gt;&lt;wsp:rsid wsp:val=&quot;007543C1&quot;/&gt;&lt;wsp:rsid wsp:val=&quot;007544A2&quot;/&gt;&lt;wsp:rsid wsp:val=&quot;007554CF&quot;/&gt;&lt;wsp:rsid wsp:val=&quot;00756150&quot;/&gt;&lt;wsp:rsid wsp:val=&quot;0075709B&quot;/&gt;&lt;wsp:rsid wsp:val=&quot;00760483&quot;/&gt;&lt;wsp:rsid wsp:val=&quot;00762A5E&quot;/&gt;&lt;wsp:rsid wsp:val=&quot;007654C9&quot;/&gt;&lt;wsp:rsid wsp:val=&quot;00766AB5&quot;/&gt;&lt;wsp:rsid wsp:val=&quot;00766D2F&quot;/&gt;&lt;wsp:rsid wsp:val=&quot;007770F7&quot;/&gt;&lt;wsp:rsid wsp:val=&quot;007776D1&quot;/&gt;&lt;wsp:rsid wsp:val=&quot;0078119E&quot;/&gt;&lt;wsp:rsid wsp:val=&quot;00782601&quot;/&gt;&lt;wsp:rsid wsp:val=&quot;00782C76&quot;/&gt;&lt;wsp:rsid wsp:val=&quot;007833DC&quot;/&gt;&lt;wsp:rsid wsp:val=&quot;00785115&quot;/&gt;&lt;wsp:rsid wsp:val=&quot;007854E3&quot;/&gt;&lt;wsp:rsid wsp:val=&quot;0078618D&quot;/&gt;&lt;wsp:rsid wsp:val=&quot;00790278&quot;/&gt;&lt;wsp:rsid wsp:val=&quot;0079097B&quot;/&gt;&lt;wsp:rsid wsp:val=&quot;00791BCA&quot;/&gt;&lt;wsp:rsid wsp:val=&quot;00791D1C&quot;/&gt;&lt;wsp:rsid wsp:val=&quot;007940E2&quot;/&gt;&lt;wsp:rsid wsp:val=&quot;00794277&quot;/&gt;&lt;wsp:rsid wsp:val=&quot;007A1B23&quot;/&gt;&lt;wsp:rsid wsp:val=&quot;007A28DE&quot;/&gt;&lt;wsp:rsid wsp:val=&quot;007A4753&quot;/&gt;&lt;wsp:rsid wsp:val=&quot;007A54B2&quot;/&gt;&lt;wsp:rsid wsp:val=&quot;007A654D&quot;/&gt;&lt;wsp:rsid wsp:val=&quot;007A67BB&quot;/&gt;&lt;wsp:rsid wsp:val=&quot;007B0A8C&quot;/&gt;&lt;wsp:rsid wsp:val=&quot;007B2AF2&quot;/&gt;&lt;wsp:rsid wsp:val=&quot;007B2B03&quot;/&gt;&lt;wsp:rsid wsp:val=&quot;007B4B68&quot;/&gt;&lt;wsp:rsid wsp:val=&quot;007B6D2D&quot;/&gt;&lt;wsp:rsid wsp:val=&quot;007C1F19&quot;/&gt;&lt;wsp:rsid wsp:val=&quot;007C22BE&quot;/&gt;&lt;wsp:rsid wsp:val=&quot;007C3E7E&quot;/&gt;&lt;wsp:rsid wsp:val=&quot;007C4325&quot;/&gt;&lt;wsp:rsid wsp:val=&quot;007D1202&quot;/&gt;&lt;wsp:rsid wsp:val=&quot;007D1A48&quot;/&gt;&lt;wsp:rsid wsp:val=&quot;007D3A6D&quot;/&gt;&lt;wsp:rsid wsp:val=&quot;007D5425&quot;/&gt;&lt;wsp:rsid wsp:val=&quot;007D5DA8&quot;/&gt;&lt;wsp:rsid wsp:val=&quot;007D5DE1&quot;/&gt;&lt;wsp:rsid wsp:val=&quot;007D70D2&quot;/&gt;&lt;wsp:rsid wsp:val=&quot;007E20DF&quot;/&gt;&lt;wsp:rsid wsp:val=&quot;007E3300&quot;/&gt;&lt;wsp:rsid wsp:val=&quot;007E3AAC&quot;/&gt;&lt;wsp:rsid wsp:val=&quot;007E4633&quot;/&gt;&lt;wsp:rsid wsp:val=&quot;007E48E5&quot;/&gt;&lt;wsp:rsid wsp:val=&quot;007E6952&quot;/&gt;&lt;wsp:rsid wsp:val=&quot;007F187A&quot;/&gt;&lt;wsp:rsid wsp:val=&quot;007F2733&quot;/&gt;&lt;wsp:rsid wsp:val=&quot;007F291A&quot;/&gt;&lt;wsp:rsid wsp:val=&quot;007F4609&quot;/&gt;&lt;wsp:rsid wsp:val=&quot;007F5362&quot;/&gt;&lt;wsp:rsid wsp:val=&quot;007F5E4E&quot;/&gt;&lt;wsp:rsid wsp:val=&quot;007F6062&quot;/&gt;&lt;wsp:rsid wsp:val=&quot;007F6156&quot;/&gt;&lt;wsp:rsid wsp:val=&quot;007F67F9&quot;/&gt;&lt;wsp:rsid wsp:val=&quot;007F78C3&quot;/&gt;&lt;wsp:rsid wsp:val=&quot;0080179A&quot;/&gt;&lt;wsp:rsid wsp:val=&quot;0080436E&quot;/&gt;&lt;wsp:rsid wsp:val=&quot;00805943&quot;/&gt;&lt;wsp:rsid wsp:val=&quot;0080645E&quot;/&gt;&lt;wsp:rsid wsp:val=&quot;008065EC&quot;/&gt;&lt;wsp:rsid wsp:val=&quot;008076FE&quot;/&gt;&lt;wsp:rsid wsp:val=&quot;00807E25&quot;/&gt;&lt;wsp:rsid wsp:val=&quot;00813241&quot;/&gt;&lt;wsp:rsid wsp:val=&quot;00813EA8&quot;/&gt;&lt;wsp:rsid wsp:val=&quot;0081411B&quot;/&gt;&lt;wsp:rsid wsp:val=&quot;00817E7D&quot;/&gt;&lt;wsp:rsid wsp:val=&quot;00817FB4&quot;/&gt;&lt;wsp:rsid wsp:val=&quot;008203A3&quot;/&gt;&lt;wsp:rsid wsp:val=&quot;00820435&quot;/&gt;&lt;wsp:rsid wsp:val=&quot;00822198&quot;/&gt;&lt;wsp:rsid wsp:val=&quot;00822995&quot;/&gt;&lt;wsp:rsid wsp:val=&quot;00826146&quot;/&gt;&lt;wsp:rsid wsp:val=&quot;00826D56&quot;/&gt;&lt;wsp:rsid wsp:val=&quot;00832B5F&quot;/&gt;&lt;wsp:rsid wsp:val=&quot;008363C6&quot;/&gt;&lt;wsp:rsid wsp:val=&quot;008439A7&quot;/&gt;&lt;wsp:rsid wsp:val=&quot;00843FAC&quot;/&gt;&lt;wsp:rsid wsp:val=&quot;0084529F&quot;/&gt;&lt;wsp:rsid wsp:val=&quot;00845448&quot;/&gt;&lt;wsp:rsid wsp:val=&quot;008455CF&quot;/&gt;&lt;wsp:rsid wsp:val=&quot;00845A40&quot;/&gt;&lt;wsp:rsid wsp:val=&quot;00853593&quot;/&gt;&lt;wsp:rsid wsp:val=&quot;0085531B&quot;/&gt;&lt;wsp:rsid wsp:val=&quot;00857086&quot;/&gt;&lt;wsp:rsid wsp:val=&quot;00863FFE&quot;/&gt;&lt;wsp:rsid wsp:val=&quot;008641DE&quot;/&gt;&lt;wsp:rsid wsp:val=&quot;0086422D&quot;/&gt;&lt;wsp:rsid wsp:val=&quot;00864466&quot;/&gt;&lt;wsp:rsid wsp:val=&quot;00865014&quot;/&gt;&lt;wsp:rsid wsp:val=&quot;008652D9&quot;/&gt;&lt;wsp:rsid wsp:val=&quot;00865BE0&quot;/&gt;&lt;wsp:rsid wsp:val=&quot;00866F8C&quot;/&gt;&lt;wsp:rsid wsp:val=&quot;008671B6&quot;/&gt;&lt;wsp:rsid wsp:val=&quot;008678AB&quot;/&gt;&lt;wsp:rsid wsp:val=&quot;0087168F&quot;/&gt;&lt;wsp:rsid wsp:val=&quot;008729BD&quot;/&gt;&lt;wsp:rsid wsp:val=&quot;0087339C&quot;/&gt;&lt;wsp:rsid wsp:val=&quot;00873525&quot;/&gt;&lt;wsp:rsid wsp:val=&quot;00874D35&quot;/&gt;&lt;wsp:rsid wsp:val=&quot;0087513E&quot;/&gt;&lt;wsp:rsid wsp:val=&quot;00876FDB&quot;/&gt;&lt;wsp:rsid wsp:val=&quot;0088091B&quot;/&gt;&lt;wsp:rsid wsp:val=&quot;0088136E&quot;/&gt;&lt;wsp:rsid wsp:val=&quot;00881DA9&quot;/&gt;&lt;wsp:rsid wsp:val=&quot;00886B80&quot;/&gt;&lt;wsp:rsid wsp:val=&quot;0088749F&quot;/&gt;&lt;wsp:rsid wsp:val=&quot;00891505&quot;/&gt;&lt;wsp:rsid wsp:val=&quot;00891EE9&quot;/&gt;&lt;wsp:rsid wsp:val=&quot;00892440&quot;/&gt;&lt;wsp:rsid wsp:val=&quot;00892F61&quot;/&gt;&lt;wsp:rsid wsp:val=&quot;00893D47&quot;/&gt;&lt;wsp:rsid wsp:val=&quot;00893F79&quot;/&gt;&lt;wsp:rsid wsp:val=&quot;00894DF5&quot;/&gt;&lt;wsp:rsid wsp:val=&quot;00895D29&quot;/&gt;&lt;wsp:rsid wsp:val=&quot;0089771B&quot;/&gt;&lt;wsp:rsid wsp:val=&quot;00897E39&quot;/&gt;&lt;wsp:rsid wsp:val=&quot;008A05C2&quot;/&gt;&lt;wsp:rsid wsp:val=&quot;008A1957&quot;/&gt;&lt;wsp:rsid wsp:val=&quot;008A19EA&quot;/&gt;&lt;wsp:rsid wsp:val=&quot;008A449D&quot;/&gt;&lt;wsp:rsid wsp:val=&quot;008A5A0F&quot;/&gt;&lt;wsp:rsid wsp:val=&quot;008A7696&quot;/&gt;&lt;wsp:rsid wsp:val=&quot;008A7734&quot;/&gt;&lt;wsp:rsid wsp:val=&quot;008A79C5&quot;/&gt;&lt;wsp:rsid wsp:val=&quot;008A7CD4&quot;/&gt;&lt;wsp:rsid wsp:val=&quot;008B0404&quot;/&gt;&lt;wsp:rsid wsp:val=&quot;008B0798&quot;/&gt;&lt;wsp:rsid wsp:val=&quot;008B39ED&quot;/&gt;&lt;wsp:rsid wsp:val=&quot;008B4788&quot;/&gt;&lt;wsp:rsid wsp:val=&quot;008B56B7&quot;/&gt;&lt;wsp:rsid wsp:val=&quot;008B5B8D&quot;/&gt;&lt;wsp:rsid wsp:val=&quot;008C1897&quot;/&gt;&lt;wsp:rsid wsp:val=&quot;008C19FA&quot;/&gt;&lt;wsp:rsid wsp:val=&quot;008C3295&quot;/&gt;&lt;wsp:rsid wsp:val=&quot;008C3B60&quot;/&gt;&lt;wsp:rsid wsp:val=&quot;008C57BA&quot;/&gt;&lt;wsp:rsid wsp:val=&quot;008C5B60&quot;/&gt;&lt;wsp:rsid wsp:val=&quot;008C6474&quot;/&gt;&lt;wsp:rsid wsp:val=&quot;008C78E2&quot;/&gt;&lt;wsp:rsid wsp:val=&quot;008D00C0&quot;/&gt;&lt;wsp:rsid wsp:val=&quot;008D171F&quot;/&gt;&lt;wsp:rsid wsp:val=&quot;008D1B98&quot;/&gt;&lt;wsp:rsid wsp:val=&quot;008D3863&quot;/&gt;&lt;wsp:rsid wsp:val=&quot;008D3B4B&quot;/&gt;&lt;wsp:rsid wsp:val=&quot;008D3DA8&quot;/&gt;&lt;wsp:rsid wsp:val=&quot;008D7A7F&quot;/&gt;&lt;wsp:rsid wsp:val=&quot;008E27E4&quot;/&gt;&lt;wsp:rsid wsp:val=&quot;008E3460&quot;/&gt;&lt;wsp:rsid wsp:val=&quot;008E470A&quot;/&gt;&lt;wsp:rsid wsp:val=&quot;008E4A59&quot;/&gt;&lt;wsp:rsid wsp:val=&quot;008E60EA&quot;/&gt;&lt;wsp:rsid wsp:val=&quot;008E60F8&quot;/&gt;&lt;wsp:rsid wsp:val=&quot;008E671B&quot;/&gt;&lt;wsp:rsid wsp:val=&quot;008E6A7F&quot;/&gt;&lt;wsp:rsid wsp:val=&quot;008E6CE4&quot;/&gt;&lt;wsp:rsid wsp:val=&quot;008E7B9D&quot;/&gt;&lt;wsp:rsid wsp:val=&quot;008E7D7E&quot;/&gt;&lt;wsp:rsid wsp:val=&quot;008F11A4&quot;/&gt;&lt;wsp:rsid wsp:val=&quot;008F1641&quot;/&gt;&lt;wsp:rsid wsp:val=&quot;008F1D11&quot;/&gt;&lt;wsp:rsid wsp:val=&quot;008F26AE&quot;/&gt;&lt;wsp:rsid wsp:val=&quot;008F2ADC&quot;/&gt;&lt;wsp:rsid wsp:val=&quot;008F48F2&quot;/&gt;&lt;wsp:rsid wsp:val=&quot;008F5363&quot;/&gt;&lt;wsp:rsid wsp:val=&quot;008F5BF0&quot;/&gt;&lt;wsp:rsid wsp:val=&quot;008F76C4&quot;/&gt;&lt;wsp:rsid wsp:val=&quot;00900543&quot;/&gt;&lt;wsp:rsid wsp:val=&quot;00901417&quot;/&gt;&lt;wsp:rsid wsp:val=&quot;00901658&quot;/&gt;&lt;wsp:rsid wsp:val=&quot;009017B9&quot;/&gt;&lt;wsp:rsid wsp:val=&quot;0090307C&quot;/&gt;&lt;wsp:rsid wsp:val=&quot;00904C26&quot;/&gt;&lt;wsp:rsid wsp:val=&quot;009051CB&quot;/&gt;&lt;wsp:rsid wsp:val=&quot;00907F83&quot;/&gt;&lt;wsp:rsid wsp:val=&quot;00911467&quot;/&gt;&lt;wsp:rsid wsp:val=&quot;00913355&quot;/&gt;&lt;wsp:rsid wsp:val=&quot;00915844&quot;/&gt;&lt;wsp:rsid wsp:val=&quot;00915F1D&quot;/&gt;&lt;wsp:rsid wsp:val=&quot;00916926&quot;/&gt;&lt;wsp:rsid wsp:val=&quot;00920430&quot;/&gt;&lt;wsp:rsid wsp:val=&quot;00921FE8&quot;/&gt;&lt;wsp:rsid wsp:val=&quot;00923194&quot;/&gt;&lt;wsp:rsid wsp:val=&quot;00923C29&quot;/&gt;&lt;wsp:rsid wsp:val=&quot;00923EE6&quot;/&gt;&lt;wsp:rsid wsp:val=&quot;00926ADC&quot;/&gt;&lt;wsp:rsid wsp:val=&quot;00927270&quot;/&gt;&lt;wsp:rsid wsp:val=&quot;0093038E&quot;/&gt;&lt;wsp:rsid wsp:val=&quot;009304ED&quot;/&gt;&lt;wsp:rsid wsp:val=&quot;009326F4&quot;/&gt;&lt;wsp:rsid wsp:val=&quot;00932B7E&quot;/&gt;&lt;wsp:rsid wsp:val=&quot;0093350A&quot;/&gt;&lt;wsp:rsid wsp:val=&quot;00935241&quot;/&gt;&lt;wsp:rsid wsp:val=&quot;00937E7F&quot;/&gt;&lt;wsp:rsid wsp:val=&quot;009426CA&quot;/&gt;&lt;wsp:rsid wsp:val=&quot;009436DB&quot;/&gt;&lt;wsp:rsid wsp:val=&quot;00944B2C&quot;/&gt;&lt;wsp:rsid wsp:val=&quot;00944BB1&quot;/&gt;&lt;wsp:rsid wsp:val=&quot;009467E0&quot;/&gt;&lt;wsp:rsid wsp:val=&quot;00946B2F&quot;/&gt;&lt;wsp:rsid wsp:val=&quot;00947FA3&quot;/&gt;&lt;wsp:rsid wsp:val=&quot;0095157D&quot;/&gt;&lt;wsp:rsid wsp:val=&quot;009529F2&quot;/&gt;&lt;wsp:rsid wsp:val=&quot;00954C4B&quot;/&gt;&lt;wsp:rsid wsp:val=&quot;00955FA6&quot;/&gt;&lt;wsp:rsid wsp:val=&quot;00956578&quot;/&gt;&lt;wsp:rsid wsp:val=&quot;00956EBC&quot;/&gt;&lt;wsp:rsid wsp:val=&quot;00960990&quot;/&gt;&lt;wsp:rsid wsp:val=&quot;00961B99&quot;/&gt;&lt;wsp:rsid wsp:val=&quot;009624AB&quot;/&gt;&lt;wsp:rsid wsp:val=&quot;00962CE0&quot;/&gt;&lt;wsp:rsid wsp:val=&quot;0096352D&quot;/&gt;&lt;wsp:rsid wsp:val=&quot;00964F06&quot;/&gt;&lt;wsp:rsid wsp:val=&quot;00966606&quot;/&gt;&lt;wsp:rsid wsp:val=&quot;00970ED6&quot;/&gt;&lt;wsp:rsid wsp:val=&quot;00971B9C&quot;/&gt;&lt;wsp:rsid wsp:val=&quot;009759A4&quot;/&gt;&lt;wsp:rsid wsp:val=&quot;00977B8C&quot;/&gt;&lt;wsp:rsid wsp:val=&quot;0098108E&quot;/&gt;&lt;wsp:rsid wsp:val=&quot;009837F8&quot;/&gt;&lt;wsp:rsid wsp:val=&quot;00986B9D&quot;/&gt;&lt;wsp:rsid wsp:val=&quot;0098743E&quot;/&gt;&lt;wsp:rsid wsp:val=&quot;00991868&quot;/&gt;&lt;wsp:rsid wsp:val=&quot;00991E21&quot;/&gt;&lt;wsp:rsid wsp:val=&quot;00991FBF&quot;/&gt;&lt;wsp:rsid wsp:val=&quot;00991FDA&quot;/&gt;&lt;wsp:rsid wsp:val=&quot;009930B7&quot;/&gt;&lt;wsp:rsid wsp:val=&quot;00993DFD&quot;/&gt;&lt;wsp:rsid wsp:val=&quot;0099493B&quot;/&gt;&lt;wsp:rsid wsp:val=&quot;00995597&quot;/&gt;&lt;wsp:rsid wsp:val=&quot;009956E0&quot;/&gt;&lt;wsp:rsid wsp:val=&quot;00995995&quot;/&gt;&lt;wsp:rsid wsp:val=&quot;00996DE4&quot;/&gt;&lt;wsp:rsid wsp:val=&quot;00997F5B&quot;/&gt;&lt;wsp:rsid wsp:val=&quot;009A42CC&quot;/&gt;&lt;wsp:rsid wsp:val=&quot;009A563A&quot;/&gt;&lt;wsp:rsid wsp:val=&quot;009B01A0&quot;/&gt;&lt;wsp:rsid wsp:val=&quot;009B152F&quot;/&gt;&lt;wsp:rsid wsp:val=&quot;009B4C57&quot;/&gt;&lt;wsp:rsid wsp:val=&quot;009B4F29&quot;/&gt;&lt;wsp:rsid wsp:val=&quot;009B5895&quot;/&gt;&lt;wsp:rsid wsp:val=&quot;009C3FD8&quot;/&gt;&lt;wsp:rsid wsp:val=&quot;009C4DA4&quot;/&gt;&lt;wsp:rsid wsp:val=&quot;009C69E3&quot;/&gt;&lt;wsp:rsid wsp:val=&quot;009C6C1C&quot;/&gt;&lt;wsp:rsid wsp:val=&quot;009D2A44&quot;/&gt;&lt;wsp:rsid wsp:val=&quot;009D3A8D&quot;/&gt;&lt;wsp:rsid wsp:val=&quot;009D5116&quot;/&gt;&lt;wsp:rsid wsp:val=&quot;009D59F9&quot;/&gt;&lt;wsp:rsid wsp:val=&quot;009D6E61&quot;/&gt;&lt;wsp:rsid wsp:val=&quot;009E19E9&quot;/&gt;&lt;wsp:rsid wsp:val=&quot;009E26E6&quot;/&gt;&lt;wsp:rsid wsp:val=&quot;009E4058&quot;/&gt;&lt;wsp:rsid wsp:val=&quot;009E4605&quot;/&gt;&lt;wsp:rsid wsp:val=&quot;009E470E&quot;/&gt;&lt;wsp:rsid wsp:val=&quot;009F2C45&quot;/&gt;&lt;wsp:rsid wsp:val=&quot;009F31C8&quot;/&gt;&lt;wsp:rsid wsp:val=&quot;00A00FA6&quot;/&gt;&lt;wsp:rsid wsp:val=&quot;00A014F1&quot;/&gt;&lt;wsp:rsid wsp:val=&quot;00A02375&quot;/&gt;&lt;wsp:rsid wsp:val=&quot;00A0242A&quot;/&gt;&lt;wsp:rsid wsp:val=&quot;00A04783&quot;/&gt;&lt;wsp:rsid wsp:val=&quot;00A052BB&quot;/&gt;&lt;wsp:rsid wsp:val=&quot;00A069CD&quot;/&gt;&lt;wsp:rsid wsp:val=&quot;00A06DC2&quot;/&gt;&lt;wsp:rsid wsp:val=&quot;00A06FEA&quot;/&gt;&lt;wsp:rsid wsp:val=&quot;00A119BC&quot;/&gt;&lt;wsp:rsid wsp:val=&quot;00A12849&quot;/&gt;&lt;wsp:rsid wsp:val=&quot;00A1578B&quot;/&gt;&lt;wsp:rsid wsp:val=&quot;00A158FA&quot;/&gt;&lt;wsp:rsid wsp:val=&quot;00A15A31&quot;/&gt;&lt;wsp:rsid wsp:val=&quot;00A1670B&quot;/&gt;&lt;wsp:rsid wsp:val=&quot;00A16E07&quot;/&gt;&lt;wsp:rsid wsp:val=&quot;00A20046&quot;/&gt;&lt;wsp:rsid wsp:val=&quot;00A208A7&quot;/&gt;&lt;wsp:rsid wsp:val=&quot;00A247CA&quot;/&gt;&lt;wsp:rsid wsp:val=&quot;00A24DA3&quot;/&gt;&lt;wsp:rsid wsp:val=&quot;00A25BAF&quot;/&gt;&lt;wsp:rsid wsp:val=&quot;00A300F9&quot;/&gt;&lt;wsp:rsid wsp:val=&quot;00A309EA&quot;/&gt;&lt;wsp:rsid wsp:val=&quot;00A31BE5&quot;/&gt;&lt;wsp:rsid wsp:val=&quot;00A34D3D&quot;/&gt;&lt;wsp:rsid wsp:val=&quot;00A412D8&quot;/&gt;&lt;wsp:rsid wsp:val=&quot;00A4181C&quot;/&gt;&lt;wsp:rsid wsp:val=&quot;00A424D7&quot;/&gt;&lt;wsp:rsid wsp:val=&quot;00A440BD&quot;/&gt;&lt;wsp:rsid wsp:val=&quot;00A4562F&quot;/&gt;&lt;wsp:rsid wsp:val=&quot;00A45701&quot;/&gt;&lt;wsp:rsid wsp:val=&quot;00A46354&quot;/&gt;&lt;wsp:rsid wsp:val=&quot;00A47B21&quot;/&gt;&lt;wsp:rsid wsp:val=&quot;00A50152&quot;/&gt;&lt;wsp:rsid wsp:val=&quot;00A50306&quot;/&gt;&lt;wsp:rsid wsp:val=&quot;00A50DAC&quot;/&gt;&lt;wsp:rsid wsp:val=&quot;00A51977&quot;/&gt;&lt;wsp:rsid wsp:val=&quot;00A51BCB&quot;/&gt;&lt;wsp:rsid wsp:val=&quot;00A51E2D&quot;/&gt;&lt;wsp:rsid wsp:val=&quot;00A56A92&quot;/&gt;&lt;wsp:rsid wsp:val=&quot;00A56DF1&quot;/&gt;&lt;wsp:rsid wsp:val=&quot;00A60E91&quot;/&gt;&lt;wsp:rsid wsp:val=&quot;00A619AD&quot;/&gt;&lt;wsp:rsid wsp:val=&quot;00A63E02&quot;/&gt;&lt;wsp:rsid wsp:val=&quot;00A641AC&quot;/&gt;&lt;wsp:rsid wsp:val=&quot;00A648B8&quot;/&gt;&lt;wsp:rsid wsp:val=&quot;00A652E2&quot;/&gt;&lt;wsp:rsid wsp:val=&quot;00A6595C&quot;/&gt;&lt;wsp:rsid wsp:val=&quot;00A65DAE&quot;/&gt;&lt;wsp:rsid wsp:val=&quot;00A65FAC&quot;/&gt;&lt;wsp:rsid wsp:val=&quot;00A67EB5&quot;/&gt;&lt;wsp:rsid wsp:val=&quot;00A7096E&quot;/&gt;&lt;wsp:rsid wsp:val=&quot;00A71EC5&quot;/&gt;&lt;wsp:rsid wsp:val=&quot;00A723A4&quot;/&gt;&lt;wsp:rsid wsp:val=&quot;00A7429D&quot;/&gt;&lt;wsp:rsid wsp:val=&quot;00A746CC&quot;/&gt;&lt;wsp:rsid wsp:val=&quot;00A7704C&quot;/&gt;&lt;wsp:rsid wsp:val=&quot;00A779B2&quot;/&gt;&lt;wsp:rsid wsp:val=&quot;00A8373D&quot;/&gt;&lt;wsp:rsid wsp:val=&quot;00A84920&quot;/&gt;&lt;wsp:rsid wsp:val=&quot;00A85002&quot;/&gt;&lt;wsp:rsid wsp:val=&quot;00A90D60&quot;/&gt;&lt;wsp:rsid wsp:val=&quot;00A92208&quot;/&gt;&lt;wsp:rsid wsp:val=&quot;00A922EB&quot;/&gt;&lt;wsp:rsid wsp:val=&quot;00A93235&quot;/&gt;&lt;wsp:rsid wsp:val=&quot;00A95426&quot;/&gt;&lt;wsp:rsid wsp:val=&quot;00A95C93&quot;/&gt;&lt;wsp:rsid wsp:val=&quot;00A961C1&quot;/&gt;&lt;wsp:rsid wsp:val=&quot;00A97296&quot;/&gt;&lt;wsp:rsid wsp:val=&quot;00A975CB&quot;/&gt;&lt;wsp:rsid wsp:val=&quot;00A9787A&quot;/&gt;&lt;wsp:rsid wsp:val=&quot;00A97ABC&quot;/&gt;&lt;wsp:rsid wsp:val=&quot;00A97ECC&quot;/&gt;&lt;wsp:rsid wsp:val=&quot;00AA36DE&quot;/&gt;&lt;wsp:rsid wsp:val=&quot;00AA43A8&quot;/&gt;&lt;wsp:rsid wsp:val=&quot;00AA4B69&quot;/&gt;&lt;wsp:rsid wsp:val=&quot;00AA5211&quot;/&gt;&lt;wsp:rsid wsp:val=&quot;00AB1D80&quot;/&gt;&lt;wsp:rsid wsp:val=&quot;00AB30D7&quot;/&gt;&lt;wsp:rsid wsp:val=&quot;00AB3BBD&quot;/&gt;&lt;wsp:rsid wsp:val=&quot;00AB3FFA&quot;/&gt;&lt;wsp:rsid wsp:val=&quot;00AB5917&quot;/&gt;&lt;wsp:rsid wsp:val=&quot;00AB5F6C&quot;/&gt;&lt;wsp:rsid wsp:val=&quot;00AB61A7&quot;/&gt;&lt;wsp:rsid wsp:val=&quot;00AB7694&quot;/&gt;&lt;wsp:rsid wsp:val=&quot;00AC0C67&quot;/&gt;&lt;wsp:rsid wsp:val=&quot;00AC0F47&quot;/&gt;&lt;wsp:rsid wsp:val=&quot;00AC1EF9&quot;/&gt;&lt;wsp:rsid wsp:val=&quot;00AC2D6C&quot;/&gt;&lt;wsp:rsid wsp:val=&quot;00AC3EBA&quot;/&gt;&lt;wsp:rsid wsp:val=&quot;00AC5A7B&quot;/&gt;&lt;wsp:rsid wsp:val=&quot;00AC7108&quot;/&gt;&lt;wsp:rsid wsp:val=&quot;00AD4AF0&quot;/&gt;&lt;wsp:rsid wsp:val=&quot;00AD7C7E&quot;/&gt;&lt;wsp:rsid wsp:val=&quot;00AE0180&quot;/&gt;&lt;wsp:rsid wsp:val=&quot;00AE090C&quot;/&gt;&lt;wsp:rsid wsp:val=&quot;00AE1052&quot;/&gt;&lt;wsp:rsid wsp:val=&quot;00AE19BA&quot;/&gt;&lt;wsp:rsid wsp:val=&quot;00AE1EED&quot;/&gt;&lt;wsp:rsid wsp:val=&quot;00AE2F57&quot;/&gt;&lt;wsp:rsid wsp:val=&quot;00AE2FF9&quot;/&gt;&lt;wsp:rsid wsp:val=&quot;00AE3C5F&quot;/&gt;&lt;wsp:rsid wsp:val=&quot;00AE600E&quot;/&gt;&lt;wsp:rsid wsp:val=&quot;00AE6124&quot;/&gt;&lt;wsp:rsid wsp:val=&quot;00AF1199&quot;/&gt;&lt;wsp:rsid wsp:val=&quot;00AF1E0E&quot;/&gt;&lt;wsp:rsid wsp:val=&quot;00AF3E0C&quot;/&gt;&lt;wsp:rsid wsp:val=&quot;00AF3E57&quot;/&gt;&lt;wsp:rsid wsp:val=&quot;00AF5876&quot;/&gt;&lt;wsp:rsid wsp:val=&quot;00AF787B&quot;/&gt;&lt;wsp:rsid wsp:val=&quot;00B01868&quot;/&gt;&lt;wsp:rsid wsp:val=&quot;00B0411F&quot;/&gt;&lt;wsp:rsid wsp:val=&quot;00B05AC3&quot;/&gt;&lt;wsp:rsid wsp:val=&quot;00B07BE0&quot;/&gt;&lt;wsp:rsid wsp:val=&quot;00B11134&quot;/&gt;&lt;wsp:rsid wsp:val=&quot;00B11B6E&quot;/&gt;&lt;wsp:rsid wsp:val=&quot;00B122C2&quot;/&gt;&lt;wsp:rsid wsp:val=&quot;00B1546E&quot;/&gt;&lt;wsp:rsid wsp:val=&quot;00B17615&quot;/&gt;&lt;wsp:rsid wsp:val=&quot;00B20472&quot;/&gt;&lt;wsp:rsid wsp:val=&quot;00B22C39&quot;/&gt;&lt;wsp:rsid wsp:val=&quot;00B232FC&quot;/&gt;&lt;wsp:rsid wsp:val=&quot;00B24BD8&quot;/&gt;&lt;wsp:rsid wsp:val=&quot;00B25B7A&quot;/&gt;&lt;wsp:rsid wsp:val=&quot;00B27968&quot;/&gt;&lt;wsp:rsid wsp:val=&quot;00B30B09&quot;/&gt;&lt;wsp:rsid wsp:val=&quot;00B332A3&quot;/&gt;&lt;wsp:rsid wsp:val=&quot;00B33842&quot;/&gt;&lt;wsp:rsid wsp:val=&quot;00B340B4&quot;/&gt;&lt;wsp:rsid wsp:val=&quot;00B34C25&quot;/&gt;&lt;wsp:rsid wsp:val=&quot;00B41B40&quot;/&gt;&lt;wsp:rsid wsp:val=&quot;00B42005&quot;/&gt;&lt;wsp:rsid wsp:val=&quot;00B4221D&quot;/&gt;&lt;wsp:rsid wsp:val=&quot;00B42573&quot;/&gt;&lt;wsp:rsid wsp:val=&quot;00B42C63&quot;/&gt;&lt;wsp:rsid wsp:val=&quot;00B4652E&quot;/&gt;&lt;wsp:rsid wsp:val=&quot;00B46EF4&quot;/&gt;&lt;wsp:rsid wsp:val=&quot;00B46FB9&quot;/&gt;&lt;wsp:rsid wsp:val=&quot;00B50603&quot;/&gt;&lt;wsp:rsid wsp:val=&quot;00B51D14&quot;/&gt;&lt;wsp:rsid wsp:val=&quot;00B53076&quot;/&gt;&lt;wsp:rsid wsp:val=&quot;00B53F6F&quot;/&gt;&lt;wsp:rsid wsp:val=&quot;00B56801&quot;/&gt;&lt;wsp:rsid wsp:val=&quot;00B568F2&quot;/&gt;&lt;wsp:rsid wsp:val=&quot;00B6110E&quot;/&gt;&lt;wsp:rsid wsp:val=&quot;00B65A66&quot;/&gt;&lt;wsp:rsid wsp:val=&quot;00B6758A&quot;/&gt;&lt;wsp:rsid wsp:val=&quot;00B67A35&quot;/&gt;&lt;wsp:rsid wsp:val=&quot;00B72C0B&quot;/&gt;&lt;wsp:rsid wsp:val=&quot;00B72D39&quot;/&gt;&lt;wsp:rsid wsp:val=&quot;00B734FB&quot;/&gt;&lt;wsp:rsid wsp:val=&quot;00B74140&quot;/&gt;&lt;wsp:rsid wsp:val=&quot;00B75E16&quot;/&gt;&lt;wsp:rsid wsp:val=&quot;00B76D4E&quot;/&gt;&lt;wsp:rsid wsp:val=&quot;00B77016&quot;/&gt;&lt;wsp:rsid wsp:val=&quot;00B77502&quot;/&gt;&lt;wsp:rsid wsp:val=&quot;00B80785&quot;/&gt;&lt;wsp:rsid wsp:val=&quot;00B80A59&quot;/&gt;&lt;wsp:rsid wsp:val=&quot;00B80C47&quot;/&gt;&lt;wsp:rsid wsp:val=&quot;00B8168E&quot;/&gt;&lt;wsp:rsid wsp:val=&quot;00B81AAD&quot;/&gt;&lt;wsp:rsid wsp:val=&quot;00B825A5&quot;/&gt;&lt;wsp:rsid wsp:val=&quot;00B84988&quot;/&gt;&lt;wsp:rsid wsp:val=&quot;00B857BE&quot;/&gt;&lt;wsp:rsid wsp:val=&quot;00B8584C&quot;/&gt;&lt;wsp:rsid wsp:val=&quot;00B8669E&quot;/&gt;&lt;wsp:rsid wsp:val=&quot;00B86E2B&quot;/&gt;&lt;wsp:rsid wsp:val=&quot;00B8799F&quot;/&gt;&lt;wsp:rsid wsp:val=&quot;00B90834&quot;/&gt;&lt;wsp:rsid wsp:val=&quot;00B92845&quot;/&gt;&lt;wsp:rsid wsp:val=&quot;00B93A11&quot;/&gt;&lt;wsp:rsid wsp:val=&quot;00B946C4&quot;/&gt;&lt;wsp:rsid wsp:val=&quot;00B9607C&quot;/&gt;&lt;wsp:rsid wsp:val=&quot;00B961BC&quot;/&gt;&lt;wsp:rsid wsp:val=&quot;00B979D9&quot;/&gt;&lt;wsp:rsid wsp:val=&quot;00BA2CFF&quot;/&gt;&lt;wsp:rsid wsp:val=&quot;00BA5272&quot;/&gt;&lt;wsp:rsid wsp:val=&quot;00BA663C&quot;/&gt;&lt;wsp:rsid wsp:val=&quot;00BB18FC&quot;/&gt;&lt;wsp:rsid wsp:val=&quot;00BB327B&quot;/&gt;&lt;wsp:rsid wsp:val=&quot;00BB3286&quot;/&gt;&lt;wsp:rsid wsp:val=&quot;00BB45AF&quot;/&gt;&lt;wsp:rsid wsp:val=&quot;00BB485C&quot;/&gt;&lt;wsp:rsid wsp:val=&quot;00BB5421&quot;/&gt;&lt;wsp:rsid wsp:val=&quot;00BB5695&quot;/&gt;&lt;wsp:rsid wsp:val=&quot;00BB67C8&quot;/&gt;&lt;wsp:rsid wsp:val=&quot;00BB6C22&quot;/&gt;&lt;wsp:rsid wsp:val=&quot;00BC0314&quot;/&gt;&lt;wsp:rsid wsp:val=&quot;00BC031A&quot;/&gt;&lt;wsp:rsid wsp:val=&quot;00BC3956&quot;/&gt;&lt;wsp:rsid wsp:val=&quot;00BC3B2E&quot;/&gt;&lt;wsp:rsid wsp:val=&quot;00BC3FFB&quot;/&gt;&lt;wsp:rsid wsp:val=&quot;00BC4017&quot;/&gt;&lt;wsp:rsid wsp:val=&quot;00BC4533&quot;/&gt;&lt;wsp:rsid wsp:val=&quot;00BC62A8&quot;/&gt;&lt;wsp:rsid wsp:val=&quot;00BD36E3&quot;/&gt;&lt;wsp:rsid wsp:val=&quot;00BD3CBA&quot;/&gt;&lt;wsp:rsid wsp:val=&quot;00BD4392&quot;/&gt;&lt;wsp:rsid wsp:val=&quot;00BD4C02&quot;/&gt;&lt;wsp:rsid wsp:val=&quot;00BD5F57&quot;/&gt;&lt;wsp:rsid wsp:val=&quot;00BD7022&quot;/&gt;&lt;wsp:rsid wsp:val=&quot;00BD73E3&quot;/&gt;&lt;wsp:rsid wsp:val=&quot;00BE1FDA&quot;/&gt;&lt;wsp:rsid wsp:val=&quot;00BE3B7B&quot;/&gt;&lt;wsp:rsid wsp:val=&quot;00BE3E35&quot;/&gt;&lt;wsp:rsid wsp:val=&quot;00BE445B&quot;/&gt;&lt;wsp:rsid wsp:val=&quot;00BE4967&quot;/&gt;&lt;wsp:rsid wsp:val=&quot;00BE4A8B&quot;/&gt;&lt;wsp:rsid wsp:val=&quot;00BE54A7&quot;/&gt;&lt;wsp:rsid wsp:val=&quot;00BE6D7C&quot;/&gt;&lt;wsp:rsid wsp:val=&quot;00BE6EFF&quot;/&gt;&lt;wsp:rsid wsp:val=&quot;00BE7FBF&quot;/&gt;&lt;wsp:rsid wsp:val=&quot;00BF27F7&quot;/&gt;&lt;wsp:rsid wsp:val=&quot;00BF282D&quot;/&gt;&lt;wsp:rsid wsp:val=&quot;00BF500A&quot;/&gt;&lt;wsp:rsid wsp:val=&quot;00BF59EB&quot;/&gt;&lt;wsp:rsid wsp:val=&quot;00BF60DC&quot;/&gt;&lt;wsp:rsid wsp:val=&quot;00C02F4E&quot;/&gt;&lt;wsp:rsid wsp:val=&quot;00C03D74&quot;/&gt;&lt;wsp:rsid wsp:val=&quot;00C04AEA&quot;/&gt;&lt;wsp:rsid wsp:val=&quot;00C06602&quot;/&gt;&lt;wsp:rsid wsp:val=&quot;00C06DA4&quot;/&gt;&lt;wsp:rsid wsp:val=&quot;00C07CD9&quot;/&gt;&lt;wsp:rsid wsp:val=&quot;00C11241&quot;/&gt;&lt;wsp:rsid wsp:val=&quot;00C116AA&quot;/&gt;&lt;wsp:rsid wsp:val=&quot;00C14A6A&quot;/&gt;&lt;wsp:rsid wsp:val=&quot;00C16FFB&quot;/&gt;&lt;wsp:rsid wsp:val=&quot;00C17858&quot;/&gt;&lt;wsp:rsid wsp:val=&quot;00C17CFA&quot;/&gt;&lt;wsp:rsid wsp:val=&quot;00C2201B&quot;/&gt;&lt;wsp:rsid wsp:val=&quot;00C25390&quot;/&gt;&lt;wsp:rsid wsp:val=&quot;00C26745&quot;/&gt;&lt;wsp:rsid wsp:val=&quot;00C26BC3&quot;/&gt;&lt;wsp:rsid wsp:val=&quot;00C30609&quot;/&gt;&lt;wsp:rsid wsp:val=&quot;00C30FA4&quot;/&gt;&lt;wsp:rsid wsp:val=&quot;00C31249&quot;/&gt;&lt;wsp:rsid wsp:val=&quot;00C34326&quot;/&gt;&lt;wsp:rsid wsp:val=&quot;00C3480C&quot;/&gt;&lt;wsp:rsid wsp:val=&quot;00C352BB&quot;/&gt;&lt;wsp:rsid wsp:val=&quot;00C36813&quot;/&gt;&lt;wsp:rsid wsp:val=&quot;00C40340&quot;/&gt;&lt;wsp:rsid wsp:val=&quot;00C40968&quot;/&gt;&lt;wsp:rsid wsp:val=&quot;00C40E6F&quot;/&gt;&lt;wsp:rsid wsp:val=&quot;00C4352F&quot;/&gt;&lt;wsp:rsid wsp:val=&quot;00C4361E&quot;/&gt;&lt;wsp:rsid wsp:val=&quot;00C45505&quot;/&gt;&lt;wsp:rsid wsp:val=&quot;00C461B6&quot;/&gt;&lt;wsp:rsid wsp:val=&quot;00C4740D&quot;/&gt;&lt;wsp:rsid wsp:val=&quot;00C47DF2&quot;/&gt;&lt;wsp:rsid wsp:val=&quot;00C5095F&quot;/&gt;&lt;wsp:rsid wsp:val=&quot;00C524A5&quot;/&gt;&lt;wsp:rsid wsp:val=&quot;00C5665E&quot;/&gt;&lt;wsp:rsid wsp:val=&quot;00C61BD0&quot;/&gt;&lt;wsp:rsid wsp:val=&quot;00C61F86&quot;/&gt;&lt;wsp:rsid wsp:val=&quot;00C62802&quot;/&gt;&lt;wsp:rsid wsp:val=&quot;00C64EBC&quot;/&gt;&lt;wsp:rsid wsp:val=&quot;00C70785&quot;/&gt;&lt;wsp:rsid wsp:val=&quot;00C71294&quot;/&gt;&lt;wsp:rsid wsp:val=&quot;00C7145D&quot;/&gt;&lt;wsp:rsid wsp:val=&quot;00C725BD&quot;/&gt;&lt;wsp:rsid wsp:val=&quot;00C73431&quot;/&gt;&lt;wsp:rsid wsp:val=&quot;00C73694&quot;/&gt;&lt;wsp:rsid wsp:val=&quot;00C763E6&quot;/&gt;&lt;wsp:rsid wsp:val=&quot;00C80B84&quot;/&gt;&lt;wsp:rsid wsp:val=&quot;00C81BD7&quot;/&gt;&lt;wsp:rsid wsp:val=&quot;00C82381&quot;/&gt;&lt;wsp:rsid wsp:val=&quot;00C84365&quot;/&gt;&lt;wsp:rsid wsp:val=&quot;00C86A01&quot;/&gt;&lt;wsp:rsid wsp:val=&quot;00C91FCB&quot;/&gt;&lt;wsp:rsid wsp:val=&quot;00C927CC&quot;/&gt;&lt;wsp:rsid wsp:val=&quot;00C92A7E&quot;/&gt;&lt;wsp:rsid wsp:val=&quot;00C93700&quot;/&gt;&lt;wsp:rsid wsp:val=&quot;00C93D0E&quot;/&gt;&lt;wsp:rsid wsp:val=&quot;00C940D2&quot;/&gt;&lt;wsp:rsid wsp:val=&quot;00C94201&quot;/&gt;&lt;wsp:rsid wsp:val=&quot;00C95ED6&quot;/&gt;&lt;wsp:rsid wsp:val=&quot;00C96B43&quot;/&gt;&lt;wsp:rsid wsp:val=&quot;00C97465&quot;/&gt;&lt;wsp:rsid wsp:val=&quot;00CA098E&quot;/&gt;&lt;wsp:rsid wsp:val=&quot;00CA20E7&quot;/&gt;&lt;wsp:rsid wsp:val=&quot;00CA40B8&quot;/&gt;&lt;wsp:rsid wsp:val=&quot;00CA4B1D&quot;/&gt;&lt;wsp:rsid wsp:val=&quot;00CA5057&quot;/&gt;&lt;wsp:rsid wsp:val=&quot;00CA6CCE&quot;/&gt;&lt;wsp:rsid wsp:val=&quot;00CB05CB&quot;/&gt;&lt;wsp:rsid wsp:val=&quot;00CB144D&quot;/&gt;&lt;wsp:rsid wsp:val=&quot;00CB166C&quot;/&gt;&lt;wsp:rsid wsp:val=&quot;00CB1703&quot;/&gt;&lt;wsp:rsid wsp:val=&quot;00CB1866&quot;/&gt;&lt;wsp:rsid wsp:val=&quot;00CB1DA8&quot;/&gt;&lt;wsp:rsid wsp:val=&quot;00CB282D&quot;/&gt;&lt;wsp:rsid wsp:val=&quot;00CB44FD&quot;/&gt;&lt;wsp:rsid wsp:val=&quot;00CB48BB&quot;/&gt;&lt;wsp:rsid wsp:val=&quot;00CB4D4E&quot;/&gt;&lt;wsp:rsid wsp:val=&quot;00CB5C01&quot;/&gt;&lt;wsp:rsid wsp:val=&quot;00CB5F63&quot;/&gt;&lt;wsp:rsid wsp:val=&quot;00CB6106&quot;/&gt;&lt;wsp:rsid wsp:val=&quot;00CC06A2&quot;/&gt;&lt;wsp:rsid wsp:val=&quot;00CC0720&quot;/&gt;&lt;wsp:rsid wsp:val=&quot;00CC0A05&quot;/&gt;&lt;wsp:rsid wsp:val=&quot;00CC4CB1&quot;/&gt;&lt;wsp:rsid wsp:val=&quot;00CC5086&quot;/&gt;&lt;wsp:rsid wsp:val=&quot;00CC59D4&quot;/&gt;&lt;wsp:rsid wsp:val=&quot;00CC6138&quot;/&gt;&lt;wsp:rsid wsp:val=&quot;00CC6643&quot;/&gt;&lt;wsp:rsid wsp:val=&quot;00CC6C23&quot;/&gt;&lt;wsp:rsid wsp:val=&quot;00CD128F&quot;/&gt;&lt;wsp:rsid wsp:val=&quot;00CD468B&quot;/&gt;&lt;wsp:rsid wsp:val=&quot;00CE0D19&quot;/&gt;&lt;wsp:rsid wsp:val=&quot;00CE271C&quot;/&gt;&lt;wsp:rsid wsp:val=&quot;00CE60BF&quot;/&gt;&lt;wsp:rsid wsp:val=&quot;00CE6950&quot;/&gt;&lt;wsp:rsid wsp:val=&quot;00CE6EAE&quot;/&gt;&lt;wsp:rsid wsp:val=&quot;00CE7088&quot;/&gt;&lt;wsp:rsid wsp:val=&quot;00CF2A8F&quot;/&gt;&lt;wsp:rsid wsp:val=&quot;00CF30D2&quot;/&gt;&lt;wsp:rsid wsp:val=&quot;00CF4C56&quot;/&gt;&lt;wsp:rsid wsp:val=&quot;00CF6E0B&quot;/&gt;&lt;wsp:rsid wsp:val=&quot;00CF7136&quot;/&gt;&lt;wsp:rsid wsp:val=&quot;00D00B51&quot;/&gt;&lt;wsp:rsid wsp:val=&quot;00D01A50&quot;/&gt;&lt;wsp:rsid wsp:val=&quot;00D01CBA&quot;/&gt;&lt;wsp:rsid wsp:val=&quot;00D03F41&quot;/&gt;&lt;wsp:rsid wsp:val=&quot;00D0504A&quot;/&gt;&lt;wsp:rsid wsp:val=&quot;00D06004&quot;/&gt;&lt;wsp:rsid wsp:val=&quot;00D063B8&quot;/&gt;&lt;wsp:rsid wsp:val=&quot;00D07E6D&quot;/&gt;&lt;wsp:rsid wsp:val=&quot;00D1057C&quot;/&gt;&lt;wsp:rsid wsp:val=&quot;00D12733&quot;/&gt;&lt;wsp:rsid wsp:val=&quot;00D13851&quot;/&gt;&lt;wsp:rsid wsp:val=&quot;00D13FB7&quot;/&gt;&lt;wsp:rsid wsp:val=&quot;00D14C7B&quot;/&gt;&lt;wsp:rsid wsp:val=&quot;00D22696&quot;/&gt;&lt;wsp:rsid wsp:val=&quot;00D245AE&quot;/&gt;&lt;wsp:rsid wsp:val=&quot;00D26387&quot;/&gt;&lt;wsp:rsid wsp:val=&quot;00D33105&quot;/&gt;&lt;wsp:rsid wsp:val=&quot;00D36152&quot;/&gt;&lt;wsp:rsid wsp:val=&quot;00D40486&quot;/&gt;&lt;wsp:rsid wsp:val=&quot;00D41555&quot;/&gt;&lt;wsp:rsid wsp:val=&quot;00D4188B&quot;/&gt;&lt;wsp:rsid wsp:val=&quot;00D42233&quot;/&gt;&lt;wsp:rsid wsp:val=&quot;00D42C48&quot;/&gt;&lt;wsp:rsid wsp:val=&quot;00D4355D&quot;/&gt;&lt;wsp:rsid wsp:val=&quot;00D43CC7&quot;/&gt;&lt;wsp:rsid wsp:val=&quot;00D46CC5&quot;/&gt;&lt;wsp:rsid wsp:val=&quot;00D50107&quot;/&gt;&lt;wsp:rsid wsp:val=&quot;00D5020D&quot;/&gt;&lt;wsp:rsid wsp:val=&quot;00D5029D&quot;/&gt;&lt;wsp:rsid wsp:val=&quot;00D5056C&quot;/&gt;&lt;wsp:rsid wsp:val=&quot;00D50822&quot;/&gt;&lt;wsp:rsid wsp:val=&quot;00D51B7B&quot;/&gt;&lt;wsp:rsid wsp:val=&quot;00D53B02&quot;/&gt;&lt;wsp:rsid wsp:val=&quot;00D55B84&quot;/&gt;&lt;wsp:rsid wsp:val=&quot;00D564B8&quot;/&gt;&lt;wsp:rsid wsp:val=&quot;00D600FE&quot;/&gt;&lt;wsp:rsid wsp:val=&quot;00D60249&quot;/&gt;&lt;wsp:rsid wsp:val=&quot;00D63856&quot;/&gt;&lt;wsp:rsid wsp:val=&quot;00D6420B&quot;/&gt;&lt;wsp:rsid wsp:val=&quot;00D65CDF&quot;/&gt;&lt;wsp:rsid wsp:val=&quot;00D672C2&quot;/&gt;&lt;wsp:rsid wsp:val=&quot;00D71794&quot;/&gt;&lt;wsp:rsid wsp:val=&quot;00D71826&quot;/&gt;&lt;wsp:rsid wsp:val=&quot;00D72AC1&quot;/&gt;&lt;wsp:rsid wsp:val=&quot;00D73687&quot;/&gt;&lt;wsp:rsid wsp:val=&quot;00D7493C&quot;/&gt;&lt;wsp:rsid wsp:val=&quot;00D75C1B&quot;/&gt;&lt;wsp:rsid wsp:val=&quot;00D76372&quot;/&gt;&lt;wsp:rsid wsp:val=&quot;00D77F9C&quot;/&gt;&lt;wsp:rsid wsp:val=&quot;00D80C87&quot;/&gt;&lt;wsp:rsid wsp:val=&quot;00D81F2F&quot;/&gt;&lt;wsp:rsid wsp:val=&quot;00D822F0&quot;/&gt;&lt;wsp:rsid wsp:val=&quot;00D82C84&quot;/&gt;&lt;wsp:rsid wsp:val=&quot;00D869EF&quot;/&gt;&lt;wsp:rsid wsp:val=&quot;00D87E14&quot;/&gt;&lt;wsp:rsid wsp:val=&quot;00D87FF4&quot;/&gt;&lt;wsp:rsid wsp:val=&quot;00D91DAF&quot;/&gt;&lt;wsp:rsid wsp:val=&quot;00D921FD&quot;/&gt;&lt;wsp:rsid wsp:val=&quot;00D92DF2&quot;/&gt;&lt;wsp:rsid wsp:val=&quot;00D92FC3&quot;/&gt;&lt;wsp:rsid wsp:val=&quot;00D956AE&quot;/&gt;&lt;wsp:rsid wsp:val=&quot;00D9750F&quot;/&gt;&lt;wsp:rsid wsp:val=&quot;00DA043C&quot;/&gt;&lt;wsp:rsid wsp:val=&quot;00DA18EC&quot;/&gt;&lt;wsp:rsid wsp:val=&quot;00DA3B74&quot;/&gt;&lt;wsp:rsid wsp:val=&quot;00DA5497&quot;/&gt;&lt;wsp:rsid wsp:val=&quot;00DA5ED0&quot;/&gt;&lt;wsp:rsid wsp:val=&quot;00DA68F0&quot;/&gt;&lt;wsp:rsid wsp:val=&quot;00DB68E8&quot;/&gt;&lt;wsp:rsid wsp:val=&quot;00DC22DA&quot;/&gt;&lt;wsp:rsid wsp:val=&quot;00DC2DAB&quot;/&gt;&lt;wsp:rsid wsp:val=&quot;00DC2E14&quot;/&gt;&lt;wsp:rsid wsp:val=&quot;00DC4095&quot;/&gt;&lt;wsp:rsid wsp:val=&quot;00DC4176&quot;/&gt;&lt;wsp:rsid wsp:val=&quot;00DC55C2&quot;/&gt;&lt;wsp:rsid wsp:val=&quot;00DC5BAB&quot;/&gt;&lt;wsp:rsid wsp:val=&quot;00DC6DC6&quot;/&gt;&lt;wsp:rsid wsp:val=&quot;00DD3E26&quot;/&gt;&lt;wsp:rsid wsp:val=&quot;00DD53B0&quot;/&gt;&lt;wsp:rsid wsp:val=&quot;00DE11F8&quot;/&gt;&lt;wsp:rsid wsp:val=&quot;00DE1689&quot;/&gt;&lt;wsp:rsid wsp:val=&quot;00DE2140&quot;/&gt;&lt;wsp:rsid wsp:val=&quot;00DE48AB&quot;/&gt;&lt;wsp:rsid wsp:val=&quot;00DE4C0D&quot;/&gt;&lt;wsp:rsid wsp:val=&quot;00DE4FDB&quot;/&gt;&lt;wsp:rsid wsp:val=&quot;00DE560B&quot;/&gt;&lt;wsp:rsid wsp:val=&quot;00DE560E&quot;/&gt;&lt;wsp:rsid wsp:val=&quot;00DF1523&quot;/&gt;&lt;wsp:rsid wsp:val=&quot;00DF2439&quot;/&gt;&lt;wsp:rsid wsp:val=&quot;00DF4C29&quot;/&gt;&lt;wsp:rsid wsp:val=&quot;00DF5662&quot;/&gt;&lt;wsp:rsid wsp:val=&quot;00DF5A48&quot;/&gt;&lt;wsp:rsid wsp:val=&quot;00DF5E51&quot;/&gt;&lt;wsp:rsid wsp:val=&quot;00E01BAB&quot;/&gt;&lt;wsp:rsid wsp:val=&quot;00E02C7F&quot;/&gt;&lt;wsp:rsid wsp:val=&quot;00E0686F&quot;/&gt;&lt;wsp:rsid wsp:val=&quot;00E06D47&quot;/&gt;&lt;wsp:rsid wsp:val=&quot;00E078A6&quot;/&gt;&lt;wsp:rsid wsp:val=&quot;00E1060B&quot;/&gt;&lt;wsp:rsid wsp:val=&quot;00E113DE&quot;/&gt;&lt;wsp:rsid wsp:val=&quot;00E116BE&quot;/&gt;&lt;wsp:rsid wsp:val=&quot;00E12A28&quot;/&gt;&lt;wsp:rsid wsp:val=&quot;00E13409&quot;/&gt;&lt;wsp:rsid wsp:val=&quot;00E13456&quot;/&gt;&lt;wsp:rsid wsp:val=&quot;00E14144&quot;/&gt;&lt;wsp:rsid wsp:val=&quot;00E1717E&quot;/&gt;&lt;wsp:rsid wsp:val=&quot;00E21946&quot;/&gt;&lt;wsp:rsid wsp:val=&quot;00E2209B&quot;/&gt;&lt;wsp:rsid wsp:val=&quot;00E25268&quot;/&gt;&lt;wsp:rsid wsp:val=&quot;00E30C23&quot;/&gt;&lt;wsp:rsid wsp:val=&quot;00E3256E&quot;/&gt;&lt;wsp:rsid wsp:val=&quot;00E33FE8&quot;/&gt;&lt;wsp:rsid wsp:val=&quot;00E35AD5&quot;/&gt;&lt;wsp:rsid wsp:val=&quot;00E36C1A&quot;/&gt;&lt;wsp:rsid wsp:val=&quot;00E40567&quot;/&gt;&lt;wsp:rsid wsp:val=&quot;00E40BAF&quot;/&gt;&lt;wsp:rsid wsp:val=&quot;00E41650&quot;/&gt;&lt;wsp:rsid wsp:val=&quot;00E418EB&quot;/&gt;&lt;wsp:rsid wsp:val=&quot;00E41902&quot;/&gt;&lt;wsp:rsid wsp:val=&quot;00E4217B&quot;/&gt;&lt;wsp:rsid wsp:val=&quot;00E429AD&quot;/&gt;&lt;wsp:rsid wsp:val=&quot;00E42E7F&quot;/&gt;&lt;wsp:rsid wsp:val=&quot;00E44593&quot;/&gt;&lt;wsp:rsid wsp:val=&quot;00E44C43&quot;/&gt;&lt;wsp:rsid wsp:val=&quot;00E45094&quot;/&gt;&lt;wsp:rsid wsp:val=&quot;00E459C0&quot;/&gt;&lt;wsp:rsid wsp:val=&quot;00E46182&quot;/&gt;&lt;wsp:rsid wsp:val=&quot;00E501CB&quot;/&gt;&lt;wsp:rsid wsp:val=&quot;00E503CE&quot;/&gt;&lt;wsp:rsid wsp:val=&quot;00E504D1&quot;/&gt;&lt;wsp:rsid wsp:val=&quot;00E50820&quot;/&gt;&lt;wsp:rsid wsp:val=&quot;00E50EF3&quot;/&gt;&lt;wsp:rsid wsp:val=&quot;00E5112B&quot;/&gt;&lt;wsp:rsid wsp:val=&quot;00E51C20&quot;/&gt;&lt;wsp:rsid wsp:val=&quot;00E52B5F&quot;/&gt;&lt;wsp:rsid wsp:val=&quot;00E55B72&quot;/&gt;&lt;wsp:rsid wsp:val=&quot;00E5675D&quot;/&gt;&lt;wsp:rsid wsp:val=&quot;00E60E45&quot;/&gt;&lt;wsp:rsid wsp:val=&quot;00E6161B&quot;/&gt;&lt;wsp:rsid wsp:val=&quot;00E61EB7&quot;/&gt;&lt;wsp:rsid wsp:val=&quot;00E62F28&quot;/&gt;&lt;wsp:rsid wsp:val=&quot;00E66E51&quot;/&gt;&lt;wsp:rsid wsp:val=&quot;00E67264&quot;/&gt;&lt;wsp:rsid wsp:val=&quot;00E7113C&quot;/&gt;&lt;wsp:rsid wsp:val=&quot;00E726D8&quot;/&gt;&lt;wsp:rsid wsp:val=&quot;00E731B2&quot;/&gt;&lt;wsp:rsid wsp:val=&quot;00E745E8&quot;/&gt;&lt;wsp:rsid wsp:val=&quot;00E775E1&quot;/&gt;&lt;wsp:rsid wsp:val=&quot;00E805FB&quot;/&gt;&lt;wsp:rsid wsp:val=&quot;00E83A9B&quot;/&gt;&lt;wsp:rsid wsp:val=&quot;00E849E0&quot;/&gt;&lt;wsp:rsid wsp:val=&quot;00E85478&quot;/&gt;&lt;wsp:rsid wsp:val=&quot;00E85A7B&quot;/&gt;&lt;wsp:rsid wsp:val=&quot;00E90F96&quot;/&gt;&lt;wsp:rsid wsp:val=&quot;00E91938&quot;/&gt;&lt;wsp:rsid wsp:val=&quot;00E940DE&quot;/&gt;&lt;wsp:rsid wsp:val=&quot;00E9461D&quot;/&gt;&lt;wsp:rsid wsp:val=&quot;00E9582F&quot;/&gt;&lt;wsp:rsid wsp:val=&quot;00EA316B&quot;/&gt;&lt;wsp:rsid wsp:val=&quot;00EA53FD&quot;/&gt;&lt;wsp:rsid wsp:val=&quot;00EA6245&quot;/&gt;&lt;wsp:rsid wsp:val=&quot;00EA637B&quot;/&gt;&lt;wsp:rsid wsp:val=&quot;00EB0AB1&quot;/&gt;&lt;wsp:rsid wsp:val=&quot;00EB3E17&quot;/&gt;&lt;wsp:rsid wsp:val=&quot;00EB7362&quot;/&gt;&lt;wsp:rsid wsp:val=&quot;00EC0BFB&quot;/&gt;&lt;wsp:rsid wsp:val=&quot;00EC2DC3&quot;/&gt;&lt;wsp:rsid wsp:val=&quot;00EC3109&quot;/&gt;&lt;wsp:rsid wsp:val=&quot;00EC3366&quot;/&gt;&lt;wsp:rsid wsp:val=&quot;00EC3C44&quot;/&gt;&lt;wsp:rsid wsp:val=&quot;00EC5916&quot;/&gt;&lt;wsp:rsid wsp:val=&quot;00EC6778&quot;/&gt;&lt;wsp:rsid wsp:val=&quot;00EC6A13&quot;/&gt;&lt;wsp:rsid wsp:val=&quot;00ED1B72&quot;/&gt;&lt;wsp:rsid wsp:val=&quot;00ED1E94&quot;/&gt;&lt;wsp:rsid wsp:val=&quot;00ED37E5&quot;/&gt;&lt;wsp:rsid wsp:val=&quot;00ED422F&quot;/&gt;&lt;wsp:rsid wsp:val=&quot;00ED6B01&quot;/&gt;&lt;wsp:rsid wsp:val=&quot;00EE0CB0&quot;/&gt;&lt;wsp:rsid wsp:val=&quot;00EE0E05&quot;/&gt;&lt;wsp:rsid wsp:val=&quot;00EE3D3A&quot;/&gt;&lt;wsp:rsid wsp:val=&quot;00EE5AF8&quot;/&gt;&lt;wsp:rsid wsp:val=&quot;00EE66E0&quot;/&gt;&lt;wsp:rsid wsp:val=&quot;00EE7620&quot;/&gt;&lt;wsp:rsid wsp:val=&quot;00EF257A&quot;/&gt;&lt;wsp:rsid wsp:val=&quot;00EF3706&quot;/&gt;&lt;wsp:rsid wsp:val=&quot;00EF6874&quot;/&gt;&lt;wsp:rsid wsp:val=&quot;00EF6F87&quot;/&gt;&lt;wsp:rsid wsp:val=&quot;00F00737&quot;/&gt;&lt;wsp:rsid wsp:val=&quot;00F03753&quot;/&gt;&lt;wsp:rsid wsp:val=&quot;00F03B50&quot;/&gt;&lt;wsp:rsid wsp:val=&quot;00F054C9&quot;/&gt;&lt;wsp:rsid wsp:val=&quot;00F05768&quot;/&gt;&lt;wsp:rsid wsp:val=&quot;00F06C3F&quot;/&gt;&lt;wsp:rsid wsp:val=&quot;00F1074F&quot;/&gt;&lt;wsp:rsid wsp:val=&quot;00F10A6C&quot;/&gt;&lt;wsp:rsid wsp:val=&quot;00F11DC3&quot;/&gt;&lt;wsp:rsid wsp:val=&quot;00F11E31&quot;/&gt;&lt;wsp:rsid wsp:val=&quot;00F12F1B&quot;/&gt;&lt;wsp:rsid wsp:val=&quot;00F1449E&quot;/&gt;&lt;wsp:rsid wsp:val=&quot;00F148C1&quot;/&gt;&lt;wsp:rsid wsp:val=&quot;00F14D7B&quot;/&gt;&lt;wsp:rsid wsp:val=&quot;00F202E0&quot;/&gt;&lt;wsp:rsid wsp:val=&quot;00F203ED&quot;/&gt;&lt;wsp:rsid wsp:val=&quot;00F21600&quot;/&gt;&lt;wsp:rsid wsp:val=&quot;00F22360&quot;/&gt;&lt;wsp:rsid wsp:val=&quot;00F22379&quot;/&gt;&lt;wsp:rsid wsp:val=&quot;00F228EC&quot;/&gt;&lt;wsp:rsid wsp:val=&quot;00F25920&quot;/&gt;&lt;wsp:rsid wsp:val=&quot;00F25F42&quot;/&gt;&lt;wsp:rsid wsp:val=&quot;00F27FF4&quot;/&gt;&lt;wsp:rsid wsp:val=&quot;00F320AC&quot;/&gt;&lt;wsp:rsid wsp:val=&quot;00F3495F&quot;/&gt;&lt;wsp:rsid wsp:val=&quot;00F3518D&quot;/&gt;&lt;wsp:rsid wsp:val=&quot;00F351CB&quot;/&gt;&lt;wsp:rsid wsp:val=&quot;00F362BB&quot;/&gt;&lt;wsp:rsid wsp:val=&quot;00F36B0A&quot;/&gt;&lt;wsp:rsid wsp:val=&quot;00F41539&quot;/&gt;&lt;wsp:rsid wsp:val=&quot;00F41CEE&quot;/&gt;&lt;wsp:rsid wsp:val=&quot;00F4304E&quot;/&gt;&lt;wsp:rsid wsp:val=&quot;00F500E0&quot;/&gt;&lt;wsp:rsid wsp:val=&quot;00F50CA4&quot;/&gt;&lt;wsp:rsid wsp:val=&quot;00F50F9A&quot;/&gt;&lt;wsp:rsid wsp:val=&quot;00F535CA&quot;/&gt;&lt;wsp:rsid wsp:val=&quot;00F54244&quot;/&gt;&lt;wsp:rsid wsp:val=&quot;00F559EC&quot;/&gt;&lt;wsp:rsid wsp:val=&quot;00F55B79&quot;/&gt;&lt;wsp:rsid wsp:val=&quot;00F56A0F&quot;/&gt;&lt;wsp:rsid wsp:val=&quot;00F57500&quot;/&gt;&lt;wsp:rsid wsp:val=&quot;00F57517&quot;/&gt;&lt;wsp:rsid wsp:val=&quot;00F5796C&quot;/&gt;&lt;wsp:rsid wsp:val=&quot;00F57AEB&quot;/&gt;&lt;wsp:rsid wsp:val=&quot;00F6076E&quot;/&gt;&lt;wsp:rsid wsp:val=&quot;00F61233&quot;/&gt;&lt;wsp:rsid wsp:val=&quot;00F61F59&quot;/&gt;&lt;wsp:rsid wsp:val=&quot;00F62A0F&quot;/&gt;&lt;wsp:rsid wsp:val=&quot;00F637CA&quot;/&gt;&lt;wsp:rsid wsp:val=&quot;00F644FE&quot;/&gt;&lt;wsp:rsid wsp:val=&quot;00F66807&quot;/&gt;&lt;wsp:rsid wsp:val=&quot;00F67398&quot;/&gt;&lt;wsp:rsid wsp:val=&quot;00F7026D&quot;/&gt;&lt;wsp:rsid wsp:val=&quot;00F72DFC&quot;/&gt;&lt;wsp:rsid wsp:val=&quot;00F73E96&quot;/&gt;&lt;wsp:rsid wsp:val=&quot;00F74965&quot;/&gt;&lt;wsp:rsid wsp:val=&quot;00F75DC6&quot;/&gt;&lt;wsp:rsid wsp:val=&quot;00F75F54&quot;/&gt;&lt;wsp:rsid wsp:val=&quot;00F7752F&quot;/&gt;&lt;wsp:rsid wsp:val=&quot;00F808D1&quot;/&gt;&lt;wsp:rsid wsp:val=&quot;00F8201A&quot;/&gt;&lt;wsp:rsid wsp:val=&quot;00F839EC&quot;/&gt;&lt;wsp:rsid wsp:val=&quot;00F857F2&quot;/&gt;&lt;wsp:rsid wsp:val=&quot;00F878D6&quot;/&gt;&lt;wsp:rsid wsp:val=&quot;00F87B09&quot;/&gt;&lt;wsp:rsid wsp:val=&quot;00F909A6&quot;/&gt;&lt;wsp:rsid wsp:val=&quot;00F910AD&quot;/&gt;&lt;wsp:rsid wsp:val=&quot;00F9247C&quot;/&gt;&lt;wsp:rsid wsp:val=&quot;00F9257C&quot;/&gt;&lt;wsp:rsid wsp:val=&quot;00F9496C&quot;/&gt;&lt;wsp:rsid wsp:val=&quot;00F96DA6&quot;/&gt;&lt;wsp:rsid wsp:val=&quot;00F970FC&quot;/&gt;&lt;wsp:rsid wsp:val=&quot;00F97379&quot;/&gt;&lt;wsp:rsid wsp:val=&quot;00F97EDB&quot;/&gt;&lt;wsp:rsid wsp:val=&quot;00FA156C&quot;/&gt;&lt;wsp:rsid wsp:val=&quot;00FA21AB&quot;/&gt;&lt;wsp:rsid wsp:val=&quot;00FA39B8&quot;/&gt;&lt;wsp:rsid wsp:val=&quot;00FA3BB8&quot;/&gt;&lt;wsp:rsid wsp:val=&quot;00FA6224&quot;/&gt;&lt;wsp:rsid wsp:val=&quot;00FA62BF&quot;/&gt;&lt;wsp:rsid wsp:val=&quot;00FA6965&quot;/&gt;&lt;wsp:rsid wsp:val=&quot;00FA6BDA&quot;/&gt;&lt;wsp:rsid wsp:val=&quot;00FA727D&quot;/&gt;&lt;wsp:rsid wsp:val=&quot;00FB05CB&quot;/&gt;&lt;wsp:rsid wsp:val=&quot;00FB2EE6&quot;/&gt;&lt;wsp:rsid wsp:val=&quot;00FB456D&quot;/&gt;&lt;wsp:rsid wsp:val=&quot;00FB610F&quot;/&gt;&lt;wsp:rsid wsp:val=&quot;00FB6FA5&quot;/&gt;&lt;wsp:rsid wsp:val=&quot;00FB74B9&quot;/&gt;&lt;wsp:rsid wsp:val=&quot;00FC0D06&quot;/&gt;&lt;wsp:rsid wsp:val=&quot;00FC10CF&quot;/&gt;&lt;wsp:rsid wsp:val=&quot;00FC1911&quot;/&gt;&lt;wsp:rsid wsp:val=&quot;00FC34D1&quot;/&gt;&lt;wsp:rsid wsp:val=&quot;00FC3966&quot;/&gt;&lt;wsp:rsid wsp:val=&quot;00FD0615&quot;/&gt;&lt;wsp:rsid wsp:val=&quot;00FD1F84&quot;/&gt;&lt;wsp:rsid wsp:val=&quot;00FD2639&quot;/&gt;&lt;wsp:rsid wsp:val=&quot;00FD2B6C&quot;/&gt;&lt;wsp:rsid wsp:val=&quot;00FD47B7&quot;/&gt;&lt;wsp:rsid wsp:val=&quot;00FD5C92&quot;/&gt;&lt;wsp:rsid wsp:val=&quot;00FD669E&quot;/&gt;&lt;wsp:rsid wsp:val=&quot;00FD6A99&quot;/&gt;&lt;wsp:rsid wsp:val=&quot;00FE2BC4&quot;/&gt;&lt;wsp:rsid wsp:val=&quot;00FE541D&quot;/&gt;&lt;wsp:rsid wsp:val=&quot;00FE6414&quot;/&gt;&lt;wsp:rsid wsp:val=&quot;00FE7719&quot;/&gt;&lt;wsp:rsid wsp:val=&quot;00FE7E29&quot;/&gt;&lt;wsp:rsid wsp:val=&quot;00FF1F53&quot;/&gt;&lt;wsp:rsid wsp:val=&quot;00FF21A7&quot;/&gt;&lt;wsp:rsid wsp:val=&quot;00FF2A67&quot;/&gt;&lt;wsp:rsid wsp:val=&quot;00FF3A57&quot;/&gt;&lt;wsp:rsid wsp:val=&quot;00FF4CE6&quot;/&gt;&lt;wsp:rsid wsp:val=&quot;00FF5167&quot;/&gt;&lt;wsp:rsid wsp:val=&quot;00FF568F&quot;/&gt;&lt;/wsp:rsids&gt;&lt;/w:docPr&gt;&lt;w:body&gt;&lt;wx:sect&gt;&lt;w:p wsp:rsidR=&quot;00000000&quot; wsp:rsidRDefault=&quot;008A7696&quot; wsp:rsidP=&quot;008A7696&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n&lt;/m:t&gt;&lt;/m:r&gt;&lt;/m:e&gt;&lt;m:sub&gt;&lt;m:r&gt;&lt;m:rPr&gt;&lt;m:nor/&gt;&lt;/m:rPr&gt;&lt;m:t&gt;SCID&lt;/m:t&gt;&lt;/m:r&gt;&lt;/m:sub&gt;&lt;/m:sSub&gt;&lt;m:r&gt;&lt;m:rPr&gt;&lt;m:sty m:val=&quot;p&quot;/&gt;&lt;/m:rPr&gt;&lt;w:rPr&gt;&lt;w:rFonts w:ascii=&quot;Cambria Math&quot; w:h-ansi=&quot;Cambria Math&quot;/&gt;&lt;wx:font wx:val=&quot;Cambria Math&quot;/&gt;&lt;/w:rPr&gt;&lt;m:t&gt;=0&lt;/m:t&gt;&lt;/m:r&gt;&lt;/m:oMath&gt;&lt;/m:oMathPara&gt;&lt;/w:p&gt;&lt;w:sectPr wsp:rsidR=&quot;00000000&quot;&gt;&lt;w:pgSz w:w=&quot;12240&quot; w:h=&quot;15840&quot;/&gt;&lt;w:pgMar w:top=&quot;1417&quot; w:right=&quot;1417&quot; w:bottom=&quot;1417&quot; w:left=&quot;1417&quot; w:header=&quot;708&quot; w:footer=&quot;708&quot; w:gutter=&quot;0&quot;/&gt;&lt;w:cols w:space=&quot;708&quot;/&gt;&lt;/w:sectPr&gt;&lt;/wx:sect&gt;&lt;/w:body&gt;&lt;/w:wordDocument&gt;">
              <v:path/>
              <v:fill on="f" focussize="0,0"/>
              <v:stroke on="f"/>
              <v:imagedata r:id="rId18" chromakey="#FFFFFF" o:title=""/>
              <o:lock v:ext="edit" aspectratio="t"/>
              <w10:wrap type="none"/>
              <w10:anchorlock/>
            </v:shape>
          </w:pict>
        </w:r>
      </w:ins>
      <w:ins w:id="1678" w:author="ZTE,Fei Xue1" w:date="2022-10-23T11:40:43Z">
        <w:r>
          <w:rPr/>
          <w:fldChar w:fldCharType="end"/>
        </w:r>
      </w:ins>
    </w:p>
    <w:p>
      <w:pPr>
        <w:pStyle w:val="92"/>
        <w:rPr>
          <w:ins w:id="1679" w:author="ZTE,Fei Xue1" w:date="2022-10-23T11:40:43Z"/>
        </w:rPr>
      </w:pPr>
      <w:ins w:id="1680" w:author="ZTE,Fei Xue1" w:date="2022-10-23T11:40:43Z">
        <w:r>
          <w:rPr/>
          <w:t>-</w:t>
        </w:r>
      </w:ins>
      <w:ins w:id="1681" w:author="ZTE,Fei Xue1" w:date="2022-10-23T11:40:43Z">
        <w:r>
          <w:rPr/>
          <w:tab/>
        </w:r>
      </w:ins>
      <w:ins w:id="1682" w:author="ZTE,Fei Xue1" w:date="2022-10-23T11:40:43Z">
        <w:r>
          <w:rPr/>
          <w:t>DM-RS mapping according to TS 38.211 [7], clause 6.4.1.1.3 with parameters listed in table 4.9.2.3-3.</w:t>
        </w:r>
      </w:ins>
    </w:p>
    <w:p>
      <w:pPr>
        <w:pStyle w:val="92"/>
        <w:rPr>
          <w:ins w:id="1683" w:author="ZTE,Fei Xue1" w:date="2022-10-23T11:40:43Z"/>
        </w:rPr>
      </w:pPr>
      <w:ins w:id="1684" w:author="ZTE,Fei Xue1" w:date="2022-10-23T11:40:43Z">
        <w:r>
          <w:rPr/>
          <w:t>-</w:t>
        </w:r>
      </w:ins>
      <w:ins w:id="1685" w:author="ZTE,Fei Xue1" w:date="2022-10-23T11:40:43Z">
        <w:r>
          <w:rPr/>
          <w:tab/>
        </w:r>
      </w:ins>
      <w:ins w:id="1686" w:author="ZTE,Fei Xue1" w:date="2022-10-23T11:40:43Z">
        <w:r>
          <w:rPr/>
          <w:t>For RUL-FR2-TM PT-RS sequence generation according to TS 38.211 [7], clause 6.4.1.2.1, with parameters listed in table 4.9.2.3-3.</w:t>
        </w:r>
      </w:ins>
    </w:p>
    <w:p>
      <w:pPr>
        <w:pStyle w:val="92"/>
        <w:rPr>
          <w:ins w:id="1687" w:author="ZTE,Fei Xue1" w:date="2022-10-23T11:40:43Z"/>
        </w:rPr>
      </w:pPr>
      <w:ins w:id="1688" w:author="ZTE,Fei Xue1" w:date="2022-10-23T11:40:43Z">
        <w:r>
          <w:rPr/>
          <w:t>-</w:t>
        </w:r>
      </w:ins>
      <w:ins w:id="1689" w:author="ZTE,Fei Xue1" w:date="2022-10-23T11:40:43Z">
        <w:r>
          <w:rPr/>
          <w:tab/>
        </w:r>
      </w:ins>
      <w:ins w:id="1690" w:author="ZTE,Fei Xue1" w:date="2022-10-23T11:40:43Z">
        <w:r>
          <w:rPr/>
          <w:t>For RUL-FR2-TM PT-RS mapping according to TS 38.211 [7], clause 6.4.1.2.2, with parameters listed in table 4.9.2.3-3.</w:t>
        </w:r>
      </w:ins>
    </w:p>
    <w:p>
      <w:pPr>
        <w:pStyle w:val="110"/>
        <w:rPr>
          <w:del w:id="1691" w:author="ZTE,Fei Xue1" w:date="2022-10-23T11:40:42Z"/>
          <w:highlight w:val="none"/>
        </w:rPr>
      </w:pPr>
      <w:del w:id="1692" w:author="ZTE,Fei Xue1" w:date="2022-10-23T11:40:42Z">
        <w:r>
          <w:rPr>
            <w:highlight w:val="none"/>
          </w:rPr>
          <w:delText>&lt;Text will be added.&gt;</w:delText>
        </w:r>
      </w:del>
    </w:p>
    <w:p>
      <w:pPr>
        <w:pStyle w:val="3"/>
        <w:rPr>
          <w:highlight w:val="none"/>
        </w:rPr>
      </w:pPr>
      <w:bookmarkStart w:id="554" w:name="_Toc29810468"/>
      <w:bookmarkStart w:id="555" w:name="_Toc66693669"/>
      <w:bookmarkStart w:id="556" w:name="_Toc76544132"/>
      <w:bookmarkStart w:id="557" w:name="_Toc98766363"/>
      <w:bookmarkStart w:id="558" w:name="_Toc45885843"/>
      <w:bookmarkStart w:id="559" w:name="_Toc37272766"/>
      <w:bookmarkStart w:id="560" w:name="_Toc58917800"/>
      <w:bookmarkStart w:id="561" w:name="_Toc21102619"/>
      <w:bookmarkStart w:id="562" w:name="_Toc58915619"/>
      <w:bookmarkStart w:id="563" w:name="_Toc5787"/>
      <w:bookmarkStart w:id="564" w:name="_Toc53182952"/>
      <w:bookmarkStart w:id="565" w:name="_Toc82536254"/>
      <w:bookmarkStart w:id="566" w:name="_Toc74915621"/>
      <w:bookmarkStart w:id="567" w:name="_Toc89952547"/>
      <w:bookmarkStart w:id="568" w:name="_Toc36635820"/>
      <w:bookmarkStart w:id="569" w:name="_Toc76114246"/>
      <w:bookmarkStart w:id="570" w:name="_Toc9347"/>
      <w:r>
        <w:rPr>
          <w:highlight w:val="none"/>
        </w:rPr>
        <w:t>4.10</w:t>
      </w:r>
      <w:r>
        <w:rPr>
          <w:highlight w:val="none"/>
        </w:rPr>
        <w:tab/>
      </w:r>
      <w:r>
        <w:rPr>
          <w:highlight w:val="none"/>
        </w:rPr>
        <w:t>Requirements for contiguous and non-contiguous spectrum</w:t>
      </w:r>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p>
    <w:p>
      <w:pPr>
        <w:spacing w:line="240" w:lineRule="auto"/>
        <w:rPr>
          <w:rFonts w:ascii="Times New Roman" w:hAnsi="Times New Roman" w:eastAsia="等线" w:cs="Times New Roman"/>
          <w:highlight w:val="none"/>
        </w:rPr>
      </w:pPr>
      <w:r>
        <w:rPr>
          <w:rFonts w:ascii="Times New Roman" w:hAnsi="Times New Roman" w:eastAsia="等线" w:cs="Times New Roman"/>
          <w:highlight w:val="none"/>
        </w:rPr>
        <w:t xml:space="preserve">A spectrum allocation where a </w:t>
      </w:r>
      <w:r>
        <w:rPr>
          <w:rFonts w:hint="eastAsia" w:ascii="Times New Roman" w:hAnsi="Times New Roman" w:eastAsia="等线" w:cs="Times New Roman"/>
          <w:highlight w:val="none"/>
          <w:lang w:val="en-US" w:eastAsia="zh-CN"/>
        </w:rPr>
        <w:t>repeater</w:t>
      </w:r>
      <w:r>
        <w:rPr>
          <w:rFonts w:ascii="Times New Roman" w:hAnsi="Times New Roman" w:eastAsia="等线" w:cs="Times New Roman"/>
          <w:highlight w:val="none"/>
        </w:rPr>
        <w:t xml:space="preserve"> operates can either be contiguous or non-contiguous. </w:t>
      </w:r>
      <w:r>
        <w:rPr>
          <w:rFonts w:ascii="Times New Roman" w:hAnsi="Times New Roman" w:eastAsia="等线" w:cs="Times New Roman"/>
          <w:highlight w:val="none"/>
          <w:lang w:eastAsia="zh-CN"/>
        </w:rPr>
        <w:t xml:space="preserve">Unless otherwise stated, the requirements </w:t>
      </w:r>
      <w:r>
        <w:rPr>
          <w:rFonts w:ascii="Times New Roman" w:hAnsi="Times New Roman" w:eastAsia="等线" w:cs="Times New Roman"/>
          <w:highlight w:val="none"/>
        </w:rPr>
        <w:t xml:space="preserve">in the present specification </w:t>
      </w:r>
      <w:r>
        <w:rPr>
          <w:rFonts w:ascii="Times New Roman" w:hAnsi="Times New Roman" w:eastAsia="等线" w:cs="Times New Roman"/>
          <w:highlight w:val="none"/>
          <w:lang w:eastAsia="zh-CN"/>
        </w:rPr>
        <w:t xml:space="preserve">apply for </w:t>
      </w:r>
      <w:r>
        <w:rPr>
          <w:rFonts w:hint="eastAsia" w:ascii="Times New Roman" w:hAnsi="Times New Roman" w:eastAsia="等线" w:cs="Times New Roman"/>
          <w:highlight w:val="none"/>
          <w:lang w:val="en-US" w:eastAsia="zh-CN"/>
        </w:rPr>
        <w:t>repeater</w:t>
      </w:r>
      <w:r>
        <w:rPr>
          <w:rFonts w:ascii="Times New Roman" w:hAnsi="Times New Roman" w:eastAsia="等线" w:cs="Times New Roman"/>
          <w:highlight w:val="none"/>
          <w:lang w:eastAsia="zh-CN"/>
        </w:rPr>
        <w:t xml:space="preserve"> configured for both contiguous spectrum operation and non-contiguous spectrum operation.</w:t>
      </w:r>
    </w:p>
    <w:p>
      <w:pPr>
        <w:rPr>
          <w:highlight w:val="none"/>
        </w:rPr>
      </w:pPr>
      <w:r>
        <w:rPr>
          <w:highlight w:val="none"/>
        </w:rPr>
        <w:t xml:space="preserve">For </w:t>
      </w:r>
      <w:r>
        <w:rPr>
          <w:rFonts w:hint="eastAsia"/>
          <w:highlight w:val="none"/>
          <w:lang w:val="en-US" w:eastAsia="zh-CN"/>
        </w:rPr>
        <w:t>repeater</w:t>
      </w:r>
      <w:r>
        <w:rPr>
          <w:highlight w:val="none"/>
        </w:rPr>
        <w:t xml:space="preserve"> operation in non-contiguous spectrum, some requirements apply both </w:t>
      </w:r>
      <w:r>
        <w:rPr>
          <w:rFonts w:eastAsia="宋体"/>
          <w:highlight w:val="none"/>
        </w:rPr>
        <w:t xml:space="preserve">at the </w:t>
      </w:r>
      <w:r>
        <w:rPr>
          <w:rFonts w:hint="eastAsia" w:eastAsia="宋体"/>
          <w:highlight w:val="none"/>
          <w:lang w:eastAsia="zh-CN"/>
        </w:rPr>
        <w:t>repeater</w:t>
      </w:r>
      <w:r>
        <w:rPr>
          <w:rFonts w:eastAsia="宋体"/>
          <w:highlight w:val="none"/>
        </w:rPr>
        <w:t xml:space="preserve"> </w:t>
      </w:r>
      <w:r>
        <w:rPr>
          <w:rFonts w:eastAsia="宋体"/>
          <w:i/>
          <w:iCs/>
          <w:highlight w:val="none"/>
          <w:lang w:eastAsia="zh-CN"/>
        </w:rPr>
        <w:t>passband</w:t>
      </w:r>
      <w:r>
        <w:rPr>
          <w:rFonts w:hint="eastAsia" w:eastAsia="宋体"/>
          <w:highlight w:val="none"/>
          <w:lang w:eastAsia="zh-CN"/>
        </w:rPr>
        <w:t xml:space="preserve"> </w:t>
      </w:r>
      <w:r>
        <w:rPr>
          <w:rFonts w:eastAsia="宋体"/>
          <w:highlight w:val="none"/>
        </w:rPr>
        <w:t>edges</w:t>
      </w:r>
      <w:r>
        <w:rPr>
          <w:highlight w:val="none"/>
        </w:rPr>
        <w:t xml:space="preserve"> and inside the sub-block gaps. For each such requirement, it is stated how the limits apply relative to </w:t>
      </w:r>
      <w:r>
        <w:rPr>
          <w:rFonts w:eastAsia="宋体"/>
          <w:highlight w:val="none"/>
        </w:rPr>
        <w:t xml:space="preserve">the </w:t>
      </w:r>
      <w:r>
        <w:rPr>
          <w:rFonts w:hint="eastAsia" w:eastAsia="宋体"/>
          <w:highlight w:val="none"/>
          <w:lang w:eastAsia="zh-CN"/>
        </w:rPr>
        <w:t xml:space="preserve">repeater </w:t>
      </w:r>
      <w:r>
        <w:rPr>
          <w:rFonts w:hint="eastAsia" w:eastAsia="宋体"/>
          <w:i/>
          <w:highlight w:val="none"/>
          <w:lang w:eastAsia="zh-CN"/>
        </w:rPr>
        <w:t>passband</w:t>
      </w:r>
      <w:r>
        <w:rPr>
          <w:rFonts w:hint="eastAsia" w:eastAsia="宋体"/>
          <w:highlight w:val="none"/>
          <w:lang w:eastAsia="zh-CN"/>
        </w:rPr>
        <w:t xml:space="preserve"> </w:t>
      </w:r>
      <w:r>
        <w:rPr>
          <w:rFonts w:eastAsia="宋体"/>
          <w:highlight w:val="none"/>
        </w:rPr>
        <w:t>edges</w:t>
      </w:r>
      <w:r>
        <w:rPr>
          <w:highlight w:val="none"/>
        </w:rPr>
        <w:t xml:space="preserve"> and the sub-block edges respectively.</w:t>
      </w:r>
    </w:p>
    <w:p>
      <w:pPr>
        <w:pStyle w:val="3"/>
        <w:rPr>
          <w:highlight w:val="none"/>
        </w:rPr>
      </w:pPr>
      <w:bookmarkStart w:id="571" w:name="_Toc76544140"/>
      <w:bookmarkStart w:id="572" w:name="_Toc36635828"/>
      <w:bookmarkStart w:id="573" w:name="_Toc37272774"/>
      <w:bookmarkStart w:id="574" w:name="_Toc76114254"/>
      <w:bookmarkStart w:id="575" w:name="_Toc58915627"/>
      <w:bookmarkStart w:id="576" w:name="_Toc82536262"/>
      <w:bookmarkStart w:id="577" w:name="_Toc89952555"/>
      <w:bookmarkStart w:id="578" w:name="_Toc30417"/>
      <w:bookmarkStart w:id="579" w:name="_Toc53182960"/>
      <w:bookmarkStart w:id="580" w:name="_Toc66693677"/>
      <w:bookmarkStart w:id="581" w:name="_Toc29810476"/>
      <w:bookmarkStart w:id="582" w:name="_Toc21102627"/>
      <w:bookmarkStart w:id="583" w:name="_Toc98766371"/>
      <w:bookmarkStart w:id="584" w:name="_Toc14382"/>
      <w:bookmarkStart w:id="585" w:name="_Toc58917808"/>
      <w:bookmarkStart w:id="586" w:name="_Toc45885851"/>
      <w:bookmarkStart w:id="587" w:name="_Toc74915629"/>
      <w:r>
        <w:rPr>
          <w:highlight w:val="none"/>
        </w:rPr>
        <w:t>4.1</w:t>
      </w:r>
      <w:r>
        <w:rPr>
          <w:highlight w:val="none"/>
          <w:lang w:val="en-US" w:eastAsia="zh-CN"/>
        </w:rPr>
        <w:t>1</w:t>
      </w:r>
      <w:r>
        <w:rPr>
          <w:highlight w:val="none"/>
        </w:rPr>
        <w:tab/>
      </w:r>
      <w:r>
        <w:rPr>
          <w:highlight w:val="none"/>
        </w:rPr>
        <w:t>Format and interpretation of tests</w:t>
      </w:r>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p>
    <w:p>
      <w:pPr>
        <w:spacing w:line="240" w:lineRule="auto"/>
        <w:rPr>
          <w:rFonts w:ascii="Times New Roman" w:hAnsi="Times New Roman" w:eastAsia="等线" w:cs="Times New Roman"/>
          <w:highlight w:val="none"/>
        </w:rPr>
      </w:pPr>
      <w:r>
        <w:rPr>
          <w:rFonts w:ascii="Times New Roman" w:hAnsi="Times New Roman" w:eastAsia="等线" w:cs="Times New Roman"/>
          <w:highlight w:val="none"/>
        </w:rPr>
        <w:t>Each test has a standard format:</w:t>
      </w:r>
    </w:p>
    <w:p>
      <w:pPr>
        <w:spacing w:line="240" w:lineRule="auto"/>
        <w:rPr>
          <w:rFonts w:ascii="Times New Roman" w:hAnsi="Times New Roman" w:eastAsia="等线" w:cs="Times New Roman"/>
          <w:highlight w:val="none"/>
        </w:rPr>
      </w:pPr>
      <w:r>
        <w:rPr>
          <w:rFonts w:ascii="Times New Roman" w:hAnsi="Times New Roman" w:eastAsia="等线" w:cs="Times New Roman"/>
          <w:highlight w:val="none"/>
        </w:rPr>
        <w:t>X</w:t>
      </w:r>
      <w:r>
        <w:rPr>
          <w:rFonts w:ascii="Times New Roman" w:hAnsi="Times New Roman" w:eastAsia="等线" w:cs="Times New Roman"/>
          <w:highlight w:val="none"/>
        </w:rPr>
        <w:tab/>
      </w:r>
      <w:r>
        <w:rPr>
          <w:rFonts w:ascii="Times New Roman" w:hAnsi="Times New Roman" w:eastAsia="等线" w:cs="Times New Roman"/>
          <w:highlight w:val="none"/>
        </w:rPr>
        <w:t>Title</w:t>
      </w:r>
    </w:p>
    <w:p>
      <w:pPr>
        <w:spacing w:line="240" w:lineRule="auto"/>
        <w:rPr>
          <w:rFonts w:ascii="Times New Roman" w:hAnsi="Times New Roman" w:eastAsia="等线" w:cs="Times New Roman"/>
          <w:b w:val="0"/>
          <w:highlight w:val="none"/>
        </w:rPr>
      </w:pPr>
      <w:r>
        <w:rPr>
          <w:rFonts w:ascii="Times New Roman" w:hAnsi="Times New Roman" w:eastAsia="等线" w:cs="Times New Roman"/>
          <w:highlight w:val="none"/>
        </w:rPr>
        <w:t>All tests are applicable to all equipment within the scope of the present document, unless otherwise stated.</w:t>
      </w:r>
    </w:p>
    <w:p>
      <w:pPr>
        <w:spacing w:line="240" w:lineRule="auto"/>
        <w:rPr>
          <w:rFonts w:ascii="Times New Roman" w:hAnsi="Times New Roman" w:eastAsia="等线" w:cs="Times New Roman"/>
          <w:highlight w:val="none"/>
        </w:rPr>
      </w:pPr>
      <w:r>
        <w:rPr>
          <w:rFonts w:ascii="Times New Roman" w:hAnsi="Times New Roman" w:eastAsia="等线" w:cs="Times New Roman"/>
          <w:highlight w:val="none"/>
        </w:rPr>
        <w:t>X.1</w:t>
      </w:r>
      <w:r>
        <w:rPr>
          <w:rFonts w:ascii="Times New Roman" w:hAnsi="Times New Roman" w:eastAsia="等线" w:cs="Times New Roman"/>
          <w:highlight w:val="none"/>
        </w:rPr>
        <w:tab/>
      </w:r>
      <w:r>
        <w:rPr>
          <w:rFonts w:ascii="Times New Roman" w:hAnsi="Times New Roman" w:eastAsia="等线" w:cs="Times New Roman"/>
          <w:highlight w:val="none"/>
        </w:rPr>
        <w:t>Definition and applicability</w:t>
      </w:r>
    </w:p>
    <w:p>
      <w:pPr>
        <w:spacing w:line="240" w:lineRule="auto"/>
        <w:rPr>
          <w:rFonts w:ascii="Times New Roman" w:hAnsi="Times New Roman" w:eastAsia="等线" w:cs="Times New Roman"/>
          <w:highlight w:val="none"/>
        </w:rPr>
      </w:pPr>
      <w:r>
        <w:rPr>
          <w:rFonts w:ascii="Times New Roman" w:hAnsi="Times New Roman" w:eastAsia="等线" w:cs="Times New Roman"/>
          <w:highlight w:val="none"/>
        </w:rPr>
        <w:t>This clause gives the general definition of the parameter under consideration and specifies whether the test is applicable to all equipment or only to a certain subset. Required manufacturer declarations may be included here.</w:t>
      </w:r>
    </w:p>
    <w:p>
      <w:pPr>
        <w:spacing w:line="240" w:lineRule="auto"/>
        <w:rPr>
          <w:rFonts w:ascii="Times New Roman" w:hAnsi="Times New Roman" w:eastAsia="等线" w:cs="Times New Roman"/>
          <w:highlight w:val="none"/>
        </w:rPr>
      </w:pPr>
      <w:r>
        <w:rPr>
          <w:rFonts w:ascii="Times New Roman" w:hAnsi="Times New Roman" w:eastAsia="等线" w:cs="Times New Roman"/>
          <w:highlight w:val="none"/>
        </w:rPr>
        <w:t>X.2</w:t>
      </w:r>
      <w:r>
        <w:rPr>
          <w:rFonts w:ascii="Times New Roman" w:hAnsi="Times New Roman" w:eastAsia="等线" w:cs="Times New Roman"/>
          <w:highlight w:val="none"/>
        </w:rPr>
        <w:tab/>
      </w:r>
      <w:r>
        <w:rPr>
          <w:rFonts w:ascii="Times New Roman" w:hAnsi="Times New Roman" w:eastAsia="等线" w:cs="Times New Roman"/>
          <w:highlight w:val="none"/>
        </w:rPr>
        <w:t>Minimum requirement</w:t>
      </w:r>
    </w:p>
    <w:p>
      <w:pPr>
        <w:spacing w:line="240" w:lineRule="auto"/>
        <w:rPr>
          <w:rFonts w:ascii="Times New Roman" w:hAnsi="Times New Roman" w:eastAsia="等线" w:cs="Times New Roman"/>
          <w:highlight w:val="none"/>
        </w:rPr>
      </w:pPr>
      <w:r>
        <w:rPr>
          <w:rFonts w:ascii="Times New Roman" w:hAnsi="Times New Roman" w:eastAsia="等线" w:cs="Times New Roman"/>
          <w:highlight w:val="none"/>
        </w:rPr>
        <w:t>This clause contains the reference to the clause to the 3GPP reference (or core) specification which defines the minimum requirement.</w:t>
      </w:r>
    </w:p>
    <w:p>
      <w:pPr>
        <w:spacing w:line="240" w:lineRule="auto"/>
        <w:rPr>
          <w:rFonts w:ascii="Times New Roman" w:hAnsi="Times New Roman" w:eastAsia="等线" w:cs="Times New Roman"/>
          <w:highlight w:val="none"/>
        </w:rPr>
      </w:pPr>
      <w:r>
        <w:rPr>
          <w:rFonts w:ascii="Times New Roman" w:hAnsi="Times New Roman" w:eastAsia="等线" w:cs="Times New Roman"/>
          <w:highlight w:val="none"/>
        </w:rPr>
        <w:t>X.3</w:t>
      </w:r>
      <w:r>
        <w:rPr>
          <w:rFonts w:ascii="Times New Roman" w:hAnsi="Times New Roman" w:eastAsia="等线" w:cs="Times New Roman"/>
          <w:highlight w:val="none"/>
        </w:rPr>
        <w:tab/>
      </w:r>
      <w:r>
        <w:rPr>
          <w:rFonts w:ascii="Times New Roman" w:hAnsi="Times New Roman" w:eastAsia="等线" w:cs="Times New Roman"/>
          <w:highlight w:val="none"/>
        </w:rPr>
        <w:t>Test purpose</w:t>
      </w:r>
    </w:p>
    <w:p>
      <w:pPr>
        <w:spacing w:line="240" w:lineRule="auto"/>
        <w:rPr>
          <w:rFonts w:ascii="Times New Roman" w:hAnsi="Times New Roman" w:eastAsia="等线" w:cs="Times New Roman"/>
          <w:highlight w:val="none"/>
        </w:rPr>
      </w:pPr>
      <w:r>
        <w:rPr>
          <w:rFonts w:ascii="Times New Roman" w:hAnsi="Times New Roman" w:eastAsia="等线" w:cs="Times New Roman"/>
          <w:highlight w:val="none"/>
        </w:rPr>
        <w:t>This clause defines the purpose of the test.</w:t>
      </w:r>
    </w:p>
    <w:p>
      <w:pPr>
        <w:spacing w:line="240" w:lineRule="auto"/>
        <w:rPr>
          <w:rFonts w:ascii="Times New Roman" w:hAnsi="Times New Roman" w:eastAsia="等线" w:cs="Times New Roman"/>
          <w:highlight w:val="none"/>
        </w:rPr>
      </w:pPr>
      <w:r>
        <w:rPr>
          <w:rFonts w:ascii="Times New Roman" w:hAnsi="Times New Roman" w:eastAsia="等线" w:cs="Times New Roman"/>
          <w:highlight w:val="none"/>
        </w:rPr>
        <w:t>X.4</w:t>
      </w:r>
      <w:r>
        <w:rPr>
          <w:rFonts w:ascii="Times New Roman" w:hAnsi="Times New Roman" w:eastAsia="等线" w:cs="Times New Roman"/>
          <w:highlight w:val="none"/>
        </w:rPr>
        <w:tab/>
      </w:r>
      <w:r>
        <w:rPr>
          <w:rFonts w:ascii="Times New Roman" w:hAnsi="Times New Roman" w:eastAsia="等线" w:cs="Times New Roman"/>
          <w:highlight w:val="none"/>
        </w:rPr>
        <w:t>Method of test</w:t>
      </w:r>
    </w:p>
    <w:p>
      <w:pPr>
        <w:spacing w:line="240" w:lineRule="auto"/>
        <w:rPr>
          <w:rFonts w:ascii="Times New Roman" w:hAnsi="Times New Roman" w:eastAsia="等线" w:cs="Times New Roman"/>
          <w:highlight w:val="none"/>
        </w:rPr>
      </w:pPr>
      <w:r>
        <w:rPr>
          <w:rFonts w:ascii="Times New Roman" w:hAnsi="Times New Roman" w:eastAsia="等线" w:cs="Times New Roman"/>
          <w:highlight w:val="none"/>
        </w:rPr>
        <w:t>X.4.1</w:t>
      </w:r>
      <w:r>
        <w:rPr>
          <w:rFonts w:ascii="Times New Roman" w:hAnsi="Times New Roman" w:eastAsia="等线" w:cs="Times New Roman"/>
          <w:highlight w:val="none"/>
        </w:rPr>
        <w:tab/>
      </w:r>
      <w:r>
        <w:rPr>
          <w:rFonts w:ascii="Times New Roman" w:hAnsi="Times New Roman" w:eastAsia="等线" w:cs="Times New Roman"/>
          <w:highlight w:val="none"/>
        </w:rPr>
        <w:t>General</w:t>
      </w:r>
    </w:p>
    <w:p>
      <w:pPr>
        <w:spacing w:line="240" w:lineRule="auto"/>
        <w:rPr>
          <w:rFonts w:ascii="Times New Roman" w:hAnsi="Times New Roman" w:eastAsia="等线" w:cs="Times New Roman"/>
          <w:highlight w:val="none"/>
        </w:rPr>
      </w:pPr>
      <w:r>
        <w:rPr>
          <w:rFonts w:ascii="Times New Roman" w:hAnsi="Times New Roman" w:eastAsia="等线" w:cs="Times New Roman"/>
          <w:highlight w:val="none"/>
        </w:rPr>
        <w:t>In some cases there are alternative test procedures or initial conditions. In such cases, guidance for which initial conditions and test procedures can be applied are stated here. In the case only one test procedure is applicable, that is stated here.</w:t>
      </w:r>
    </w:p>
    <w:p>
      <w:pPr>
        <w:spacing w:line="240" w:lineRule="auto"/>
        <w:rPr>
          <w:rFonts w:ascii="Times New Roman" w:hAnsi="Times New Roman" w:eastAsia="等线" w:cs="Times New Roman"/>
          <w:highlight w:val="none"/>
        </w:rPr>
      </w:pPr>
      <w:r>
        <w:rPr>
          <w:rFonts w:ascii="Times New Roman" w:hAnsi="Times New Roman" w:eastAsia="等线" w:cs="Times New Roman"/>
          <w:highlight w:val="none"/>
        </w:rPr>
        <w:t>X.4.2y</w:t>
      </w:r>
      <w:r>
        <w:rPr>
          <w:rFonts w:ascii="Times New Roman" w:hAnsi="Times New Roman" w:eastAsia="等线" w:cs="Times New Roman"/>
          <w:highlight w:val="none"/>
        </w:rPr>
        <w:tab/>
      </w:r>
      <w:r>
        <w:rPr>
          <w:rFonts w:ascii="Times New Roman" w:hAnsi="Times New Roman" w:eastAsia="等线" w:cs="Times New Roman"/>
          <w:highlight w:val="none"/>
        </w:rPr>
        <w:t>First test method</w:t>
      </w:r>
    </w:p>
    <w:p>
      <w:pPr>
        <w:spacing w:line="240" w:lineRule="auto"/>
        <w:rPr>
          <w:rFonts w:ascii="Times New Roman" w:hAnsi="Times New Roman" w:eastAsia="等线" w:cs="Times New Roman"/>
          <w:highlight w:val="none"/>
        </w:rPr>
      </w:pPr>
      <w:r>
        <w:rPr>
          <w:rFonts w:ascii="Times New Roman" w:hAnsi="Times New Roman" w:eastAsia="等线" w:cs="Times New Roman"/>
          <w:highlight w:val="none"/>
        </w:rPr>
        <w:t>X.4.2y.1</w:t>
      </w:r>
      <w:r>
        <w:rPr>
          <w:rFonts w:ascii="Times New Roman" w:hAnsi="Times New Roman" w:eastAsia="等线" w:cs="Times New Roman"/>
          <w:highlight w:val="none"/>
        </w:rPr>
        <w:tab/>
      </w:r>
      <w:r>
        <w:rPr>
          <w:rFonts w:ascii="Times New Roman" w:hAnsi="Times New Roman" w:eastAsia="等线" w:cs="Times New Roman"/>
          <w:highlight w:val="none"/>
        </w:rPr>
        <w:t>Initial conditions</w:t>
      </w:r>
    </w:p>
    <w:p>
      <w:pPr>
        <w:spacing w:line="240" w:lineRule="auto"/>
        <w:rPr>
          <w:rFonts w:ascii="Times New Roman" w:hAnsi="Times New Roman" w:eastAsia="等线" w:cs="Times New Roman"/>
          <w:highlight w:val="none"/>
        </w:rPr>
      </w:pPr>
      <w:r>
        <w:rPr>
          <w:rFonts w:ascii="Times New Roman" w:hAnsi="Times New Roman" w:eastAsia="等线" w:cs="Times New Roman"/>
          <w:highlight w:val="none"/>
        </w:rPr>
        <w:t>This clause defines the initial conditions for each test, including the test environment, the RF channels to be tested and the basic measurement set-up. The OTA Test System is assumed to be correctly calibrated as part of the initial conditions. Calibration is not explicitly mentioned.</w:t>
      </w:r>
    </w:p>
    <w:p>
      <w:pPr>
        <w:spacing w:line="240" w:lineRule="auto"/>
        <w:rPr>
          <w:rFonts w:ascii="Times New Roman" w:hAnsi="Times New Roman" w:eastAsia="等线" w:cs="Times New Roman"/>
          <w:highlight w:val="none"/>
        </w:rPr>
      </w:pPr>
      <w:r>
        <w:rPr>
          <w:rFonts w:ascii="Times New Roman" w:hAnsi="Times New Roman" w:eastAsia="等线" w:cs="Times New Roman"/>
          <w:highlight w:val="none"/>
        </w:rPr>
        <w:t>X.4.2y.2</w:t>
      </w:r>
      <w:r>
        <w:rPr>
          <w:rFonts w:ascii="Times New Roman" w:hAnsi="Times New Roman" w:eastAsia="等线" w:cs="Times New Roman"/>
          <w:highlight w:val="none"/>
        </w:rPr>
        <w:tab/>
      </w:r>
      <w:r>
        <w:rPr>
          <w:rFonts w:ascii="Times New Roman" w:hAnsi="Times New Roman" w:eastAsia="等线" w:cs="Times New Roman"/>
          <w:highlight w:val="none"/>
        </w:rPr>
        <w:t>Procedure</w:t>
      </w:r>
    </w:p>
    <w:p>
      <w:pPr>
        <w:spacing w:line="240" w:lineRule="auto"/>
        <w:rPr>
          <w:rFonts w:ascii="Times New Roman" w:hAnsi="Times New Roman" w:eastAsia="等线" w:cs="Times New Roman"/>
          <w:highlight w:val="none"/>
        </w:rPr>
      </w:pPr>
      <w:r>
        <w:rPr>
          <w:rFonts w:ascii="Times New Roman" w:hAnsi="Times New Roman" w:eastAsia="等线" w:cs="Times New Roman"/>
          <w:highlight w:val="none"/>
        </w:rPr>
        <w:t>This clause describes the steps necessary to perform the test and provides further details of the test definition like domain (e.g. frequency-span), range, weighting (e.g. bandwidth), and algorithms (e.g. averaging). The procedure may comprise data processing of the measurement result before comparison with the test requirement (e.g. average result from several measurement positions).</w:t>
      </w:r>
    </w:p>
    <w:p>
      <w:pPr>
        <w:spacing w:line="240" w:lineRule="auto"/>
        <w:rPr>
          <w:rFonts w:ascii="Times New Roman" w:hAnsi="Times New Roman" w:eastAsia="等线" w:cs="Times New Roman"/>
          <w:highlight w:val="none"/>
        </w:rPr>
      </w:pPr>
      <w:r>
        <w:rPr>
          <w:rFonts w:ascii="Times New Roman" w:hAnsi="Times New Roman" w:eastAsia="等线" w:cs="Times New Roman"/>
          <w:highlight w:val="none"/>
        </w:rPr>
        <w:t>X.4.3y</w:t>
      </w:r>
      <w:r>
        <w:rPr>
          <w:rFonts w:ascii="Times New Roman" w:hAnsi="Times New Roman" w:eastAsia="等线" w:cs="Times New Roman"/>
          <w:highlight w:val="none"/>
        </w:rPr>
        <w:tab/>
      </w:r>
      <w:r>
        <w:rPr>
          <w:rFonts w:ascii="Times New Roman" w:hAnsi="Times New Roman" w:eastAsia="等线" w:cs="Times New Roman"/>
          <w:highlight w:val="none"/>
        </w:rPr>
        <w:t>Alternative test method (if any)</w:t>
      </w:r>
    </w:p>
    <w:p>
      <w:pPr>
        <w:spacing w:line="240" w:lineRule="auto"/>
        <w:rPr>
          <w:rFonts w:ascii="Times New Roman" w:hAnsi="Times New Roman" w:eastAsia="等线" w:cs="Times New Roman"/>
          <w:highlight w:val="none"/>
        </w:rPr>
      </w:pPr>
      <w:r>
        <w:rPr>
          <w:rFonts w:ascii="Times New Roman" w:hAnsi="Times New Roman" w:eastAsia="等线" w:cs="Times New Roman"/>
          <w:highlight w:val="none"/>
        </w:rPr>
        <w:t>If there are alternative test methods, each is described with its initial conditions and procedures.</w:t>
      </w:r>
    </w:p>
    <w:p>
      <w:pPr>
        <w:spacing w:line="240" w:lineRule="auto"/>
        <w:rPr>
          <w:rFonts w:ascii="Times New Roman" w:hAnsi="Times New Roman" w:eastAsia="等线" w:cs="Times New Roman"/>
          <w:highlight w:val="none"/>
        </w:rPr>
      </w:pPr>
      <w:r>
        <w:rPr>
          <w:rFonts w:ascii="Times New Roman" w:hAnsi="Times New Roman" w:eastAsia="等线" w:cs="Times New Roman"/>
          <w:highlight w:val="none"/>
        </w:rPr>
        <w:t>X.5</w:t>
      </w:r>
      <w:r>
        <w:rPr>
          <w:rFonts w:ascii="Times New Roman" w:hAnsi="Times New Roman" w:eastAsia="等线" w:cs="Times New Roman"/>
          <w:highlight w:val="none"/>
        </w:rPr>
        <w:tab/>
      </w:r>
      <w:r>
        <w:rPr>
          <w:rFonts w:ascii="Times New Roman" w:hAnsi="Times New Roman" w:eastAsia="等线" w:cs="Times New Roman"/>
          <w:highlight w:val="none"/>
        </w:rPr>
        <w:t>Test requirement</w:t>
      </w:r>
    </w:p>
    <w:p>
      <w:pPr>
        <w:spacing w:line="240" w:lineRule="auto"/>
        <w:rPr>
          <w:highlight w:val="none"/>
        </w:rPr>
      </w:pPr>
      <w:r>
        <w:rPr>
          <w:rFonts w:ascii="Times New Roman" w:hAnsi="Times New Roman" w:eastAsia="等线" w:cs="Times New Roman"/>
          <w:highlight w:val="none"/>
        </w:rPr>
        <w:t>This clause defines the pass/fail criteria for the equipment under test, see clause 4.1.3 (Interpretation of measurement results). Test requirements for every minimum requirement referred in clause X.2 are listed here. Cases where minimum requirements do not apply need not be mentioned.</w:t>
      </w:r>
    </w:p>
    <w:p>
      <w:pPr>
        <w:pStyle w:val="3"/>
        <w:rPr>
          <w:highlight w:val="none"/>
        </w:rPr>
      </w:pPr>
      <w:bookmarkStart w:id="588" w:name="_Toc66693678"/>
      <w:bookmarkStart w:id="589" w:name="_Toc45885852"/>
      <w:bookmarkStart w:id="590" w:name="_Toc76544141"/>
      <w:bookmarkStart w:id="591" w:name="_Toc58917809"/>
      <w:bookmarkStart w:id="592" w:name="_Toc21102628"/>
      <w:bookmarkStart w:id="593" w:name="_Toc37272775"/>
      <w:bookmarkStart w:id="594" w:name="_Toc76114255"/>
      <w:bookmarkStart w:id="595" w:name="_Toc36635829"/>
      <w:bookmarkStart w:id="596" w:name="_Toc58915628"/>
      <w:bookmarkStart w:id="597" w:name="_Toc2633"/>
      <w:bookmarkStart w:id="598" w:name="_Toc98766372"/>
      <w:bookmarkStart w:id="599" w:name="_Toc89952556"/>
      <w:bookmarkStart w:id="600" w:name="_Toc74915630"/>
      <w:bookmarkStart w:id="601" w:name="_Toc53182961"/>
      <w:bookmarkStart w:id="602" w:name="_Toc29810477"/>
      <w:bookmarkStart w:id="603" w:name="_Toc22605"/>
      <w:bookmarkStart w:id="604" w:name="_Toc82536263"/>
      <w:r>
        <w:rPr>
          <w:rFonts w:hint="eastAsia"/>
          <w:highlight w:val="none"/>
          <w:lang w:eastAsia="zh-CN"/>
        </w:rPr>
        <w:t>4.</w:t>
      </w:r>
      <w:r>
        <w:rPr>
          <w:highlight w:val="none"/>
          <w:lang w:eastAsia="zh-CN"/>
        </w:rPr>
        <w:t>1</w:t>
      </w:r>
      <w:r>
        <w:rPr>
          <w:highlight w:val="none"/>
          <w:lang w:val="en-US" w:eastAsia="zh-CN"/>
        </w:rPr>
        <w:t>2</w:t>
      </w:r>
      <w:r>
        <w:rPr>
          <w:rFonts w:hint="eastAsia"/>
          <w:highlight w:val="none"/>
          <w:lang w:eastAsia="zh-CN"/>
        </w:rPr>
        <w:tab/>
      </w:r>
      <w:r>
        <w:rPr>
          <w:highlight w:val="none"/>
        </w:rPr>
        <w:t>Reference coordinate system</w:t>
      </w:r>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p>
    <w:p>
      <w:pPr>
        <w:rPr>
          <w:highlight w:val="none"/>
        </w:rPr>
      </w:pPr>
      <w:r>
        <w:rPr>
          <w:highlight w:val="none"/>
        </w:rPr>
        <w:t xml:space="preserve">Radiated requirements are stated in terms of electromagnetic characteristics (e.g. EIRP) at certain angles with respect to the </w:t>
      </w:r>
      <w:r>
        <w:rPr>
          <w:rFonts w:hint="eastAsia"/>
          <w:highlight w:val="none"/>
          <w:lang w:val="en-US" w:eastAsia="zh-CN"/>
        </w:rPr>
        <w:t>repeater</w:t>
      </w:r>
      <w:r>
        <w:rPr>
          <w:highlight w:val="none"/>
        </w:rPr>
        <w:t xml:space="preserve">. To be able to declare radiated characteristics part of radiated requirements a reference coordinate system is required. The reference coordinate system should be associated to an identifiable physical feature on the </w:t>
      </w:r>
      <w:r>
        <w:rPr>
          <w:rFonts w:hint="eastAsia"/>
          <w:highlight w:val="none"/>
          <w:lang w:val="en-US" w:eastAsia="zh-CN"/>
        </w:rPr>
        <w:t xml:space="preserve">repeater </w:t>
      </w:r>
      <w:r>
        <w:rPr>
          <w:highlight w:val="none"/>
        </w:rPr>
        <w:t xml:space="preserve">enclosure. The location of the origin and the orientation of the reference coordinate system are for the </w:t>
      </w:r>
      <w:r>
        <w:rPr>
          <w:rFonts w:hint="eastAsia"/>
          <w:highlight w:val="none"/>
          <w:lang w:val="en-US" w:eastAsia="zh-CN"/>
        </w:rPr>
        <w:t>repeater</w:t>
      </w:r>
      <w:r>
        <w:rPr>
          <w:highlight w:val="none"/>
        </w:rPr>
        <w:t xml:space="preserve"> manufacturer to declare.</w:t>
      </w:r>
    </w:p>
    <w:p>
      <w:pPr>
        <w:rPr>
          <w:highlight w:val="none"/>
          <w:lang w:eastAsia="zh-CN"/>
        </w:rPr>
      </w:pPr>
      <w:r>
        <w:rPr>
          <w:highlight w:val="none"/>
        </w:rPr>
        <w:t>The reference coordinate system is created of a Cartesian coordinate system with rectangular axis (x</w:t>
      </w:r>
      <w:r>
        <w:rPr>
          <w:b/>
          <w:i/>
          <w:highlight w:val="none"/>
        </w:rPr>
        <w:t xml:space="preserve">, </w:t>
      </w:r>
      <w:r>
        <w:rPr>
          <w:highlight w:val="none"/>
        </w:rPr>
        <w:t>y</w:t>
      </w:r>
      <w:r>
        <w:rPr>
          <w:b/>
          <w:i/>
          <w:highlight w:val="none"/>
        </w:rPr>
        <w:t xml:space="preserve">, </w:t>
      </w:r>
      <w:r>
        <w:rPr>
          <w:highlight w:val="none"/>
        </w:rPr>
        <w:t>z) and spherical angles (</w:t>
      </w:r>
      <w:r>
        <w:rPr>
          <w:rFonts w:ascii="Symbol" w:hAnsi="Symbol"/>
          <w:highlight w:val="none"/>
        </w:rPr>
        <w:t></w:t>
      </w:r>
      <w:r>
        <w:rPr>
          <w:highlight w:val="none"/>
        </w:rPr>
        <w:t>) as showed in figure 4.1</w:t>
      </w:r>
      <w:r>
        <w:rPr>
          <w:rFonts w:hint="eastAsia"/>
          <w:highlight w:val="none"/>
          <w:lang w:val="en-US" w:eastAsia="zh-CN"/>
        </w:rPr>
        <w:t>2</w:t>
      </w:r>
      <w:r>
        <w:rPr>
          <w:highlight w:val="none"/>
        </w:rPr>
        <w:t>-1.</w:t>
      </w:r>
    </w:p>
    <w:p>
      <w:pPr>
        <w:pStyle w:val="94"/>
        <w:rPr>
          <w:rFonts w:cs="Arial"/>
          <w:highlight w:val="none"/>
        </w:rPr>
      </w:pPr>
      <w:r>
        <w:rPr>
          <w:highlight w:val="none"/>
          <w:lang w:val="en-US" w:eastAsia="zh-CN"/>
        </w:rPr>
        <w:drawing>
          <wp:inline distT="0" distB="0" distL="0" distR="0">
            <wp:extent cx="3596640" cy="371856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19" cstate="print"/>
                    <a:srcRect/>
                    <a:stretch>
                      <a:fillRect/>
                    </a:stretch>
                  </pic:blipFill>
                  <pic:spPr>
                    <a:xfrm>
                      <a:off x="0" y="0"/>
                      <a:ext cx="3596640" cy="3718560"/>
                    </a:xfrm>
                    <a:prstGeom prst="rect">
                      <a:avLst/>
                    </a:prstGeom>
                    <a:noFill/>
                    <a:ln w="9525">
                      <a:noFill/>
                      <a:miter lim="800000"/>
                      <a:headEnd/>
                      <a:tailEnd/>
                    </a:ln>
                  </pic:spPr>
                </pic:pic>
              </a:graphicData>
            </a:graphic>
          </wp:inline>
        </w:drawing>
      </w:r>
    </w:p>
    <w:p>
      <w:pPr>
        <w:pStyle w:val="101"/>
        <w:rPr>
          <w:highlight w:val="none"/>
        </w:rPr>
      </w:pPr>
      <w:r>
        <w:rPr>
          <w:highlight w:val="none"/>
        </w:rPr>
        <w:t>Figure 4.1</w:t>
      </w:r>
      <w:r>
        <w:rPr>
          <w:rFonts w:hint="eastAsia"/>
          <w:highlight w:val="none"/>
          <w:lang w:val="en-US" w:eastAsia="zh-CN"/>
        </w:rPr>
        <w:t>2</w:t>
      </w:r>
      <w:r>
        <w:rPr>
          <w:highlight w:val="none"/>
        </w:rPr>
        <w:t>-1: Reference coordinate system</w:t>
      </w:r>
    </w:p>
    <w:p>
      <w:pPr>
        <w:rPr>
          <w:highlight w:val="none"/>
          <w:lang w:eastAsia="en-GB"/>
        </w:rPr>
      </w:pPr>
      <w:r>
        <w:rPr>
          <w:rFonts w:ascii="Symbol" w:hAnsi="Symbol"/>
          <w:highlight w:val="none"/>
        </w:rPr>
        <w:t></w:t>
      </w:r>
      <w:r>
        <w:rPr>
          <w:rFonts w:ascii="Symbol" w:hAnsi="Symbol"/>
          <w:b/>
          <w:i/>
          <w:highlight w:val="none"/>
        </w:rPr>
        <w:t></w:t>
      </w:r>
      <w:r>
        <w:rPr>
          <w:highlight w:val="none"/>
        </w:rPr>
        <w:t xml:space="preserve">is the angle in the x/y plane, between the x-axis and the projection of the radiating vector onto the x/y plane and is defined between -180° and +180°, inclusive. </w:t>
      </w:r>
      <w:r>
        <w:rPr>
          <w:rFonts w:ascii="Symbol" w:hAnsi="Symbol"/>
          <w:highlight w:val="none"/>
        </w:rPr>
        <w:t></w:t>
      </w:r>
      <w:r>
        <w:rPr>
          <w:rFonts w:ascii="Symbol" w:hAnsi="Symbol"/>
          <w:b/>
          <w:i/>
          <w:highlight w:val="none"/>
        </w:rPr>
        <w:t></w:t>
      </w:r>
      <w:r>
        <w:rPr>
          <w:highlight w:val="none"/>
        </w:rPr>
        <w:t xml:space="preserve"> is the angle between the projection of the vector in the x</w:t>
      </w:r>
      <w:r>
        <w:rPr>
          <w:b/>
          <w:i/>
          <w:highlight w:val="none"/>
        </w:rPr>
        <w:t>/</w:t>
      </w:r>
      <w:r>
        <w:rPr>
          <w:highlight w:val="none"/>
        </w:rPr>
        <w:t xml:space="preserve">y plane and the radiating vector and is defined between -90° and +90°, inclusive. Note that </w:t>
      </w:r>
      <w:r>
        <w:rPr>
          <w:rFonts w:ascii="Symbol" w:hAnsi="Symbol"/>
          <w:highlight w:val="none"/>
        </w:rPr>
        <w:t></w:t>
      </w:r>
      <w:r>
        <w:rPr>
          <w:highlight w:val="none"/>
        </w:rPr>
        <w:t xml:space="preserve"> is defined as positive along the down-tilt angle.</w:t>
      </w:r>
    </w:p>
    <w:p>
      <w:pPr>
        <w:pStyle w:val="2"/>
        <w:rPr>
          <w:highlight w:val="none"/>
          <w:lang w:eastAsia="zh-CN"/>
        </w:rPr>
      </w:pPr>
      <w:bookmarkStart w:id="605" w:name="_Toc15448"/>
      <w:bookmarkStart w:id="606" w:name="_Toc27847"/>
      <w:r>
        <w:rPr>
          <w:rFonts w:hint="eastAsia"/>
          <w:highlight w:val="none"/>
          <w:lang w:eastAsia="zh-CN"/>
        </w:rPr>
        <w:t>5</w:t>
      </w:r>
      <w:r>
        <w:rPr>
          <w:highlight w:val="none"/>
        </w:rPr>
        <w:tab/>
      </w:r>
      <w:r>
        <w:rPr>
          <w:highlight w:val="none"/>
          <w:lang w:eastAsia="zh-CN"/>
        </w:rPr>
        <w:t>Operating bands and channel arrangement</w:t>
      </w:r>
      <w:bookmarkEnd w:id="605"/>
      <w:bookmarkEnd w:id="606"/>
    </w:p>
    <w:p>
      <w:pPr>
        <w:rPr>
          <w:highlight w:val="none"/>
        </w:rPr>
      </w:pPr>
      <w:r>
        <w:rPr>
          <w:highlight w:val="none"/>
        </w:rPr>
        <w:t>For the NR operation in NR operating bands specification, their channel bandwidth configurations, channel spacing and raster, as well as synchronization raster specification, refer to TS 38.10</w:t>
      </w:r>
      <w:r>
        <w:rPr>
          <w:rFonts w:hint="eastAsia"/>
          <w:highlight w:val="none"/>
        </w:rPr>
        <w:t>6</w:t>
      </w:r>
      <w:r>
        <w:rPr>
          <w:highlight w:val="none"/>
        </w:rPr>
        <w:t> [</w:t>
      </w:r>
      <w:del w:id="1693" w:author="ZTE,Fei Xue1" w:date="2022-10-23T10:32:11Z">
        <w:r>
          <w:rPr>
            <w:rFonts w:hint="default"/>
            <w:highlight w:val="none"/>
            <w:lang w:val="en-US"/>
          </w:rPr>
          <w:delText>x</w:delText>
        </w:r>
      </w:del>
      <w:ins w:id="1694" w:author="ZTE,Fei Xue1" w:date="2022-10-23T10:32:11Z">
        <w:r>
          <w:rPr>
            <w:rFonts w:hint="eastAsia"/>
            <w:highlight w:val="none"/>
            <w:lang w:val="en-US" w:eastAsia="zh-CN"/>
          </w:rPr>
          <w:t>2</w:t>
        </w:r>
      </w:ins>
      <w:r>
        <w:rPr>
          <w:highlight w:val="none"/>
        </w:rPr>
        <w:t>], clause 5 and its relevant clauses.</w:t>
      </w:r>
    </w:p>
    <w:p>
      <w:pPr>
        <w:rPr>
          <w:highlight w:val="none"/>
          <w:lang w:eastAsia="zh-CN"/>
        </w:rPr>
      </w:pPr>
      <w:r>
        <w:rPr>
          <w:highlight w:val="none"/>
        </w:rPr>
        <w:t xml:space="preserve">For the </w:t>
      </w:r>
      <w:r>
        <w:rPr>
          <w:rFonts w:hint="eastAsia"/>
          <w:highlight w:val="none"/>
        </w:rPr>
        <w:t>radiated</w:t>
      </w:r>
      <w:r>
        <w:rPr>
          <w:highlight w:val="none"/>
        </w:rPr>
        <w:t xml:space="preserve"> testing purposes in this specification, only FR</w:t>
      </w:r>
      <w:r>
        <w:rPr>
          <w:rFonts w:hint="eastAsia"/>
          <w:highlight w:val="none"/>
        </w:rPr>
        <w:t>2-1</w:t>
      </w:r>
      <w:r>
        <w:rPr>
          <w:highlight w:val="none"/>
        </w:rPr>
        <w:t xml:space="preserve"> operating bands are considered.</w:t>
      </w:r>
      <w:bookmarkStart w:id="607" w:name="_Toc152656520"/>
    </w:p>
    <w:p>
      <w:pPr>
        <w:pStyle w:val="2"/>
        <w:rPr>
          <w:highlight w:val="none"/>
        </w:rPr>
      </w:pPr>
      <w:bookmarkStart w:id="608" w:name="_Toc18916181"/>
      <w:bookmarkStart w:id="609" w:name="_Toc13710"/>
      <w:bookmarkStart w:id="610" w:name="_Toc2607"/>
      <w:r>
        <w:rPr>
          <w:rFonts w:hint="eastAsia"/>
          <w:highlight w:val="none"/>
          <w:lang w:val="en-US" w:eastAsia="zh-CN"/>
        </w:rPr>
        <w:t>6</w:t>
      </w:r>
      <w:r>
        <w:rPr>
          <w:highlight w:val="none"/>
        </w:rPr>
        <w:tab/>
      </w:r>
      <w:r>
        <w:rPr>
          <w:highlight w:val="none"/>
        </w:rPr>
        <w:t>Radiated characteristics</w:t>
      </w:r>
      <w:bookmarkEnd w:id="608"/>
      <w:bookmarkEnd w:id="609"/>
      <w:bookmarkEnd w:id="610"/>
    </w:p>
    <w:p>
      <w:pPr>
        <w:pStyle w:val="3"/>
        <w:rPr>
          <w:highlight w:val="none"/>
          <w:lang w:eastAsia="zh-CN"/>
        </w:rPr>
      </w:pPr>
      <w:bookmarkStart w:id="611" w:name="_Toc30119"/>
      <w:bookmarkStart w:id="612" w:name="_Toc7475"/>
      <w:r>
        <w:rPr>
          <w:rFonts w:hint="eastAsia"/>
          <w:highlight w:val="none"/>
          <w:lang w:val="en-US" w:eastAsia="zh-CN"/>
        </w:rPr>
        <w:t>6</w:t>
      </w:r>
      <w:r>
        <w:rPr>
          <w:rFonts w:hint="eastAsia"/>
          <w:highlight w:val="none"/>
          <w:lang w:eastAsia="zh-CN"/>
        </w:rPr>
        <w:t>.1</w:t>
      </w:r>
      <w:r>
        <w:rPr>
          <w:highlight w:val="none"/>
        </w:rPr>
        <w:tab/>
      </w:r>
      <w:r>
        <w:rPr>
          <w:rFonts w:hint="eastAsia"/>
          <w:highlight w:val="none"/>
          <w:lang w:eastAsia="zh-CN"/>
        </w:rPr>
        <w:t>General</w:t>
      </w:r>
      <w:bookmarkEnd w:id="611"/>
      <w:bookmarkEnd w:id="612"/>
    </w:p>
    <w:p>
      <w:pPr>
        <w:rPr>
          <w:ins w:id="1695" w:author="ZTE,Fei Xue1" w:date="2022-10-23T10:19:18Z"/>
        </w:rPr>
      </w:pPr>
      <w:ins w:id="1696" w:author="ZTE,Fei Xue1" w:date="2022-10-23T10:19:18Z">
        <w:r>
          <w:rPr/>
          <w:t xml:space="preserve">Unless otherwise stated, the radiated characteristics are specified </w:t>
        </w:r>
      </w:ins>
      <w:ins w:id="1697" w:author="ZTE,Fei Xue1" w:date="2022-10-23T10:19:18Z">
        <w:r>
          <w:rPr>
            <w:lang w:eastAsia="zh-CN"/>
          </w:rPr>
          <w:t>at RIB</w:t>
        </w:r>
      </w:ins>
      <w:ins w:id="1698" w:author="ZTE,Fei Xue1" w:date="2022-10-23T10:19:18Z">
        <w:r>
          <w:rPr>
            <w:i/>
            <w:lang w:eastAsia="zh-CN"/>
          </w:rPr>
          <w:t xml:space="preserve"> </w:t>
        </w:r>
      </w:ins>
      <w:ins w:id="1699" w:author="ZTE,Fei Xue1" w:date="2022-10-23T10:19:18Z">
        <w:r>
          <w:rPr>
            <w:lang w:eastAsia="zh-CN"/>
          </w:rPr>
          <w:t xml:space="preserve">for </w:t>
        </w:r>
      </w:ins>
      <w:ins w:id="1700" w:author="ZTE,Fei Xue1" w:date="2022-10-23T10:19:18Z">
        <w:r>
          <w:rPr>
            <w:i/>
            <w:lang w:eastAsia="zh-CN"/>
          </w:rPr>
          <w:t>repeater type 2-O</w:t>
        </w:r>
      </w:ins>
      <w:ins w:id="1701" w:author="ZTE,Fei Xue1" w:date="2022-10-23T10:19:18Z">
        <w:r>
          <w:rPr>
            <w:lang w:eastAsia="zh-CN"/>
          </w:rPr>
          <w:t xml:space="preserve"> </w:t>
        </w:r>
      </w:ins>
      <w:ins w:id="1702" w:author="ZTE,Fei Xue1" w:date="2022-10-23T10:19:18Z">
        <w:r>
          <w:rPr/>
          <w:t>configuration in normal operating conditions.</w:t>
        </w:r>
      </w:ins>
    </w:p>
    <w:p>
      <w:pPr>
        <w:rPr>
          <w:ins w:id="1703" w:author="ZTE,Fei Xue1" w:date="2022-10-23T10:19:18Z"/>
        </w:rPr>
      </w:pPr>
      <w:ins w:id="1704" w:author="ZTE,Fei Xue1" w:date="2022-10-23T10:19:18Z">
        <w:r>
          <w:rPr/>
          <w:t>Requirements apply in both DL and UL unless otherwise stated,</w:t>
        </w:r>
      </w:ins>
      <w:ins w:id="1705" w:author="ZTE,Fei Xue1" w:date="2022-10-23T10:19:18Z">
        <w:r>
          <w:rPr>
            <w:rFonts w:hint="eastAsia"/>
            <w:lang w:eastAsia="zh-CN"/>
          </w:rPr>
          <w:t xml:space="preserve"> </w:t>
        </w:r>
      </w:ins>
      <w:ins w:id="1706" w:author="ZTE,Fei Xue1" w:date="2022-10-23T10:19:18Z">
        <w:r>
          <w:rPr/>
          <w:t>or declared.</w:t>
        </w:r>
      </w:ins>
    </w:p>
    <w:p>
      <w:pPr>
        <w:rPr>
          <w:ins w:id="1707" w:author="ZTE,Fei Xue1" w:date="2022-10-23T10:19:18Z"/>
        </w:rPr>
      </w:pPr>
      <w:ins w:id="1708" w:author="ZTE,Fei Xue1" w:date="2022-10-23T10:19:18Z">
        <w:r>
          <w:rPr/>
          <w:t>For the DL the BS-side RIB is the input and the UE-side RIB is the output.</w:t>
        </w:r>
      </w:ins>
    </w:p>
    <w:p>
      <w:pPr>
        <w:rPr>
          <w:ins w:id="1709" w:author="ZTE,Fei Xue1" w:date="2022-10-23T10:19:18Z"/>
        </w:rPr>
      </w:pPr>
      <w:ins w:id="1710" w:author="ZTE,Fei Xue1" w:date="2022-10-23T10:19:18Z">
        <w:r>
          <w:rPr/>
          <w:t>For the UL the UE-side RIB is the input and the BS-side RIB is the output.</w:t>
        </w:r>
      </w:ins>
    </w:p>
    <w:p>
      <w:pPr>
        <w:keepNext/>
        <w:keepLines/>
        <w:rPr>
          <w:ins w:id="1711" w:author="ZTE,Fei Xue1" w:date="2022-10-23T10:19:18Z"/>
        </w:rPr>
      </w:pPr>
      <w:ins w:id="1712" w:author="ZTE,Fei Xue1" w:date="2022-10-23T10:19:18Z">
        <w:r>
          <w:rPr/>
          <w:t xml:space="preserve">General test conditions for radiated tests of the </w:t>
        </w:r>
      </w:ins>
      <w:ins w:id="1713" w:author="ZTE,Fei Xue1" w:date="2022-10-23T10:19:18Z">
        <w:r>
          <w:rPr>
            <w:i/>
          </w:rPr>
          <w:t>repeater type 2-O</w:t>
        </w:r>
      </w:ins>
      <w:ins w:id="1714" w:author="ZTE,Fei Xue1" w:date="2022-10-23T10:19:18Z">
        <w:r>
          <w:rPr/>
          <w:t xml:space="preserve"> are given in clause 4, including interpretation of measurement results and configurations for testing. Repeater configurations for the tests are defined in clause 4.5.</w:t>
        </w:r>
      </w:ins>
    </w:p>
    <w:p>
      <w:pPr>
        <w:rPr>
          <w:ins w:id="1715" w:author="ZTE,Fei Xue1" w:date="2022-10-23T10:19:18Z"/>
        </w:rPr>
      </w:pPr>
      <w:ins w:id="1716" w:author="ZTE,Fei Xue1" w:date="2022-10-23T10:19:18Z">
        <w:r>
          <w:rPr/>
          <w:t xml:space="preserve">If a number of </w:t>
        </w:r>
      </w:ins>
      <w:ins w:id="1717" w:author="ZTE,Fei Xue1" w:date="2022-10-23T10:19:18Z">
        <w:r>
          <w:rPr>
            <w:i/>
            <w:iCs/>
          </w:rPr>
          <w:t xml:space="preserve">single-band RIB </w:t>
        </w:r>
      </w:ins>
      <w:ins w:id="1718" w:author="ZTE,Fei Xue1" w:date="2022-10-23T10:19:18Z">
        <w:r>
          <w:rPr/>
          <w:t>have been declared equivalent (D.x), only a representative one is necessary to be tested to demonstrate conformance.</w:t>
        </w:r>
      </w:ins>
    </w:p>
    <w:p>
      <w:pPr>
        <w:pStyle w:val="110"/>
        <w:rPr>
          <w:del w:id="1719" w:author="ZTE,Fei Xue1" w:date="2022-10-23T10:19:18Z"/>
          <w:highlight w:val="none"/>
          <w:lang w:eastAsia="zh-CN"/>
        </w:rPr>
      </w:pPr>
      <w:del w:id="1720" w:author="ZTE,Fei Xue1" w:date="2022-10-23T10:19:18Z">
        <w:r>
          <w:rPr>
            <w:highlight w:val="none"/>
          </w:rPr>
          <w:delText>&lt;Text will be added.&gt;</w:delText>
        </w:r>
      </w:del>
    </w:p>
    <w:p>
      <w:pPr>
        <w:pStyle w:val="3"/>
        <w:rPr>
          <w:highlight w:val="none"/>
          <w:lang w:eastAsia="zh-CN"/>
        </w:rPr>
      </w:pPr>
      <w:bookmarkStart w:id="613" w:name="_Toc28478"/>
      <w:bookmarkStart w:id="614" w:name="_Toc25733"/>
      <w:r>
        <w:rPr>
          <w:rFonts w:hint="eastAsia"/>
          <w:highlight w:val="none"/>
          <w:lang w:val="en-US" w:eastAsia="zh-CN"/>
        </w:rPr>
        <w:t>6</w:t>
      </w:r>
      <w:r>
        <w:rPr>
          <w:rFonts w:hint="eastAsia"/>
          <w:highlight w:val="none"/>
          <w:lang w:eastAsia="zh-CN"/>
        </w:rPr>
        <w:t>.2</w:t>
      </w:r>
      <w:r>
        <w:rPr>
          <w:highlight w:val="none"/>
        </w:rPr>
        <w:tab/>
      </w:r>
      <w:r>
        <w:rPr>
          <w:highlight w:val="none"/>
          <w:lang w:eastAsia="zh-CN"/>
        </w:rPr>
        <w:t>OTA</w:t>
      </w:r>
      <w:r>
        <w:rPr>
          <w:rFonts w:hint="eastAsia"/>
          <w:highlight w:val="none"/>
          <w:lang w:eastAsia="zh-CN"/>
        </w:rPr>
        <w:t xml:space="preserve"> output power</w:t>
      </w:r>
      <w:bookmarkEnd w:id="613"/>
      <w:bookmarkEnd w:id="614"/>
    </w:p>
    <w:p>
      <w:pPr>
        <w:pStyle w:val="110"/>
        <w:rPr>
          <w:ins w:id="1721" w:author="ZTE,Fei Xue1" w:date="2022-10-23T10:22:00Z"/>
          <w:highlight w:val="none"/>
        </w:rPr>
      </w:pPr>
      <w:r>
        <w:rPr>
          <w:highlight w:val="none"/>
        </w:rPr>
        <w:t>&lt;Text will be added.&gt;</w:t>
      </w:r>
    </w:p>
    <w:p>
      <w:pPr>
        <w:pStyle w:val="4"/>
        <w:rPr>
          <w:ins w:id="1722" w:author="ZTE,Fei Xue1" w:date="2022-10-23T10:22:00Z"/>
        </w:rPr>
      </w:pPr>
      <w:ins w:id="1723" w:author="ZTE,Fei Xue1" w:date="2022-10-23T10:22:00Z">
        <w:bookmarkStart w:id="615" w:name="_Toc29809679"/>
        <w:bookmarkStart w:id="616" w:name="_Toc45884357"/>
        <w:bookmarkStart w:id="617" w:name="_Toc75242645"/>
        <w:bookmarkStart w:id="618" w:name="_Toc74961734"/>
        <w:bookmarkStart w:id="619" w:name="_Toc82595094"/>
        <w:bookmarkStart w:id="620" w:name="_Toc98773550"/>
        <w:bookmarkStart w:id="621" w:name="_Toc37272111"/>
        <w:bookmarkStart w:id="622" w:name="_Toc21099881"/>
        <w:bookmarkStart w:id="623" w:name="_Toc66727931"/>
        <w:bookmarkStart w:id="624" w:name="_Toc36645057"/>
        <w:bookmarkStart w:id="625" w:name="_Toc58860121"/>
        <w:bookmarkStart w:id="626" w:name="_Toc53182380"/>
        <w:bookmarkStart w:id="627" w:name="_Toc58862625"/>
        <w:bookmarkStart w:id="628" w:name="_Toc89955125"/>
        <w:bookmarkStart w:id="629" w:name="_Toc106201309"/>
        <w:bookmarkStart w:id="630" w:name="_Toc76544991"/>
        <w:bookmarkStart w:id="631" w:name="_Toc115191162"/>
        <w:bookmarkStart w:id="632" w:name="_Toc61182618"/>
        <w:r>
          <w:rPr/>
          <w:t>6.2.1</w:t>
        </w:r>
      </w:ins>
      <w:ins w:id="1724" w:author="ZTE,Fei Xue1" w:date="2022-10-23T10:22:00Z">
        <w:r>
          <w:rPr/>
          <w:tab/>
        </w:r>
      </w:ins>
      <w:ins w:id="1725" w:author="ZTE,Fei Xue1" w:date="2022-10-23T10:22:00Z">
        <w:r>
          <w:rPr/>
          <w:t>Definition and applicability</w:t>
        </w:r>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ins>
    </w:p>
    <w:p>
      <w:pPr>
        <w:rPr>
          <w:ins w:id="1726" w:author="ZTE,Fei Xue1" w:date="2022-10-23T10:22:00Z"/>
        </w:rPr>
      </w:pPr>
      <w:ins w:id="1727" w:author="ZTE,Fei Xue1" w:date="2022-10-23T10:22:00Z">
        <w:r>
          <w:rPr>
            <w:lang w:eastAsia="zh-CN"/>
          </w:rPr>
          <w:t xml:space="preserve">Radiated transmit power is defined as the EIRP level for a declared beam at a specific </w:t>
        </w:r>
      </w:ins>
      <w:ins w:id="1728" w:author="ZTE,Fei Xue1" w:date="2022-10-23T10:22:00Z">
        <w:r>
          <w:rPr>
            <w:i/>
            <w:lang w:eastAsia="zh-CN"/>
          </w:rPr>
          <w:t>beam peak direction</w:t>
        </w:r>
      </w:ins>
      <w:ins w:id="1729" w:author="ZTE,Fei Xue1" w:date="2022-10-23T10:22:00Z">
        <w:r>
          <w:rPr>
            <w:lang w:eastAsia="zh-CN"/>
          </w:rPr>
          <w:t>.</w:t>
        </w:r>
      </w:ins>
    </w:p>
    <w:p>
      <w:pPr>
        <w:rPr>
          <w:ins w:id="1730" w:author="ZTE,Fei Xue1" w:date="2022-10-23T10:22:00Z"/>
        </w:rPr>
      </w:pPr>
      <w:ins w:id="1731" w:author="ZTE,Fei Xue1" w:date="2022-10-23T10:22:00Z">
        <w:r>
          <w:rPr/>
          <w:t>For each declared beam, the requirement is based on declarations captured in clause 4.6 for a beam identifier (D.x),</w:t>
        </w:r>
      </w:ins>
      <w:ins w:id="1732" w:author="ZTE,Fei Xue1" w:date="2022-10-23T10:22:00Z">
        <w:r>
          <w:rPr>
            <w:i/>
          </w:rPr>
          <w:t xml:space="preserve"> reference beam direction pair</w:t>
        </w:r>
      </w:ins>
      <w:ins w:id="1733" w:author="ZTE,Fei Xue1" w:date="2022-10-23T10:22:00Z">
        <w:r>
          <w:rPr/>
          <w:t xml:space="preserve"> (D.x), </w:t>
        </w:r>
      </w:ins>
      <w:ins w:id="1734" w:author="ZTE,Fei Xue1" w:date="2022-10-23T10:22:00Z">
        <w:r>
          <w:rPr>
            <w:i/>
          </w:rPr>
          <w:t xml:space="preserve">rated beam EIRP </w:t>
        </w:r>
      </w:ins>
      <w:ins w:id="1735" w:author="ZTE,Fei Xue1" w:date="2022-10-23T10:22:00Z">
        <w:r>
          <w:rPr/>
          <w:t xml:space="preserve">(D.x) at the beam's reference direction pair, </w:t>
        </w:r>
      </w:ins>
      <w:ins w:id="1736" w:author="ZTE,Fei Xue1" w:date="2022-10-23T10:22:00Z">
        <w:r>
          <w:rPr>
            <w:i/>
            <w:lang w:eastAsia="zh-CN"/>
          </w:rPr>
          <w:t>OTA peak directions set</w:t>
        </w:r>
      </w:ins>
      <w:ins w:id="1737" w:author="ZTE,Fei Xue1" w:date="2022-10-23T10:22:00Z">
        <w:r>
          <w:rPr/>
          <w:t xml:space="preserve"> (D.x), the</w:t>
        </w:r>
      </w:ins>
      <w:ins w:id="1738" w:author="ZTE,Fei Xue1" w:date="2022-10-23T10:22:00Z">
        <w:r>
          <w:rPr>
            <w:i/>
          </w:rPr>
          <w:t xml:space="preserve"> beam direction pairs</w:t>
        </w:r>
      </w:ins>
      <w:ins w:id="1739" w:author="ZTE,Fei Xue1" w:date="2022-10-23T10:22:00Z">
        <w:r>
          <w:rPr/>
          <w:t xml:space="preserve"> at the maximum steering directions (D.x) and their associated</w:t>
        </w:r>
      </w:ins>
      <w:ins w:id="1740" w:author="ZTE,Fei Xue1" w:date="2022-10-23T10:22:00Z">
        <w:r>
          <w:rPr>
            <w:i/>
          </w:rPr>
          <w:t xml:space="preserve"> rated beam EIRP</w:t>
        </w:r>
      </w:ins>
      <w:ins w:id="1741" w:author="ZTE,Fei Xue1" w:date="2022-10-23T10:22:00Z">
        <w:r>
          <w:rPr/>
          <w:t xml:space="preserve"> and </w:t>
        </w:r>
      </w:ins>
      <w:ins w:id="1742" w:author="ZTE,Fei Xue1" w:date="2022-10-23T10:22:00Z">
        <w:r>
          <w:rPr>
            <w:i/>
          </w:rPr>
          <w:t xml:space="preserve">beamwidth(s) </w:t>
        </w:r>
      </w:ins>
      <w:ins w:id="1743" w:author="ZTE,Fei Xue1" w:date="2022-10-23T10:22:00Z">
        <w:r>
          <w:rPr/>
          <w:t xml:space="preserve">for reference </w:t>
        </w:r>
      </w:ins>
      <w:ins w:id="1744" w:author="ZTE,Fei Xue1" w:date="2022-10-23T10:22:00Z">
        <w:r>
          <w:rPr>
            <w:i/>
          </w:rPr>
          <w:t>beam direction pair</w:t>
        </w:r>
      </w:ins>
      <w:ins w:id="1745" w:author="ZTE,Fei Xue1" w:date="2022-10-23T10:22:00Z">
        <w:r>
          <w:rPr/>
          <w:t xml:space="preserve"> and maximum steering directions</w:t>
        </w:r>
      </w:ins>
      <w:ins w:id="1746" w:author="ZTE,Fei Xue1" w:date="2022-10-23T10:22:00Z">
        <w:r>
          <w:rPr>
            <w:i/>
          </w:rPr>
          <w:t xml:space="preserve"> </w:t>
        </w:r>
      </w:ins>
      <w:ins w:id="1747" w:author="ZTE,Fei Xue1" w:date="2022-10-23T10:22:00Z">
        <w:r>
          <w:rPr/>
          <w:t>(D.x).</w:t>
        </w:r>
      </w:ins>
    </w:p>
    <w:p>
      <w:pPr>
        <w:rPr>
          <w:ins w:id="1748" w:author="ZTE,Fei Xue1" w:date="2022-10-23T10:22:00Z"/>
          <w:lang w:eastAsia="en-GB"/>
        </w:rPr>
      </w:pPr>
      <w:ins w:id="1749" w:author="ZTE,Fei Xue1" w:date="2022-10-23T10:22:00Z">
        <w:r>
          <w:rPr>
            <w:lang w:eastAsia="ja-JP"/>
          </w:rPr>
          <w:t xml:space="preserve">For a declared beam and </w:t>
        </w:r>
      </w:ins>
      <w:ins w:id="1750" w:author="ZTE,Fei Xue1" w:date="2022-10-23T10:22:00Z">
        <w:r>
          <w:rPr>
            <w:i/>
            <w:lang w:eastAsia="ja-JP"/>
          </w:rPr>
          <w:t>beam direction pair</w:t>
        </w:r>
      </w:ins>
      <w:ins w:id="1751" w:author="ZTE,Fei Xue1" w:date="2022-10-23T10:22:00Z">
        <w:r>
          <w:rPr>
            <w:lang w:eastAsia="ja-JP"/>
          </w:rPr>
          <w:t>, the</w:t>
        </w:r>
      </w:ins>
      <w:ins w:id="1752" w:author="ZTE,Fei Xue1" w:date="2022-10-23T10:22:00Z">
        <w:r>
          <w:rPr>
            <w:i/>
            <w:lang w:eastAsia="ja-JP"/>
          </w:rPr>
          <w:t xml:space="preserve"> rated beam EIRP</w:t>
        </w:r>
      </w:ins>
      <w:ins w:id="1753" w:author="ZTE,Fei Xue1" w:date="2022-10-23T10:22:00Z">
        <w:r>
          <w:rPr>
            <w:lang w:eastAsia="ja-JP"/>
          </w:rPr>
          <w:t xml:space="preserve"> level is the maximum power that the repeater is declared to radiate at the associated </w:t>
        </w:r>
      </w:ins>
      <w:ins w:id="1754" w:author="ZTE,Fei Xue1" w:date="2022-10-23T10:22:00Z">
        <w:r>
          <w:rPr>
            <w:i/>
            <w:lang w:eastAsia="ja-JP"/>
          </w:rPr>
          <w:t>beam peak direction</w:t>
        </w:r>
      </w:ins>
      <w:ins w:id="1755" w:author="ZTE,Fei Xue1" w:date="2022-10-23T10:22:00Z">
        <w:r>
          <w:rPr>
            <w:lang w:eastAsia="ja-JP"/>
          </w:rPr>
          <w:t>.</w:t>
        </w:r>
      </w:ins>
    </w:p>
    <w:p>
      <w:pPr>
        <w:rPr>
          <w:ins w:id="1756" w:author="ZTE,Fei Xue1" w:date="2022-10-23T10:22:00Z"/>
        </w:rPr>
      </w:pPr>
      <w:ins w:id="1757" w:author="ZTE,Fei Xue1" w:date="2022-10-23T10:22:00Z">
        <w:r>
          <w:rPr/>
          <w:t xml:space="preserve">For each </w:t>
        </w:r>
      </w:ins>
      <w:ins w:id="1758" w:author="ZTE,Fei Xue1" w:date="2022-10-23T10:22:00Z">
        <w:r>
          <w:rPr>
            <w:i/>
          </w:rPr>
          <w:t xml:space="preserve">beam peak direction </w:t>
        </w:r>
      </w:ins>
      <w:ins w:id="1759" w:author="ZTE,Fei Xue1" w:date="2022-10-23T10:22:00Z">
        <w:r>
          <w:rPr/>
          <w:t xml:space="preserve">associated with a </w:t>
        </w:r>
      </w:ins>
      <w:ins w:id="1760" w:author="ZTE,Fei Xue1" w:date="2022-10-23T10:22:00Z">
        <w:r>
          <w:rPr>
            <w:i/>
          </w:rPr>
          <w:t>beam direction pair</w:t>
        </w:r>
      </w:ins>
      <w:ins w:id="1761" w:author="ZTE,Fei Xue1" w:date="2022-10-23T10:22:00Z">
        <w:r>
          <w:rPr/>
          <w:t xml:space="preserve"> within the </w:t>
        </w:r>
      </w:ins>
      <w:ins w:id="1762" w:author="ZTE,Fei Xue1" w:date="2022-10-23T10:22:00Z">
        <w:r>
          <w:rPr>
            <w:i/>
            <w:lang w:eastAsia="zh-CN"/>
          </w:rPr>
          <w:t>OTA peak directions set</w:t>
        </w:r>
      </w:ins>
      <w:ins w:id="1763" w:author="ZTE,Fei Xue1" w:date="2022-10-23T10:22:00Z">
        <w:r>
          <w:rPr/>
          <w:t>, a specific</w:t>
        </w:r>
      </w:ins>
      <w:ins w:id="1764" w:author="ZTE,Fei Xue1" w:date="2022-10-23T10:22:00Z">
        <w:r>
          <w:rPr>
            <w:i/>
          </w:rPr>
          <w:t xml:space="preserve"> rated beam EIRP</w:t>
        </w:r>
      </w:ins>
      <w:ins w:id="1765" w:author="ZTE,Fei Xue1" w:date="2022-10-23T10:22:00Z">
        <w:r>
          <w:rPr/>
          <w:t xml:space="preserve"> level may be claimed. Any claimed value shall be met within the accuracy requirement as described below. </w:t>
        </w:r>
      </w:ins>
      <w:ins w:id="1766" w:author="ZTE,Fei Xue1" w:date="2022-10-23T10:22:00Z">
        <w:r>
          <w:rPr>
            <w:i/>
          </w:rPr>
          <w:t>Rated beam EIRP</w:t>
        </w:r>
      </w:ins>
      <w:ins w:id="1767" w:author="ZTE,Fei Xue1" w:date="2022-10-23T10:22:00Z">
        <w:r>
          <w:rPr/>
          <w:t xml:space="preserve"> is only required to be declared for the </w:t>
        </w:r>
      </w:ins>
      <w:ins w:id="1768" w:author="ZTE,Fei Xue1" w:date="2022-10-23T10:22:00Z">
        <w:r>
          <w:rPr>
            <w:i/>
          </w:rPr>
          <w:t>beam direction pairs</w:t>
        </w:r>
      </w:ins>
      <w:ins w:id="1769" w:author="ZTE,Fei Xue1" w:date="2022-10-23T10:22:00Z">
        <w:r>
          <w:rPr/>
          <w:t xml:space="preserve"> subject to conformance testing as detailed in clause 6.2.4.</w:t>
        </w:r>
      </w:ins>
    </w:p>
    <w:p>
      <w:pPr>
        <w:pStyle w:val="81"/>
        <w:rPr>
          <w:ins w:id="1770" w:author="ZTE,Fei Xue1" w:date="2022-10-23T10:22:00Z"/>
          <w:lang w:eastAsia="zh-CN"/>
        </w:rPr>
      </w:pPr>
      <w:ins w:id="1771" w:author="ZTE,Fei Xue1" w:date="2022-10-23T10:22:00Z">
        <w:r>
          <w:rPr>
            <w:lang w:eastAsia="zh-CN"/>
          </w:rPr>
          <w:t>NOTE 1:</w:t>
        </w:r>
      </w:ins>
      <w:ins w:id="1772" w:author="ZTE,Fei Xue1" w:date="2022-10-23T10:22:00Z">
        <w:r>
          <w:rPr>
            <w:lang w:eastAsia="zh-CN"/>
          </w:rPr>
          <w:tab/>
        </w:r>
      </w:ins>
      <w:ins w:id="1773" w:author="ZTE,Fei Xue1" w:date="2022-10-23T10:22:00Z">
        <w:r>
          <w:rPr>
            <w:i/>
            <w:lang w:eastAsia="zh-CN"/>
          </w:rPr>
          <w:t xml:space="preserve">OTA peak directions set </w:t>
        </w:r>
      </w:ins>
      <w:ins w:id="1774" w:author="ZTE,Fei Xue1" w:date="2022-10-23T10:22:00Z">
        <w:r>
          <w:rPr>
            <w:lang w:eastAsia="ja-JP"/>
          </w:rPr>
          <w:t>is set of</w:t>
        </w:r>
      </w:ins>
      <w:ins w:id="1775" w:author="ZTE,Fei Xue1" w:date="2022-10-23T10:22:00Z">
        <w:r>
          <w:rPr>
            <w:lang w:eastAsia="zh-CN"/>
          </w:rPr>
          <w:t xml:space="preserve"> </w:t>
        </w:r>
      </w:ins>
      <w:ins w:id="1776" w:author="ZTE,Fei Xue1" w:date="2022-10-23T10:22:00Z">
        <w:r>
          <w:rPr>
            <w:i/>
          </w:rPr>
          <w:t>beam peak directions</w:t>
        </w:r>
      </w:ins>
      <w:ins w:id="1777" w:author="ZTE,Fei Xue1" w:date="2022-10-23T10:22:00Z">
        <w:r>
          <w:rPr/>
          <w:t xml:space="preserve"> for which the EIRP accuracy requirement is intended to be met. The </w:t>
        </w:r>
      </w:ins>
      <w:ins w:id="1778" w:author="ZTE,Fei Xue1" w:date="2022-10-23T10:22:00Z">
        <w:r>
          <w:rPr>
            <w:i/>
          </w:rPr>
          <w:t>beam peak directions</w:t>
        </w:r>
      </w:ins>
      <w:ins w:id="1779" w:author="ZTE,Fei Xue1" w:date="2022-10-23T10:22:00Z">
        <w:r>
          <w:rPr/>
          <w:t xml:space="preserve"> are related to a corresponding contiguous range or discrete list of </w:t>
        </w:r>
      </w:ins>
      <w:ins w:id="1780" w:author="ZTE,Fei Xue1" w:date="2022-10-23T10:22:00Z">
        <w:r>
          <w:rPr>
            <w:i/>
          </w:rPr>
          <w:t>beam centre directions</w:t>
        </w:r>
      </w:ins>
      <w:ins w:id="1781" w:author="ZTE,Fei Xue1" w:date="2022-10-23T10:22:00Z">
        <w:r>
          <w:rPr/>
          <w:t xml:space="preserve"> by the</w:t>
        </w:r>
      </w:ins>
      <w:ins w:id="1782" w:author="ZTE,Fei Xue1" w:date="2022-10-23T10:22:00Z">
        <w:r>
          <w:rPr>
            <w:i/>
          </w:rPr>
          <w:t xml:space="preserve"> beam direction pairs</w:t>
        </w:r>
      </w:ins>
      <w:ins w:id="1783" w:author="ZTE,Fei Xue1" w:date="2022-10-23T10:22:00Z">
        <w:r>
          <w:rPr/>
          <w:t xml:space="preserve"> included in the set.</w:t>
        </w:r>
      </w:ins>
    </w:p>
    <w:p>
      <w:pPr>
        <w:pStyle w:val="81"/>
        <w:rPr>
          <w:ins w:id="1784" w:author="ZTE,Fei Xue1" w:date="2022-10-23T10:22:00Z"/>
          <w:lang w:eastAsia="zh-CN"/>
        </w:rPr>
      </w:pPr>
      <w:ins w:id="1785" w:author="ZTE,Fei Xue1" w:date="2022-10-23T10:22:00Z">
        <w:r>
          <w:rPr>
            <w:lang w:eastAsia="zh-CN"/>
          </w:rPr>
          <w:t>NOTE 2:</w:t>
        </w:r>
      </w:ins>
      <w:ins w:id="1786" w:author="ZTE,Fei Xue1" w:date="2022-10-23T10:22:00Z">
        <w:r>
          <w:rPr>
            <w:lang w:eastAsia="zh-CN"/>
          </w:rPr>
          <w:tab/>
        </w:r>
      </w:ins>
      <w:ins w:id="1787" w:author="ZTE,Fei Xue1" w:date="2022-10-23T10:22:00Z">
        <w:r>
          <w:rPr>
            <w:lang w:eastAsia="ja-JP"/>
          </w:rPr>
          <w:t xml:space="preserve">A </w:t>
        </w:r>
      </w:ins>
      <w:ins w:id="1788" w:author="ZTE,Fei Xue1" w:date="2022-10-23T10:22:00Z">
        <w:r>
          <w:rPr>
            <w:i/>
            <w:lang w:eastAsia="ja-JP"/>
          </w:rPr>
          <w:t>beam direction pair</w:t>
        </w:r>
      </w:ins>
      <w:ins w:id="1789" w:author="ZTE,Fei Xue1" w:date="2022-10-23T10:22:00Z">
        <w:r>
          <w:rPr>
            <w:lang w:eastAsia="ja-JP"/>
          </w:rPr>
          <w:t xml:space="preserve"> is </w:t>
        </w:r>
      </w:ins>
      <w:ins w:id="1790" w:author="ZTE,Fei Xue1" w:date="2022-10-23T10:22:00Z">
        <w:r>
          <w:rPr>
            <w:lang w:eastAsia="zh-CN"/>
          </w:rPr>
          <w:t xml:space="preserve">data set consisting of </w:t>
        </w:r>
      </w:ins>
      <w:ins w:id="1791" w:author="ZTE,Fei Xue1" w:date="2022-10-23T10:22:00Z">
        <w:r>
          <w:rPr/>
          <w:t>the</w:t>
        </w:r>
      </w:ins>
      <w:ins w:id="1792" w:author="ZTE,Fei Xue1" w:date="2022-10-23T10:22:00Z">
        <w:r>
          <w:rPr>
            <w:i/>
          </w:rPr>
          <w:t xml:space="preserve"> beam centre direction </w:t>
        </w:r>
      </w:ins>
      <w:ins w:id="1793" w:author="ZTE,Fei Xue1" w:date="2022-10-23T10:22:00Z">
        <w:r>
          <w:rPr/>
          <w:t xml:space="preserve">and the related </w:t>
        </w:r>
      </w:ins>
      <w:ins w:id="1794" w:author="ZTE,Fei Xue1" w:date="2022-10-23T10:22:00Z">
        <w:r>
          <w:rPr>
            <w:i/>
          </w:rPr>
          <w:t>beam peak direction.</w:t>
        </w:r>
      </w:ins>
    </w:p>
    <w:p>
      <w:pPr>
        <w:pStyle w:val="81"/>
        <w:rPr>
          <w:ins w:id="1795" w:author="ZTE,Fei Xue1" w:date="2022-10-23T10:22:00Z"/>
          <w:lang w:eastAsia="zh-CN"/>
        </w:rPr>
      </w:pPr>
      <w:ins w:id="1796" w:author="ZTE,Fei Xue1" w:date="2022-10-23T10:22:00Z">
        <w:r>
          <w:rPr/>
          <w:t>NOTE 3:</w:t>
        </w:r>
      </w:ins>
      <w:ins w:id="1797" w:author="ZTE,Fei Xue1" w:date="2022-10-23T10:22:00Z">
        <w:r>
          <w:rPr/>
          <w:tab/>
        </w:r>
      </w:ins>
      <w:ins w:id="1798" w:author="ZTE,Fei Xue1" w:date="2022-10-23T10:22:00Z">
        <w:r>
          <w:rPr/>
          <w:t>A declared EIRP value is a value provided by the manufacturer for verification according to the conformance specification declaration requirements, whereas a claimed EIRP value is provided by the manufacturer to the equipment user for normal operation of the equipment and is not subject to formal conformance testing.</w:t>
        </w:r>
      </w:ins>
    </w:p>
    <w:p>
      <w:pPr>
        <w:pStyle w:val="92"/>
        <w:ind w:left="0" w:leftChars="-142"/>
        <w:rPr>
          <w:ins w:id="1799" w:author="ZTE,Fei Xue1" w:date="2022-10-23T10:22:00Z"/>
        </w:rPr>
      </w:pPr>
      <w:ins w:id="1800" w:author="ZTE,Fei Xue1" w:date="2022-10-23T10:22:00Z">
        <w:r>
          <w:rPr/>
          <w:tab/>
        </w:r>
      </w:ins>
      <w:ins w:id="1801" w:author="ZTE,Fei Xue1" w:date="2022-10-23T10:22:00Z">
        <w:r>
          <w:rPr/>
          <w:t xml:space="preserve">For </w:t>
        </w:r>
      </w:ins>
      <w:ins w:id="1802" w:author="ZTE,Fei Xue1" w:date="2022-10-23T10:22:00Z">
        <w:r>
          <w:rPr>
            <w:i/>
          </w:rPr>
          <w:t>passbands</w:t>
        </w:r>
      </w:ins>
      <w:ins w:id="1803" w:author="ZTE,Fei Xue1" w:date="2022-10-23T10:22:00Z">
        <w:r>
          <w:rPr/>
          <w:t xml:space="preserve"> where the supported </w:t>
        </w:r>
      </w:ins>
      <w:ins w:id="1804" w:author="ZTE,Fei Xue1" w:date="2022-10-23T10:22:00Z">
        <w:r>
          <w:rPr>
            <w:i/>
          </w:rPr>
          <w:t>fractional bandwidth</w:t>
        </w:r>
      </w:ins>
      <w:ins w:id="1805" w:author="ZTE,Fei Xue1" w:date="2022-10-23T10:22:00Z">
        <w:r>
          <w:rPr/>
          <w:t xml:space="preserve"> (FBW) is larger than 6%, two rated beam EIRP may be declared by manufacturer:</w:t>
        </w:r>
      </w:ins>
    </w:p>
    <w:p>
      <w:pPr>
        <w:pStyle w:val="92"/>
        <w:rPr>
          <w:ins w:id="1806" w:author="ZTE,Fei Xue1" w:date="2022-10-23T10:22:00Z"/>
          <w:lang w:eastAsia="zh-CN"/>
        </w:rPr>
      </w:pPr>
      <w:ins w:id="1807" w:author="ZTE,Fei Xue1" w:date="2022-10-23T10:22:00Z">
        <w:r>
          <w:rPr>
            <w:lang w:eastAsia="zh-CN"/>
          </w:rPr>
          <w:t>-</w:t>
        </w:r>
      </w:ins>
      <w:ins w:id="1808" w:author="ZTE,Fei Xue1" w:date="2022-10-23T10:22:00Z">
        <w:r>
          <w:rPr>
            <w:lang w:eastAsia="zh-CN"/>
          </w:rPr>
          <w:tab/>
        </w:r>
      </w:ins>
      <w:ins w:id="1809" w:author="ZTE,Fei Xue1" w:date="2022-10-23T10:22:00Z">
        <w:r>
          <w:rPr>
            <w:lang w:eastAsia="zh-CN"/>
          </w:rPr>
          <w:t>P</w:t>
        </w:r>
      </w:ins>
      <w:ins w:id="1810" w:author="ZTE,Fei Xue1" w:date="2022-10-23T10:22:00Z">
        <w:r>
          <w:rPr>
            <w:vertAlign w:val="subscript"/>
            <w:lang w:eastAsia="ja-JP"/>
          </w:rPr>
          <w:t>r</w:t>
        </w:r>
      </w:ins>
      <w:ins w:id="1811" w:author="ZTE,Fei Xue1" w:date="2022-10-23T10:22:00Z">
        <w:r>
          <w:rPr>
            <w:vertAlign w:val="subscript"/>
            <w:lang w:eastAsia="zh-CN"/>
          </w:rPr>
          <w:t>ated,out,FBWlow</w:t>
        </w:r>
      </w:ins>
      <w:ins w:id="1812" w:author="ZTE,Fei Xue1" w:date="2022-10-23T10:22:00Z">
        <w:r>
          <w:rPr>
            <w:lang w:eastAsia="zh-CN"/>
          </w:rPr>
          <w:t xml:space="preserve"> for lower supported frequency range, and</w:t>
        </w:r>
      </w:ins>
    </w:p>
    <w:p>
      <w:pPr>
        <w:pStyle w:val="92"/>
        <w:rPr>
          <w:ins w:id="1813" w:author="ZTE,Fei Xue1" w:date="2022-10-23T10:22:00Z"/>
          <w:lang w:eastAsia="zh-CN"/>
        </w:rPr>
      </w:pPr>
      <w:ins w:id="1814" w:author="ZTE,Fei Xue1" w:date="2022-10-23T10:22:00Z">
        <w:r>
          <w:rPr>
            <w:lang w:eastAsia="zh-CN"/>
          </w:rPr>
          <w:t>-</w:t>
        </w:r>
      </w:ins>
      <w:ins w:id="1815" w:author="ZTE,Fei Xue1" w:date="2022-10-23T10:22:00Z">
        <w:r>
          <w:rPr>
            <w:lang w:eastAsia="zh-CN"/>
          </w:rPr>
          <w:tab/>
        </w:r>
      </w:ins>
      <w:ins w:id="1816" w:author="ZTE,Fei Xue1" w:date="2022-10-23T10:22:00Z">
        <w:r>
          <w:rPr>
            <w:lang w:eastAsia="zh-CN"/>
          </w:rPr>
          <w:t>P</w:t>
        </w:r>
      </w:ins>
      <w:ins w:id="1817" w:author="ZTE,Fei Xue1" w:date="2022-10-23T10:22:00Z">
        <w:r>
          <w:rPr>
            <w:vertAlign w:val="subscript"/>
            <w:lang w:eastAsia="ja-JP"/>
          </w:rPr>
          <w:t>r</w:t>
        </w:r>
      </w:ins>
      <w:ins w:id="1818" w:author="ZTE,Fei Xue1" w:date="2022-10-23T10:22:00Z">
        <w:r>
          <w:rPr>
            <w:vertAlign w:val="subscript"/>
            <w:lang w:eastAsia="zh-CN"/>
          </w:rPr>
          <w:t>ated,out,FBWhigh</w:t>
        </w:r>
      </w:ins>
      <w:ins w:id="1819" w:author="ZTE,Fei Xue1" w:date="2022-10-23T10:22:00Z">
        <w:r>
          <w:rPr>
            <w:lang w:eastAsia="zh-CN"/>
          </w:rPr>
          <w:t xml:space="preserve"> for higher supported frequency range.</w:t>
        </w:r>
      </w:ins>
    </w:p>
    <w:p>
      <w:pPr>
        <w:keepLines/>
        <w:rPr>
          <w:ins w:id="1820" w:author="ZTE,Fei Xue1" w:date="2022-10-23T10:22:00Z"/>
          <w:lang w:eastAsia="zh-CN"/>
        </w:rPr>
      </w:pPr>
      <w:ins w:id="1821" w:author="ZTE,Fei Xue1" w:date="2022-10-23T10:22:00Z">
        <w:r>
          <w:rPr>
            <w:lang w:eastAsia="zh-CN"/>
          </w:rPr>
          <w:t>For frequencies in between F</w:t>
        </w:r>
      </w:ins>
      <w:ins w:id="1822" w:author="ZTE,Fei Xue1" w:date="2022-10-23T10:22:00Z">
        <w:r>
          <w:rPr>
            <w:vertAlign w:val="subscript"/>
            <w:lang w:eastAsia="zh-CN"/>
          </w:rPr>
          <w:t>FBWlow</w:t>
        </w:r>
      </w:ins>
      <w:ins w:id="1823" w:author="ZTE,Fei Xue1" w:date="2022-10-23T10:22:00Z">
        <w:r>
          <w:rPr>
            <w:lang w:eastAsia="zh-CN"/>
          </w:rPr>
          <w:t xml:space="preserve"> and F</w:t>
        </w:r>
      </w:ins>
      <w:ins w:id="1824" w:author="ZTE,Fei Xue1" w:date="2022-10-23T10:22:00Z">
        <w:r>
          <w:rPr>
            <w:vertAlign w:val="subscript"/>
            <w:lang w:eastAsia="zh-CN"/>
          </w:rPr>
          <w:t>FBWhigh</w:t>
        </w:r>
      </w:ins>
      <w:ins w:id="1825" w:author="ZTE,Fei Xue1" w:date="2022-10-23T10:22:00Z">
        <w:r>
          <w:rPr>
            <w:lang w:eastAsia="zh-CN"/>
          </w:rPr>
          <w:t xml:space="preserve"> the rated beam EIRP is:</w:t>
        </w:r>
      </w:ins>
    </w:p>
    <w:p>
      <w:pPr>
        <w:pStyle w:val="92"/>
        <w:rPr>
          <w:ins w:id="1826" w:author="ZTE,Fei Xue1" w:date="2022-10-23T10:22:00Z"/>
          <w:lang w:eastAsia="zh-CN"/>
        </w:rPr>
      </w:pPr>
      <w:ins w:id="1827" w:author="ZTE,Fei Xue1" w:date="2022-10-23T10:22:00Z">
        <w:r>
          <w:rPr>
            <w:lang w:eastAsia="zh-CN"/>
          </w:rPr>
          <w:t>-</w:t>
        </w:r>
      </w:ins>
      <w:ins w:id="1828" w:author="ZTE,Fei Xue1" w:date="2022-10-23T10:22:00Z">
        <w:r>
          <w:rPr>
            <w:lang w:eastAsia="zh-CN"/>
          </w:rPr>
          <w:tab/>
        </w:r>
      </w:ins>
      <w:ins w:id="1829" w:author="ZTE,Fei Xue1" w:date="2022-10-23T10:22:00Z">
        <w:r>
          <w:rPr>
            <w:lang w:eastAsia="zh-CN"/>
          </w:rPr>
          <w:t>P</w:t>
        </w:r>
      </w:ins>
      <w:ins w:id="1830" w:author="ZTE,Fei Xue1" w:date="2022-10-23T10:22:00Z">
        <w:r>
          <w:rPr>
            <w:vertAlign w:val="subscript"/>
            <w:lang w:eastAsia="ja-JP"/>
          </w:rPr>
          <w:t>r</w:t>
        </w:r>
      </w:ins>
      <w:ins w:id="1831" w:author="ZTE,Fei Xue1" w:date="2022-10-23T10:22:00Z">
        <w:r>
          <w:rPr>
            <w:vertAlign w:val="subscript"/>
            <w:lang w:eastAsia="zh-CN"/>
          </w:rPr>
          <w:t>ated,out,FBWlow,</w:t>
        </w:r>
      </w:ins>
      <w:ins w:id="1832" w:author="ZTE,Fei Xue1" w:date="2022-10-23T10:22:00Z">
        <w:r>
          <w:rPr>
            <w:lang w:eastAsia="zh-CN"/>
          </w:rPr>
          <w:t xml:space="preserve"> for the output whose </w:t>
        </w:r>
      </w:ins>
      <w:ins w:id="1833" w:author="ZTE,Fei Xue1" w:date="2022-10-23T10:22:00Z">
        <w:r>
          <w:rPr>
            <w:lang w:eastAsia="ja-JP"/>
          </w:rPr>
          <w:t>frequency is within</w:t>
        </w:r>
      </w:ins>
      <w:ins w:id="1834" w:author="ZTE,Fei Xue1" w:date="2022-10-23T10:22:00Z">
        <w:r>
          <w:rPr>
            <w:lang w:eastAsia="zh-CN"/>
          </w:rPr>
          <w:t xml:space="preserve"> frequency range F</w:t>
        </w:r>
      </w:ins>
      <w:ins w:id="1835" w:author="ZTE,Fei Xue1" w:date="2022-10-23T10:22:00Z">
        <w:r>
          <w:rPr>
            <w:vertAlign w:val="subscript"/>
            <w:lang w:eastAsia="zh-CN"/>
          </w:rPr>
          <w:t>FBWlow</w:t>
        </w:r>
      </w:ins>
      <w:ins w:id="1836" w:author="ZTE,Fei Xue1" w:date="2022-10-23T10:22:00Z">
        <w:r>
          <w:rPr>
            <w:lang w:eastAsia="zh-CN"/>
          </w:rPr>
          <w:t xml:space="preserve"> </w:t>
        </w:r>
      </w:ins>
      <w:ins w:id="1837" w:author="ZTE,Fei Xue1" w:date="2022-10-23T10:22:00Z">
        <w:r>
          <w:rPr>
            <w:rFonts w:hint="eastAsia"/>
            <w:lang w:eastAsia="zh-CN"/>
          </w:rPr>
          <w:t>≤</w:t>
        </w:r>
      </w:ins>
      <w:ins w:id="1838" w:author="ZTE,Fei Xue1" w:date="2022-10-23T10:22:00Z">
        <w:r>
          <w:rPr>
            <w:lang w:eastAsia="zh-CN"/>
          </w:rPr>
          <w:t xml:space="preserve"> f &lt; (F</w:t>
        </w:r>
      </w:ins>
      <w:ins w:id="1839" w:author="ZTE,Fei Xue1" w:date="2022-10-23T10:22:00Z">
        <w:r>
          <w:rPr>
            <w:vertAlign w:val="subscript"/>
            <w:lang w:eastAsia="zh-CN"/>
          </w:rPr>
          <w:t>FBWlow</w:t>
        </w:r>
      </w:ins>
      <w:ins w:id="1840" w:author="ZTE,Fei Xue1" w:date="2022-10-23T10:22:00Z">
        <w:r>
          <w:rPr>
            <w:lang w:eastAsia="zh-CN"/>
          </w:rPr>
          <w:t xml:space="preserve"> +F</w:t>
        </w:r>
      </w:ins>
      <w:ins w:id="1841" w:author="ZTE,Fei Xue1" w:date="2022-10-23T10:22:00Z">
        <w:r>
          <w:rPr>
            <w:vertAlign w:val="subscript"/>
            <w:lang w:eastAsia="zh-CN"/>
          </w:rPr>
          <w:t>FBWhigh</w:t>
        </w:r>
      </w:ins>
      <w:ins w:id="1842" w:author="ZTE,Fei Xue1" w:date="2022-10-23T10:22:00Z">
        <w:r>
          <w:rPr>
            <w:lang w:eastAsia="zh-CN"/>
          </w:rPr>
          <w:t>) / 2,</w:t>
        </w:r>
      </w:ins>
    </w:p>
    <w:p>
      <w:pPr>
        <w:pStyle w:val="92"/>
        <w:rPr>
          <w:ins w:id="1843" w:author="ZTE,Fei Xue1" w:date="2022-10-23T10:22:00Z"/>
          <w:lang w:eastAsia="zh-CN"/>
        </w:rPr>
      </w:pPr>
      <w:ins w:id="1844" w:author="ZTE,Fei Xue1" w:date="2022-10-23T10:22:00Z">
        <w:r>
          <w:rPr>
            <w:lang w:eastAsia="zh-CN"/>
          </w:rPr>
          <w:t>-</w:t>
        </w:r>
      </w:ins>
      <w:ins w:id="1845" w:author="ZTE,Fei Xue1" w:date="2022-10-23T10:22:00Z">
        <w:r>
          <w:rPr>
            <w:lang w:eastAsia="zh-CN"/>
          </w:rPr>
          <w:tab/>
        </w:r>
      </w:ins>
      <w:ins w:id="1846" w:author="ZTE,Fei Xue1" w:date="2022-10-23T10:22:00Z">
        <w:r>
          <w:rPr>
            <w:lang w:eastAsia="zh-CN"/>
          </w:rPr>
          <w:t>P</w:t>
        </w:r>
      </w:ins>
      <w:ins w:id="1847" w:author="ZTE,Fei Xue1" w:date="2022-10-23T10:22:00Z">
        <w:r>
          <w:rPr>
            <w:vertAlign w:val="subscript"/>
            <w:lang w:eastAsia="ja-JP"/>
          </w:rPr>
          <w:t>r</w:t>
        </w:r>
      </w:ins>
      <w:ins w:id="1848" w:author="ZTE,Fei Xue1" w:date="2022-10-23T10:22:00Z">
        <w:r>
          <w:rPr>
            <w:vertAlign w:val="subscript"/>
            <w:lang w:eastAsia="zh-CN"/>
          </w:rPr>
          <w:t xml:space="preserve">ated,out,FBWhigh, </w:t>
        </w:r>
      </w:ins>
      <w:ins w:id="1849" w:author="ZTE,Fei Xue1" w:date="2022-10-23T10:22:00Z">
        <w:r>
          <w:rPr>
            <w:lang w:eastAsia="zh-CN"/>
          </w:rPr>
          <w:t xml:space="preserve">for the output whose </w:t>
        </w:r>
      </w:ins>
      <w:ins w:id="1850" w:author="ZTE,Fei Xue1" w:date="2022-10-23T10:22:00Z">
        <w:r>
          <w:rPr>
            <w:lang w:eastAsia="ja-JP"/>
          </w:rPr>
          <w:t>frequency is within</w:t>
        </w:r>
      </w:ins>
      <w:ins w:id="1851" w:author="ZTE,Fei Xue1" w:date="2022-10-23T10:22:00Z">
        <w:r>
          <w:rPr>
            <w:lang w:eastAsia="zh-CN"/>
          </w:rPr>
          <w:t xml:space="preserve"> frequency range (F</w:t>
        </w:r>
      </w:ins>
      <w:ins w:id="1852" w:author="ZTE,Fei Xue1" w:date="2022-10-23T10:22:00Z">
        <w:r>
          <w:rPr>
            <w:vertAlign w:val="subscript"/>
            <w:lang w:eastAsia="zh-CN"/>
          </w:rPr>
          <w:t>FBWlow</w:t>
        </w:r>
      </w:ins>
      <w:ins w:id="1853" w:author="ZTE,Fei Xue1" w:date="2022-10-23T10:22:00Z">
        <w:r>
          <w:rPr>
            <w:lang w:eastAsia="zh-CN"/>
          </w:rPr>
          <w:t xml:space="preserve"> +F</w:t>
        </w:r>
      </w:ins>
      <w:ins w:id="1854" w:author="ZTE,Fei Xue1" w:date="2022-10-23T10:22:00Z">
        <w:r>
          <w:rPr>
            <w:vertAlign w:val="subscript"/>
            <w:lang w:eastAsia="zh-CN"/>
          </w:rPr>
          <w:t>FBWhigh</w:t>
        </w:r>
      </w:ins>
      <w:ins w:id="1855" w:author="ZTE,Fei Xue1" w:date="2022-10-23T10:22:00Z">
        <w:r>
          <w:rPr>
            <w:lang w:eastAsia="zh-CN"/>
          </w:rPr>
          <w:t xml:space="preserve">) / 2 </w:t>
        </w:r>
      </w:ins>
      <w:ins w:id="1856" w:author="ZTE,Fei Xue1" w:date="2022-10-23T10:22:00Z">
        <w:r>
          <w:rPr>
            <w:rFonts w:hint="eastAsia"/>
            <w:lang w:eastAsia="zh-CN"/>
          </w:rPr>
          <w:t>≤</w:t>
        </w:r>
      </w:ins>
      <w:ins w:id="1857" w:author="ZTE,Fei Xue1" w:date="2022-10-23T10:22:00Z">
        <w:r>
          <w:rPr>
            <w:lang w:eastAsia="zh-CN"/>
          </w:rPr>
          <w:t xml:space="preserve"> f </w:t>
        </w:r>
      </w:ins>
      <w:ins w:id="1858" w:author="ZTE,Fei Xue1" w:date="2022-10-23T10:22:00Z">
        <w:r>
          <w:rPr>
            <w:rFonts w:hint="eastAsia"/>
            <w:lang w:eastAsia="zh-CN"/>
          </w:rPr>
          <w:t>≤</w:t>
        </w:r>
      </w:ins>
      <w:ins w:id="1859" w:author="ZTE,Fei Xue1" w:date="2022-10-23T10:22:00Z">
        <w:r>
          <w:rPr>
            <w:lang w:eastAsia="zh-CN"/>
          </w:rPr>
          <w:t>F</w:t>
        </w:r>
      </w:ins>
      <w:ins w:id="1860" w:author="ZTE,Fei Xue1" w:date="2022-10-23T10:22:00Z">
        <w:r>
          <w:rPr>
            <w:vertAlign w:val="subscript"/>
            <w:lang w:eastAsia="zh-CN"/>
          </w:rPr>
          <w:t>FBWhigh</w:t>
        </w:r>
      </w:ins>
      <w:ins w:id="1861" w:author="ZTE,Fei Xue1" w:date="2022-10-23T10:22:00Z">
        <w:r>
          <w:rPr>
            <w:lang w:eastAsia="zh-CN"/>
          </w:rPr>
          <w:t>.</w:t>
        </w:r>
      </w:ins>
    </w:p>
    <w:p>
      <w:pPr>
        <w:rPr>
          <w:ins w:id="1862" w:author="ZTE,Fei Xue1" w:date="2022-10-23T10:22:00Z"/>
          <w:lang w:eastAsia="zh-CN"/>
        </w:rPr>
      </w:pPr>
      <w:ins w:id="1863" w:author="ZTE,Fei Xue1" w:date="2022-10-23T10:22:00Z">
        <w:r>
          <w:rPr>
            <w:lang w:eastAsia="zh-CN"/>
          </w:rPr>
          <w:t xml:space="preserve">The repeater radiated transmit power requirements are specified at </w:t>
        </w:r>
      </w:ins>
      <w:ins w:id="1864" w:author="ZTE,Fei Xue1" w:date="2022-10-23T10:22:00Z">
        <w:r>
          <w:rPr>
            <w:i/>
            <w:lang w:eastAsia="zh-CN"/>
          </w:rPr>
          <w:t>single-band RIB</w:t>
        </w:r>
      </w:ins>
      <w:ins w:id="1865" w:author="ZTE,Fei Xue1" w:date="2022-10-23T10:22:00Z">
        <w:r>
          <w:rPr>
            <w:lang w:eastAsia="zh-CN"/>
          </w:rPr>
          <w:t>.</w:t>
        </w:r>
      </w:ins>
    </w:p>
    <w:p>
      <w:pPr>
        <w:rPr>
          <w:ins w:id="1866" w:author="ZTE,Fei Xue1" w:date="2022-10-23T10:22:00Z"/>
        </w:rPr>
      </w:pPr>
      <w:ins w:id="1867" w:author="ZTE,Fei Xue1" w:date="2022-10-23T10:22:00Z">
        <w:bookmarkStart w:id="633" w:name="_Toc74961735"/>
        <w:bookmarkStart w:id="634" w:name="_Toc58862626"/>
        <w:bookmarkStart w:id="635" w:name="_Toc66727932"/>
        <w:bookmarkStart w:id="636" w:name="_Toc29809680"/>
        <w:bookmarkStart w:id="637" w:name="_Toc89955126"/>
        <w:bookmarkStart w:id="638" w:name="_Toc76544992"/>
        <w:bookmarkStart w:id="639" w:name="_Toc61182619"/>
        <w:bookmarkStart w:id="640" w:name="_Toc21099882"/>
        <w:bookmarkStart w:id="641" w:name="_Toc82595095"/>
        <w:bookmarkStart w:id="642" w:name="_Toc45884358"/>
        <w:bookmarkStart w:id="643" w:name="_Toc37272112"/>
        <w:bookmarkStart w:id="644" w:name="_Toc58860122"/>
        <w:bookmarkStart w:id="645" w:name="_Toc36645058"/>
        <w:bookmarkStart w:id="646" w:name="_Toc75242646"/>
        <w:bookmarkStart w:id="647" w:name="_Toc53182381"/>
        <w:r>
          <w:rPr/>
          <w:t>If beams have been declared equivalent and parallel (D.x, D.x), only a representative beam is necessary to be tested to demonstrate conformance.</w:t>
        </w:r>
      </w:ins>
    </w:p>
    <w:p>
      <w:pPr>
        <w:rPr>
          <w:ins w:id="1868" w:author="ZTE,Fei Xue1" w:date="2022-10-23T10:22:00Z"/>
        </w:rPr>
      </w:pPr>
      <w:ins w:id="1869" w:author="ZTE,Fei Xue1" w:date="2022-10-23T10:22:00Z">
        <w:r>
          <w:rPr/>
          <w:t xml:space="preserve">The </w:t>
        </w:r>
      </w:ins>
      <w:ins w:id="1870" w:author="ZTE,Fei Xue1" w:date="2022-10-23T10:22:00Z">
        <w:r>
          <w:rPr>
            <w:i/>
          </w:rPr>
          <w:t>repeater rated beam EIRP output power</w:t>
        </w:r>
      </w:ins>
      <w:ins w:id="1871" w:author="ZTE,Fei Xue1" w:date="2022-10-23T10:22:00Z">
        <w:r>
          <w:rPr/>
          <w:t xml:space="preserve"> for </w:t>
        </w:r>
      </w:ins>
      <w:ins w:id="1872" w:author="ZTE,Fei Xue1" w:date="2022-10-23T10:22:00Z">
        <w:r>
          <w:rPr>
            <w:i/>
            <w:lang w:eastAsia="zh-CN"/>
          </w:rPr>
          <w:t>repeater type 2-O</w:t>
        </w:r>
      </w:ins>
      <w:ins w:id="1873" w:author="ZTE,Fei Xue1" w:date="2022-10-23T10:22:00Z">
        <w:r>
          <w:rPr>
            <w:lang w:eastAsia="zh-CN"/>
          </w:rPr>
          <w:t xml:space="preserve"> UL transmission</w:t>
        </w:r>
      </w:ins>
      <w:ins w:id="1874" w:author="ZTE,Fei Xue1" w:date="2022-10-23T10:22:00Z">
        <w:r>
          <w:rPr>
            <w:i/>
          </w:rPr>
          <w:t xml:space="preserve"> </w:t>
        </w:r>
      </w:ins>
      <w:ins w:id="1875" w:author="ZTE,Fei Xue1" w:date="2022-10-23T10:22:00Z">
        <w:r>
          <w:rPr/>
          <w:t>shall be within limits as specified in table 6.2.1-1.</w:t>
        </w:r>
      </w:ins>
    </w:p>
    <w:p>
      <w:pPr>
        <w:pStyle w:val="94"/>
        <w:rPr>
          <w:ins w:id="1876" w:author="ZTE,Fei Xue1" w:date="2022-10-23T10:22:00Z"/>
        </w:rPr>
      </w:pPr>
      <w:ins w:id="1877" w:author="ZTE,Fei Xue1" w:date="2022-10-23T10:22:00Z">
        <w:r>
          <w:rPr/>
          <w:t xml:space="preserve">Table 6.2.1-1: Repeater </w:t>
        </w:r>
      </w:ins>
      <w:ins w:id="1878" w:author="ZTE,Fei Xue1" w:date="2022-10-23T10:22:00Z">
        <w:r>
          <w:rPr>
            <w:i/>
          </w:rPr>
          <w:t>rated beam EIRP output power</w:t>
        </w:r>
      </w:ins>
      <w:ins w:id="1879" w:author="ZTE,Fei Xue1" w:date="2022-10-23T10:22:00Z">
        <w:r>
          <w:rPr/>
          <w:t xml:space="preserve"> limits for </w:t>
        </w:r>
      </w:ins>
      <w:ins w:id="1880" w:author="ZTE,Fei Xue1" w:date="2022-10-23T10:22:00Z">
        <w:r>
          <w:rPr>
            <w:i/>
            <w:lang w:eastAsia="zh-CN"/>
          </w:rPr>
          <w:t>repeater type 2-O</w:t>
        </w:r>
      </w:ins>
      <w:ins w:id="1881" w:author="ZTE,Fei Xue1" w:date="2022-10-23T10:22:00Z">
        <w:r>
          <w:rPr>
            <w:lang w:eastAsia="zh-CN"/>
          </w:rPr>
          <w:t xml:space="preserve"> UL transmission</w:t>
        </w:r>
      </w:ins>
    </w:p>
    <w:tbl>
      <w:tblPr>
        <w:tblStyle w:val="63"/>
        <w:tblW w:w="6938" w:type="dxa"/>
        <w:jc w:val="center"/>
        <w:tblLayout w:type="fixed"/>
        <w:tblCellMar>
          <w:top w:w="0" w:type="dxa"/>
          <w:left w:w="108" w:type="dxa"/>
          <w:bottom w:w="0" w:type="dxa"/>
          <w:right w:w="108" w:type="dxa"/>
        </w:tblCellMar>
      </w:tblPr>
      <w:tblGrid>
        <w:gridCol w:w="2150"/>
        <w:gridCol w:w="4788"/>
      </w:tblGrid>
      <w:tr>
        <w:tblPrEx>
          <w:tblCellMar>
            <w:top w:w="0" w:type="dxa"/>
            <w:left w:w="108" w:type="dxa"/>
            <w:bottom w:w="0" w:type="dxa"/>
            <w:right w:w="108" w:type="dxa"/>
          </w:tblCellMar>
        </w:tblPrEx>
        <w:trPr>
          <w:cantSplit/>
          <w:jc w:val="center"/>
          <w:ins w:id="1882" w:author="ZTE,Fei Xue1" w:date="2022-10-23T10:22:00Z"/>
        </w:trPr>
        <w:tc>
          <w:tcPr>
            <w:tcW w:w="2150" w:type="dxa"/>
            <w:tcBorders>
              <w:top w:val="single" w:color="000000" w:sz="6" w:space="0"/>
              <w:left w:val="single" w:color="000000" w:sz="6" w:space="0"/>
              <w:bottom w:val="single" w:color="000000" w:sz="6" w:space="0"/>
              <w:right w:val="single" w:color="000000" w:sz="6" w:space="0"/>
            </w:tcBorders>
            <w:shd w:val="clear" w:color="auto" w:fill="auto"/>
            <w:tcMar>
              <w:top w:w="15" w:type="dxa"/>
              <w:left w:w="28" w:type="dxa"/>
              <w:bottom w:w="0" w:type="dxa"/>
              <w:right w:w="108" w:type="dxa"/>
            </w:tcMar>
          </w:tcPr>
          <w:p>
            <w:pPr>
              <w:pStyle w:val="85"/>
              <w:rPr>
                <w:ins w:id="1883" w:author="ZTE,Fei Xue1" w:date="2022-10-23T10:22:00Z"/>
              </w:rPr>
            </w:pPr>
            <w:ins w:id="1884" w:author="ZTE,Fei Xue1" w:date="2022-10-23T10:22:00Z">
              <w:r>
                <w:rPr/>
                <w:t>Repeater class</w:t>
              </w:r>
            </w:ins>
          </w:p>
        </w:tc>
        <w:tc>
          <w:tcPr>
            <w:tcW w:w="4788" w:type="dxa"/>
            <w:tcBorders>
              <w:top w:val="single" w:color="000000" w:sz="6" w:space="0"/>
              <w:left w:val="single" w:color="000000" w:sz="6" w:space="0"/>
              <w:bottom w:val="single" w:color="000000" w:sz="6" w:space="0"/>
              <w:right w:val="single" w:color="000000" w:sz="6" w:space="0"/>
            </w:tcBorders>
            <w:shd w:val="clear" w:color="auto" w:fill="auto"/>
            <w:tcMar>
              <w:top w:w="15" w:type="dxa"/>
              <w:left w:w="28" w:type="dxa"/>
              <w:bottom w:w="0" w:type="dxa"/>
              <w:right w:w="108" w:type="dxa"/>
            </w:tcMar>
          </w:tcPr>
          <w:p>
            <w:pPr>
              <w:pStyle w:val="85"/>
              <w:rPr>
                <w:ins w:id="1885" w:author="ZTE,Fei Xue1" w:date="2022-10-23T10:22:00Z"/>
              </w:rPr>
            </w:pPr>
            <w:ins w:id="1886" w:author="ZTE,Fei Xue1" w:date="2022-10-23T10:22:00Z">
              <w:r>
                <w:rPr/>
                <w:t>P</w:t>
              </w:r>
            </w:ins>
            <w:ins w:id="1887" w:author="ZTE,Fei Xue1" w:date="2022-10-23T10:22:00Z">
              <w:r>
                <w:rPr>
                  <w:vertAlign w:val="subscript"/>
                </w:rPr>
                <w:t>rated,p,EIRP</w:t>
              </w:r>
            </w:ins>
          </w:p>
        </w:tc>
      </w:tr>
      <w:tr>
        <w:tblPrEx>
          <w:tblCellMar>
            <w:top w:w="0" w:type="dxa"/>
            <w:left w:w="108" w:type="dxa"/>
            <w:bottom w:w="0" w:type="dxa"/>
            <w:right w:w="108" w:type="dxa"/>
          </w:tblCellMar>
        </w:tblPrEx>
        <w:trPr>
          <w:cantSplit/>
          <w:jc w:val="center"/>
          <w:ins w:id="1888" w:author="ZTE,Fei Xue1" w:date="2022-10-23T10:22:00Z"/>
        </w:trPr>
        <w:tc>
          <w:tcPr>
            <w:tcW w:w="2150" w:type="dxa"/>
            <w:tcBorders>
              <w:top w:val="single" w:color="000000" w:sz="6" w:space="0"/>
              <w:left w:val="single" w:color="000000" w:sz="6" w:space="0"/>
              <w:bottom w:val="single" w:color="000000" w:sz="6" w:space="0"/>
              <w:right w:val="single" w:color="000000" w:sz="6" w:space="0"/>
            </w:tcBorders>
            <w:shd w:val="clear" w:color="auto" w:fill="auto"/>
            <w:tcMar>
              <w:top w:w="15" w:type="dxa"/>
              <w:left w:w="28" w:type="dxa"/>
              <w:bottom w:w="0" w:type="dxa"/>
              <w:right w:w="108" w:type="dxa"/>
            </w:tcMar>
          </w:tcPr>
          <w:p>
            <w:pPr>
              <w:pStyle w:val="86"/>
              <w:rPr>
                <w:ins w:id="1889" w:author="ZTE,Fei Xue1" w:date="2022-10-23T10:22:00Z"/>
              </w:rPr>
            </w:pPr>
            <w:ins w:id="1890" w:author="ZTE,Fei Xue1" w:date="2022-10-23T10:22:00Z">
              <w:r>
                <w:rPr/>
                <w:t>Wide Area</w:t>
              </w:r>
            </w:ins>
          </w:p>
        </w:tc>
        <w:tc>
          <w:tcPr>
            <w:tcW w:w="4788" w:type="dxa"/>
            <w:tcBorders>
              <w:top w:val="single" w:color="000000" w:sz="6" w:space="0"/>
              <w:left w:val="single" w:color="000000" w:sz="6" w:space="0"/>
              <w:bottom w:val="single" w:color="000000" w:sz="6" w:space="0"/>
              <w:right w:val="single" w:color="000000" w:sz="6" w:space="0"/>
            </w:tcBorders>
            <w:shd w:val="clear" w:color="auto" w:fill="auto"/>
            <w:tcMar>
              <w:top w:w="15" w:type="dxa"/>
              <w:left w:w="28" w:type="dxa"/>
              <w:bottom w:w="0" w:type="dxa"/>
              <w:right w:w="108" w:type="dxa"/>
            </w:tcMar>
          </w:tcPr>
          <w:p>
            <w:pPr>
              <w:pStyle w:val="86"/>
              <w:rPr>
                <w:ins w:id="1891" w:author="ZTE,Fei Xue1" w:date="2022-10-23T10:22:00Z"/>
              </w:rPr>
            </w:pPr>
            <w:ins w:id="1892" w:author="ZTE,Fei Xue1" w:date="2022-10-23T10:22:00Z">
              <w:r>
                <w:rPr/>
                <w:t>(note 1)</w:t>
              </w:r>
            </w:ins>
          </w:p>
        </w:tc>
      </w:tr>
      <w:tr>
        <w:tblPrEx>
          <w:tblCellMar>
            <w:top w:w="0" w:type="dxa"/>
            <w:left w:w="108" w:type="dxa"/>
            <w:bottom w:w="0" w:type="dxa"/>
            <w:right w:w="108" w:type="dxa"/>
          </w:tblCellMar>
        </w:tblPrEx>
        <w:trPr>
          <w:cantSplit/>
          <w:jc w:val="center"/>
          <w:ins w:id="1893" w:author="ZTE,Fei Xue1" w:date="2022-10-23T10:22:00Z"/>
        </w:trPr>
        <w:tc>
          <w:tcPr>
            <w:tcW w:w="2150" w:type="dxa"/>
            <w:tcBorders>
              <w:top w:val="single" w:color="000000" w:sz="6" w:space="0"/>
              <w:left w:val="single" w:color="000000" w:sz="6" w:space="0"/>
              <w:bottom w:val="single" w:color="000000" w:sz="6" w:space="0"/>
              <w:right w:val="single" w:color="000000" w:sz="6" w:space="0"/>
            </w:tcBorders>
            <w:shd w:val="clear" w:color="auto" w:fill="auto"/>
            <w:tcMar>
              <w:top w:w="15" w:type="dxa"/>
              <w:left w:w="28" w:type="dxa"/>
              <w:bottom w:w="0" w:type="dxa"/>
              <w:right w:w="108" w:type="dxa"/>
            </w:tcMar>
          </w:tcPr>
          <w:p>
            <w:pPr>
              <w:pStyle w:val="86"/>
              <w:rPr>
                <w:ins w:id="1894" w:author="ZTE,Fei Xue1" w:date="2022-10-23T10:22:00Z"/>
              </w:rPr>
            </w:pPr>
            <w:ins w:id="1895" w:author="ZTE,Fei Xue1" w:date="2022-10-23T10:22:00Z">
              <w:r>
                <w:rPr/>
                <w:t>Local Area</w:t>
              </w:r>
            </w:ins>
          </w:p>
        </w:tc>
        <w:tc>
          <w:tcPr>
            <w:tcW w:w="4788" w:type="dxa"/>
            <w:tcBorders>
              <w:top w:val="single" w:color="000000" w:sz="6" w:space="0"/>
              <w:left w:val="single" w:color="000000" w:sz="6" w:space="0"/>
              <w:bottom w:val="single" w:color="000000" w:sz="6" w:space="0"/>
              <w:right w:val="single" w:color="000000" w:sz="6" w:space="0"/>
            </w:tcBorders>
            <w:shd w:val="clear" w:color="auto" w:fill="auto"/>
            <w:tcMar>
              <w:top w:w="15" w:type="dxa"/>
              <w:left w:w="28" w:type="dxa"/>
              <w:bottom w:w="0" w:type="dxa"/>
              <w:right w:w="108" w:type="dxa"/>
            </w:tcMar>
          </w:tcPr>
          <w:p>
            <w:pPr>
              <w:pStyle w:val="86"/>
              <w:rPr>
                <w:ins w:id="1896" w:author="ZTE,Fei Xue1" w:date="2022-10-23T10:22:00Z"/>
              </w:rPr>
            </w:pPr>
            <w:ins w:id="1897" w:author="ZTE,Fei Xue1" w:date="2022-10-23T10:22:00Z">
              <w:r>
                <w:rPr>
                  <w:rFonts w:hint="eastAsia"/>
                </w:rPr>
                <w:t>≤</w:t>
              </w:r>
            </w:ins>
            <w:ins w:id="1898" w:author="ZTE,Fei Xue1" w:date="2022-10-23T10:22:00Z">
              <w:r>
                <w:rPr/>
                <w:t xml:space="preserve"> + 55 + X dBm, Note 2</w:t>
              </w:r>
            </w:ins>
          </w:p>
        </w:tc>
      </w:tr>
      <w:tr>
        <w:tblPrEx>
          <w:tblCellMar>
            <w:top w:w="0" w:type="dxa"/>
            <w:left w:w="108" w:type="dxa"/>
            <w:bottom w:w="0" w:type="dxa"/>
            <w:right w:w="108" w:type="dxa"/>
          </w:tblCellMar>
        </w:tblPrEx>
        <w:trPr>
          <w:cantSplit/>
          <w:jc w:val="center"/>
          <w:ins w:id="1899" w:author="ZTE,Fei Xue1" w:date="2022-10-23T10:22:00Z"/>
        </w:trPr>
        <w:tc>
          <w:tcPr>
            <w:tcW w:w="6938" w:type="dxa"/>
            <w:gridSpan w:val="2"/>
            <w:tcBorders>
              <w:top w:val="single" w:color="000000" w:sz="6" w:space="0"/>
              <w:left w:val="single" w:color="000000" w:sz="6" w:space="0"/>
              <w:bottom w:val="single" w:color="000000" w:sz="6" w:space="0"/>
              <w:right w:val="single" w:color="000000" w:sz="6" w:space="0"/>
            </w:tcBorders>
            <w:shd w:val="clear" w:color="auto" w:fill="auto"/>
            <w:tcMar>
              <w:top w:w="15" w:type="dxa"/>
              <w:left w:w="28" w:type="dxa"/>
              <w:bottom w:w="0" w:type="dxa"/>
              <w:right w:w="108" w:type="dxa"/>
            </w:tcMar>
          </w:tcPr>
          <w:p>
            <w:pPr>
              <w:keepNext/>
              <w:keepLines/>
              <w:spacing w:after="0"/>
              <w:ind w:left="851" w:hanging="851"/>
              <w:rPr>
                <w:ins w:id="1900" w:author="ZTE,Fei Xue1" w:date="2022-10-23T10:22:00Z"/>
                <w:rFonts w:ascii="Arial" w:hAnsi="Arial"/>
                <w:sz w:val="18"/>
              </w:rPr>
            </w:pPr>
            <w:ins w:id="1901" w:author="ZTE,Fei Xue1" w:date="2022-10-23T10:22:00Z">
              <w:r>
                <w:rPr>
                  <w:rFonts w:ascii="Arial" w:hAnsi="Arial"/>
                  <w:sz w:val="18"/>
                </w:rPr>
                <w:t>NOTE1:</w:t>
              </w:r>
            </w:ins>
            <w:ins w:id="1902" w:author="ZTE,Fei Xue1" w:date="2022-10-23T10:22:00Z">
              <w:r>
                <w:rPr>
                  <w:rFonts w:ascii="Arial" w:hAnsi="Arial"/>
                  <w:sz w:val="18"/>
                </w:rPr>
                <w:tab/>
              </w:r>
            </w:ins>
            <w:ins w:id="1903" w:author="ZTE,Fei Xue1" w:date="2022-10-23T10:22:00Z">
              <w:r>
                <w:rPr>
                  <w:rFonts w:ascii="Arial" w:hAnsi="Arial"/>
                  <w:sz w:val="18"/>
                </w:rPr>
                <w:t xml:space="preserve">There is no upper limit for the </w:t>
              </w:r>
            </w:ins>
            <w:ins w:id="1904" w:author="ZTE,Fei Xue1" w:date="2022-10-23T10:22:00Z">
              <w:r>
                <w:rPr>
                  <w:rFonts w:ascii="Arial" w:hAnsi="Arial"/>
                  <w:bCs/>
                  <w:sz w:val="18"/>
                </w:rPr>
                <w:t>P</w:t>
              </w:r>
            </w:ins>
            <w:ins w:id="1905" w:author="ZTE,Fei Xue1" w:date="2022-10-23T10:22:00Z">
              <w:r>
                <w:rPr>
                  <w:rFonts w:ascii="Arial" w:hAnsi="Arial"/>
                  <w:bCs/>
                  <w:sz w:val="18"/>
                  <w:vertAlign w:val="subscript"/>
                </w:rPr>
                <w:t>rated,p,EIRP</w:t>
              </w:r>
            </w:ins>
            <w:ins w:id="1906" w:author="ZTE,Fei Xue1" w:date="2022-10-23T10:22:00Z">
              <w:r>
                <w:rPr>
                  <w:rFonts w:ascii="Arial" w:hAnsi="Arial"/>
                  <w:sz w:val="18"/>
                </w:rPr>
                <w:t xml:space="preserve"> of the </w:t>
              </w:r>
            </w:ins>
            <w:ins w:id="1907" w:author="ZTE,Fei Xue1" w:date="2022-10-23T10:22:00Z">
              <w:r>
                <w:rPr>
                  <w:rFonts w:ascii="Arial" w:hAnsi="Arial"/>
                  <w:i/>
                  <w:sz w:val="18"/>
                  <w:lang w:eastAsia="zh-CN"/>
                </w:rPr>
                <w:t>repeater type 2-O</w:t>
              </w:r>
            </w:ins>
            <w:ins w:id="1908" w:author="ZTE,Fei Xue1" w:date="2022-10-23T10:22:00Z">
              <w:r>
                <w:rPr>
                  <w:rFonts w:ascii="Arial" w:hAnsi="Arial"/>
                  <w:sz w:val="18"/>
                  <w:lang w:eastAsia="zh-CN"/>
                </w:rPr>
                <w:t xml:space="preserve"> UL transmission</w:t>
              </w:r>
            </w:ins>
            <w:ins w:id="1909" w:author="ZTE,Fei Xue1" w:date="2022-10-23T10:22:00Z">
              <w:r>
                <w:rPr>
                  <w:rFonts w:ascii="Arial" w:hAnsi="Arial"/>
                  <w:sz w:val="18"/>
                </w:rPr>
                <w:t>.</w:t>
              </w:r>
            </w:ins>
          </w:p>
          <w:p>
            <w:pPr>
              <w:pStyle w:val="99"/>
              <w:rPr>
                <w:ins w:id="1910" w:author="ZTE,Fei Xue1" w:date="2022-10-23T10:22:00Z"/>
              </w:rPr>
            </w:pPr>
            <w:ins w:id="1911" w:author="ZTE,Fei Xue1" w:date="2022-10-23T10:22:00Z">
              <w:r>
                <w:rPr/>
                <w:t>NOTE2:</w:t>
              </w:r>
            </w:ins>
            <w:ins w:id="1912" w:author="ZTE,Fei Xue1" w:date="2022-10-23T10:22:00Z">
              <w:r>
                <w:rPr/>
                <w:tab/>
              </w:r>
            </w:ins>
            <w:ins w:id="1913" w:author="ZTE,Fei Xue1" w:date="2022-10-23T10:22:00Z">
              <w:r>
                <w:rPr/>
                <w:t>X = 10*log (ceil (</w:t>
              </w:r>
            </w:ins>
            <w:ins w:id="1914" w:author="ZTE,Fei Xue1" w:date="2022-10-23T10:22:00Z">
              <w:r>
                <w:rPr>
                  <w:i/>
                </w:rPr>
                <w:t>passband</w:t>
              </w:r>
            </w:ins>
            <w:ins w:id="1915" w:author="ZTE,Fei Xue1" w:date="2022-10-23T10:22:00Z">
              <w:r>
                <w:rPr/>
                <w:t xml:space="preserve"> bandwidth/100MHz))</w:t>
              </w:r>
            </w:ins>
          </w:p>
        </w:tc>
      </w:tr>
    </w:tbl>
    <w:p>
      <w:pPr>
        <w:rPr>
          <w:ins w:id="1916" w:author="ZTE,Fei Xue1" w:date="2022-10-23T10:22:00Z"/>
          <w:lang w:eastAsia="zh-CN"/>
        </w:rPr>
      </w:pPr>
    </w:p>
    <w:p>
      <w:pPr>
        <w:pStyle w:val="4"/>
        <w:rPr>
          <w:ins w:id="1917" w:author="ZTE,Fei Xue1" w:date="2022-10-23T10:22:00Z"/>
        </w:rPr>
      </w:pPr>
      <w:ins w:id="1918" w:author="ZTE,Fei Xue1" w:date="2022-10-23T10:22:00Z">
        <w:bookmarkStart w:id="648" w:name="_Toc115191163"/>
        <w:bookmarkStart w:id="649" w:name="_Toc106201310"/>
        <w:bookmarkStart w:id="650" w:name="_Toc98773551"/>
        <w:r>
          <w:rPr/>
          <w:t>6.2.2</w:t>
        </w:r>
      </w:ins>
      <w:ins w:id="1919" w:author="ZTE,Fei Xue1" w:date="2022-10-23T10:22:00Z">
        <w:r>
          <w:rPr/>
          <w:tab/>
        </w:r>
      </w:ins>
      <w:ins w:id="1920" w:author="ZTE,Fei Xue1" w:date="2022-10-23T10:22:00Z">
        <w:r>
          <w:rPr/>
          <w:t>Minimum requirement</w:t>
        </w:r>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ins>
    </w:p>
    <w:p>
      <w:pPr>
        <w:rPr>
          <w:ins w:id="1921" w:author="ZTE,Fei Xue1" w:date="2022-10-23T10:22:00Z"/>
          <w:lang w:eastAsia="zh-CN"/>
        </w:rPr>
      </w:pPr>
      <w:ins w:id="1922" w:author="ZTE,Fei Xue1" w:date="2022-10-23T10:22:00Z">
        <w:r>
          <w:rPr>
            <w:lang w:eastAsia="zh-CN"/>
          </w:rPr>
          <w:t xml:space="preserve">The minimum requirement applies per </w:t>
        </w:r>
      </w:ins>
      <w:ins w:id="1923" w:author="ZTE,Fei Xue1" w:date="2022-10-23T10:22:00Z">
        <w:r>
          <w:rPr>
            <w:i/>
            <w:lang w:eastAsia="zh-CN"/>
          </w:rPr>
          <w:t xml:space="preserve">single-band RIB </w:t>
        </w:r>
      </w:ins>
      <w:ins w:id="1924" w:author="ZTE,Fei Xue1" w:date="2022-10-23T10:22:00Z">
        <w:r>
          <w:rPr>
            <w:rFonts w:cs="v5.0.0"/>
          </w:rPr>
          <w:t xml:space="preserve">supporting transmission in the </w:t>
        </w:r>
      </w:ins>
      <w:ins w:id="1925" w:author="ZTE,Fei Xue1" w:date="2022-10-23T10:22:00Z">
        <w:r>
          <w:rPr>
            <w:rFonts w:cs="v5.0.0"/>
            <w:i/>
            <w:iCs/>
          </w:rPr>
          <w:t>operating band</w:t>
        </w:r>
      </w:ins>
      <w:ins w:id="1926" w:author="ZTE,Fei Xue1" w:date="2022-10-23T10:22:00Z">
        <w:r>
          <w:rPr>
            <w:lang w:eastAsia="zh-CN"/>
          </w:rPr>
          <w:t>.</w:t>
        </w:r>
      </w:ins>
    </w:p>
    <w:p>
      <w:pPr>
        <w:rPr>
          <w:ins w:id="1927" w:author="ZTE,Fei Xue1" w:date="2022-10-23T10:22:00Z"/>
        </w:rPr>
      </w:pPr>
      <w:ins w:id="1928" w:author="ZTE,Fei Xue1" w:date="2022-10-23T10:22:00Z">
        <w:r>
          <w:rPr/>
          <w:t xml:space="preserve">The minimum requirement for </w:t>
        </w:r>
      </w:ins>
      <w:ins w:id="1929" w:author="ZTE,Fei Xue1" w:date="2022-10-23T10:22:00Z">
        <w:r>
          <w:rPr>
            <w:i/>
          </w:rPr>
          <w:t>repeater type 2-O</w:t>
        </w:r>
      </w:ins>
      <w:ins w:id="1930" w:author="ZTE,Fei Xue1" w:date="2022-10-23T10:22:00Z">
        <w:r>
          <w:rPr/>
          <w:t xml:space="preserve"> is defined for normal and extreme conditions in TS 38.106 [2], clause 7.2.2.</w:t>
        </w:r>
      </w:ins>
    </w:p>
    <w:p>
      <w:pPr>
        <w:pStyle w:val="4"/>
        <w:rPr>
          <w:ins w:id="1931" w:author="ZTE,Fei Xue1" w:date="2022-10-23T10:22:00Z"/>
        </w:rPr>
      </w:pPr>
      <w:ins w:id="1932" w:author="ZTE,Fei Xue1" w:date="2022-10-23T10:22:00Z">
        <w:bookmarkStart w:id="651" w:name="_Toc89955127"/>
        <w:bookmarkStart w:id="652" w:name="_Toc106201311"/>
        <w:bookmarkStart w:id="653" w:name="_Toc58862627"/>
        <w:bookmarkStart w:id="654" w:name="_Toc76544993"/>
        <w:bookmarkStart w:id="655" w:name="_Toc53182382"/>
        <w:bookmarkStart w:id="656" w:name="_Toc66727933"/>
        <w:bookmarkStart w:id="657" w:name="_Toc37272113"/>
        <w:bookmarkStart w:id="658" w:name="_Toc74961736"/>
        <w:bookmarkStart w:id="659" w:name="_Toc98773552"/>
        <w:bookmarkStart w:id="660" w:name="_Toc61182620"/>
        <w:bookmarkStart w:id="661" w:name="_Toc58860123"/>
        <w:bookmarkStart w:id="662" w:name="_Toc29809681"/>
        <w:bookmarkStart w:id="663" w:name="_Toc82595096"/>
        <w:bookmarkStart w:id="664" w:name="_Toc36645059"/>
        <w:bookmarkStart w:id="665" w:name="_Toc115191164"/>
        <w:bookmarkStart w:id="666" w:name="_Toc75242647"/>
        <w:bookmarkStart w:id="667" w:name="_Toc45884359"/>
        <w:bookmarkStart w:id="668" w:name="_Toc21099883"/>
        <w:r>
          <w:rPr/>
          <w:t>6.2.3</w:t>
        </w:r>
      </w:ins>
      <w:ins w:id="1933" w:author="ZTE,Fei Xue1" w:date="2022-10-23T10:22:00Z">
        <w:r>
          <w:rPr/>
          <w:tab/>
        </w:r>
      </w:ins>
      <w:ins w:id="1934" w:author="ZTE,Fei Xue1" w:date="2022-10-23T10:22:00Z">
        <w:r>
          <w:rPr/>
          <w:t>Test purpose</w:t>
        </w:r>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ins>
    </w:p>
    <w:p>
      <w:pPr>
        <w:rPr>
          <w:ins w:id="1935" w:author="ZTE,Fei Xue1" w:date="2022-10-23T10:22:00Z"/>
          <w:rFonts w:cs="v4.2.0"/>
        </w:rPr>
      </w:pPr>
      <w:ins w:id="1936" w:author="ZTE,Fei Xue1" w:date="2022-10-23T10:22:00Z">
        <w:r>
          <w:rPr>
            <w:lang w:eastAsia="zh-CN"/>
          </w:rPr>
          <w:t xml:space="preserve">The test purpose is to verify the ability to accurately generate and direct radiated power per beam, </w:t>
        </w:r>
      </w:ins>
      <w:ins w:id="1937" w:author="ZTE,Fei Xue1" w:date="2022-10-23T10:22:00Z">
        <w:r>
          <w:rPr/>
          <w:t>across the frequency range, for all declared beams</w:t>
        </w:r>
      </w:ins>
      <w:ins w:id="1938" w:author="ZTE,Fei Xue1" w:date="2022-10-23T10:22:00Z">
        <w:r>
          <w:rPr>
            <w:lang w:eastAsia="zh-CN"/>
          </w:rPr>
          <w:t>.</w:t>
        </w:r>
      </w:ins>
    </w:p>
    <w:p>
      <w:pPr>
        <w:pStyle w:val="4"/>
        <w:rPr>
          <w:ins w:id="1939" w:author="ZTE,Fei Xue1" w:date="2022-10-23T10:22:00Z"/>
        </w:rPr>
      </w:pPr>
      <w:ins w:id="1940" w:author="ZTE,Fei Xue1" w:date="2022-10-23T10:22:00Z">
        <w:bookmarkStart w:id="669" w:name="_Toc82595097"/>
        <w:bookmarkStart w:id="670" w:name="_Toc58862628"/>
        <w:bookmarkStart w:id="671" w:name="_Toc66727934"/>
        <w:bookmarkStart w:id="672" w:name="_Toc61182621"/>
        <w:bookmarkStart w:id="673" w:name="_Toc58860124"/>
        <w:bookmarkStart w:id="674" w:name="_Toc74961737"/>
        <w:bookmarkStart w:id="675" w:name="_Toc53182383"/>
        <w:bookmarkStart w:id="676" w:name="_Toc89955128"/>
        <w:bookmarkStart w:id="677" w:name="_Toc115191165"/>
        <w:bookmarkStart w:id="678" w:name="_Toc21099884"/>
        <w:bookmarkStart w:id="679" w:name="_Toc36645060"/>
        <w:bookmarkStart w:id="680" w:name="_Toc75242648"/>
        <w:bookmarkStart w:id="681" w:name="_Toc29809682"/>
        <w:bookmarkStart w:id="682" w:name="_Toc45884360"/>
        <w:bookmarkStart w:id="683" w:name="_Toc98773553"/>
        <w:bookmarkStart w:id="684" w:name="_Toc37272114"/>
        <w:bookmarkStart w:id="685" w:name="_Toc76544994"/>
        <w:bookmarkStart w:id="686" w:name="_Toc106201312"/>
        <w:r>
          <w:rPr/>
          <w:t>6.2.4</w:t>
        </w:r>
      </w:ins>
      <w:ins w:id="1941" w:author="ZTE,Fei Xue1" w:date="2022-10-23T10:22:00Z">
        <w:r>
          <w:rPr/>
          <w:tab/>
        </w:r>
      </w:ins>
      <w:ins w:id="1942" w:author="ZTE,Fei Xue1" w:date="2022-10-23T10:22:00Z">
        <w:r>
          <w:rPr/>
          <w:t>Method of test</w:t>
        </w:r>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ins>
    </w:p>
    <w:p>
      <w:pPr>
        <w:pStyle w:val="5"/>
        <w:rPr>
          <w:ins w:id="1943" w:author="ZTE,Fei Xue1" w:date="2022-10-23T10:22:00Z"/>
          <w:rFonts w:ascii="Arial" w:hAnsi="Arial" w:cs="Arial"/>
          <w:i w:val="0"/>
        </w:rPr>
      </w:pPr>
      <w:ins w:id="1944" w:author="ZTE,Fei Xue1" w:date="2022-10-23T10:22:00Z">
        <w:bookmarkStart w:id="687" w:name="_Toc58860125"/>
        <w:bookmarkStart w:id="688" w:name="_Toc89955129"/>
        <w:bookmarkStart w:id="689" w:name="_Toc98773554"/>
        <w:bookmarkStart w:id="690" w:name="_Toc21099885"/>
        <w:bookmarkStart w:id="691" w:name="_Toc45884361"/>
        <w:bookmarkStart w:id="692" w:name="_Toc66727935"/>
        <w:bookmarkStart w:id="693" w:name="_Toc115191166"/>
        <w:bookmarkStart w:id="694" w:name="_Toc36645061"/>
        <w:bookmarkStart w:id="695" w:name="_Toc76544995"/>
        <w:bookmarkStart w:id="696" w:name="_Toc37272115"/>
        <w:bookmarkStart w:id="697" w:name="_Toc74961738"/>
        <w:bookmarkStart w:id="698" w:name="_Toc82595098"/>
        <w:bookmarkStart w:id="699" w:name="_Toc58862629"/>
        <w:bookmarkStart w:id="700" w:name="_Toc75242649"/>
        <w:bookmarkStart w:id="701" w:name="_Toc61182622"/>
        <w:bookmarkStart w:id="702" w:name="_Toc29809683"/>
        <w:bookmarkStart w:id="703" w:name="_Toc53182384"/>
        <w:bookmarkStart w:id="704" w:name="_Toc106201313"/>
        <w:r>
          <w:rPr>
            <w:rFonts w:ascii="Arial" w:hAnsi="Arial" w:cs="Arial"/>
            <w:i w:val="0"/>
            <w:sz w:val="24"/>
          </w:rPr>
          <w:t>6.2.4.1</w:t>
        </w:r>
      </w:ins>
      <w:ins w:id="1945" w:author="ZTE,Fei Xue1" w:date="2022-10-23T10:22:00Z">
        <w:r>
          <w:rPr>
            <w:rFonts w:ascii="Arial" w:hAnsi="Arial" w:cs="Arial"/>
            <w:i w:val="0"/>
            <w:sz w:val="24"/>
          </w:rPr>
          <w:tab/>
        </w:r>
      </w:ins>
      <w:ins w:id="1946" w:author="ZTE,Fei Xue1" w:date="2022-10-23T10:22:00Z">
        <w:r>
          <w:rPr>
            <w:rFonts w:ascii="Arial" w:hAnsi="Arial" w:cs="Arial"/>
            <w:i w:val="0"/>
            <w:sz w:val="24"/>
          </w:rPr>
          <w:t>Initial conditions</w:t>
        </w:r>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ins>
    </w:p>
    <w:p>
      <w:pPr>
        <w:rPr>
          <w:ins w:id="1947" w:author="ZTE,Fei Xue1" w:date="2022-10-23T10:22:00Z"/>
        </w:rPr>
      </w:pPr>
      <w:ins w:id="1948" w:author="ZTE,Fei Xue1" w:date="2022-10-23T10:22:00Z">
        <w:r>
          <w:rPr/>
          <w:t>Test environment:</w:t>
        </w:r>
      </w:ins>
    </w:p>
    <w:p>
      <w:pPr>
        <w:pStyle w:val="92"/>
        <w:rPr>
          <w:ins w:id="1949" w:author="ZTE,Fei Xue1" w:date="2022-10-23T10:22:00Z"/>
        </w:rPr>
      </w:pPr>
      <w:ins w:id="1950" w:author="ZTE,Fei Xue1" w:date="2022-10-23T10:22:00Z">
        <w:r>
          <w:rPr>
            <w:lang w:val="en-US" w:eastAsia="zh-CN"/>
          </w:rPr>
          <w:t>-</w:t>
        </w:r>
      </w:ins>
      <w:ins w:id="1951" w:author="ZTE,Fei Xue1" w:date="2022-10-23T10:22:00Z">
        <w:r>
          <w:rPr>
            <w:lang w:val="en-US" w:eastAsia="zh-CN"/>
          </w:rPr>
          <w:tab/>
        </w:r>
      </w:ins>
      <w:ins w:id="1952" w:author="ZTE,Fei Xue1" w:date="2022-10-23T10:22:00Z">
        <w:r>
          <w:rPr/>
          <w:t>Normal, see annex A.2,</w:t>
        </w:r>
      </w:ins>
    </w:p>
    <w:p>
      <w:pPr>
        <w:pStyle w:val="92"/>
        <w:rPr>
          <w:ins w:id="1953" w:author="ZTE,Fei Xue1" w:date="2022-10-23T10:22:00Z"/>
        </w:rPr>
      </w:pPr>
      <w:ins w:id="1954" w:author="ZTE,Fei Xue1" w:date="2022-10-23T10:22:00Z">
        <w:r>
          <w:rPr>
            <w:lang w:val="en-US" w:eastAsia="zh-CN"/>
          </w:rPr>
          <w:t>-</w:t>
        </w:r>
      </w:ins>
      <w:ins w:id="1955" w:author="ZTE,Fei Xue1" w:date="2022-10-23T10:22:00Z">
        <w:r>
          <w:rPr>
            <w:lang w:val="en-US" w:eastAsia="zh-CN"/>
          </w:rPr>
          <w:tab/>
        </w:r>
      </w:ins>
      <w:ins w:id="1956" w:author="ZTE,Fei Xue1" w:date="2022-10-23T10:22:00Z">
        <w:r>
          <w:rPr/>
          <w:t>Extreme, see annexes A.3 and A.5.</w:t>
        </w:r>
      </w:ins>
    </w:p>
    <w:p>
      <w:pPr>
        <w:rPr>
          <w:ins w:id="1957" w:author="ZTE,Fei Xue1" w:date="2022-10-23T10:22:00Z"/>
          <w:rFonts w:cs="v4.2.0"/>
        </w:rPr>
      </w:pPr>
      <w:ins w:id="1958" w:author="ZTE,Fei Xue1" w:date="2022-10-23T10:22:00Z">
        <w:r>
          <w:rPr>
            <w:rFonts w:cs="v4.2.0"/>
          </w:rPr>
          <w:t>A measurement system set-up is shown in annex x.</w:t>
        </w:r>
      </w:ins>
    </w:p>
    <w:p>
      <w:pPr>
        <w:rPr>
          <w:ins w:id="1959" w:author="ZTE,Fei Xue1" w:date="2022-10-23T10:22:00Z"/>
          <w:rFonts w:cs="v4.2.0"/>
        </w:rPr>
      </w:pPr>
      <w:ins w:id="1960" w:author="ZTE,Fei Xue1" w:date="2022-10-23T10:22:00Z">
        <w:r>
          <w:rPr>
            <w:rFonts w:cs="v4.2.0"/>
          </w:rPr>
          <w:t>RF channels to be tested for single carrier:</w:t>
        </w:r>
      </w:ins>
      <w:ins w:id="1961" w:author="ZTE,Fei Xue1" w:date="2022-10-23T10:22:00Z">
        <w:r>
          <w:rPr>
            <w:rFonts w:cs="v4.2.0"/>
          </w:rPr>
          <w:tab/>
        </w:r>
      </w:ins>
      <w:ins w:id="1962" w:author="ZTE,Fei Xue1" w:date="2022-10-23T10:22:00Z">
        <w:r>
          <w:rPr>
            <w:rFonts w:cs="v4.2.0"/>
          </w:rPr>
          <w:t>B, M and T; see clause 4.9.1.</w:t>
        </w:r>
      </w:ins>
    </w:p>
    <w:p>
      <w:pPr>
        <w:ind w:left="3120" w:hanging="3120"/>
        <w:rPr>
          <w:ins w:id="1963" w:author="ZTE,Fei Xue1" w:date="2022-10-23T10:22:00Z"/>
        </w:rPr>
      </w:pPr>
      <w:ins w:id="1964" w:author="ZTE,Fei Xue1" w:date="2022-10-23T10:22:00Z">
        <w:r>
          <w:rPr/>
          <w:t xml:space="preserve">RF channels positions to be tested </w:t>
        </w:r>
      </w:ins>
      <w:ins w:id="1965" w:author="ZTE,Fei Xue1" w:date="2022-10-23T10:22:00Z">
        <w:r>
          <w:rPr>
            <w:rFonts w:cs="v4.2.0"/>
          </w:rPr>
          <w:t>for multi-carrier and/or CA</w:t>
        </w:r>
      </w:ins>
      <w:ins w:id="1966" w:author="ZTE,Fei Xue1" w:date="2022-10-23T10:22:00Z">
        <w:r>
          <w:rPr/>
          <w:t>:</w:t>
        </w:r>
      </w:ins>
    </w:p>
    <w:p>
      <w:pPr>
        <w:pStyle w:val="92"/>
        <w:rPr>
          <w:ins w:id="1967" w:author="ZTE,Fei Xue1" w:date="2022-10-23T10:22:00Z"/>
        </w:rPr>
      </w:pPr>
      <w:ins w:id="1968" w:author="ZTE,Fei Xue1" w:date="2022-10-23T10:22:00Z">
        <w:r>
          <w:rPr>
            <w:lang w:val="en-US" w:eastAsia="zh-CN"/>
          </w:rPr>
          <w:t>-</w:t>
        </w:r>
      </w:ins>
      <w:ins w:id="1969" w:author="ZTE,Fei Xue1" w:date="2022-10-23T10:22:00Z">
        <w:r>
          <w:rPr>
            <w:lang w:val="en-US" w:eastAsia="zh-CN"/>
          </w:rPr>
          <w:tab/>
        </w:r>
      </w:ins>
      <w:ins w:id="1970" w:author="ZTE,Fei Xue1" w:date="2022-10-23T10:22:00Z">
        <w:r>
          <w:rPr/>
          <w:t>B</w:t>
        </w:r>
      </w:ins>
      <w:ins w:id="1971" w:author="ZTE,Fei Xue1" w:date="2022-10-23T10:22:00Z">
        <w:r>
          <w:rPr>
            <w:vertAlign w:val="subscript"/>
          </w:rPr>
          <w:t>RFBW</w:t>
        </w:r>
      </w:ins>
      <w:ins w:id="1972" w:author="ZTE,Fei Xue1" w:date="2022-10-23T10:22:00Z">
        <w:r>
          <w:rPr/>
          <w:t>, M</w:t>
        </w:r>
      </w:ins>
      <w:ins w:id="1973" w:author="ZTE,Fei Xue1" w:date="2022-10-23T10:22:00Z">
        <w:r>
          <w:rPr>
            <w:vertAlign w:val="subscript"/>
          </w:rPr>
          <w:t>RFBW</w:t>
        </w:r>
      </w:ins>
      <w:ins w:id="1974" w:author="ZTE,Fei Xue1" w:date="2022-10-23T10:22:00Z">
        <w:r>
          <w:rPr/>
          <w:t xml:space="preserve"> and T</w:t>
        </w:r>
      </w:ins>
      <w:ins w:id="1975" w:author="ZTE,Fei Xue1" w:date="2022-10-23T10:22:00Z">
        <w:r>
          <w:rPr>
            <w:vertAlign w:val="subscript"/>
          </w:rPr>
          <w:t>RFBW</w:t>
        </w:r>
      </w:ins>
      <w:ins w:id="1976" w:author="ZTE,Fei Xue1" w:date="2022-10-23T10:22:00Z">
        <w:r>
          <w:rPr/>
          <w:t xml:space="preserve"> for </w:t>
        </w:r>
      </w:ins>
      <w:ins w:id="1977" w:author="ZTE,Fei Xue1" w:date="2022-10-23T10:22:00Z">
        <w:r>
          <w:rPr>
            <w:i/>
          </w:rPr>
          <w:t>single-band RIB</w:t>
        </w:r>
      </w:ins>
      <w:ins w:id="1978" w:author="ZTE,Fei Xue1" w:date="2022-10-23T10:22:00Z">
        <w:r>
          <w:rPr/>
          <w:t>, see clause 4.9.1.</w:t>
        </w:r>
      </w:ins>
    </w:p>
    <w:p>
      <w:pPr>
        <w:rPr>
          <w:ins w:id="1979" w:author="ZTE,Fei Xue1" w:date="2022-10-23T10:22:00Z"/>
        </w:rPr>
      </w:pPr>
      <w:ins w:id="1980" w:author="ZTE,Fei Xue1" w:date="2022-10-23T10:22:00Z">
        <w:r>
          <w:rPr/>
          <w:t>Under extreme test environment, it is sufficient to test on one NR-ARFCN or one RF bandwidth position, and with one applicable test configuration defined in clauses 4.7</w:t>
        </w:r>
      </w:ins>
      <w:ins w:id="1981" w:author="ZTE,Fei Xue1" w:date="2022-10-23T10:22:00Z">
        <w:r>
          <w:rPr>
            <w:rFonts w:hint="eastAsia"/>
            <w:lang w:val="en-US" w:eastAsia="zh-CN"/>
          </w:rPr>
          <w:t xml:space="preserve"> and 4.8</w:t>
        </w:r>
      </w:ins>
      <w:ins w:id="1982" w:author="ZTE,Fei Xue1" w:date="2022-10-23T10:22:00Z">
        <w:r>
          <w:rPr/>
          <w:t>. Testing shall be performed under extreme power supply conditions, as defined in annex B.5.</w:t>
        </w:r>
      </w:ins>
    </w:p>
    <w:p>
      <w:pPr>
        <w:pStyle w:val="81"/>
        <w:rPr>
          <w:ins w:id="1983" w:author="ZTE,Fei Xue1" w:date="2022-10-23T10:22:00Z"/>
        </w:rPr>
      </w:pPr>
      <w:ins w:id="1984" w:author="ZTE,Fei Xue1" w:date="2022-10-23T10:22:00Z">
        <w:r>
          <w:rPr/>
          <w:t>NOTE:</w:t>
        </w:r>
      </w:ins>
      <w:ins w:id="1985" w:author="ZTE,Fei Xue1" w:date="2022-10-23T10:22:00Z">
        <w:r>
          <w:rPr/>
          <w:tab/>
        </w:r>
      </w:ins>
      <w:ins w:id="1986" w:author="ZTE,Fei Xue1" w:date="2022-10-23T10:22:00Z">
        <w:r>
          <w:rPr/>
          <w:t>Tests under extreme power supply conditions also test extreme temperatures.</w:t>
        </w:r>
      </w:ins>
    </w:p>
    <w:p>
      <w:pPr>
        <w:rPr>
          <w:ins w:id="1987" w:author="ZTE,Fei Xue1" w:date="2022-10-23T10:22:00Z"/>
        </w:rPr>
      </w:pPr>
      <w:ins w:id="1988" w:author="ZTE,Fei Xue1" w:date="2022-10-23T10:22:00Z">
        <w:r>
          <w:rPr/>
          <w:t>Directions to be tested:</w:t>
        </w:r>
      </w:ins>
    </w:p>
    <w:p>
      <w:pPr>
        <w:pStyle w:val="92"/>
        <w:rPr>
          <w:ins w:id="1989" w:author="ZTE,Fei Xue1" w:date="2022-10-23T10:22:00Z"/>
        </w:rPr>
      </w:pPr>
      <w:ins w:id="1990" w:author="ZTE,Fei Xue1" w:date="2022-10-23T10:22:00Z">
        <w:r>
          <w:rPr/>
          <w:t>-</w:t>
        </w:r>
      </w:ins>
      <w:ins w:id="1991" w:author="ZTE,Fei Xue1" w:date="2022-10-23T10:22:00Z">
        <w:r>
          <w:rPr/>
          <w:tab/>
        </w:r>
      </w:ins>
      <w:ins w:id="1992" w:author="ZTE,Fei Xue1" w:date="2022-10-23T10:22:00Z">
        <w:r>
          <w:rPr>
            <w:rFonts w:cs="Arial"/>
          </w:rPr>
          <w:t xml:space="preserve">OTA peak directions set </w:t>
        </w:r>
      </w:ins>
      <w:ins w:id="1993" w:author="ZTE,Fei Xue1" w:date="2022-10-23T10:22:00Z">
        <w:r>
          <w:rPr/>
          <w:t>reference beam direction pair (D.8), and</w:t>
        </w:r>
      </w:ins>
    </w:p>
    <w:p>
      <w:pPr>
        <w:pStyle w:val="92"/>
        <w:rPr>
          <w:ins w:id="1994" w:author="ZTE,Fei Xue1" w:date="2022-10-23T10:22:00Z"/>
        </w:rPr>
      </w:pPr>
      <w:ins w:id="1995" w:author="ZTE,Fei Xue1" w:date="2022-10-23T10:22:00Z">
        <w:r>
          <w:rPr/>
          <w:t>-</w:t>
        </w:r>
      </w:ins>
      <w:ins w:id="1996" w:author="ZTE,Fei Xue1" w:date="2022-10-23T10:22:00Z">
        <w:r>
          <w:rPr/>
          <w:tab/>
        </w:r>
      </w:ins>
      <w:ins w:id="1997" w:author="ZTE,Fei Xue1" w:date="2022-10-23T10:22:00Z">
        <w:r>
          <w:rPr>
            <w:rFonts w:cs="Arial"/>
          </w:rPr>
          <w:t xml:space="preserve">OTA peak directions set </w:t>
        </w:r>
      </w:ins>
      <w:ins w:id="1998" w:author="ZTE,Fei Xue1" w:date="2022-10-23T10:22:00Z">
        <w:r>
          <w:rPr/>
          <w:t>maximum steering directions (D.10).</w:t>
        </w:r>
      </w:ins>
    </w:p>
    <w:p>
      <w:pPr>
        <w:rPr>
          <w:ins w:id="1999" w:author="ZTE,Fei Xue1" w:date="2022-10-23T10:22:00Z"/>
        </w:rPr>
      </w:pPr>
      <w:ins w:id="2000" w:author="ZTE,Fei Xue1" w:date="2022-10-23T10:22:00Z">
        <w:r>
          <w:rPr/>
          <w:t>Beams to be tested: Declared beam with the highest intended EIRP for the narrowest intended beam corresponding to the smallest BeWθ, or for the narrowest intended beam corresponding to the smallest BeWϕ (D.x, D.x).</w:t>
        </w:r>
      </w:ins>
    </w:p>
    <w:p>
      <w:pPr>
        <w:pStyle w:val="92"/>
        <w:ind w:left="0" w:firstLine="0"/>
        <w:rPr>
          <w:ins w:id="2001" w:author="ZTE,Fei Xue1" w:date="2022-10-23T10:22:00Z"/>
          <w:rFonts w:cs="v4.2.0"/>
        </w:rPr>
      </w:pPr>
      <w:ins w:id="2002" w:author="ZTE,Fei Xue1" w:date="2022-10-23T10:22:00Z">
        <w:r>
          <w:rPr>
            <w:rFonts w:cs="v4.2.0"/>
          </w:rPr>
          <w:t>Power levels to be tested:</w:t>
        </w:r>
      </w:ins>
    </w:p>
    <w:p>
      <w:pPr>
        <w:pStyle w:val="92"/>
        <w:rPr>
          <w:ins w:id="2003" w:author="ZTE,Fei Xue1" w:date="2022-10-23T10:22:00Z"/>
        </w:rPr>
      </w:pPr>
      <w:ins w:id="2004" w:author="ZTE,Fei Xue1" w:date="2022-10-23T10:22:00Z">
        <w:r>
          <w:rPr>
            <w:rFonts w:cs="v4.2.0"/>
          </w:rPr>
          <w:tab/>
        </w:r>
      </w:ins>
      <w:ins w:id="2005" w:author="ZTE,Fei Xue1" w:date="2022-10-23T10:22:00Z">
        <w:r>
          <w:rPr>
            <w:rFonts w:cs="v4.2.0"/>
          </w:rPr>
          <w:t xml:space="preserve">- </w:t>
        </w:r>
      </w:ins>
      <w:ins w:id="2006" w:author="ZTE,Fei Xue1" w:date="2022-10-23T10:22:00Z">
        <w:r>
          <w:rPr/>
          <w:t>The lowest input power (</w:t>
        </w:r>
      </w:ins>
      <w:ins w:id="2007" w:author="ZTE,Fei Xue1" w:date="2022-10-23T10:22:00Z">
        <w:r>
          <w:rPr>
            <w:lang w:eastAsia="zh-CN"/>
          </w:rPr>
          <w:t>P</w:t>
        </w:r>
      </w:ins>
      <w:ins w:id="2008" w:author="ZTE,Fei Xue1" w:date="2022-10-23T10:22:00Z">
        <w:r>
          <w:rPr>
            <w:vertAlign w:val="subscript"/>
            <w:lang w:eastAsia="zh-CN"/>
          </w:rPr>
          <w:t>p,in,EIRP</w:t>
        </w:r>
      </w:ins>
      <w:ins w:id="2009" w:author="ZTE,Fei Xue1" w:date="2022-10-23T10:22:00Z">
        <w:r>
          <w:rPr>
            <w:lang w:eastAsia="zh-CN"/>
          </w:rPr>
          <w:t>)</w:t>
        </w:r>
      </w:ins>
      <w:ins w:id="2010" w:author="ZTE,Fei Xue1" w:date="2022-10-23T10:22:00Z">
        <w:r>
          <w:rPr/>
          <w:t xml:space="preserve"> that produces the </w:t>
        </w:r>
      </w:ins>
      <w:ins w:id="2011" w:author="ZTE,Fei Xue1" w:date="2022-10-23T10:22:00Z">
        <w:r>
          <w:rPr>
            <w:i/>
          </w:rPr>
          <w:t>rated passband TRP output power</w:t>
        </w:r>
      </w:ins>
      <w:ins w:id="2012" w:author="ZTE,Fei Xue1" w:date="2022-10-23T10:22:00Z">
        <w:r>
          <w:rPr/>
          <w:t xml:space="preserve"> (</w:t>
        </w:r>
      </w:ins>
      <w:ins w:id="2013" w:author="ZTE,Fei Xue1" w:date="2022-10-23T10:22:00Z">
        <w:r>
          <w:rPr>
            <w:lang w:eastAsia="sv-SE"/>
          </w:rPr>
          <w:t>P</w:t>
        </w:r>
      </w:ins>
      <w:ins w:id="2014" w:author="ZTE,Fei Xue1" w:date="2022-10-23T10:22:00Z">
        <w:r>
          <w:rPr>
            <w:vertAlign w:val="subscript"/>
            <w:lang w:eastAsia="sv-SE"/>
          </w:rPr>
          <w:t>rated,p,TRP</w:t>
        </w:r>
      </w:ins>
      <w:ins w:id="2015" w:author="ZTE,Fei Xue1" w:date="2022-10-23T10:22:00Z">
        <w:r>
          <w:rPr>
            <w:lang w:eastAsia="sv-SE"/>
          </w:rPr>
          <w:t>).</w:t>
        </w:r>
      </w:ins>
    </w:p>
    <w:p>
      <w:pPr>
        <w:rPr>
          <w:ins w:id="2016" w:author="ZTE,Fei Xue1" w:date="2022-10-23T10:22:00Z"/>
        </w:rPr>
      </w:pPr>
      <w:ins w:id="2017" w:author="ZTE,Fei Xue1" w:date="2022-10-23T10:22:00Z">
        <w:r>
          <w:rPr>
            <w:rFonts w:cs="v4.2.0"/>
          </w:rPr>
          <w:tab/>
        </w:r>
      </w:ins>
      <w:ins w:id="2018" w:author="ZTE,Fei Xue1" w:date="2022-10-23T10:22:00Z">
        <w:r>
          <w:rPr>
            <w:rFonts w:cs="v4.2.0"/>
          </w:rPr>
          <w:t>-</w:t>
        </w:r>
      </w:ins>
      <w:ins w:id="2019" w:author="ZTE,Fei Xue1" w:date="2022-10-23T10:22:00Z">
        <w:r>
          <w:rPr/>
          <w:t xml:space="preserve"> The lowest input power (</w:t>
        </w:r>
      </w:ins>
      <w:ins w:id="2020" w:author="ZTE,Fei Xue1" w:date="2022-10-23T10:22:00Z">
        <w:r>
          <w:rPr>
            <w:lang w:eastAsia="zh-CN"/>
          </w:rPr>
          <w:t>P</w:t>
        </w:r>
      </w:ins>
      <w:ins w:id="2021" w:author="ZTE,Fei Xue1" w:date="2022-10-23T10:22:00Z">
        <w:r>
          <w:rPr>
            <w:vertAlign w:val="subscript"/>
            <w:lang w:eastAsia="zh-CN"/>
          </w:rPr>
          <w:t>p,in,EIRP</w:t>
        </w:r>
      </w:ins>
      <w:ins w:id="2022" w:author="ZTE,Fei Xue1" w:date="2022-10-23T10:22:00Z">
        <w:r>
          <w:rPr>
            <w:lang w:eastAsia="zh-CN"/>
          </w:rPr>
          <w:t>)</w:t>
        </w:r>
      </w:ins>
      <w:ins w:id="2023" w:author="ZTE,Fei Xue1" w:date="2022-10-23T10:22:00Z">
        <w:r>
          <w:rPr/>
          <w:t xml:space="preserve"> that produces the </w:t>
        </w:r>
      </w:ins>
      <w:ins w:id="2024" w:author="ZTE,Fei Xue1" w:date="2022-10-23T10:22:00Z">
        <w:r>
          <w:rPr>
            <w:i/>
          </w:rPr>
          <w:t>rated passband TRP output power</w:t>
        </w:r>
      </w:ins>
      <w:ins w:id="2025" w:author="ZTE,Fei Xue1" w:date="2022-10-23T10:22:00Z">
        <w:r>
          <w:rPr/>
          <w:t xml:space="preserve"> (</w:t>
        </w:r>
      </w:ins>
      <w:ins w:id="2026" w:author="ZTE,Fei Xue1" w:date="2022-10-23T10:22:00Z">
        <w:r>
          <w:rPr>
            <w:lang w:eastAsia="sv-SE"/>
          </w:rPr>
          <w:t>P</w:t>
        </w:r>
      </w:ins>
      <w:ins w:id="2027" w:author="ZTE,Fei Xue1" w:date="2022-10-23T10:22:00Z">
        <w:r>
          <w:rPr>
            <w:vertAlign w:val="subscript"/>
            <w:lang w:eastAsia="sv-SE"/>
          </w:rPr>
          <w:t>rated,p,TRP</w:t>
        </w:r>
      </w:ins>
      <w:ins w:id="2028" w:author="ZTE,Fei Xue1" w:date="2022-10-23T10:22:00Z">
        <w:r>
          <w:rPr>
            <w:lang w:eastAsia="sv-SE"/>
          </w:rPr>
          <w:t xml:space="preserve">), </w:t>
        </w:r>
      </w:ins>
      <w:ins w:id="2029" w:author="ZTE,Fei Xue1" w:date="2022-10-23T10:22:00Z">
        <w:r>
          <w:rPr/>
          <w:t>plus 10 dB.</w:t>
        </w:r>
      </w:ins>
    </w:p>
    <w:p>
      <w:pPr>
        <w:rPr>
          <w:ins w:id="2030" w:author="ZTE,Fei Xue1" w:date="2022-10-23T10:22:00Z"/>
        </w:rPr>
      </w:pPr>
    </w:p>
    <w:p>
      <w:pPr>
        <w:pStyle w:val="5"/>
        <w:rPr>
          <w:ins w:id="2031" w:author="ZTE,Fei Xue1" w:date="2022-10-23T10:22:00Z"/>
          <w:rFonts w:ascii="Arial" w:hAnsi="Arial" w:cs="Arial"/>
          <w:i w:val="0"/>
          <w:sz w:val="24"/>
        </w:rPr>
      </w:pPr>
      <w:ins w:id="2032" w:author="ZTE,Fei Xue1" w:date="2022-10-23T10:22:00Z">
        <w:bookmarkStart w:id="705" w:name="_Toc21099886"/>
        <w:bookmarkStart w:id="706" w:name="_Toc82595099"/>
        <w:bookmarkStart w:id="707" w:name="_Toc115191167"/>
        <w:bookmarkStart w:id="708" w:name="_Toc76544996"/>
        <w:bookmarkStart w:id="709" w:name="_Toc74961739"/>
        <w:bookmarkStart w:id="710" w:name="_Toc98773555"/>
        <w:bookmarkStart w:id="711" w:name="_Toc37272116"/>
        <w:bookmarkStart w:id="712" w:name="_Toc45884362"/>
        <w:bookmarkStart w:id="713" w:name="_Toc66727936"/>
        <w:bookmarkStart w:id="714" w:name="_Toc89955130"/>
        <w:bookmarkStart w:id="715" w:name="_Toc58860126"/>
        <w:bookmarkStart w:id="716" w:name="_Toc36645062"/>
        <w:bookmarkStart w:id="717" w:name="_Toc106201314"/>
        <w:bookmarkStart w:id="718" w:name="_Toc58862630"/>
        <w:bookmarkStart w:id="719" w:name="_Toc53182385"/>
        <w:bookmarkStart w:id="720" w:name="_Toc75242650"/>
        <w:bookmarkStart w:id="721" w:name="_Toc29809684"/>
        <w:bookmarkStart w:id="722" w:name="_Toc61182623"/>
        <w:r>
          <w:rPr>
            <w:rFonts w:ascii="Arial" w:hAnsi="Arial" w:cs="Arial"/>
            <w:i w:val="0"/>
            <w:sz w:val="24"/>
          </w:rPr>
          <w:t>6.2.4.2</w:t>
        </w:r>
      </w:ins>
      <w:ins w:id="2033" w:author="ZTE,Fei Xue1" w:date="2022-10-23T10:22:00Z">
        <w:r>
          <w:rPr>
            <w:rFonts w:ascii="Arial" w:hAnsi="Arial" w:cs="Arial"/>
            <w:i w:val="0"/>
            <w:sz w:val="24"/>
          </w:rPr>
          <w:tab/>
        </w:r>
      </w:ins>
      <w:ins w:id="2034" w:author="ZTE,Fei Xue1" w:date="2022-10-23T10:22:00Z">
        <w:r>
          <w:rPr>
            <w:rFonts w:ascii="Arial" w:hAnsi="Arial" w:cs="Arial"/>
            <w:i w:val="0"/>
            <w:sz w:val="24"/>
          </w:rPr>
          <w:t>Procedure</w:t>
        </w:r>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r>
          <w:rPr>
            <w:rFonts w:ascii="Arial" w:hAnsi="Arial" w:cs="Arial"/>
            <w:i w:val="0"/>
            <w:sz w:val="24"/>
          </w:rPr>
          <w:t xml:space="preserve"> </w:t>
        </w:r>
      </w:ins>
    </w:p>
    <w:p>
      <w:pPr>
        <w:rPr>
          <w:ins w:id="2035" w:author="ZTE,Fei Xue1" w:date="2022-10-23T10:22:00Z"/>
        </w:rPr>
      </w:pPr>
    </w:p>
    <w:p>
      <w:pPr>
        <w:rPr>
          <w:ins w:id="2036" w:author="ZTE,Fei Xue1" w:date="2022-10-23T10:22:00Z"/>
          <w:lang w:eastAsia="sv-SE"/>
        </w:rPr>
      </w:pPr>
      <w:ins w:id="2037" w:author="ZTE,Fei Xue1" w:date="2022-10-23T10:22:00Z">
        <w:r>
          <w:rPr>
            <w:lang w:eastAsia="sv-SE"/>
          </w:rPr>
          <w:t>For normal test environment conditions in OTA domain, the test procedure is as follows:</w:t>
        </w:r>
      </w:ins>
    </w:p>
    <w:p>
      <w:pPr>
        <w:pStyle w:val="92"/>
        <w:rPr>
          <w:ins w:id="2038" w:author="ZTE,Fei Xue1" w:date="2022-10-23T10:22:00Z"/>
        </w:rPr>
      </w:pPr>
      <w:ins w:id="2039" w:author="ZTE,Fei Xue1" w:date="2022-10-23T10:22:00Z">
        <w:r>
          <w:rPr/>
          <w:t>1)</w:t>
        </w:r>
      </w:ins>
      <w:ins w:id="2040" w:author="ZTE,Fei Xue1" w:date="2022-10-23T10:22:00Z">
        <w:r>
          <w:rPr/>
          <w:tab/>
        </w:r>
      </w:ins>
      <w:ins w:id="2041" w:author="ZTE,Fei Xue1" w:date="2022-10-23T10:22:00Z">
        <w:r>
          <w:rPr/>
          <w:t>Place the DUT at the positioner.</w:t>
        </w:r>
      </w:ins>
    </w:p>
    <w:p>
      <w:pPr>
        <w:pStyle w:val="92"/>
        <w:rPr>
          <w:ins w:id="2042" w:author="ZTE,Fei Xue1" w:date="2022-10-23T10:22:00Z"/>
        </w:rPr>
      </w:pPr>
      <w:ins w:id="2043" w:author="ZTE,Fei Xue1" w:date="2022-10-23T10:22:00Z">
        <w:r>
          <w:rPr/>
          <w:t>2)</w:t>
        </w:r>
      </w:ins>
      <w:ins w:id="2044" w:author="ZTE,Fei Xue1" w:date="2022-10-23T10:22:00Z">
        <w:r>
          <w:rPr/>
          <w:tab/>
        </w:r>
      </w:ins>
      <w:ins w:id="2045" w:author="ZTE,Fei Xue1" w:date="2022-10-23T10:22:00Z">
        <w:r>
          <w:rPr/>
          <w:t>Align the manufacturer declared coordinate system orientation (D.x) of the DUT with the test system.</w:t>
        </w:r>
      </w:ins>
    </w:p>
    <w:p>
      <w:pPr>
        <w:pStyle w:val="92"/>
        <w:rPr>
          <w:ins w:id="2046" w:author="ZTE,Fei Xue1" w:date="2022-10-23T10:22:00Z"/>
        </w:rPr>
      </w:pPr>
      <w:ins w:id="2047" w:author="ZTE,Fei Xue1" w:date="2022-10-23T10:22:00Z">
        <w:r>
          <w:rPr/>
          <w:t>3)</w:t>
        </w:r>
      </w:ins>
      <w:ins w:id="2048" w:author="ZTE,Fei Xue1" w:date="2022-10-23T10:22:00Z">
        <w:r>
          <w:rPr/>
          <w:tab/>
        </w:r>
      </w:ins>
      <w:ins w:id="2049" w:author="ZTE,Fei Xue1" w:date="2022-10-23T10:22:00Z">
        <w:r>
          <w:rPr/>
          <w:t>Orient the positioner (and repeater and test signal generator) in order that the direction to be tested aligns with the test antenna and the correct angle of arrival for the input signal is achieved.</w:t>
        </w:r>
      </w:ins>
    </w:p>
    <w:p>
      <w:pPr>
        <w:pStyle w:val="92"/>
        <w:rPr>
          <w:ins w:id="2050" w:author="ZTE,Fei Xue1" w:date="2022-10-23T10:22:00Z"/>
        </w:rPr>
      </w:pPr>
      <w:ins w:id="2051" w:author="ZTE,Fei Xue1" w:date="2022-10-23T10:22:00Z">
        <w:r>
          <w:rPr/>
          <w:t>4)</w:t>
        </w:r>
      </w:ins>
      <w:ins w:id="2052" w:author="ZTE,Fei Xue1" w:date="2022-10-23T10:22:00Z">
        <w:r>
          <w:rPr/>
          <w:tab/>
        </w:r>
      </w:ins>
      <w:ins w:id="2053" w:author="ZTE,Fei Xue1" w:date="2022-10-23T10:22:00Z">
        <w:r>
          <w:rPr/>
          <w:t xml:space="preserve">Configure the </w:t>
        </w:r>
      </w:ins>
      <w:ins w:id="2054" w:author="ZTE,Fei Xue1" w:date="2022-10-23T10:22:00Z">
        <w:r>
          <w:rPr>
            <w:i/>
          </w:rPr>
          <w:t>beam peak direction</w:t>
        </w:r>
      </w:ins>
      <w:ins w:id="2055" w:author="ZTE,Fei Xue1" w:date="2022-10-23T10:22:00Z">
        <w:r>
          <w:rPr/>
          <w:t xml:space="preserve"> of the DUT according to the declared </w:t>
        </w:r>
      </w:ins>
      <w:ins w:id="2056" w:author="ZTE,Fei Xue1" w:date="2022-10-23T10:22:00Z">
        <w:r>
          <w:rPr>
            <w:i/>
          </w:rPr>
          <w:t xml:space="preserve">beam direction pair </w:t>
        </w:r>
      </w:ins>
      <w:ins w:id="2057" w:author="ZTE,Fei Xue1" w:date="2022-10-23T10:22:00Z">
        <w:r>
          <w:rPr>
            <w:iCs/>
          </w:rPr>
          <w:t>if necessary</w:t>
        </w:r>
      </w:ins>
      <w:ins w:id="2058" w:author="ZTE,Fei Xue1" w:date="2022-10-23T10:22:00Z">
        <w:r>
          <w:rPr/>
          <w:t>.</w:t>
        </w:r>
      </w:ins>
    </w:p>
    <w:p>
      <w:pPr>
        <w:pStyle w:val="92"/>
        <w:rPr>
          <w:ins w:id="2059" w:author="ZTE,Fei Xue1" w:date="2022-10-23T10:22:00Z"/>
        </w:rPr>
      </w:pPr>
      <w:ins w:id="2060" w:author="ZTE,Fei Xue1" w:date="2022-10-23T10:22:00Z">
        <w:r>
          <w:rPr/>
          <w:t>5)</w:t>
        </w:r>
      </w:ins>
      <w:ins w:id="2061" w:author="ZTE,Fei Xue1" w:date="2022-10-23T10:22:00Z">
        <w:r>
          <w:rPr/>
          <w:tab/>
        </w:r>
      </w:ins>
      <w:ins w:id="2062" w:author="ZTE,Fei Xue1" w:date="2022-10-23T10:22:00Z">
        <w:r>
          <w:rPr/>
          <w:t>Set the test signal generator power at the RIB as shown in annex D.1.1 with a power equivalent to the power level to be tested, according to the applicable test configuration in clause 4.8 using the corresponding test model(s) in clause 4.9.2,</w:t>
        </w:r>
      </w:ins>
      <w:ins w:id="2063" w:author="ZTE,Fei Xue1" w:date="2022-10-23T10:22:00Z">
        <w:r>
          <w:rPr>
            <w:vertAlign w:val="subscript"/>
          </w:rPr>
          <w:t xml:space="preserve"> </w:t>
        </w:r>
      </w:ins>
      <w:ins w:id="2064" w:author="ZTE,Fei Xue1" w:date="2022-10-23T10:22:00Z">
        <w:r>
          <w:rPr/>
          <w:t>in the correct direction in respect to the repeater.</w:t>
        </w:r>
      </w:ins>
    </w:p>
    <w:p>
      <w:pPr>
        <w:pStyle w:val="92"/>
        <w:rPr>
          <w:ins w:id="2065" w:author="ZTE,Fei Xue1" w:date="2022-10-23T10:22:00Z"/>
        </w:rPr>
      </w:pPr>
      <w:ins w:id="2066" w:author="ZTE,Fei Xue1" w:date="2022-10-23T10:22:00Z">
        <w:r>
          <w:rPr/>
          <w:t>6)</w:t>
        </w:r>
      </w:ins>
      <w:ins w:id="2067" w:author="ZTE,Fei Xue1" w:date="2022-10-23T10:22:00Z">
        <w:r>
          <w:rPr/>
          <w:tab/>
        </w:r>
      </w:ins>
      <w:ins w:id="2068" w:author="ZTE,Fei Xue1" w:date="2022-10-23T10:22:00Z">
        <w:r>
          <w:rPr/>
          <w:t xml:space="preserve">Measure EIRP for any two orthogonal polarizations (denoted p1 and p2) and calculate total radiated transmit power for particular </w:t>
        </w:r>
      </w:ins>
      <w:ins w:id="2069" w:author="ZTE,Fei Xue1" w:date="2022-10-23T10:22:00Z">
        <w:r>
          <w:rPr>
            <w:i/>
          </w:rPr>
          <w:t>beam direction pair</w:t>
        </w:r>
      </w:ins>
      <w:ins w:id="2070" w:author="ZTE,Fei Xue1" w:date="2022-10-23T10:22:00Z">
        <w:r>
          <w:rPr/>
          <w:t xml:space="preserve"> as EIRP = EIRP</w:t>
        </w:r>
      </w:ins>
      <w:ins w:id="2071" w:author="ZTE,Fei Xue1" w:date="2022-10-23T10:22:00Z">
        <w:r>
          <w:rPr>
            <w:vertAlign w:val="subscript"/>
          </w:rPr>
          <w:t>p1</w:t>
        </w:r>
      </w:ins>
      <w:ins w:id="2072" w:author="ZTE,Fei Xue1" w:date="2022-10-23T10:22:00Z">
        <w:r>
          <w:rPr/>
          <w:t xml:space="preserve"> + EIRP</w:t>
        </w:r>
      </w:ins>
      <w:ins w:id="2073" w:author="ZTE,Fei Xue1" w:date="2022-10-23T10:22:00Z">
        <w:r>
          <w:rPr>
            <w:vertAlign w:val="subscript"/>
          </w:rPr>
          <w:t>p2</w:t>
        </w:r>
      </w:ins>
      <w:ins w:id="2074" w:author="ZTE,Fei Xue1" w:date="2022-10-23T10:22:00Z">
        <w:r>
          <w:rPr/>
          <w:t>.</w:t>
        </w:r>
      </w:ins>
    </w:p>
    <w:p>
      <w:pPr>
        <w:pStyle w:val="92"/>
        <w:rPr>
          <w:ins w:id="2075" w:author="ZTE,Fei Xue1" w:date="2022-10-23T10:22:00Z"/>
        </w:rPr>
      </w:pPr>
      <w:ins w:id="2076" w:author="ZTE,Fei Xue1" w:date="2022-10-23T10:22:00Z">
        <w:r>
          <w:rPr/>
          <w:t>7)</w:t>
        </w:r>
      </w:ins>
      <w:ins w:id="2077" w:author="ZTE,Fei Xue1" w:date="2022-10-23T10:22:00Z">
        <w:r>
          <w:rPr/>
          <w:tab/>
        </w:r>
      </w:ins>
      <w:ins w:id="2078" w:author="ZTE,Fei Xue1" w:date="2022-10-23T10:22:00Z">
        <w:r>
          <w:rPr/>
          <w:t xml:space="preserve">Test steps 3 to 6 are repeated for all declared beams (D.x) and their reference </w:t>
        </w:r>
      </w:ins>
      <w:ins w:id="2079" w:author="ZTE,Fei Xue1" w:date="2022-10-23T10:22:00Z">
        <w:r>
          <w:rPr>
            <w:i/>
          </w:rPr>
          <w:t>beam direction pairs</w:t>
        </w:r>
      </w:ins>
      <w:ins w:id="2080" w:author="ZTE,Fei Xue1" w:date="2022-10-23T10:22:00Z">
        <w:r>
          <w:rPr/>
          <w:t xml:space="preserve"> and </w:t>
        </w:r>
      </w:ins>
      <w:ins w:id="2081" w:author="ZTE,Fei Xue1" w:date="2022-10-23T10:22:00Z">
        <w:r>
          <w:rPr>
            <w:i/>
          </w:rPr>
          <w:t xml:space="preserve">maximum steering directions </w:t>
        </w:r>
      </w:ins>
      <w:ins w:id="2082" w:author="ZTE,Fei Xue1" w:date="2022-10-23T10:22:00Z">
        <w:r>
          <w:rPr/>
          <w:t>(D.x and D.x), and for all applicable power levels.</w:t>
        </w:r>
      </w:ins>
    </w:p>
    <w:p>
      <w:pPr>
        <w:rPr>
          <w:ins w:id="2083" w:author="ZTE,Fei Xue1" w:date="2022-10-23T10:22:00Z"/>
          <w:lang w:eastAsia="zh-CN"/>
        </w:rPr>
      </w:pPr>
    </w:p>
    <w:p>
      <w:pPr>
        <w:pStyle w:val="92"/>
        <w:ind w:left="0" w:firstLine="0"/>
        <w:rPr>
          <w:ins w:id="2084" w:author="ZTE,Fei Xue1" w:date="2022-10-23T10:22:00Z"/>
        </w:rPr>
      </w:pPr>
      <w:ins w:id="2085" w:author="ZTE,Fei Xue1" w:date="2022-10-23T10:22:00Z">
        <w:r>
          <w:rPr/>
          <w:t>For extreme conditions tests the methods in TS 38.141-2 [x], annex B.7 may be used</w:t>
        </w:r>
      </w:ins>
      <w:ins w:id="2086" w:author="ZTE,Fei Xue1" w:date="2022-10-23T10:22:00Z">
        <w:r>
          <w:rPr>
            <w:lang w:val="en-US"/>
          </w:rPr>
          <w:t>.</w:t>
        </w:r>
      </w:ins>
    </w:p>
    <w:p>
      <w:pPr>
        <w:pStyle w:val="4"/>
        <w:rPr>
          <w:ins w:id="2087" w:author="ZTE,Fei Xue1" w:date="2022-10-23T10:22:00Z"/>
        </w:rPr>
      </w:pPr>
      <w:ins w:id="2088" w:author="ZTE,Fei Xue1" w:date="2022-10-23T10:22:00Z">
        <w:bookmarkStart w:id="723" w:name="_Toc115191168"/>
        <w:bookmarkStart w:id="724" w:name="_Toc58860127"/>
        <w:bookmarkStart w:id="725" w:name="_Toc36645063"/>
        <w:bookmarkStart w:id="726" w:name="_Toc76544997"/>
        <w:bookmarkStart w:id="727" w:name="_Toc37272117"/>
        <w:bookmarkStart w:id="728" w:name="_Toc66727937"/>
        <w:bookmarkStart w:id="729" w:name="_Toc29809685"/>
        <w:bookmarkStart w:id="730" w:name="_Toc74961740"/>
        <w:bookmarkStart w:id="731" w:name="_Toc58862631"/>
        <w:bookmarkStart w:id="732" w:name="_Toc53182386"/>
        <w:bookmarkStart w:id="733" w:name="_Toc106201315"/>
        <w:bookmarkStart w:id="734" w:name="_Toc45884363"/>
        <w:bookmarkStart w:id="735" w:name="_Toc75242651"/>
        <w:bookmarkStart w:id="736" w:name="_Toc89955131"/>
        <w:bookmarkStart w:id="737" w:name="_Toc82595100"/>
        <w:bookmarkStart w:id="738" w:name="_Toc61182624"/>
        <w:bookmarkStart w:id="739" w:name="_Toc21099887"/>
        <w:bookmarkStart w:id="740" w:name="_Toc98773556"/>
        <w:r>
          <w:rPr/>
          <w:t>6.2.5</w:t>
        </w:r>
      </w:ins>
      <w:ins w:id="2089" w:author="ZTE,Fei Xue1" w:date="2022-10-23T10:22:00Z">
        <w:r>
          <w:rPr/>
          <w:tab/>
        </w:r>
      </w:ins>
      <w:ins w:id="2090" w:author="ZTE,Fei Xue1" w:date="2022-10-23T10:22:00Z">
        <w:r>
          <w:rPr/>
          <w:t>Test requirement</w:t>
        </w:r>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ins>
    </w:p>
    <w:p>
      <w:pPr>
        <w:rPr>
          <w:ins w:id="2091" w:author="ZTE,Fei Xue1" w:date="2022-10-23T10:22:00Z"/>
        </w:rPr>
      </w:pPr>
      <w:ins w:id="2092" w:author="ZTE,Fei Xue1" w:date="2022-10-23T10:22:00Z">
        <w:r>
          <w:rPr>
            <w:lang w:eastAsia="zh-CN"/>
          </w:rPr>
          <w:t xml:space="preserve">For each </w:t>
        </w:r>
      </w:ins>
      <w:ins w:id="2093" w:author="ZTE,Fei Xue1" w:date="2022-10-23T10:22:00Z">
        <w:r>
          <w:rPr>
            <w:i/>
            <w:lang w:eastAsia="zh-CN"/>
          </w:rPr>
          <w:t>single-band RIB</w:t>
        </w:r>
      </w:ins>
      <w:ins w:id="2094" w:author="ZTE,Fei Xue1" w:date="2022-10-23T10:22:00Z">
        <w:r>
          <w:rPr>
            <w:lang w:eastAsia="zh-CN"/>
          </w:rPr>
          <w:t xml:space="preserve"> under test, </w:t>
        </w:r>
      </w:ins>
      <w:ins w:id="2095" w:author="ZTE,Fei Xue1" w:date="2022-10-23T10:22:00Z">
        <w:r>
          <w:rPr/>
          <w:t xml:space="preserve">the power measured in clause 6.2.4.2 in step 3 shall remain within the values provided in table 6.2.5-1 for normal and extreme test environments, relative to the manufacturer's </w:t>
        </w:r>
      </w:ins>
      <w:ins w:id="2096" w:author="ZTE,Fei Xue1" w:date="2022-10-23T10:22:00Z">
        <w:r>
          <w:rPr>
            <w:lang w:eastAsia="zh-CN"/>
          </w:rPr>
          <w:t xml:space="preserve">declared </w:t>
        </w:r>
      </w:ins>
      <w:ins w:id="2097" w:author="ZTE,Fei Xue1" w:date="2022-10-23T10:22:00Z">
        <w:r>
          <w:rPr/>
          <w:t>P</w:t>
        </w:r>
      </w:ins>
      <w:ins w:id="2098" w:author="ZTE,Fei Xue1" w:date="2022-10-23T10:22:00Z">
        <w:r>
          <w:rPr>
            <w:vertAlign w:val="subscript"/>
          </w:rPr>
          <w:t xml:space="preserve">rated,p,EIRP </w:t>
        </w:r>
      </w:ins>
      <w:ins w:id="2099" w:author="ZTE,Fei Xue1" w:date="2022-10-23T10:22:00Z">
        <w:r>
          <w:rPr/>
          <w:t xml:space="preserve">(D.y) </w:t>
        </w:r>
      </w:ins>
      <w:ins w:id="2100" w:author="ZTE,Fei Xue1" w:date="2022-10-23T10:22:00Z">
        <w:r>
          <w:rPr>
            <w:rFonts w:cs="v4.2.0"/>
          </w:rPr>
          <w:t xml:space="preserve">for </w:t>
        </w:r>
      </w:ins>
      <w:ins w:id="2101" w:author="ZTE,Fei Xue1" w:date="2022-10-23T10:22:00Z">
        <w:r>
          <w:rPr>
            <w:rFonts w:cs="v4.2.0"/>
            <w:i/>
          </w:rPr>
          <w:t>repeater type 2-O</w:t>
        </w:r>
      </w:ins>
      <w:ins w:id="2102" w:author="ZTE,Fei Xue1" w:date="2022-10-23T10:22:00Z">
        <w:r>
          <w:rPr/>
          <w:t>:</w:t>
        </w:r>
      </w:ins>
    </w:p>
    <w:p>
      <w:pPr>
        <w:pStyle w:val="94"/>
        <w:rPr>
          <w:ins w:id="2103" w:author="ZTE,Fei Xue1" w:date="2022-10-23T10:22:00Z"/>
        </w:rPr>
      </w:pPr>
      <w:ins w:id="2104" w:author="ZTE,Fei Xue1" w:date="2022-10-23T10:22:00Z">
        <w:r>
          <w:rPr>
            <w:rFonts w:eastAsia="Yu Mincho"/>
          </w:rPr>
          <w:t xml:space="preserve">Table 6.2.5-1: Test requirements for radiated transmit </w:t>
        </w:r>
      </w:ins>
      <w:ins w:id="2105" w:author="ZTE,Fei Xue1" w:date="2022-10-23T10:22:00Z">
        <w:r>
          <w:rPr/>
          <w:t>power accuracy</w:t>
        </w:r>
      </w:ins>
    </w:p>
    <w:tbl>
      <w:tblPr>
        <w:tblStyle w:val="6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6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2106" w:author="ZTE,Fei Xue1" w:date="2022-10-23T10:22:00Z"/>
        </w:trPr>
        <w:tc>
          <w:tcPr>
            <w:tcW w:w="0" w:type="auto"/>
            <w:tcBorders>
              <w:top w:val="single" w:color="auto" w:sz="4" w:space="0"/>
              <w:left w:val="single" w:color="auto" w:sz="4" w:space="0"/>
              <w:bottom w:val="single" w:color="auto" w:sz="4" w:space="0"/>
              <w:right w:val="single" w:color="auto" w:sz="4" w:space="0"/>
            </w:tcBorders>
          </w:tcPr>
          <w:p>
            <w:pPr>
              <w:pStyle w:val="85"/>
              <w:rPr>
                <w:ins w:id="2107" w:author="ZTE,Fei Xue1" w:date="2022-10-23T10:22:00Z"/>
                <w:lang w:eastAsia="ja-JP"/>
              </w:rPr>
            </w:pPr>
            <w:ins w:id="2108" w:author="ZTE,Fei Xue1" w:date="2022-10-23T10:22:00Z">
              <w:r>
                <w:rPr>
                  <w:lang w:eastAsia="ja-JP"/>
                </w:rPr>
                <w:t xml:space="preserve">Normal </w:t>
              </w:r>
            </w:ins>
            <w:ins w:id="2109" w:author="ZTE,Fei Xue1" w:date="2022-10-23T10:22:00Z">
              <w:r>
                <w:rPr>
                  <w:lang w:eastAsia="sv-SE"/>
                </w:rPr>
                <w:t>test environment</w:t>
              </w:r>
            </w:ins>
          </w:p>
        </w:tc>
        <w:tc>
          <w:tcPr>
            <w:tcW w:w="0" w:type="auto"/>
            <w:tcBorders>
              <w:top w:val="single" w:color="auto" w:sz="4" w:space="0"/>
              <w:left w:val="single" w:color="auto" w:sz="4" w:space="0"/>
              <w:bottom w:val="single" w:color="auto" w:sz="4" w:space="0"/>
              <w:right w:val="single" w:color="auto" w:sz="4" w:space="0"/>
            </w:tcBorders>
          </w:tcPr>
          <w:p>
            <w:pPr>
              <w:pStyle w:val="85"/>
              <w:rPr>
                <w:ins w:id="2110" w:author="ZTE,Fei Xue1" w:date="2022-10-23T10:22:00Z"/>
              </w:rPr>
            </w:pPr>
            <w:ins w:id="2111" w:author="ZTE,Fei Xue1" w:date="2022-10-23T10:22:00Z">
              <w:r>
                <w:rPr/>
                <w:t xml:space="preserve">Extreme </w:t>
              </w:r>
            </w:ins>
            <w:ins w:id="2112" w:author="ZTE,Fei Xue1" w:date="2022-10-23T10:22:00Z">
              <w:r>
                <w:rPr>
                  <w:lang w:eastAsia="sv-SE"/>
                </w:rPr>
                <w:t>test environ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2113" w:author="ZTE,Fei Xue1" w:date="2022-10-23T10:22:00Z"/>
        </w:trPr>
        <w:tc>
          <w:tcPr>
            <w:tcW w:w="0" w:type="auto"/>
            <w:tcBorders>
              <w:top w:val="single" w:color="auto" w:sz="4" w:space="0"/>
              <w:left w:val="single" w:color="auto" w:sz="4" w:space="0"/>
              <w:bottom w:val="single" w:color="auto" w:sz="4" w:space="0"/>
              <w:right w:val="single" w:color="auto" w:sz="4" w:space="0"/>
            </w:tcBorders>
          </w:tcPr>
          <w:p>
            <w:pPr>
              <w:pStyle w:val="86"/>
              <w:rPr>
                <w:ins w:id="2114" w:author="ZTE,Fei Xue1" w:date="2022-10-23T10:22:00Z"/>
              </w:rPr>
            </w:pPr>
            <w:ins w:id="2115" w:author="ZTE,Fei Xue1" w:date="2022-10-23T10:22:00Z">
              <w:r>
                <w:rPr/>
                <w:t xml:space="preserve">24.15 GHz &lt; f </w:t>
              </w:r>
            </w:ins>
            <w:ins w:id="2116" w:author="ZTE,Fei Xue1" w:date="2022-10-23T10:22:00Z">
              <w:r>
                <w:rPr>
                  <w:rFonts w:cs="Arial"/>
                </w:rPr>
                <w:t>≤</w:t>
              </w:r>
            </w:ins>
            <w:ins w:id="2117" w:author="ZTE,Fei Xue1" w:date="2022-10-23T10:22:00Z">
              <w:r>
                <w:rPr/>
                <w:t xml:space="preserve"> 29.5 GHz: </w:t>
              </w:r>
            </w:ins>
            <w:ins w:id="2118" w:author="ZTE,Fei Xue1" w:date="2022-10-23T10:22:00Z">
              <w:r>
                <w:rPr>
                  <w:rFonts w:cs="Arial"/>
                </w:rPr>
                <w:t xml:space="preserve">± 5.1 </w:t>
              </w:r>
            </w:ins>
            <w:ins w:id="2119" w:author="ZTE,Fei Xue1" w:date="2022-10-23T10:22:00Z">
              <w:r>
                <w:rPr/>
                <w:t>dB</w:t>
              </w:r>
            </w:ins>
          </w:p>
        </w:tc>
        <w:tc>
          <w:tcPr>
            <w:tcW w:w="0" w:type="auto"/>
            <w:tcBorders>
              <w:top w:val="single" w:color="auto" w:sz="4" w:space="0"/>
              <w:left w:val="single" w:color="auto" w:sz="4" w:space="0"/>
              <w:bottom w:val="single" w:color="auto" w:sz="4" w:space="0"/>
              <w:right w:val="single" w:color="auto" w:sz="4" w:space="0"/>
            </w:tcBorders>
          </w:tcPr>
          <w:p>
            <w:pPr>
              <w:pStyle w:val="86"/>
              <w:rPr>
                <w:ins w:id="2120" w:author="ZTE,Fei Xue1" w:date="2022-10-23T10:22:00Z"/>
              </w:rPr>
            </w:pPr>
            <w:ins w:id="2121" w:author="ZTE,Fei Xue1" w:date="2022-10-23T10:22:00Z">
              <w:r>
                <w:rPr/>
                <w:t xml:space="preserve">24.15 GHz &lt; f </w:t>
              </w:r>
            </w:ins>
            <w:ins w:id="2122" w:author="ZTE,Fei Xue1" w:date="2022-10-23T10:22:00Z">
              <w:r>
                <w:rPr>
                  <w:rFonts w:cs="Arial"/>
                </w:rPr>
                <w:t>≤</w:t>
              </w:r>
            </w:ins>
            <w:ins w:id="2123" w:author="ZTE,Fei Xue1" w:date="2022-10-23T10:22:00Z">
              <w:r>
                <w:rPr/>
                <w:t xml:space="preserve"> 29.5 GHz: </w:t>
              </w:r>
            </w:ins>
            <w:ins w:id="2124" w:author="ZTE,Fei Xue1" w:date="2022-10-23T10:22:00Z">
              <w:r>
                <w:rPr>
                  <w:rFonts w:cs="Arial"/>
                </w:rPr>
                <w:t xml:space="preserve">± 7.6 </w:t>
              </w:r>
            </w:ins>
            <w:ins w:id="2125" w:author="ZTE,Fei Xue1" w:date="2022-10-23T10:22:00Z">
              <w:r>
                <w:rPr/>
                <w:t>d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2126" w:author="ZTE,Fei Xue1" w:date="2022-10-23T10:22:00Z"/>
        </w:trPr>
        <w:tc>
          <w:tcPr>
            <w:tcW w:w="0" w:type="auto"/>
            <w:tcBorders>
              <w:top w:val="single" w:color="auto" w:sz="4" w:space="0"/>
              <w:left w:val="single" w:color="auto" w:sz="4" w:space="0"/>
              <w:bottom w:val="single" w:color="auto" w:sz="4" w:space="0"/>
              <w:right w:val="single" w:color="auto" w:sz="4" w:space="0"/>
            </w:tcBorders>
          </w:tcPr>
          <w:p>
            <w:pPr>
              <w:pStyle w:val="86"/>
              <w:rPr>
                <w:ins w:id="2127" w:author="ZTE,Fei Xue1" w:date="2022-10-23T10:22:00Z"/>
              </w:rPr>
            </w:pPr>
            <w:ins w:id="2128" w:author="ZTE,Fei Xue1" w:date="2022-10-23T10:22:00Z">
              <w:r>
                <w:rPr/>
                <w:t xml:space="preserve">37 GHz &lt; f </w:t>
              </w:r>
            </w:ins>
            <w:ins w:id="2129" w:author="ZTE,Fei Xue1" w:date="2022-10-23T10:22:00Z">
              <w:r>
                <w:rPr>
                  <w:rFonts w:cs="Arial"/>
                </w:rPr>
                <w:t>≤</w:t>
              </w:r>
            </w:ins>
            <w:ins w:id="2130" w:author="ZTE,Fei Xue1" w:date="2022-10-23T10:22:00Z">
              <w:r>
                <w:rPr/>
                <w:t xml:space="preserve"> 43.5 GHz: </w:t>
              </w:r>
            </w:ins>
            <w:ins w:id="2131" w:author="ZTE,Fei Xue1" w:date="2022-10-23T10:22:00Z">
              <w:r>
                <w:rPr>
                  <w:rFonts w:cs="Arial"/>
                </w:rPr>
                <w:t>± 5.4</w:t>
              </w:r>
            </w:ins>
            <w:ins w:id="2132" w:author="ZTE,Fei Xue1" w:date="2022-10-23T10:22:00Z">
              <w:r>
                <w:rPr/>
                <w:t xml:space="preserve"> dB</w:t>
              </w:r>
            </w:ins>
          </w:p>
        </w:tc>
        <w:tc>
          <w:tcPr>
            <w:tcW w:w="0" w:type="auto"/>
            <w:tcBorders>
              <w:top w:val="single" w:color="auto" w:sz="4" w:space="0"/>
              <w:left w:val="single" w:color="auto" w:sz="4" w:space="0"/>
              <w:bottom w:val="single" w:color="auto" w:sz="4" w:space="0"/>
              <w:right w:val="single" w:color="auto" w:sz="4" w:space="0"/>
            </w:tcBorders>
          </w:tcPr>
          <w:p>
            <w:pPr>
              <w:pStyle w:val="86"/>
              <w:rPr>
                <w:ins w:id="2133" w:author="ZTE,Fei Xue1" w:date="2022-10-23T10:22:00Z"/>
              </w:rPr>
            </w:pPr>
            <w:ins w:id="2134" w:author="ZTE,Fei Xue1" w:date="2022-10-23T10:22:00Z">
              <w:r>
                <w:rPr/>
                <w:t xml:space="preserve">37 GHz &lt; f </w:t>
              </w:r>
            </w:ins>
            <w:ins w:id="2135" w:author="ZTE,Fei Xue1" w:date="2022-10-23T10:22:00Z">
              <w:r>
                <w:rPr>
                  <w:rFonts w:cs="Arial"/>
                </w:rPr>
                <w:t>≤</w:t>
              </w:r>
            </w:ins>
            <w:ins w:id="2136" w:author="ZTE,Fei Xue1" w:date="2022-10-23T10:22:00Z">
              <w:r>
                <w:rPr/>
                <w:t xml:space="preserve"> 43.5 GHz: </w:t>
              </w:r>
            </w:ins>
            <w:ins w:id="2137" w:author="ZTE,Fei Xue1" w:date="2022-10-23T10:22:00Z">
              <w:r>
                <w:rPr>
                  <w:rFonts w:cs="Arial"/>
                </w:rPr>
                <w:t>± 7.8</w:t>
              </w:r>
            </w:ins>
            <w:ins w:id="2138" w:author="ZTE,Fei Xue1" w:date="2022-10-23T10:22:00Z">
              <w:r>
                <w:rPr/>
                <w:t xml:space="preserve"> dB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2139" w:author="ZTE,Fei Xue1" w:date="2022-10-23T10:22:00Z"/>
        </w:trPr>
        <w:tc>
          <w:tcPr>
            <w:tcW w:w="0" w:type="auto"/>
            <w:tcBorders>
              <w:top w:val="single" w:color="auto" w:sz="4" w:space="0"/>
              <w:left w:val="single" w:color="auto" w:sz="4" w:space="0"/>
              <w:bottom w:val="single" w:color="auto" w:sz="4" w:space="0"/>
              <w:right w:val="single" w:color="auto" w:sz="4" w:space="0"/>
            </w:tcBorders>
          </w:tcPr>
          <w:p>
            <w:pPr>
              <w:pStyle w:val="86"/>
              <w:rPr>
                <w:ins w:id="2140" w:author="ZTE,Fei Xue1" w:date="2022-10-23T10:22:00Z"/>
                <w:rFonts w:cs="v4.2.0"/>
              </w:rPr>
            </w:pPr>
            <w:ins w:id="2141" w:author="ZTE,Fei Xue1" w:date="2022-10-23T10:22:00Z">
              <w:r>
                <w:rPr/>
                <w:t xml:space="preserve">43.5 GHz &lt; f </w:t>
              </w:r>
            </w:ins>
            <w:ins w:id="2142" w:author="ZTE,Fei Xue1" w:date="2022-10-23T10:22:00Z">
              <w:r>
                <w:rPr>
                  <w:rFonts w:cs="Arial"/>
                </w:rPr>
                <w:t>≤</w:t>
              </w:r>
            </w:ins>
            <w:ins w:id="2143" w:author="ZTE,Fei Xue1" w:date="2022-10-23T10:22:00Z">
              <w:r>
                <w:rPr/>
                <w:t xml:space="preserve"> 48.2 GHz: </w:t>
              </w:r>
            </w:ins>
            <w:ins w:id="2144" w:author="ZTE,Fei Xue1" w:date="2022-10-23T10:22:00Z">
              <w:r>
                <w:rPr>
                  <w:rFonts w:cs="Arial"/>
                </w:rPr>
                <w:t>± 5.6</w:t>
              </w:r>
            </w:ins>
            <w:ins w:id="2145" w:author="ZTE,Fei Xue1" w:date="2022-10-23T10:22:00Z">
              <w:r>
                <w:rPr/>
                <w:t xml:space="preserve"> dB</w:t>
              </w:r>
            </w:ins>
          </w:p>
        </w:tc>
        <w:tc>
          <w:tcPr>
            <w:tcW w:w="0" w:type="auto"/>
            <w:tcBorders>
              <w:top w:val="single" w:color="auto" w:sz="4" w:space="0"/>
              <w:left w:val="single" w:color="auto" w:sz="4" w:space="0"/>
              <w:bottom w:val="single" w:color="auto" w:sz="4" w:space="0"/>
              <w:right w:val="single" w:color="auto" w:sz="4" w:space="0"/>
            </w:tcBorders>
          </w:tcPr>
          <w:p>
            <w:pPr>
              <w:pStyle w:val="86"/>
              <w:rPr>
                <w:ins w:id="2146" w:author="ZTE,Fei Xue1" w:date="2022-10-23T10:22:00Z"/>
                <w:rFonts w:cs="v4.2.0"/>
              </w:rPr>
            </w:pPr>
            <w:ins w:id="2147" w:author="ZTE,Fei Xue1" w:date="2022-10-23T10:22:00Z">
              <w:r>
                <w:rPr/>
                <w:t xml:space="preserve">43.5 GHz &lt; f </w:t>
              </w:r>
            </w:ins>
            <w:ins w:id="2148" w:author="ZTE,Fei Xue1" w:date="2022-10-23T10:22:00Z">
              <w:r>
                <w:rPr>
                  <w:rFonts w:cs="Arial"/>
                </w:rPr>
                <w:t>≤</w:t>
              </w:r>
            </w:ins>
            <w:ins w:id="2149" w:author="ZTE,Fei Xue1" w:date="2022-10-23T10:22:00Z">
              <w:r>
                <w:rPr/>
                <w:t xml:space="preserve"> 48.2 GHz: </w:t>
              </w:r>
            </w:ins>
            <w:ins w:id="2150" w:author="ZTE,Fei Xue1" w:date="2022-10-23T10:22:00Z">
              <w:r>
                <w:rPr>
                  <w:rFonts w:cs="Arial"/>
                </w:rPr>
                <w:t>± 8.0 dB</w:t>
              </w:r>
            </w:ins>
          </w:p>
        </w:tc>
      </w:tr>
    </w:tbl>
    <w:p>
      <w:pPr>
        <w:pStyle w:val="110"/>
        <w:rPr>
          <w:ins w:id="2151" w:author="ZTE,Fei Xue1" w:date="2022-10-23T10:24:02Z"/>
          <w:highlight w:val="none"/>
          <w:lang w:eastAsia="zh-CN"/>
        </w:rPr>
      </w:pPr>
    </w:p>
    <w:p>
      <w:pPr>
        <w:pStyle w:val="3"/>
        <w:rPr>
          <w:ins w:id="2152" w:author="ZTE,Fei Xue1" w:date="2022-10-23T10:24:03Z"/>
          <w:lang w:eastAsia="zh-CN"/>
        </w:rPr>
      </w:pPr>
      <w:ins w:id="2153" w:author="ZTE,Fei Xue1" w:date="2022-10-23T10:24:03Z">
        <w:r>
          <w:rPr>
            <w:lang w:eastAsia="zh-CN"/>
          </w:rPr>
          <w:t>6.3</w:t>
        </w:r>
      </w:ins>
      <w:ins w:id="2154" w:author="ZTE,Fei Xue1" w:date="2022-10-23T10:24:03Z">
        <w:r>
          <w:rPr/>
          <w:tab/>
        </w:r>
      </w:ins>
      <w:ins w:id="2155" w:author="ZTE,Fei Xue1" w:date="2022-10-23T10:24:03Z">
        <w:r>
          <w:rPr/>
          <w:t>OTA repeater output power</w:t>
        </w:r>
      </w:ins>
      <w:ins w:id="2156" w:author="ZTE,Fei Xue1" w:date="2022-10-23T10:24:03Z">
        <w:r>
          <w:rPr>
            <w:lang w:eastAsia="zh-CN"/>
          </w:rPr>
          <w:t xml:space="preserve"> (TRP)</w:t>
        </w:r>
      </w:ins>
    </w:p>
    <w:p>
      <w:pPr>
        <w:pStyle w:val="4"/>
        <w:rPr>
          <w:ins w:id="2157" w:author="ZTE,Fei Xue1" w:date="2022-10-23T10:24:03Z"/>
        </w:rPr>
      </w:pPr>
      <w:ins w:id="2158" w:author="ZTE,Fei Xue1" w:date="2022-10-23T10:24:03Z">
        <w:r>
          <w:rPr/>
          <w:t>6.3.1</w:t>
        </w:r>
      </w:ins>
      <w:ins w:id="2159" w:author="ZTE,Fei Xue1" w:date="2022-10-23T10:24:03Z">
        <w:r>
          <w:rPr/>
          <w:tab/>
        </w:r>
      </w:ins>
      <w:ins w:id="2160" w:author="ZTE,Fei Xue1" w:date="2022-10-23T10:24:03Z">
        <w:r>
          <w:rPr/>
          <w:t>Definition and applicability</w:t>
        </w:r>
      </w:ins>
    </w:p>
    <w:p>
      <w:pPr>
        <w:rPr>
          <w:ins w:id="2161" w:author="ZTE,Fei Xue1" w:date="2022-10-23T10:24:03Z"/>
          <w:lang w:eastAsia="zh-CN"/>
        </w:rPr>
      </w:pPr>
      <w:ins w:id="2162" w:author="ZTE,Fei Xue1" w:date="2022-10-23T10:24:03Z">
        <w:r>
          <w:rPr>
            <w:lang w:eastAsia="zh-CN"/>
          </w:rPr>
          <w:t>OTA BS output power is declared as rated carrier TRP, with the output power accuracy requirement defined at the RIB.</w:t>
        </w:r>
      </w:ins>
    </w:p>
    <w:p>
      <w:pPr>
        <w:rPr>
          <w:ins w:id="2163" w:author="ZTE,Fei Xue1" w:date="2022-10-23T10:24:03Z"/>
        </w:rPr>
      </w:pPr>
      <w:ins w:id="2164" w:author="ZTE,Fei Xue1" w:date="2022-10-23T10:24:03Z">
        <w:r>
          <w:rPr/>
          <w:t>The repeater</w:t>
        </w:r>
      </w:ins>
      <w:ins w:id="2165" w:author="ZTE,Fei Xue1" w:date="2022-10-23T10:24:03Z">
        <w:r>
          <w:rPr>
            <w:i/>
          </w:rPr>
          <w:t xml:space="preserve"> rated TRP output power</w:t>
        </w:r>
      </w:ins>
      <w:ins w:id="2166" w:author="ZTE,Fei Xue1" w:date="2022-10-23T10:24:03Z">
        <w:r>
          <w:rPr/>
          <w:t xml:space="preserve"> for </w:t>
        </w:r>
      </w:ins>
      <w:ins w:id="2167" w:author="ZTE,Fei Xue1" w:date="2022-10-23T10:24:03Z">
        <w:r>
          <w:rPr>
            <w:i/>
            <w:lang w:eastAsia="zh-CN"/>
          </w:rPr>
          <w:t>repeater type 2-O</w:t>
        </w:r>
      </w:ins>
      <w:ins w:id="2168" w:author="ZTE,Fei Xue1" w:date="2022-10-23T10:24:03Z">
        <w:r>
          <w:rPr>
            <w:lang w:eastAsia="zh-CN"/>
          </w:rPr>
          <w:t xml:space="preserve"> UL transmission</w:t>
        </w:r>
      </w:ins>
      <w:ins w:id="2169" w:author="ZTE,Fei Xue1" w:date="2022-10-23T10:24:03Z">
        <w:r>
          <w:rPr>
            <w:i/>
          </w:rPr>
          <w:t xml:space="preserve"> </w:t>
        </w:r>
      </w:ins>
      <w:ins w:id="2170" w:author="ZTE,Fei Xue1" w:date="2022-10-23T10:24:03Z">
        <w:r>
          <w:rPr/>
          <w:t>shall be within limits as specified in table 6.3.1-1.</w:t>
        </w:r>
      </w:ins>
    </w:p>
    <w:p>
      <w:pPr>
        <w:pStyle w:val="94"/>
        <w:rPr>
          <w:ins w:id="2171" w:author="ZTE,Fei Xue1" w:date="2022-10-23T10:24:03Z"/>
          <w:lang w:eastAsia="zh-CN"/>
        </w:rPr>
      </w:pPr>
      <w:ins w:id="2172" w:author="ZTE,Fei Xue1" w:date="2022-10-23T10:24:03Z">
        <w:r>
          <w:rPr/>
          <w:t xml:space="preserve">Table 6.3.1-1: Repeater </w:t>
        </w:r>
      </w:ins>
      <w:ins w:id="2173" w:author="ZTE,Fei Xue1" w:date="2022-10-23T10:24:03Z">
        <w:r>
          <w:rPr>
            <w:i/>
          </w:rPr>
          <w:t xml:space="preserve">rated TRP output power </w:t>
        </w:r>
      </w:ins>
      <w:ins w:id="2174" w:author="ZTE,Fei Xue1" w:date="2022-10-23T10:24:03Z">
        <w:r>
          <w:rPr/>
          <w:t xml:space="preserve">limits for </w:t>
        </w:r>
      </w:ins>
      <w:ins w:id="2175" w:author="ZTE,Fei Xue1" w:date="2022-10-23T10:24:03Z">
        <w:r>
          <w:rPr>
            <w:i/>
            <w:lang w:eastAsia="zh-CN"/>
          </w:rPr>
          <w:t>repeater type 2-O</w:t>
        </w:r>
      </w:ins>
      <w:ins w:id="2176" w:author="ZTE,Fei Xue1" w:date="2022-10-23T10:24:03Z">
        <w:r>
          <w:rPr>
            <w:lang w:eastAsia="zh-CN"/>
          </w:rPr>
          <w:t xml:space="preserve"> UL transmission</w:t>
        </w:r>
      </w:ins>
    </w:p>
    <w:tbl>
      <w:tblPr>
        <w:tblStyle w:val="63"/>
        <w:tblW w:w="6938" w:type="dxa"/>
        <w:jc w:val="center"/>
        <w:tblLayout w:type="fixed"/>
        <w:tblCellMar>
          <w:top w:w="0" w:type="dxa"/>
          <w:left w:w="108" w:type="dxa"/>
          <w:bottom w:w="0" w:type="dxa"/>
          <w:right w:w="108" w:type="dxa"/>
        </w:tblCellMar>
      </w:tblPr>
      <w:tblGrid>
        <w:gridCol w:w="2150"/>
        <w:gridCol w:w="4788"/>
      </w:tblGrid>
      <w:tr>
        <w:tblPrEx>
          <w:tblCellMar>
            <w:top w:w="0" w:type="dxa"/>
            <w:left w:w="108" w:type="dxa"/>
            <w:bottom w:w="0" w:type="dxa"/>
            <w:right w:w="108" w:type="dxa"/>
          </w:tblCellMar>
        </w:tblPrEx>
        <w:trPr>
          <w:cantSplit/>
          <w:jc w:val="center"/>
          <w:ins w:id="2177" w:author="ZTE,Fei Xue1" w:date="2022-10-23T10:24:03Z"/>
        </w:trPr>
        <w:tc>
          <w:tcPr>
            <w:tcW w:w="2150" w:type="dxa"/>
            <w:tcBorders>
              <w:top w:val="single" w:color="000000" w:sz="6" w:space="0"/>
              <w:left w:val="single" w:color="000000" w:sz="6" w:space="0"/>
              <w:bottom w:val="single" w:color="000000" w:sz="6" w:space="0"/>
              <w:right w:val="single" w:color="000000" w:sz="6" w:space="0"/>
            </w:tcBorders>
            <w:shd w:val="clear" w:color="auto" w:fill="auto"/>
            <w:tcMar>
              <w:top w:w="15" w:type="dxa"/>
              <w:left w:w="28" w:type="dxa"/>
              <w:bottom w:w="0" w:type="dxa"/>
              <w:right w:w="108" w:type="dxa"/>
            </w:tcMar>
          </w:tcPr>
          <w:p>
            <w:pPr>
              <w:pStyle w:val="85"/>
              <w:rPr>
                <w:ins w:id="2178" w:author="ZTE,Fei Xue1" w:date="2022-10-23T10:24:03Z"/>
              </w:rPr>
            </w:pPr>
            <w:ins w:id="2179" w:author="ZTE,Fei Xue1" w:date="2022-10-23T10:24:03Z">
              <w:r>
                <w:rPr/>
                <w:t>Repeater class</w:t>
              </w:r>
            </w:ins>
          </w:p>
        </w:tc>
        <w:tc>
          <w:tcPr>
            <w:tcW w:w="4788" w:type="dxa"/>
            <w:tcBorders>
              <w:top w:val="single" w:color="000000" w:sz="6" w:space="0"/>
              <w:left w:val="single" w:color="000000" w:sz="6" w:space="0"/>
              <w:bottom w:val="single" w:color="000000" w:sz="6" w:space="0"/>
              <w:right w:val="single" w:color="000000" w:sz="6" w:space="0"/>
            </w:tcBorders>
            <w:shd w:val="clear" w:color="auto" w:fill="auto"/>
            <w:tcMar>
              <w:top w:w="15" w:type="dxa"/>
              <w:left w:w="28" w:type="dxa"/>
              <w:bottom w:w="0" w:type="dxa"/>
              <w:right w:w="108" w:type="dxa"/>
            </w:tcMar>
          </w:tcPr>
          <w:p>
            <w:pPr>
              <w:pStyle w:val="85"/>
              <w:rPr>
                <w:ins w:id="2180" w:author="ZTE,Fei Xue1" w:date="2022-10-23T10:24:03Z"/>
              </w:rPr>
            </w:pPr>
            <w:ins w:id="2181" w:author="ZTE,Fei Xue1" w:date="2022-10-23T10:24:03Z">
              <w:r>
                <w:rPr/>
                <w:t>P</w:t>
              </w:r>
            </w:ins>
            <w:ins w:id="2182" w:author="ZTE,Fei Xue1" w:date="2022-10-23T10:24:03Z">
              <w:r>
                <w:rPr>
                  <w:vertAlign w:val="subscript"/>
                </w:rPr>
                <w:t>rated,p,TRP</w:t>
              </w:r>
            </w:ins>
          </w:p>
        </w:tc>
      </w:tr>
      <w:tr>
        <w:tblPrEx>
          <w:tblCellMar>
            <w:top w:w="0" w:type="dxa"/>
            <w:left w:w="108" w:type="dxa"/>
            <w:bottom w:w="0" w:type="dxa"/>
            <w:right w:w="108" w:type="dxa"/>
          </w:tblCellMar>
        </w:tblPrEx>
        <w:trPr>
          <w:cantSplit/>
          <w:jc w:val="center"/>
          <w:ins w:id="2183" w:author="ZTE,Fei Xue1" w:date="2022-10-23T10:24:03Z"/>
        </w:trPr>
        <w:tc>
          <w:tcPr>
            <w:tcW w:w="2150" w:type="dxa"/>
            <w:tcBorders>
              <w:top w:val="single" w:color="000000" w:sz="6" w:space="0"/>
              <w:left w:val="single" w:color="000000" w:sz="6" w:space="0"/>
              <w:bottom w:val="single" w:color="000000" w:sz="6" w:space="0"/>
              <w:right w:val="single" w:color="000000" w:sz="6" w:space="0"/>
            </w:tcBorders>
            <w:shd w:val="clear" w:color="auto" w:fill="auto"/>
            <w:tcMar>
              <w:top w:w="15" w:type="dxa"/>
              <w:left w:w="28" w:type="dxa"/>
              <w:bottom w:w="0" w:type="dxa"/>
              <w:right w:w="108" w:type="dxa"/>
            </w:tcMar>
          </w:tcPr>
          <w:p>
            <w:pPr>
              <w:pStyle w:val="86"/>
              <w:rPr>
                <w:ins w:id="2184" w:author="ZTE,Fei Xue1" w:date="2022-10-23T10:24:03Z"/>
              </w:rPr>
            </w:pPr>
            <w:ins w:id="2185" w:author="ZTE,Fei Xue1" w:date="2022-10-23T10:24:03Z">
              <w:r>
                <w:rPr/>
                <w:t>Wide Area</w:t>
              </w:r>
            </w:ins>
          </w:p>
        </w:tc>
        <w:tc>
          <w:tcPr>
            <w:tcW w:w="4788" w:type="dxa"/>
            <w:tcBorders>
              <w:top w:val="single" w:color="000000" w:sz="6" w:space="0"/>
              <w:left w:val="single" w:color="000000" w:sz="6" w:space="0"/>
              <w:bottom w:val="single" w:color="000000" w:sz="6" w:space="0"/>
              <w:right w:val="single" w:color="000000" w:sz="6" w:space="0"/>
            </w:tcBorders>
            <w:shd w:val="clear" w:color="auto" w:fill="auto"/>
            <w:tcMar>
              <w:top w:w="15" w:type="dxa"/>
              <w:left w:w="28" w:type="dxa"/>
              <w:bottom w:w="0" w:type="dxa"/>
              <w:right w:w="108" w:type="dxa"/>
            </w:tcMar>
          </w:tcPr>
          <w:p>
            <w:pPr>
              <w:pStyle w:val="86"/>
              <w:rPr>
                <w:ins w:id="2186" w:author="ZTE,Fei Xue1" w:date="2022-10-23T10:24:03Z"/>
              </w:rPr>
            </w:pPr>
            <w:ins w:id="2187" w:author="ZTE,Fei Xue1" w:date="2022-10-23T10:24:03Z">
              <w:r>
                <w:rPr/>
                <w:t>(note 1)</w:t>
              </w:r>
            </w:ins>
          </w:p>
        </w:tc>
      </w:tr>
      <w:tr>
        <w:tblPrEx>
          <w:tblCellMar>
            <w:top w:w="0" w:type="dxa"/>
            <w:left w:w="108" w:type="dxa"/>
            <w:bottom w:w="0" w:type="dxa"/>
            <w:right w:w="108" w:type="dxa"/>
          </w:tblCellMar>
        </w:tblPrEx>
        <w:trPr>
          <w:cantSplit/>
          <w:jc w:val="center"/>
          <w:ins w:id="2188" w:author="ZTE,Fei Xue1" w:date="2022-10-23T10:24:03Z"/>
        </w:trPr>
        <w:tc>
          <w:tcPr>
            <w:tcW w:w="2150" w:type="dxa"/>
            <w:tcBorders>
              <w:top w:val="single" w:color="000000" w:sz="6" w:space="0"/>
              <w:left w:val="single" w:color="000000" w:sz="6" w:space="0"/>
              <w:bottom w:val="single" w:color="000000" w:sz="6" w:space="0"/>
              <w:right w:val="single" w:color="000000" w:sz="6" w:space="0"/>
            </w:tcBorders>
            <w:shd w:val="clear" w:color="auto" w:fill="auto"/>
            <w:tcMar>
              <w:top w:w="15" w:type="dxa"/>
              <w:left w:w="28" w:type="dxa"/>
              <w:bottom w:w="0" w:type="dxa"/>
              <w:right w:w="108" w:type="dxa"/>
            </w:tcMar>
          </w:tcPr>
          <w:p>
            <w:pPr>
              <w:pStyle w:val="86"/>
              <w:rPr>
                <w:ins w:id="2189" w:author="ZTE,Fei Xue1" w:date="2022-10-23T10:24:03Z"/>
              </w:rPr>
            </w:pPr>
            <w:ins w:id="2190" w:author="ZTE,Fei Xue1" w:date="2022-10-23T10:24:03Z">
              <w:r>
                <w:rPr/>
                <w:t>Local Area</w:t>
              </w:r>
            </w:ins>
          </w:p>
        </w:tc>
        <w:tc>
          <w:tcPr>
            <w:tcW w:w="4788" w:type="dxa"/>
            <w:tcBorders>
              <w:top w:val="single" w:color="000000" w:sz="6" w:space="0"/>
              <w:left w:val="single" w:color="000000" w:sz="6" w:space="0"/>
              <w:bottom w:val="single" w:color="000000" w:sz="6" w:space="0"/>
              <w:right w:val="single" w:color="000000" w:sz="6" w:space="0"/>
            </w:tcBorders>
            <w:shd w:val="clear" w:color="auto" w:fill="auto"/>
            <w:tcMar>
              <w:top w:w="15" w:type="dxa"/>
              <w:left w:w="28" w:type="dxa"/>
              <w:bottom w:w="0" w:type="dxa"/>
              <w:right w:w="108" w:type="dxa"/>
            </w:tcMar>
          </w:tcPr>
          <w:p>
            <w:pPr>
              <w:pStyle w:val="86"/>
              <w:rPr>
                <w:ins w:id="2191" w:author="ZTE,Fei Xue1" w:date="2022-10-23T10:24:03Z"/>
              </w:rPr>
            </w:pPr>
            <w:ins w:id="2192" w:author="ZTE,Fei Xue1" w:date="2022-10-23T10:24:03Z">
              <w:r>
                <w:rPr>
                  <w:rFonts w:hint="eastAsia"/>
                </w:rPr>
                <w:t>≤</w:t>
              </w:r>
            </w:ins>
            <w:ins w:id="2193" w:author="ZTE,Fei Xue1" w:date="2022-10-23T10:24:03Z">
              <w:r>
                <w:rPr/>
                <w:t xml:space="preserve"> + 35 + X dBm, Note 3</w:t>
              </w:r>
            </w:ins>
          </w:p>
        </w:tc>
      </w:tr>
      <w:tr>
        <w:tblPrEx>
          <w:tblCellMar>
            <w:top w:w="0" w:type="dxa"/>
            <w:left w:w="108" w:type="dxa"/>
            <w:bottom w:w="0" w:type="dxa"/>
            <w:right w:w="108" w:type="dxa"/>
          </w:tblCellMar>
        </w:tblPrEx>
        <w:trPr>
          <w:cantSplit/>
          <w:jc w:val="center"/>
          <w:ins w:id="2194" w:author="ZTE,Fei Xue1" w:date="2022-10-23T10:24:03Z"/>
        </w:trPr>
        <w:tc>
          <w:tcPr>
            <w:tcW w:w="6938" w:type="dxa"/>
            <w:gridSpan w:val="2"/>
            <w:tcBorders>
              <w:top w:val="single" w:color="000000" w:sz="6" w:space="0"/>
              <w:left w:val="single" w:color="000000" w:sz="6" w:space="0"/>
              <w:bottom w:val="single" w:color="000000" w:sz="6" w:space="0"/>
              <w:right w:val="single" w:color="000000" w:sz="6" w:space="0"/>
            </w:tcBorders>
            <w:shd w:val="clear" w:color="auto" w:fill="auto"/>
            <w:tcMar>
              <w:top w:w="15" w:type="dxa"/>
              <w:left w:w="28" w:type="dxa"/>
              <w:bottom w:w="0" w:type="dxa"/>
              <w:right w:w="108" w:type="dxa"/>
            </w:tcMar>
          </w:tcPr>
          <w:p>
            <w:pPr>
              <w:pStyle w:val="99"/>
              <w:rPr>
                <w:ins w:id="2195" w:author="ZTE,Fei Xue1" w:date="2022-10-23T10:24:03Z"/>
              </w:rPr>
            </w:pPr>
            <w:ins w:id="2196" w:author="ZTE,Fei Xue1" w:date="2022-10-23T10:24:03Z">
              <w:r>
                <w:rPr/>
                <w:t>NOTE 1:</w:t>
              </w:r>
            </w:ins>
            <w:ins w:id="2197" w:author="ZTE,Fei Xue1" w:date="2022-10-23T10:24:03Z">
              <w:r>
                <w:rPr/>
                <w:tab/>
              </w:r>
            </w:ins>
            <w:ins w:id="2198" w:author="ZTE,Fei Xue1" w:date="2022-10-23T10:24:03Z">
              <w:r>
                <w:rPr/>
                <w:t xml:space="preserve">There is no upper limit for the </w:t>
              </w:r>
            </w:ins>
            <w:ins w:id="2199" w:author="ZTE,Fei Xue1" w:date="2022-10-23T10:24:03Z">
              <w:r>
                <w:rPr>
                  <w:bCs/>
                </w:rPr>
                <w:t>P</w:t>
              </w:r>
            </w:ins>
            <w:ins w:id="2200" w:author="ZTE,Fei Xue1" w:date="2022-10-23T10:24:03Z">
              <w:r>
                <w:rPr>
                  <w:bCs/>
                  <w:vertAlign w:val="subscript"/>
                </w:rPr>
                <w:t>rated,p,TRP</w:t>
              </w:r>
            </w:ins>
            <w:ins w:id="2201" w:author="ZTE,Fei Xue1" w:date="2022-10-23T10:24:03Z">
              <w:r>
                <w:rPr/>
                <w:t xml:space="preserve"> of the </w:t>
              </w:r>
            </w:ins>
            <w:ins w:id="2202" w:author="ZTE,Fei Xue1" w:date="2022-10-23T10:24:03Z">
              <w:r>
                <w:rPr>
                  <w:i/>
                  <w:lang w:eastAsia="zh-CN"/>
                </w:rPr>
                <w:t>repeater type 2-O</w:t>
              </w:r>
            </w:ins>
            <w:ins w:id="2203" w:author="ZTE,Fei Xue1" w:date="2022-10-23T10:24:03Z">
              <w:r>
                <w:rPr>
                  <w:lang w:eastAsia="zh-CN"/>
                </w:rPr>
                <w:t xml:space="preserve"> UL transmission</w:t>
              </w:r>
            </w:ins>
            <w:ins w:id="2204" w:author="ZTE,Fei Xue1" w:date="2022-10-23T10:24:03Z">
              <w:r>
                <w:rPr/>
                <w:t>.</w:t>
              </w:r>
            </w:ins>
          </w:p>
          <w:p>
            <w:pPr>
              <w:pStyle w:val="99"/>
              <w:rPr>
                <w:ins w:id="2205" w:author="ZTE,Fei Xue1" w:date="2022-10-23T10:24:03Z"/>
              </w:rPr>
            </w:pPr>
            <w:ins w:id="2206" w:author="ZTE,Fei Xue1" w:date="2022-10-23T10:24:03Z">
              <w:r>
                <w:rPr/>
                <w:t>NOTE 2:</w:t>
              </w:r>
            </w:ins>
            <w:ins w:id="2207" w:author="ZTE,Fei Xue1" w:date="2022-10-23T10:24:03Z">
              <w:r>
                <w:rPr/>
                <w:tab/>
              </w:r>
            </w:ins>
            <w:ins w:id="2208" w:author="ZTE,Fei Xue1" w:date="2022-10-23T10:24:03Z">
              <w:r>
                <w:rPr/>
                <w:t>X = 10*log (ceil (</w:t>
              </w:r>
            </w:ins>
            <w:ins w:id="2209" w:author="ZTE,Fei Xue1" w:date="2022-10-23T10:24:03Z">
              <w:r>
                <w:rPr>
                  <w:i/>
                </w:rPr>
                <w:t>passband</w:t>
              </w:r>
            </w:ins>
            <w:ins w:id="2210" w:author="ZTE,Fei Xue1" w:date="2022-10-23T10:24:03Z">
              <w:r>
                <w:rPr/>
                <w:t xml:space="preserve"> bandwidth/100MHz))</w:t>
              </w:r>
            </w:ins>
          </w:p>
        </w:tc>
      </w:tr>
    </w:tbl>
    <w:p>
      <w:pPr>
        <w:rPr>
          <w:ins w:id="2211" w:author="ZTE,Fei Xue1" w:date="2022-10-23T10:24:03Z"/>
        </w:rPr>
      </w:pPr>
    </w:p>
    <w:p>
      <w:pPr>
        <w:rPr>
          <w:ins w:id="2212" w:author="ZTE,Fei Xue1" w:date="2022-10-23T10:24:03Z"/>
          <w:lang w:eastAsia="zh-CN"/>
        </w:rPr>
      </w:pPr>
      <w:ins w:id="2213" w:author="ZTE,Fei Xue1" w:date="2022-10-23T10:24:03Z">
        <w:r>
          <w:rPr>
            <w:lang w:eastAsia="zh-CN"/>
          </w:rPr>
          <w:t>The output power limit for the respective repeater classes in table 6.3.1-1 shall be compared to the rated output power and the declared repeater class. It is not subject to testing.</w:t>
        </w:r>
      </w:ins>
    </w:p>
    <w:p>
      <w:pPr>
        <w:rPr>
          <w:ins w:id="2214" w:author="ZTE,Fei Xue1" w:date="2022-10-23T10:24:03Z"/>
          <w:lang w:eastAsia="zh-CN"/>
        </w:rPr>
      </w:pPr>
    </w:p>
    <w:p>
      <w:pPr>
        <w:pStyle w:val="4"/>
        <w:rPr>
          <w:ins w:id="2215" w:author="ZTE,Fei Xue1" w:date="2022-10-23T10:24:03Z"/>
        </w:rPr>
      </w:pPr>
      <w:ins w:id="2216" w:author="ZTE,Fei Xue1" w:date="2022-10-23T10:24:03Z">
        <w:r>
          <w:rPr/>
          <w:t>6.3.2</w:t>
        </w:r>
      </w:ins>
      <w:ins w:id="2217" w:author="ZTE,Fei Xue1" w:date="2022-10-23T10:24:03Z">
        <w:r>
          <w:rPr/>
          <w:tab/>
        </w:r>
      </w:ins>
      <w:ins w:id="2218" w:author="ZTE,Fei Xue1" w:date="2022-10-23T10:24:03Z">
        <w:r>
          <w:rPr/>
          <w:t>Minimum requirement</w:t>
        </w:r>
      </w:ins>
    </w:p>
    <w:p>
      <w:pPr>
        <w:rPr>
          <w:ins w:id="2219" w:author="ZTE,Fei Xue1" w:date="2022-10-23T10:24:03Z"/>
          <w:lang w:eastAsia="zh-CN"/>
        </w:rPr>
      </w:pPr>
      <w:ins w:id="2220" w:author="ZTE,Fei Xue1" w:date="2022-10-23T10:24:03Z">
        <w:r>
          <w:rPr>
            <w:lang w:eastAsia="zh-CN"/>
          </w:rPr>
          <w:t xml:space="preserve">The minimum requirement applies per </w:t>
        </w:r>
      </w:ins>
      <w:ins w:id="2221" w:author="ZTE,Fei Xue1" w:date="2022-10-23T10:24:03Z">
        <w:r>
          <w:rPr>
            <w:i/>
            <w:lang w:eastAsia="zh-CN"/>
          </w:rPr>
          <w:t xml:space="preserve">single-band RIB </w:t>
        </w:r>
      </w:ins>
      <w:ins w:id="2222" w:author="ZTE,Fei Xue1" w:date="2022-10-23T10:24:03Z">
        <w:r>
          <w:rPr>
            <w:rFonts w:cs="v5.0.0"/>
          </w:rPr>
          <w:t xml:space="preserve">supporting transmission in the </w:t>
        </w:r>
      </w:ins>
      <w:ins w:id="2223" w:author="ZTE,Fei Xue1" w:date="2022-10-23T10:24:03Z">
        <w:r>
          <w:rPr>
            <w:rFonts w:cs="v5.0.0"/>
            <w:i/>
            <w:iCs/>
          </w:rPr>
          <w:t>operating band</w:t>
        </w:r>
      </w:ins>
      <w:ins w:id="2224" w:author="ZTE,Fei Xue1" w:date="2022-10-23T10:24:03Z">
        <w:r>
          <w:rPr>
            <w:lang w:eastAsia="zh-CN"/>
          </w:rPr>
          <w:t>.</w:t>
        </w:r>
      </w:ins>
    </w:p>
    <w:p>
      <w:pPr>
        <w:rPr>
          <w:ins w:id="2225" w:author="ZTE,Fei Xue1" w:date="2022-10-23T10:24:03Z"/>
        </w:rPr>
      </w:pPr>
      <w:ins w:id="2226" w:author="ZTE,Fei Xue1" w:date="2022-10-23T10:24:03Z">
        <w:r>
          <w:rPr/>
          <w:t xml:space="preserve">The minimum requirement for </w:t>
        </w:r>
      </w:ins>
      <w:ins w:id="2227" w:author="ZTE,Fei Xue1" w:date="2022-10-23T10:24:03Z">
        <w:r>
          <w:rPr>
            <w:i/>
          </w:rPr>
          <w:t>repeater type 2-O</w:t>
        </w:r>
      </w:ins>
      <w:ins w:id="2228" w:author="ZTE,Fei Xue1" w:date="2022-10-23T10:24:03Z">
        <w:r>
          <w:rPr/>
          <w:t xml:space="preserve"> is defined for normal conditions in TS 38.106 [2], clause 7.2.2.</w:t>
        </w:r>
      </w:ins>
    </w:p>
    <w:p>
      <w:pPr>
        <w:pStyle w:val="4"/>
        <w:rPr>
          <w:ins w:id="2229" w:author="ZTE,Fei Xue1" w:date="2022-10-23T10:24:03Z"/>
        </w:rPr>
      </w:pPr>
      <w:ins w:id="2230" w:author="ZTE,Fei Xue1" w:date="2022-10-23T10:24:03Z">
        <w:r>
          <w:rPr/>
          <w:t>6.3.3</w:t>
        </w:r>
      </w:ins>
      <w:ins w:id="2231" w:author="ZTE,Fei Xue1" w:date="2022-10-23T10:24:03Z">
        <w:r>
          <w:rPr/>
          <w:tab/>
        </w:r>
      </w:ins>
      <w:ins w:id="2232" w:author="ZTE,Fei Xue1" w:date="2022-10-23T10:24:03Z">
        <w:r>
          <w:rPr/>
          <w:t>Test purpose</w:t>
        </w:r>
      </w:ins>
    </w:p>
    <w:p>
      <w:pPr>
        <w:rPr>
          <w:ins w:id="2233" w:author="ZTE,Fei Xue1" w:date="2022-10-23T10:24:03Z"/>
        </w:rPr>
      </w:pPr>
      <w:ins w:id="2234" w:author="ZTE,Fei Xue1" w:date="2022-10-23T10:24:03Z">
        <w:r>
          <w:rPr/>
          <w:t xml:space="preserve">The test purpose is to verify the accuracy of the </w:t>
        </w:r>
      </w:ins>
      <w:ins w:id="2235" w:author="ZTE,Fei Xue1" w:date="2022-10-23T10:24:03Z">
        <w:r>
          <w:rPr>
            <w:i/>
          </w:rPr>
          <w:t>maximum passband TRP output power</w:t>
        </w:r>
      </w:ins>
      <w:ins w:id="2236" w:author="ZTE,Fei Xue1" w:date="2022-10-23T10:24:03Z">
        <w:r>
          <w:rPr/>
          <w:t xml:space="preserve"> (P</w:t>
        </w:r>
      </w:ins>
      <w:ins w:id="2237" w:author="ZTE,Fei Xue1" w:date="2022-10-23T10:24:03Z">
        <w:r>
          <w:rPr>
            <w:vertAlign w:val="subscript"/>
          </w:rPr>
          <w:t>max,p</w:t>
        </w:r>
      </w:ins>
      <w:ins w:id="2238" w:author="ZTE,Fei Xue1" w:date="2022-10-23T10:24:03Z">
        <w:r>
          <w:rPr/>
          <w:t>,</w:t>
        </w:r>
      </w:ins>
      <w:ins w:id="2239" w:author="ZTE,Fei Xue1" w:date="2022-10-23T10:24:03Z">
        <w:r>
          <w:rPr>
            <w:vertAlign w:val="subscript"/>
          </w:rPr>
          <w:t>TRP</w:t>
        </w:r>
      </w:ins>
      <w:ins w:id="2240" w:author="ZTE,Fei Xue1" w:date="2022-10-23T10:24:03Z">
        <w:r>
          <w:rPr/>
          <w:t xml:space="preserve">) across the frequency range for all </w:t>
        </w:r>
      </w:ins>
      <w:ins w:id="2241" w:author="ZTE,Fei Xue1" w:date="2022-10-23T10:24:03Z">
        <w:r>
          <w:rPr>
            <w:i/>
          </w:rPr>
          <w:t>RIBs</w:t>
        </w:r>
      </w:ins>
      <w:ins w:id="2242" w:author="ZTE,Fei Xue1" w:date="2022-10-23T10:24:03Z">
        <w:r>
          <w:rPr/>
          <w:t>.</w:t>
        </w:r>
      </w:ins>
    </w:p>
    <w:p>
      <w:pPr>
        <w:pStyle w:val="4"/>
        <w:rPr>
          <w:ins w:id="2243" w:author="ZTE,Fei Xue1" w:date="2022-10-23T10:24:03Z"/>
          <w:lang w:eastAsia="sv-SE"/>
        </w:rPr>
      </w:pPr>
      <w:ins w:id="2244" w:author="ZTE,Fei Xue1" w:date="2022-10-23T10:24:03Z">
        <w:bookmarkStart w:id="741" w:name="_Toc53182977"/>
        <w:bookmarkStart w:id="742" w:name="_Toc58915644"/>
        <w:bookmarkStart w:id="743" w:name="_Toc37272791"/>
        <w:bookmarkStart w:id="744" w:name="_Toc36635845"/>
        <w:bookmarkStart w:id="745" w:name="_Toc76114271"/>
        <w:bookmarkStart w:id="746" w:name="_Toc21102644"/>
        <w:bookmarkStart w:id="747" w:name="_Toc89952572"/>
        <w:bookmarkStart w:id="748" w:name="_Toc58917825"/>
        <w:bookmarkStart w:id="749" w:name="_Toc74915646"/>
        <w:bookmarkStart w:id="750" w:name="_Toc66693694"/>
        <w:bookmarkStart w:id="751" w:name="_Toc115080539"/>
        <w:bookmarkStart w:id="752" w:name="_Toc76544157"/>
        <w:bookmarkStart w:id="753" w:name="_Toc106206537"/>
        <w:bookmarkStart w:id="754" w:name="_Toc99702751"/>
        <w:bookmarkStart w:id="755" w:name="_Toc45885868"/>
        <w:bookmarkStart w:id="756" w:name="_Toc98766388"/>
        <w:bookmarkStart w:id="757" w:name="_Toc82536279"/>
        <w:bookmarkStart w:id="758" w:name="_Toc29810493"/>
        <w:r>
          <w:rPr>
            <w:lang w:eastAsia="sv-SE"/>
          </w:rPr>
          <w:t>6</w:t>
        </w:r>
      </w:ins>
      <w:ins w:id="2245" w:author="ZTE,Fei Xue1" w:date="2022-10-23T10:24:03Z">
        <w:r>
          <w:rPr>
            <w:lang w:eastAsia="zh-CN"/>
          </w:rPr>
          <w:t>.3.</w:t>
        </w:r>
      </w:ins>
      <w:ins w:id="2246" w:author="ZTE,Fei Xue1" w:date="2022-10-23T10:24:03Z">
        <w:r>
          <w:rPr>
            <w:lang w:eastAsia="sv-SE"/>
          </w:rPr>
          <w:t>4</w:t>
        </w:r>
      </w:ins>
      <w:ins w:id="2247" w:author="ZTE,Fei Xue1" w:date="2022-10-23T10:24:03Z">
        <w:r>
          <w:rPr>
            <w:lang w:eastAsia="sv-SE"/>
          </w:rPr>
          <w:tab/>
        </w:r>
      </w:ins>
      <w:ins w:id="2248" w:author="ZTE,Fei Xue1" w:date="2022-10-23T10:24:03Z">
        <w:r>
          <w:rPr>
            <w:lang w:eastAsia="sv-SE"/>
          </w:rPr>
          <w:t>Method of test</w:t>
        </w:r>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ins>
    </w:p>
    <w:p>
      <w:pPr>
        <w:pStyle w:val="5"/>
        <w:rPr>
          <w:ins w:id="2249" w:author="ZTE,Fei Xue1" w:date="2022-10-23T10:24:03Z"/>
          <w:rFonts w:ascii="Arial" w:hAnsi="Arial" w:cs="Arial"/>
          <w:i w:val="0"/>
          <w:sz w:val="24"/>
          <w:lang w:eastAsia="sv-SE"/>
        </w:rPr>
      </w:pPr>
      <w:ins w:id="2250" w:author="ZTE,Fei Xue1" w:date="2022-10-23T10:24:03Z">
        <w:bookmarkStart w:id="759" w:name="_Toc53182978"/>
        <w:bookmarkStart w:id="760" w:name="_Toc45885869"/>
        <w:bookmarkStart w:id="761" w:name="_Toc76114272"/>
        <w:bookmarkStart w:id="762" w:name="_Toc99702752"/>
        <w:bookmarkStart w:id="763" w:name="_Toc37272792"/>
        <w:bookmarkStart w:id="764" w:name="_Toc89952573"/>
        <w:bookmarkStart w:id="765" w:name="_Toc66693695"/>
        <w:bookmarkStart w:id="766" w:name="_Toc58915645"/>
        <w:bookmarkStart w:id="767" w:name="_Toc76544158"/>
        <w:bookmarkStart w:id="768" w:name="_Toc74915647"/>
        <w:bookmarkStart w:id="769" w:name="_Toc115080540"/>
        <w:bookmarkStart w:id="770" w:name="_Toc21102645"/>
        <w:bookmarkStart w:id="771" w:name="_Toc58917826"/>
        <w:bookmarkStart w:id="772" w:name="_Toc82536280"/>
        <w:bookmarkStart w:id="773" w:name="_Toc98766389"/>
        <w:bookmarkStart w:id="774" w:name="_Toc106206538"/>
        <w:bookmarkStart w:id="775" w:name="_Toc36635846"/>
        <w:bookmarkStart w:id="776" w:name="_Toc29810494"/>
        <w:r>
          <w:rPr>
            <w:rFonts w:ascii="Arial" w:hAnsi="Arial" w:cs="Arial"/>
            <w:i w:val="0"/>
            <w:sz w:val="24"/>
            <w:lang w:eastAsia="sv-SE"/>
          </w:rPr>
          <w:t>6.3.4.1</w:t>
        </w:r>
      </w:ins>
      <w:ins w:id="2251" w:author="ZTE,Fei Xue1" w:date="2022-10-23T10:24:03Z">
        <w:r>
          <w:rPr>
            <w:rFonts w:ascii="Arial" w:hAnsi="Arial" w:cs="Arial"/>
            <w:i w:val="0"/>
            <w:sz w:val="24"/>
            <w:lang w:eastAsia="sv-SE"/>
          </w:rPr>
          <w:tab/>
        </w:r>
      </w:ins>
      <w:ins w:id="2252" w:author="ZTE,Fei Xue1" w:date="2022-10-23T10:24:03Z">
        <w:r>
          <w:rPr>
            <w:rFonts w:ascii="Arial" w:hAnsi="Arial" w:cs="Arial"/>
            <w:i w:val="0"/>
            <w:sz w:val="24"/>
            <w:lang w:eastAsia="sv-SE"/>
          </w:rPr>
          <w:t>Initial conditions</w:t>
        </w:r>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ins>
    </w:p>
    <w:p>
      <w:pPr>
        <w:rPr>
          <w:ins w:id="2253" w:author="ZTE,Fei Xue1" w:date="2022-10-23T10:24:03Z"/>
        </w:rPr>
      </w:pPr>
      <w:ins w:id="2254" w:author="ZTE,Fei Xue1" w:date="2022-10-23T10:24:03Z">
        <w:r>
          <w:rPr/>
          <w:t>Test environment: Normal, see annex A.2.</w:t>
        </w:r>
      </w:ins>
    </w:p>
    <w:p>
      <w:pPr>
        <w:rPr>
          <w:ins w:id="2255" w:author="ZTE,Fei Xue1" w:date="2022-10-23T10:24:03Z"/>
          <w:rFonts w:cs="v4.2.0"/>
        </w:rPr>
      </w:pPr>
      <w:ins w:id="2256" w:author="ZTE,Fei Xue1" w:date="2022-10-23T10:24:03Z">
        <w:r>
          <w:rPr>
            <w:rFonts w:cs="v4.2.0"/>
          </w:rPr>
          <w:t>A measurement system set-up is shown in annex x.</w:t>
        </w:r>
      </w:ins>
    </w:p>
    <w:p>
      <w:pPr>
        <w:rPr>
          <w:ins w:id="2257" w:author="ZTE,Fei Xue1" w:date="2022-10-23T10:24:03Z"/>
        </w:rPr>
      </w:pPr>
      <w:ins w:id="2258" w:author="ZTE,Fei Xue1" w:date="2022-10-23T10:24:03Z">
        <w:r>
          <w:rPr/>
          <w:t>RF channels to be tested</w:t>
        </w:r>
      </w:ins>
      <w:ins w:id="2259" w:author="ZTE,Fei Xue1" w:date="2022-10-23T10:24:03Z">
        <w:r>
          <w:rPr>
            <w:rFonts w:hint="eastAsia" w:eastAsia="宋体"/>
            <w:lang w:val="en-US" w:eastAsia="zh-CN"/>
          </w:rPr>
          <w:t xml:space="preserve"> </w:t>
        </w:r>
      </w:ins>
      <w:ins w:id="2260" w:author="ZTE,Fei Xue1" w:date="2022-10-23T10:24:03Z">
        <w:r>
          <w:rPr>
            <w:sz w:val="21"/>
            <w:szCs w:val="22"/>
            <w:lang w:eastAsia="zh-CN"/>
          </w:rPr>
          <w:t>for single carrier</w:t>
        </w:r>
      </w:ins>
      <w:ins w:id="2261" w:author="ZTE,Fei Xue1" w:date="2022-10-23T10:24:03Z">
        <w:r>
          <w:rPr/>
          <w:t xml:space="preserve">: </w:t>
        </w:r>
      </w:ins>
      <w:ins w:id="2262" w:author="ZTE,Fei Xue1" w:date="2022-10-23T10:24:03Z">
        <w:r>
          <w:rPr>
            <w:rFonts w:hint="eastAsia"/>
            <w:lang w:val="en-US" w:eastAsia="zh-CN"/>
          </w:rPr>
          <w:t xml:space="preserve">B, </w:t>
        </w:r>
      </w:ins>
      <w:ins w:id="2263" w:author="ZTE,Fei Xue1" w:date="2022-10-23T10:24:03Z">
        <w:r>
          <w:rPr>
            <w:lang w:eastAsia="zh-CN"/>
          </w:rPr>
          <w:t>M</w:t>
        </w:r>
      </w:ins>
      <w:ins w:id="2264" w:author="ZTE,Fei Xue1" w:date="2022-10-23T10:24:03Z">
        <w:r>
          <w:rPr>
            <w:rFonts w:hint="eastAsia"/>
            <w:lang w:val="en-US" w:eastAsia="zh-CN"/>
          </w:rPr>
          <w:t>, T</w:t>
        </w:r>
      </w:ins>
      <w:ins w:id="2265" w:author="ZTE,Fei Xue1" w:date="2022-10-23T10:24:03Z">
        <w:r>
          <w:rPr/>
          <w:t>; see clause 4.9.1.</w:t>
        </w:r>
      </w:ins>
    </w:p>
    <w:p>
      <w:pPr>
        <w:rPr>
          <w:ins w:id="2266" w:author="ZTE,Fei Xue1" w:date="2022-10-23T10:24:03Z"/>
          <w:rFonts w:cs="v4.2.0"/>
        </w:rPr>
      </w:pPr>
      <w:ins w:id="2267" w:author="ZTE,Fei Xue1" w:date="2022-10-23T10:24:03Z">
        <w:r>
          <w:rPr>
            <w:i/>
          </w:rPr>
          <w:t>Base Station RF Bandwidth</w:t>
        </w:r>
      </w:ins>
      <w:ins w:id="2268" w:author="ZTE,Fei Xue1" w:date="2022-10-23T10:24:03Z">
        <w:r>
          <w:rPr/>
          <w:t xml:space="preserve"> positions </w:t>
        </w:r>
      </w:ins>
      <w:ins w:id="2269" w:author="ZTE,Fei Xue1" w:date="2022-10-23T10:24:03Z">
        <w:r>
          <w:rPr>
            <w:rFonts w:cs="v4.2.0"/>
          </w:rPr>
          <w:t>to be tested for multi-carrier</w:t>
        </w:r>
      </w:ins>
      <w:ins w:id="2270" w:author="ZTE,Fei Xue1" w:date="2022-10-23T10:24:03Z">
        <w:r>
          <w:rPr>
            <w:rFonts w:hint="eastAsia" w:eastAsia="宋体" w:cs="v4.2.0"/>
            <w:lang w:val="en-US" w:eastAsia="zh-CN"/>
          </w:rPr>
          <w:t xml:space="preserve"> </w:t>
        </w:r>
      </w:ins>
      <w:ins w:id="2271" w:author="ZTE,Fei Xue1" w:date="2022-10-23T10:24:03Z">
        <w:r>
          <w:rPr>
            <w:rFonts w:hint="eastAsia" w:eastAsia="宋体"/>
            <w:lang w:val="en-US" w:eastAsia="zh-CN"/>
          </w:rPr>
          <w:t>and/or CA</w:t>
        </w:r>
      </w:ins>
      <w:ins w:id="2272" w:author="ZTE,Fei Xue1" w:date="2022-10-23T10:24:03Z">
        <w:r>
          <w:rPr>
            <w:rFonts w:cs="v4.2.0"/>
          </w:rPr>
          <w:t>:</w:t>
        </w:r>
      </w:ins>
    </w:p>
    <w:p>
      <w:pPr>
        <w:pStyle w:val="92"/>
        <w:rPr>
          <w:ins w:id="2273" w:author="ZTE,Fei Xue1" w:date="2022-10-23T10:24:03Z"/>
          <w:rFonts w:cs="v4.2.0"/>
        </w:rPr>
      </w:pPr>
      <w:ins w:id="2274" w:author="ZTE,Fei Xue1" w:date="2022-10-23T10:24:03Z">
        <w:r>
          <w:rPr/>
          <w:t>-</w:t>
        </w:r>
      </w:ins>
      <w:ins w:id="2275" w:author="ZTE,Fei Xue1" w:date="2022-10-23T10:24:03Z">
        <w:r>
          <w:rPr/>
          <w:tab/>
        </w:r>
      </w:ins>
      <w:ins w:id="2276" w:author="ZTE,Fei Xue1" w:date="2022-10-23T10:24:03Z">
        <w:r>
          <w:rPr/>
          <w:t>B</w:t>
        </w:r>
      </w:ins>
      <w:ins w:id="2277" w:author="ZTE,Fei Xue1" w:date="2022-10-23T10:24:03Z">
        <w:r>
          <w:rPr>
            <w:rFonts w:cs="v4.2.0"/>
            <w:vertAlign w:val="subscript"/>
          </w:rPr>
          <w:t>RFBW</w:t>
        </w:r>
      </w:ins>
      <w:ins w:id="2278" w:author="ZTE,Fei Xue1" w:date="2022-10-23T10:24:03Z">
        <w:r>
          <w:rPr/>
          <w:t>, M</w:t>
        </w:r>
      </w:ins>
      <w:ins w:id="2279" w:author="ZTE,Fei Xue1" w:date="2022-10-23T10:24:03Z">
        <w:r>
          <w:rPr>
            <w:rFonts w:cs="v4.2.0"/>
            <w:vertAlign w:val="subscript"/>
          </w:rPr>
          <w:t>RFBW</w:t>
        </w:r>
      </w:ins>
      <w:ins w:id="2280" w:author="ZTE,Fei Xue1" w:date="2022-10-23T10:24:03Z">
        <w:r>
          <w:rPr/>
          <w:t xml:space="preserve"> and T</w:t>
        </w:r>
      </w:ins>
      <w:ins w:id="2281" w:author="ZTE,Fei Xue1" w:date="2022-10-23T10:24:03Z">
        <w:r>
          <w:rPr>
            <w:rFonts w:cs="v4.2.0"/>
            <w:vertAlign w:val="subscript"/>
          </w:rPr>
          <w:t>RFBW</w:t>
        </w:r>
      </w:ins>
      <w:ins w:id="2282" w:author="ZTE,Fei Xue1" w:date="2022-10-23T10:24:03Z">
        <w:r>
          <w:rPr>
            <w:rFonts w:cs="v4.2.0"/>
          </w:rPr>
          <w:t xml:space="preserve"> </w:t>
        </w:r>
      </w:ins>
      <w:ins w:id="2283" w:author="ZTE,Fei Xue1" w:date="2022-10-23T10:24:03Z">
        <w:r>
          <w:rPr/>
          <w:t>in single band operation;</w:t>
        </w:r>
      </w:ins>
      <w:ins w:id="2284" w:author="ZTE,Fei Xue1" w:date="2022-10-23T10:24:03Z">
        <w:r>
          <w:rPr>
            <w:rFonts w:cs="v4.2.0"/>
          </w:rPr>
          <w:t xml:space="preserve"> see clause 4.9.1.</w:t>
        </w:r>
      </w:ins>
    </w:p>
    <w:p>
      <w:pPr>
        <w:rPr>
          <w:ins w:id="2285" w:author="ZTE,Fei Xue1" w:date="2022-10-23T10:24:03Z"/>
        </w:rPr>
      </w:pPr>
      <w:ins w:id="2286" w:author="ZTE,Fei Xue1" w:date="2022-10-23T10:24:03Z">
        <w:r>
          <w:rPr/>
          <w:t>Beams to be tested: As the requirement is TRP the beam pattern(s) may be set up to optimise the TRP measurement procedure (see TS 38.141-2 [x], annex I) as long as the required TRP level is achieved.</w:t>
        </w:r>
      </w:ins>
    </w:p>
    <w:p>
      <w:pPr>
        <w:pStyle w:val="92"/>
        <w:ind w:left="0" w:firstLine="0"/>
        <w:rPr>
          <w:ins w:id="2287" w:author="ZTE,Fei Xue1" w:date="2022-10-23T10:24:03Z"/>
          <w:rFonts w:cs="v4.2.0"/>
        </w:rPr>
      </w:pPr>
      <w:ins w:id="2288" w:author="ZTE,Fei Xue1" w:date="2022-10-23T10:24:03Z">
        <w:r>
          <w:rPr>
            <w:rFonts w:cs="v4.2.0"/>
          </w:rPr>
          <w:t>Power levels to be tested:</w:t>
        </w:r>
      </w:ins>
    </w:p>
    <w:p>
      <w:pPr>
        <w:pStyle w:val="92"/>
        <w:rPr>
          <w:ins w:id="2289" w:author="ZTE,Fei Xue1" w:date="2022-10-23T10:24:03Z"/>
          <w:lang w:eastAsia="sv-SE"/>
        </w:rPr>
      </w:pPr>
      <w:ins w:id="2290" w:author="ZTE,Fei Xue1" w:date="2022-10-23T10:24:03Z">
        <w:r>
          <w:rPr>
            <w:rFonts w:cs="v4.2.0"/>
          </w:rPr>
          <w:t>-</w:t>
        </w:r>
      </w:ins>
      <w:ins w:id="2291" w:author="ZTE,Fei Xue1" w:date="2022-10-23T10:24:03Z">
        <w:r>
          <w:rPr>
            <w:rFonts w:cs="v4.2.0"/>
          </w:rPr>
          <w:tab/>
        </w:r>
      </w:ins>
      <w:ins w:id="2292" w:author="ZTE,Fei Xue1" w:date="2022-10-23T10:24:03Z">
        <w:r>
          <w:rPr/>
          <w:t>The lowest input power (</w:t>
        </w:r>
      </w:ins>
      <w:ins w:id="2293" w:author="ZTE,Fei Xue1" w:date="2022-10-23T10:24:03Z">
        <w:r>
          <w:rPr>
            <w:lang w:eastAsia="zh-CN"/>
          </w:rPr>
          <w:t>P</w:t>
        </w:r>
      </w:ins>
      <w:ins w:id="2294" w:author="ZTE,Fei Xue1" w:date="2022-10-23T10:24:03Z">
        <w:r>
          <w:rPr>
            <w:vertAlign w:val="subscript"/>
            <w:lang w:eastAsia="zh-CN"/>
          </w:rPr>
          <w:t>p,in,EIRP</w:t>
        </w:r>
      </w:ins>
      <w:ins w:id="2295" w:author="ZTE,Fei Xue1" w:date="2022-10-23T10:24:03Z">
        <w:r>
          <w:rPr>
            <w:lang w:eastAsia="zh-CN"/>
          </w:rPr>
          <w:t>)</w:t>
        </w:r>
      </w:ins>
      <w:ins w:id="2296" w:author="ZTE,Fei Xue1" w:date="2022-10-23T10:24:03Z">
        <w:r>
          <w:rPr/>
          <w:t xml:space="preserve"> that produces the </w:t>
        </w:r>
      </w:ins>
      <w:ins w:id="2297" w:author="ZTE,Fei Xue1" w:date="2022-10-23T10:24:03Z">
        <w:r>
          <w:rPr>
            <w:i/>
          </w:rPr>
          <w:t>rated passband TRP output power</w:t>
        </w:r>
      </w:ins>
      <w:ins w:id="2298" w:author="ZTE,Fei Xue1" w:date="2022-10-23T10:24:03Z">
        <w:r>
          <w:rPr/>
          <w:t xml:space="preserve"> (</w:t>
        </w:r>
      </w:ins>
      <w:ins w:id="2299" w:author="ZTE,Fei Xue1" w:date="2022-10-23T10:24:03Z">
        <w:r>
          <w:rPr>
            <w:lang w:eastAsia="sv-SE"/>
          </w:rPr>
          <w:t>P</w:t>
        </w:r>
      </w:ins>
      <w:ins w:id="2300" w:author="ZTE,Fei Xue1" w:date="2022-10-23T10:24:03Z">
        <w:r>
          <w:rPr>
            <w:vertAlign w:val="subscript"/>
            <w:lang w:eastAsia="sv-SE"/>
          </w:rPr>
          <w:t>rated,p,TRP</w:t>
        </w:r>
      </w:ins>
      <w:ins w:id="2301" w:author="ZTE,Fei Xue1" w:date="2022-10-23T10:24:03Z">
        <w:r>
          <w:rPr>
            <w:lang w:eastAsia="sv-SE"/>
          </w:rPr>
          <w:t>).</w:t>
        </w:r>
      </w:ins>
    </w:p>
    <w:p>
      <w:pPr>
        <w:pStyle w:val="92"/>
        <w:rPr>
          <w:ins w:id="2302" w:author="ZTE,Fei Xue1" w:date="2022-10-23T10:24:03Z"/>
          <w:lang w:eastAsia="sv-SE"/>
        </w:rPr>
      </w:pPr>
      <w:ins w:id="2303" w:author="ZTE,Fei Xue1" w:date="2022-10-23T10:24:03Z">
        <w:r>
          <w:rPr>
            <w:lang w:eastAsia="sv-SE"/>
          </w:rPr>
          <w:t xml:space="preserve">- </w:t>
        </w:r>
      </w:ins>
      <w:ins w:id="2304" w:author="ZTE,Fei Xue1" w:date="2022-10-23T10:24:03Z">
        <w:r>
          <w:rPr>
            <w:lang w:eastAsia="sv-SE"/>
          </w:rPr>
          <w:tab/>
        </w:r>
      </w:ins>
      <w:ins w:id="2305" w:author="ZTE,Fei Xue1" w:date="2022-10-23T10:24:03Z">
        <w:r>
          <w:rPr/>
          <w:t>The lowest input power (</w:t>
        </w:r>
      </w:ins>
      <w:ins w:id="2306" w:author="ZTE,Fei Xue1" w:date="2022-10-23T10:24:03Z">
        <w:r>
          <w:rPr>
            <w:lang w:eastAsia="zh-CN"/>
          </w:rPr>
          <w:t>P</w:t>
        </w:r>
      </w:ins>
      <w:ins w:id="2307" w:author="ZTE,Fei Xue1" w:date="2022-10-23T10:24:03Z">
        <w:r>
          <w:rPr>
            <w:vertAlign w:val="subscript"/>
            <w:lang w:eastAsia="zh-CN"/>
          </w:rPr>
          <w:t>p,in,EIRP</w:t>
        </w:r>
      </w:ins>
      <w:ins w:id="2308" w:author="ZTE,Fei Xue1" w:date="2022-10-23T10:24:03Z">
        <w:r>
          <w:rPr>
            <w:lang w:eastAsia="zh-CN"/>
          </w:rPr>
          <w:t>)</w:t>
        </w:r>
      </w:ins>
      <w:ins w:id="2309" w:author="ZTE,Fei Xue1" w:date="2022-10-23T10:24:03Z">
        <w:r>
          <w:rPr/>
          <w:t xml:space="preserve"> that produces the </w:t>
        </w:r>
      </w:ins>
      <w:ins w:id="2310" w:author="ZTE,Fei Xue1" w:date="2022-10-23T10:24:03Z">
        <w:r>
          <w:rPr>
            <w:i/>
          </w:rPr>
          <w:t>rated passband TRP output power</w:t>
        </w:r>
      </w:ins>
      <w:ins w:id="2311" w:author="ZTE,Fei Xue1" w:date="2022-10-23T10:24:03Z">
        <w:r>
          <w:rPr/>
          <w:t xml:space="preserve"> (</w:t>
        </w:r>
      </w:ins>
      <w:ins w:id="2312" w:author="ZTE,Fei Xue1" w:date="2022-10-23T10:24:03Z">
        <w:r>
          <w:rPr>
            <w:lang w:eastAsia="sv-SE"/>
          </w:rPr>
          <w:t>P</w:t>
        </w:r>
      </w:ins>
      <w:ins w:id="2313" w:author="ZTE,Fei Xue1" w:date="2022-10-23T10:24:03Z">
        <w:r>
          <w:rPr>
            <w:vertAlign w:val="subscript"/>
            <w:lang w:eastAsia="sv-SE"/>
          </w:rPr>
          <w:t>rated,p,TRP</w:t>
        </w:r>
      </w:ins>
      <w:ins w:id="2314" w:author="ZTE,Fei Xue1" w:date="2022-10-23T10:24:03Z">
        <w:r>
          <w:rPr>
            <w:lang w:eastAsia="sv-SE"/>
          </w:rPr>
          <w:t xml:space="preserve">), </w:t>
        </w:r>
      </w:ins>
      <w:ins w:id="2315" w:author="ZTE,Fei Xue1" w:date="2022-10-23T10:24:03Z">
        <w:r>
          <w:rPr/>
          <w:t>plus 10 dB.</w:t>
        </w:r>
      </w:ins>
    </w:p>
    <w:p>
      <w:pPr>
        <w:rPr>
          <w:ins w:id="2316" w:author="ZTE,Fei Xue1" w:date="2022-10-23T10:24:03Z"/>
        </w:rPr>
      </w:pPr>
    </w:p>
    <w:p>
      <w:pPr>
        <w:pStyle w:val="5"/>
        <w:rPr>
          <w:ins w:id="2317" w:author="ZTE,Fei Xue1" w:date="2022-10-23T10:24:03Z"/>
          <w:rFonts w:ascii="Arial" w:hAnsi="Arial" w:cs="Arial"/>
          <w:i w:val="0"/>
          <w:sz w:val="24"/>
          <w:lang w:eastAsia="sv-SE"/>
        </w:rPr>
      </w:pPr>
      <w:ins w:id="2318" w:author="ZTE,Fei Xue1" w:date="2022-10-23T10:24:03Z">
        <w:bookmarkStart w:id="777" w:name="_Toc36635847"/>
        <w:bookmarkStart w:id="778" w:name="_Toc21102646"/>
        <w:bookmarkStart w:id="779" w:name="_Toc58915646"/>
        <w:bookmarkStart w:id="780" w:name="_Toc58917827"/>
        <w:bookmarkStart w:id="781" w:name="_Toc106206539"/>
        <w:bookmarkStart w:id="782" w:name="_Toc53182979"/>
        <w:bookmarkStart w:id="783" w:name="_Toc99702753"/>
        <w:bookmarkStart w:id="784" w:name="_Toc76114273"/>
        <w:bookmarkStart w:id="785" w:name="_Toc29810495"/>
        <w:bookmarkStart w:id="786" w:name="_Toc82536281"/>
        <w:bookmarkStart w:id="787" w:name="_Toc89952574"/>
        <w:bookmarkStart w:id="788" w:name="_Toc76544159"/>
        <w:bookmarkStart w:id="789" w:name="_Toc37272793"/>
        <w:bookmarkStart w:id="790" w:name="_Toc45885870"/>
        <w:bookmarkStart w:id="791" w:name="_Toc74915648"/>
        <w:bookmarkStart w:id="792" w:name="_Toc66693696"/>
        <w:bookmarkStart w:id="793" w:name="_Toc115080541"/>
        <w:bookmarkStart w:id="794" w:name="_Toc98766390"/>
        <w:r>
          <w:rPr>
            <w:rFonts w:ascii="Arial" w:hAnsi="Arial" w:cs="Arial"/>
            <w:i w:val="0"/>
            <w:sz w:val="24"/>
            <w:lang w:eastAsia="sv-SE"/>
          </w:rPr>
          <w:t>6.3.4.2</w:t>
        </w:r>
      </w:ins>
      <w:ins w:id="2319" w:author="ZTE,Fei Xue1" w:date="2022-10-23T10:24:03Z">
        <w:r>
          <w:rPr>
            <w:rFonts w:ascii="Arial" w:hAnsi="Arial" w:cs="Arial"/>
            <w:i w:val="0"/>
            <w:sz w:val="24"/>
            <w:lang w:eastAsia="sv-SE"/>
          </w:rPr>
          <w:tab/>
        </w:r>
      </w:ins>
      <w:ins w:id="2320" w:author="ZTE,Fei Xue1" w:date="2022-10-23T10:24:03Z">
        <w:r>
          <w:rPr>
            <w:rFonts w:ascii="Arial" w:hAnsi="Arial" w:cs="Arial"/>
            <w:i w:val="0"/>
            <w:sz w:val="24"/>
            <w:lang w:eastAsia="sv-SE"/>
          </w:rPr>
          <w:t>Procedure</w:t>
        </w:r>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ins>
    </w:p>
    <w:p>
      <w:pPr>
        <w:rPr>
          <w:ins w:id="2321" w:author="ZTE,Fei Xue1" w:date="2022-10-23T10:24:03Z"/>
          <w:lang w:eastAsia="sv-SE"/>
        </w:rPr>
      </w:pPr>
      <w:ins w:id="2322" w:author="ZTE,Fei Xue1" w:date="2022-10-23T10:24:03Z">
        <w:r>
          <w:rPr>
            <w:lang w:eastAsia="sv-SE"/>
          </w:rPr>
          <w:t xml:space="preserve">The following procedure for measuring TRP is based on the directional power measurements as described in TS 38.141-2 [x], annex I. An alternative method to measure TRP is to use a </w:t>
        </w:r>
      </w:ins>
      <w:ins w:id="2323" w:author="ZTE,Fei Xue1" w:date="2022-10-23T10:24:03Z">
        <w:r>
          <w:rPr/>
          <w:t>characterized and calibrated</w:t>
        </w:r>
      </w:ins>
      <w:ins w:id="2324" w:author="ZTE,Fei Xue1" w:date="2022-10-23T10:24:03Z">
        <w:r>
          <w:rPr>
            <w:lang w:eastAsia="sv-SE"/>
          </w:rPr>
          <w:t xml:space="preserve"> reverberation chamber if so follow steps 1, 3, 5, and 7.</w:t>
        </w:r>
      </w:ins>
    </w:p>
    <w:p>
      <w:pPr>
        <w:pStyle w:val="92"/>
        <w:rPr>
          <w:ins w:id="2325" w:author="ZTE,Fei Xue1" w:date="2022-10-23T10:24:03Z"/>
        </w:rPr>
      </w:pPr>
      <w:ins w:id="2326" w:author="ZTE,Fei Xue1" w:date="2022-10-23T10:24:03Z">
        <w:r>
          <w:rPr/>
          <w:t>1)</w:t>
        </w:r>
      </w:ins>
      <w:ins w:id="2327" w:author="ZTE,Fei Xue1" w:date="2022-10-23T10:24:03Z">
        <w:r>
          <w:rPr/>
          <w:tab/>
        </w:r>
      </w:ins>
      <w:ins w:id="2328" w:author="ZTE,Fei Xue1" w:date="2022-10-23T10:24:03Z">
        <w:r>
          <w:rPr/>
          <w:t>Place the DUT at the positioner.</w:t>
        </w:r>
      </w:ins>
    </w:p>
    <w:p>
      <w:pPr>
        <w:pStyle w:val="92"/>
        <w:rPr>
          <w:ins w:id="2329" w:author="ZTE,Fei Xue1" w:date="2022-10-23T10:24:03Z"/>
        </w:rPr>
      </w:pPr>
      <w:ins w:id="2330" w:author="ZTE,Fei Xue1" w:date="2022-10-23T10:24:03Z">
        <w:r>
          <w:rPr/>
          <w:t>2)</w:t>
        </w:r>
      </w:ins>
      <w:ins w:id="2331" w:author="ZTE,Fei Xue1" w:date="2022-10-23T10:24:03Z">
        <w:r>
          <w:rPr/>
          <w:tab/>
        </w:r>
      </w:ins>
      <w:ins w:id="2332" w:author="ZTE,Fei Xue1" w:date="2022-10-23T10:24:03Z">
        <w:r>
          <w:rPr/>
          <w:t>Align the manufacturer declared coordinate system orientation (D.x) of the DUT with the test system.</w:t>
        </w:r>
      </w:ins>
    </w:p>
    <w:p>
      <w:pPr>
        <w:pStyle w:val="92"/>
        <w:rPr>
          <w:ins w:id="2333" w:author="ZTE,Fei Xue1" w:date="2022-10-23T10:24:03Z"/>
        </w:rPr>
      </w:pPr>
      <w:ins w:id="2334" w:author="ZTE,Fei Xue1" w:date="2022-10-23T10:24:03Z">
        <w:r>
          <w:rPr/>
          <w:t>3)</w:t>
        </w:r>
      </w:ins>
      <w:ins w:id="2335" w:author="ZTE,Fei Xue1" w:date="2022-10-23T10:24:03Z">
        <w:r>
          <w:rPr/>
          <w:tab/>
        </w:r>
      </w:ins>
      <w:ins w:id="2336" w:author="ZTE,Fei Xue1" w:date="2022-10-23T10:24:03Z">
        <w:r>
          <w:rPr/>
          <w:t>Orient the positioner (and repeater and test signal generator) in order that the direction to be tested aligns with the test antenna and the correct angle of arrival for the input signal is achieved.</w:t>
        </w:r>
      </w:ins>
    </w:p>
    <w:p>
      <w:pPr>
        <w:pStyle w:val="92"/>
        <w:rPr>
          <w:ins w:id="2337" w:author="ZTE,Fei Xue1" w:date="2022-10-23T10:24:03Z"/>
        </w:rPr>
      </w:pPr>
      <w:ins w:id="2338" w:author="ZTE,Fei Xue1" w:date="2022-10-23T10:24:03Z">
        <w:r>
          <w:rPr/>
          <w:t>4)</w:t>
        </w:r>
      </w:ins>
      <w:ins w:id="2339" w:author="ZTE,Fei Xue1" w:date="2022-10-23T10:24:03Z">
        <w:r>
          <w:rPr/>
          <w:tab/>
        </w:r>
      </w:ins>
      <w:ins w:id="2340" w:author="ZTE,Fei Xue1" w:date="2022-10-23T10:24:03Z">
        <w:r>
          <w:rPr/>
          <w:t>Configure the DUT such that the beam peak direction(s) applied during the power measurement step 6 are consistent with the grid and measurement approach for the TRP test.</w:t>
        </w:r>
      </w:ins>
    </w:p>
    <w:p>
      <w:pPr>
        <w:pStyle w:val="92"/>
        <w:rPr>
          <w:ins w:id="2341" w:author="ZTE,Fei Xue1" w:date="2022-10-23T10:24:03Z"/>
        </w:rPr>
      </w:pPr>
      <w:ins w:id="2342" w:author="ZTE,Fei Xue1" w:date="2022-10-23T10:24:03Z">
        <w:r>
          <w:rPr/>
          <w:t>5)</w:t>
        </w:r>
      </w:ins>
      <w:ins w:id="2343" w:author="ZTE,Fei Xue1" w:date="2022-10-23T10:24:03Z">
        <w:r>
          <w:rPr/>
          <w:tab/>
        </w:r>
      </w:ins>
      <w:ins w:id="2344" w:author="ZTE,Fei Xue1" w:date="2022-10-23T10:24:03Z">
        <w:r>
          <w:rPr/>
          <w:t>Set the test signal generator power at the RIB as shown in annex D.1.1 with a power equivalent to the tested input power level</w:t>
        </w:r>
      </w:ins>
      <w:ins w:id="2345" w:author="ZTE,Fei Xue1" w:date="2022-10-23T10:24:03Z">
        <w:r>
          <w:rPr>
            <w:vertAlign w:val="subscript"/>
          </w:rPr>
          <w:t xml:space="preserve">, </w:t>
        </w:r>
      </w:ins>
      <w:ins w:id="2346" w:author="ZTE,Fei Xue1" w:date="2022-10-23T10:24:03Z">
        <w:r>
          <w:rPr/>
          <w:t xml:space="preserve">transmit according to the applicable test configuration in </w:t>
        </w:r>
      </w:ins>
      <w:ins w:id="2347" w:author="ZTE,Fei Xue1" w:date="2022-10-23T10:24:03Z">
        <w:r>
          <w:rPr>
            <w:rFonts w:hint="eastAsia"/>
            <w:lang w:val="en-US" w:eastAsia="zh-CN"/>
          </w:rPr>
          <w:t>clause</w:t>
        </w:r>
      </w:ins>
      <w:ins w:id="2348" w:author="ZTE,Fei Xue1" w:date="2022-10-23T10:24:03Z">
        <w:r>
          <w:rPr>
            <w:lang w:val="en-US" w:eastAsia="zh-CN"/>
          </w:rPr>
          <w:t> </w:t>
        </w:r>
      </w:ins>
      <w:ins w:id="2349" w:author="ZTE,Fei Xue1" w:date="2022-10-23T10:24:03Z">
        <w:r>
          <w:rPr/>
          <w:t>4.8 using the corresponding test model(s) in clause 4.9.2, in the correct direction in respect to the repeater.</w:t>
        </w:r>
      </w:ins>
    </w:p>
    <w:p>
      <w:pPr>
        <w:pStyle w:val="92"/>
        <w:rPr>
          <w:ins w:id="2350" w:author="ZTE,Fei Xue1" w:date="2022-10-23T10:24:03Z"/>
        </w:rPr>
      </w:pPr>
      <w:ins w:id="2351" w:author="ZTE,Fei Xue1" w:date="2022-10-23T10:24:03Z">
        <w:r>
          <w:rPr/>
          <w:t>6)</w:t>
        </w:r>
      </w:ins>
      <w:ins w:id="2352" w:author="ZTE,Fei Xue1" w:date="2022-10-23T10:24:03Z">
        <w:r>
          <w:rPr/>
          <w:tab/>
        </w:r>
      </w:ins>
      <w:ins w:id="2353" w:author="ZTE,Fei Xue1" w:date="2022-10-23T10:24:03Z">
        <w:r>
          <w:rPr/>
          <w:t>Orient the positioner (and DUT) in order that the direction to be tested aligns with the test antenna such that measurements to determine TRP can be performed (see TS 38.141-2 [x], annex I) whilst maintaining the correct direction of arrival for the test signal.</w:t>
        </w:r>
      </w:ins>
    </w:p>
    <w:p>
      <w:pPr>
        <w:pStyle w:val="92"/>
        <w:rPr>
          <w:ins w:id="2354" w:author="ZTE,Fei Xue1" w:date="2022-10-23T10:24:03Z"/>
        </w:rPr>
      </w:pPr>
      <w:ins w:id="2355" w:author="ZTE,Fei Xue1" w:date="2022-10-23T10:24:03Z">
        <w:r>
          <w:rPr/>
          <w:t>7)</w:t>
        </w:r>
      </w:ins>
      <w:ins w:id="2356" w:author="ZTE,Fei Xue1" w:date="2022-10-23T10:24:03Z">
        <w:r>
          <w:rPr/>
          <w:tab/>
        </w:r>
      </w:ins>
      <w:ins w:id="2357" w:author="ZTE,Fei Xue1" w:date="2022-10-23T10:24:03Z">
        <w:r>
          <w:rPr/>
          <w:t xml:space="preserve">Measure the radiated power for any two orthogonal polarizations (denoted p1 and p2) and calculate total radiated transmit power for particular beam direction pair as EIRP = EIRPp1 + EIRPp2. </w:t>
        </w:r>
      </w:ins>
    </w:p>
    <w:p>
      <w:pPr>
        <w:pStyle w:val="92"/>
        <w:rPr>
          <w:ins w:id="2358" w:author="ZTE,Fei Xue1" w:date="2022-10-23T10:24:03Z"/>
        </w:rPr>
      </w:pPr>
      <w:ins w:id="2359" w:author="ZTE,Fei Xue1" w:date="2022-10-23T10:24:03Z">
        <w:r>
          <w:rPr/>
          <w:t>8)</w:t>
        </w:r>
      </w:ins>
      <w:ins w:id="2360" w:author="ZTE,Fei Xue1" w:date="2022-10-23T10:24:03Z">
        <w:r>
          <w:rPr/>
          <w:tab/>
        </w:r>
      </w:ins>
      <w:ins w:id="2361" w:author="ZTE,Fei Xue1" w:date="2022-10-23T10:24:03Z">
        <w:r>
          <w:rPr/>
          <w:t>Repeat step 6-7 for all directions in the appropriated TRP measurement grid needed for full TRP estimation (see TS 38.141-2 [x], annex I).</w:t>
        </w:r>
      </w:ins>
    </w:p>
    <w:p>
      <w:pPr>
        <w:pStyle w:val="92"/>
        <w:rPr>
          <w:ins w:id="2362" w:author="ZTE,Fei Xue1" w:date="2022-10-23T10:24:03Z"/>
        </w:rPr>
      </w:pPr>
      <w:ins w:id="2363" w:author="ZTE,Fei Xue1" w:date="2022-10-23T10:24:03Z">
        <w:r>
          <w:rPr/>
          <w:t>9)</w:t>
        </w:r>
      </w:ins>
      <w:ins w:id="2364" w:author="ZTE,Fei Xue1" w:date="2022-10-23T10:24:03Z">
        <w:r>
          <w:rPr/>
          <w:tab/>
        </w:r>
      </w:ins>
      <w:ins w:id="2365" w:author="ZTE,Fei Xue1" w:date="2022-10-23T10:24:03Z">
        <w:r>
          <w:rPr/>
          <w:t>Calculate TRP using the EIRP measurements.</w:t>
        </w:r>
      </w:ins>
    </w:p>
    <w:p>
      <w:pPr>
        <w:rPr>
          <w:ins w:id="2366" w:author="ZTE,Fei Xue1" w:date="2022-10-23T10:24:03Z"/>
          <w:lang w:eastAsia="zh-CN"/>
        </w:rPr>
      </w:pPr>
    </w:p>
    <w:p>
      <w:pPr>
        <w:pStyle w:val="4"/>
        <w:rPr>
          <w:ins w:id="2367" w:author="ZTE,Fei Xue1" w:date="2022-10-23T10:24:03Z"/>
          <w:lang w:eastAsia="sv-SE"/>
        </w:rPr>
      </w:pPr>
      <w:ins w:id="2368" w:author="ZTE,Fei Xue1" w:date="2022-10-23T10:24:03Z">
        <w:bookmarkStart w:id="795" w:name="_Toc29810496"/>
        <w:bookmarkStart w:id="796" w:name="_Toc89952575"/>
        <w:bookmarkStart w:id="797" w:name="_Toc58917828"/>
        <w:bookmarkStart w:id="798" w:name="_Toc21102647"/>
        <w:bookmarkStart w:id="799" w:name="_Toc66693697"/>
        <w:bookmarkStart w:id="800" w:name="_Toc115080542"/>
        <w:bookmarkStart w:id="801" w:name="_Toc106206540"/>
        <w:bookmarkStart w:id="802" w:name="_Toc76114274"/>
        <w:bookmarkStart w:id="803" w:name="_Toc37272794"/>
        <w:bookmarkStart w:id="804" w:name="_Toc58915647"/>
        <w:bookmarkStart w:id="805" w:name="_Toc74915649"/>
        <w:bookmarkStart w:id="806" w:name="_Toc98766391"/>
        <w:bookmarkStart w:id="807" w:name="_Toc36635848"/>
        <w:bookmarkStart w:id="808" w:name="_Toc82536282"/>
        <w:bookmarkStart w:id="809" w:name="_Toc76544160"/>
        <w:bookmarkStart w:id="810" w:name="_Toc53182980"/>
        <w:bookmarkStart w:id="811" w:name="_Toc45885871"/>
        <w:bookmarkStart w:id="812" w:name="_Toc99702754"/>
        <w:r>
          <w:rPr>
            <w:lang w:eastAsia="sv-SE"/>
          </w:rPr>
          <w:t>6</w:t>
        </w:r>
      </w:ins>
      <w:ins w:id="2369" w:author="ZTE,Fei Xue1" w:date="2022-10-23T10:24:03Z">
        <w:r>
          <w:rPr>
            <w:lang w:eastAsia="zh-CN"/>
          </w:rPr>
          <w:t>.3.</w:t>
        </w:r>
      </w:ins>
      <w:ins w:id="2370" w:author="ZTE,Fei Xue1" w:date="2022-10-23T10:24:03Z">
        <w:r>
          <w:rPr>
            <w:lang w:eastAsia="sv-SE"/>
          </w:rPr>
          <w:t>5</w:t>
        </w:r>
      </w:ins>
      <w:ins w:id="2371" w:author="ZTE,Fei Xue1" w:date="2022-10-23T10:24:03Z">
        <w:r>
          <w:rPr>
            <w:lang w:eastAsia="sv-SE"/>
          </w:rPr>
          <w:tab/>
        </w:r>
      </w:ins>
      <w:ins w:id="2372" w:author="ZTE,Fei Xue1" w:date="2022-10-23T10:24:03Z">
        <w:r>
          <w:rPr>
            <w:lang w:eastAsia="sv-SE"/>
          </w:rPr>
          <w:t>Test requirement</w:t>
        </w:r>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ins>
    </w:p>
    <w:p>
      <w:pPr>
        <w:rPr>
          <w:ins w:id="2373" w:author="ZTE,Fei Xue1" w:date="2022-10-23T10:24:03Z"/>
        </w:rPr>
      </w:pPr>
      <w:ins w:id="2374" w:author="ZTE,Fei Xue1" w:date="2022-10-23T10:24:03Z">
        <w:r>
          <w:rPr/>
          <w:t xml:space="preserve">The </w:t>
        </w:r>
      </w:ins>
      <w:ins w:id="2375" w:author="ZTE,Fei Xue1" w:date="2022-10-23T10:24:03Z">
        <w:r>
          <w:rPr>
            <w:rFonts w:hint="eastAsia"/>
            <w:lang w:val="en-US" w:eastAsia="zh-CN"/>
          </w:rPr>
          <w:t xml:space="preserve">final </w:t>
        </w:r>
      </w:ins>
      <w:ins w:id="2376" w:author="ZTE,Fei Xue1" w:date="2022-10-23T10:24:03Z">
        <w:r>
          <w:rPr/>
          <w:t>TRP measurement result in clause 6.3.4.2 shall remain:</w:t>
        </w:r>
      </w:ins>
    </w:p>
    <w:p>
      <w:pPr>
        <w:pStyle w:val="92"/>
        <w:rPr>
          <w:ins w:id="2377" w:author="ZTE,Fei Xue1" w:date="2022-10-23T10:24:03Z"/>
          <w:rFonts w:cs="v4.2.0"/>
        </w:rPr>
      </w:pPr>
      <w:ins w:id="2378" w:author="ZTE,Fei Xue1" w:date="2022-10-23T10:24:03Z">
        <w:r>
          <w:rPr/>
          <w:t>-</w:t>
        </w:r>
      </w:ins>
      <w:ins w:id="2379" w:author="ZTE,Fei Xue1" w:date="2022-10-23T10:24:03Z">
        <w:r>
          <w:rPr/>
          <w:tab/>
        </w:r>
      </w:ins>
      <w:ins w:id="2380" w:author="ZTE,Fei Xue1" w:date="2022-10-23T10:24:03Z">
        <w:r>
          <w:rPr/>
          <w:t xml:space="preserve">within +5.1 dB and -5.1 dB of the manufacturer's </w:t>
        </w:r>
      </w:ins>
      <w:ins w:id="2381" w:author="ZTE,Fei Xue1" w:date="2022-10-23T10:24:03Z">
        <w:r>
          <w:rPr>
            <w:lang w:eastAsia="zh-CN"/>
          </w:rPr>
          <w:t xml:space="preserve">declared </w:t>
        </w:r>
      </w:ins>
      <w:ins w:id="2382" w:author="ZTE,Fei Xue1" w:date="2022-10-23T10:24:03Z">
        <w:r>
          <w:rPr>
            <w:i/>
          </w:rPr>
          <w:t>rated TRP output power</w:t>
        </w:r>
      </w:ins>
      <w:ins w:id="2383" w:author="ZTE,Fei Xue1" w:date="2022-10-23T10:24:03Z">
        <w:r>
          <w:rPr/>
          <w:t xml:space="preserve"> P</w:t>
        </w:r>
      </w:ins>
      <w:ins w:id="2384" w:author="ZTE,Fei Xue1" w:date="2022-10-23T10:24:03Z">
        <w:r>
          <w:rPr>
            <w:vertAlign w:val="subscript"/>
          </w:rPr>
          <w:t>rated,p,TRP</w:t>
        </w:r>
      </w:ins>
      <w:ins w:id="2385" w:author="ZTE,Fei Xue1" w:date="2022-10-23T10:24:03Z">
        <w:r>
          <w:rPr>
            <w:rFonts w:cs="v4.2.0"/>
          </w:rPr>
          <w:t xml:space="preserve"> carrier frequency 24.25 GHz &lt; f </w:t>
        </w:r>
      </w:ins>
      <w:ins w:id="2386" w:author="ZTE,Fei Xue1" w:date="2022-10-23T10:24:03Z">
        <w:r>
          <w:rPr>
            <w:rFonts w:cs="Arial"/>
          </w:rPr>
          <w:t xml:space="preserve">≤ </w:t>
        </w:r>
      </w:ins>
      <w:ins w:id="2387" w:author="ZTE,Fei Xue1" w:date="2022-10-23T10:24:03Z">
        <w:r>
          <w:rPr>
            <w:rFonts w:cs="v4.2.0"/>
          </w:rPr>
          <w:t>29.5 GHz.</w:t>
        </w:r>
      </w:ins>
    </w:p>
    <w:p>
      <w:pPr>
        <w:pStyle w:val="92"/>
        <w:rPr>
          <w:ins w:id="2388" w:author="ZTE,Fei Xue1" w:date="2022-10-23T10:24:03Z"/>
        </w:rPr>
      </w:pPr>
      <w:ins w:id="2389" w:author="ZTE,Fei Xue1" w:date="2022-10-23T10:24:03Z">
        <w:r>
          <w:rPr/>
          <w:t>-</w:t>
        </w:r>
      </w:ins>
      <w:ins w:id="2390" w:author="ZTE,Fei Xue1" w:date="2022-10-23T10:24:03Z">
        <w:r>
          <w:rPr/>
          <w:tab/>
        </w:r>
      </w:ins>
      <w:ins w:id="2391" w:author="ZTE,Fei Xue1" w:date="2022-10-23T10:24:03Z">
        <w:r>
          <w:rPr/>
          <w:t xml:space="preserve">within +5.4 dB and –5.4 dB of the manufacturer's </w:t>
        </w:r>
      </w:ins>
      <w:ins w:id="2392" w:author="ZTE,Fei Xue1" w:date="2022-10-23T10:24:03Z">
        <w:r>
          <w:rPr>
            <w:lang w:eastAsia="zh-CN"/>
          </w:rPr>
          <w:t xml:space="preserve">declared </w:t>
        </w:r>
      </w:ins>
      <w:ins w:id="2393" w:author="ZTE,Fei Xue1" w:date="2022-10-23T10:24:03Z">
        <w:r>
          <w:rPr>
            <w:i/>
          </w:rPr>
          <w:t>rated TRP output power</w:t>
        </w:r>
      </w:ins>
      <w:ins w:id="2394" w:author="ZTE,Fei Xue1" w:date="2022-10-23T10:24:03Z">
        <w:r>
          <w:rPr/>
          <w:t xml:space="preserve"> P</w:t>
        </w:r>
      </w:ins>
      <w:ins w:id="2395" w:author="ZTE,Fei Xue1" w:date="2022-10-23T10:24:03Z">
        <w:r>
          <w:rPr>
            <w:vertAlign w:val="subscript"/>
          </w:rPr>
          <w:t>rated,p,TRP</w:t>
        </w:r>
      </w:ins>
      <w:ins w:id="2396" w:author="ZTE,Fei Xue1" w:date="2022-10-23T10:24:03Z">
        <w:r>
          <w:rPr>
            <w:rFonts w:cs="v4.2.0"/>
          </w:rPr>
          <w:t xml:space="preserve"> </w:t>
        </w:r>
      </w:ins>
      <w:ins w:id="2397" w:author="ZTE,Fei Xue1" w:date="2022-10-23T10:24:03Z">
        <w:r>
          <w:rPr/>
          <w:t xml:space="preserve">for carrier frequency 37 GHz &lt; f </w:t>
        </w:r>
      </w:ins>
      <w:ins w:id="2398" w:author="ZTE,Fei Xue1" w:date="2022-10-23T10:24:03Z">
        <w:r>
          <w:rPr>
            <w:rFonts w:cs="Arial"/>
          </w:rPr>
          <w:t>≤</w:t>
        </w:r>
      </w:ins>
      <w:ins w:id="2399" w:author="ZTE,Fei Xue1" w:date="2022-10-23T10:24:03Z">
        <w:r>
          <w:rPr/>
          <w:t xml:space="preserve"> 43.5 GHz.</w:t>
        </w:r>
      </w:ins>
    </w:p>
    <w:p>
      <w:pPr>
        <w:pStyle w:val="92"/>
        <w:rPr>
          <w:ins w:id="2400" w:author="ZTE,Fei Xue1" w:date="2022-10-23T10:24:03Z"/>
        </w:rPr>
      </w:pPr>
      <w:ins w:id="2401" w:author="ZTE,Fei Xue1" w:date="2022-10-23T10:24:03Z">
        <w:r>
          <w:rPr/>
          <w:t>-</w:t>
        </w:r>
      </w:ins>
      <w:ins w:id="2402" w:author="ZTE,Fei Xue1" w:date="2022-10-23T10:24:03Z">
        <w:r>
          <w:rPr/>
          <w:tab/>
        </w:r>
      </w:ins>
      <w:ins w:id="2403" w:author="ZTE,Fei Xue1" w:date="2022-10-23T10:24:03Z">
        <w:r>
          <w:rPr/>
          <w:t xml:space="preserve">within +5.6 dB and –5.6 dB of the manufacturer's </w:t>
        </w:r>
      </w:ins>
      <w:ins w:id="2404" w:author="ZTE,Fei Xue1" w:date="2022-10-23T10:24:03Z">
        <w:r>
          <w:rPr>
            <w:lang w:eastAsia="zh-CN"/>
          </w:rPr>
          <w:t xml:space="preserve">declared </w:t>
        </w:r>
      </w:ins>
      <w:ins w:id="2405" w:author="ZTE,Fei Xue1" w:date="2022-10-23T10:24:03Z">
        <w:r>
          <w:rPr>
            <w:i/>
          </w:rPr>
          <w:t>rated TRP output power</w:t>
        </w:r>
      </w:ins>
      <w:ins w:id="2406" w:author="ZTE,Fei Xue1" w:date="2022-10-23T10:24:03Z">
        <w:r>
          <w:rPr/>
          <w:t xml:space="preserve"> P</w:t>
        </w:r>
      </w:ins>
      <w:ins w:id="2407" w:author="ZTE,Fei Xue1" w:date="2022-10-23T10:24:03Z">
        <w:r>
          <w:rPr>
            <w:vertAlign w:val="subscript"/>
          </w:rPr>
          <w:t>rated,p,TRP</w:t>
        </w:r>
      </w:ins>
      <w:ins w:id="2408" w:author="ZTE,Fei Xue1" w:date="2022-10-23T10:24:03Z">
        <w:r>
          <w:rPr>
            <w:rFonts w:cs="v4.2.0"/>
          </w:rPr>
          <w:t xml:space="preserve"> </w:t>
        </w:r>
      </w:ins>
      <w:ins w:id="2409" w:author="ZTE,Fei Xue1" w:date="2022-10-23T10:24:03Z">
        <w:r>
          <w:rPr/>
          <w:t xml:space="preserve">for carrier frequency 43.5 GHz &lt; f </w:t>
        </w:r>
      </w:ins>
      <w:ins w:id="2410" w:author="ZTE,Fei Xue1" w:date="2022-10-23T10:24:03Z">
        <w:r>
          <w:rPr>
            <w:rFonts w:cs="Arial"/>
          </w:rPr>
          <w:t>≤</w:t>
        </w:r>
      </w:ins>
      <w:ins w:id="2411" w:author="ZTE,Fei Xue1" w:date="2022-10-23T10:24:03Z">
        <w:r>
          <w:rPr/>
          <w:t xml:space="preserve"> 48.2 GHz.</w:t>
        </w:r>
      </w:ins>
    </w:p>
    <w:p>
      <w:pPr>
        <w:pStyle w:val="110"/>
        <w:rPr>
          <w:highlight w:val="none"/>
          <w:lang w:eastAsia="zh-CN"/>
        </w:rPr>
      </w:pPr>
    </w:p>
    <w:p>
      <w:pPr>
        <w:pStyle w:val="3"/>
        <w:rPr>
          <w:highlight w:val="none"/>
          <w:lang w:eastAsia="zh-CN"/>
        </w:rPr>
      </w:pPr>
      <w:bookmarkStart w:id="813" w:name="_Toc5577"/>
      <w:bookmarkStart w:id="814" w:name="_Toc20254"/>
      <w:r>
        <w:rPr>
          <w:rFonts w:hint="eastAsia"/>
          <w:highlight w:val="none"/>
          <w:lang w:val="en-US" w:eastAsia="zh-CN"/>
        </w:rPr>
        <w:t>6</w:t>
      </w:r>
      <w:r>
        <w:rPr>
          <w:rFonts w:hint="eastAsia"/>
          <w:highlight w:val="none"/>
          <w:lang w:eastAsia="zh-CN"/>
        </w:rPr>
        <w:t>.3</w:t>
      </w:r>
      <w:r>
        <w:rPr>
          <w:highlight w:val="none"/>
        </w:rPr>
        <w:tab/>
      </w:r>
      <w:r>
        <w:rPr>
          <w:rFonts w:hint="eastAsia"/>
          <w:highlight w:val="none"/>
          <w:lang w:eastAsia="zh-CN"/>
        </w:rPr>
        <w:t>OTA frequency stability</w:t>
      </w:r>
      <w:bookmarkEnd w:id="813"/>
      <w:bookmarkEnd w:id="814"/>
    </w:p>
    <w:p>
      <w:pPr>
        <w:pStyle w:val="4"/>
        <w:rPr>
          <w:highlight w:val="none"/>
        </w:rPr>
      </w:pPr>
      <w:bookmarkStart w:id="815" w:name="_Toc36645102"/>
      <w:bookmarkStart w:id="816" w:name="_Toc45884402"/>
      <w:bookmarkStart w:id="817" w:name="_Toc21075"/>
      <w:bookmarkStart w:id="818" w:name="_Toc29809718"/>
      <w:bookmarkStart w:id="819" w:name="_Toc82595139"/>
      <w:bookmarkStart w:id="820" w:name="_Toc74961779"/>
      <w:bookmarkStart w:id="821" w:name="_Toc53182425"/>
      <w:bookmarkStart w:id="822" w:name="_Toc66727976"/>
      <w:bookmarkStart w:id="823" w:name="_Toc37272156"/>
      <w:bookmarkStart w:id="824" w:name="_Toc76545036"/>
      <w:bookmarkStart w:id="825" w:name="_Toc58860166"/>
      <w:bookmarkStart w:id="826" w:name="_Toc21099920"/>
      <w:bookmarkStart w:id="827" w:name="_Toc61182663"/>
      <w:bookmarkStart w:id="828" w:name="_Toc58862670"/>
      <w:bookmarkStart w:id="829" w:name="_Toc75242690"/>
      <w:r>
        <w:rPr>
          <w:highlight w:val="none"/>
        </w:rPr>
        <w:t>6.3.1</w:t>
      </w:r>
      <w:r>
        <w:rPr>
          <w:highlight w:val="none"/>
        </w:rPr>
        <w:tab/>
      </w:r>
      <w:r>
        <w:rPr>
          <w:highlight w:val="none"/>
        </w:rPr>
        <w:t>Definition and applicability</w:t>
      </w:r>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p>
    <w:p>
      <w:pPr>
        <w:rPr>
          <w:highlight w:val="none"/>
          <w:lang w:eastAsia="zh-CN"/>
        </w:rPr>
      </w:pPr>
      <w:bookmarkStart w:id="830" w:name="_Toc29809719"/>
      <w:bookmarkStart w:id="831" w:name="_Toc82595140"/>
      <w:bookmarkStart w:id="832" w:name="_Toc21099921"/>
      <w:bookmarkStart w:id="833" w:name="_Toc37272157"/>
      <w:bookmarkStart w:id="834" w:name="_Toc58862671"/>
      <w:bookmarkStart w:id="835" w:name="_Toc58860167"/>
      <w:bookmarkStart w:id="836" w:name="_Toc36645103"/>
      <w:bookmarkStart w:id="837" w:name="_Toc66727977"/>
      <w:bookmarkStart w:id="838" w:name="_Toc75242691"/>
      <w:bookmarkStart w:id="839" w:name="_Toc53182426"/>
      <w:bookmarkStart w:id="840" w:name="_Toc61182664"/>
      <w:bookmarkStart w:id="841" w:name="_Toc76545037"/>
      <w:bookmarkStart w:id="842" w:name="_Toc74961780"/>
      <w:bookmarkStart w:id="843" w:name="_Toc45884403"/>
      <w:r>
        <w:rPr>
          <w:highlight w:val="none"/>
        </w:rPr>
        <w:t>Frequency stability is the ability to maintain the same frequency on the output signal with respect to the input signal.</w:t>
      </w:r>
    </w:p>
    <w:p>
      <w:pPr>
        <w:pStyle w:val="4"/>
        <w:rPr>
          <w:highlight w:val="none"/>
        </w:rPr>
      </w:pPr>
      <w:bookmarkStart w:id="844" w:name="_Toc14752"/>
      <w:r>
        <w:rPr>
          <w:highlight w:val="none"/>
        </w:rPr>
        <w:t>6.3.2</w:t>
      </w:r>
      <w:r>
        <w:rPr>
          <w:highlight w:val="none"/>
        </w:rPr>
        <w:tab/>
      </w:r>
      <w:r>
        <w:rPr>
          <w:highlight w:val="none"/>
        </w:rPr>
        <w:t>Minimum Requirement</w:t>
      </w:r>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p>
    <w:p>
      <w:pPr>
        <w:rPr>
          <w:highlight w:val="none"/>
        </w:rPr>
      </w:pPr>
      <w:r>
        <w:rPr>
          <w:highlight w:val="none"/>
        </w:rPr>
        <w:t>The minimum requirement is in TS 38.106 [</w:t>
      </w:r>
      <w:del w:id="2412" w:author="ZTE,Fei Xue1" w:date="2022-10-23T10:33:23Z">
        <w:r>
          <w:rPr>
            <w:rFonts w:hint="default"/>
            <w:highlight w:val="none"/>
            <w:lang w:val="en-US"/>
          </w:rPr>
          <w:delText>x</w:delText>
        </w:r>
      </w:del>
      <w:ins w:id="2413" w:author="ZTE,Fei Xue1" w:date="2022-10-23T10:33:23Z">
        <w:r>
          <w:rPr>
            <w:rFonts w:hint="eastAsia"/>
            <w:highlight w:val="none"/>
            <w:lang w:val="en-US" w:eastAsia="zh-CN"/>
          </w:rPr>
          <w:t>2</w:t>
        </w:r>
      </w:ins>
      <w:r>
        <w:rPr>
          <w:highlight w:val="none"/>
        </w:rPr>
        <w:t>], clause 7.3.2.</w:t>
      </w:r>
    </w:p>
    <w:p>
      <w:pPr>
        <w:pStyle w:val="4"/>
        <w:rPr>
          <w:highlight w:val="none"/>
        </w:rPr>
      </w:pPr>
      <w:bookmarkStart w:id="845" w:name="_Toc82595141"/>
      <w:bookmarkStart w:id="846" w:name="_Toc36645104"/>
      <w:bookmarkStart w:id="847" w:name="_Toc45884404"/>
      <w:bookmarkStart w:id="848" w:name="_Toc58860168"/>
      <w:bookmarkStart w:id="849" w:name="_Toc58862672"/>
      <w:bookmarkStart w:id="850" w:name="_Toc76545038"/>
      <w:bookmarkStart w:id="851" w:name="_Toc21099922"/>
      <w:bookmarkStart w:id="852" w:name="_Toc29809720"/>
      <w:bookmarkStart w:id="853" w:name="_Toc53182427"/>
      <w:bookmarkStart w:id="854" w:name="_Toc74961781"/>
      <w:bookmarkStart w:id="855" w:name="_Toc25772"/>
      <w:bookmarkStart w:id="856" w:name="_Toc37272158"/>
      <w:bookmarkStart w:id="857" w:name="_Toc75242692"/>
      <w:bookmarkStart w:id="858" w:name="_Toc66727978"/>
      <w:bookmarkStart w:id="859" w:name="_Toc61182665"/>
      <w:r>
        <w:rPr>
          <w:highlight w:val="none"/>
        </w:rPr>
        <w:t>6.3.3</w:t>
      </w:r>
      <w:r>
        <w:rPr>
          <w:highlight w:val="none"/>
        </w:rPr>
        <w:tab/>
      </w:r>
      <w:r>
        <w:rPr>
          <w:highlight w:val="none"/>
        </w:rPr>
        <w:t>Test purpose</w:t>
      </w:r>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p>
    <w:p>
      <w:pPr>
        <w:rPr>
          <w:highlight w:val="none"/>
        </w:rPr>
      </w:pPr>
      <w:r>
        <w:rPr>
          <w:rFonts w:eastAsia="MS P??"/>
          <w:highlight w:val="none"/>
        </w:rPr>
        <w:t>The test purpose is</w:t>
      </w:r>
      <w:r>
        <w:rPr>
          <w:highlight w:val="none"/>
        </w:rPr>
        <w:t xml:space="preserve"> to verify that frequency stability is within the limit specified by the minimum requirement.</w:t>
      </w:r>
    </w:p>
    <w:p>
      <w:pPr>
        <w:pStyle w:val="4"/>
        <w:rPr>
          <w:highlight w:val="none"/>
        </w:rPr>
      </w:pPr>
      <w:bookmarkStart w:id="860" w:name="_Toc75242693"/>
      <w:bookmarkStart w:id="861" w:name="_Toc53182428"/>
      <w:bookmarkStart w:id="862" w:name="_Toc21099923"/>
      <w:bookmarkStart w:id="863" w:name="_Toc36645105"/>
      <w:bookmarkStart w:id="864" w:name="_Toc76545039"/>
      <w:bookmarkStart w:id="865" w:name="_Toc66727979"/>
      <w:bookmarkStart w:id="866" w:name="_Toc22945"/>
      <w:bookmarkStart w:id="867" w:name="_Toc82595142"/>
      <w:bookmarkStart w:id="868" w:name="_Toc58862673"/>
      <w:bookmarkStart w:id="869" w:name="_Toc37272159"/>
      <w:bookmarkStart w:id="870" w:name="_Toc45884405"/>
      <w:bookmarkStart w:id="871" w:name="_Toc58860169"/>
      <w:bookmarkStart w:id="872" w:name="_Toc61182666"/>
      <w:bookmarkStart w:id="873" w:name="_Toc29809721"/>
      <w:bookmarkStart w:id="874" w:name="_Toc74961782"/>
      <w:r>
        <w:rPr>
          <w:highlight w:val="none"/>
        </w:rPr>
        <w:t>6.3.4</w:t>
      </w:r>
      <w:r>
        <w:rPr>
          <w:highlight w:val="none"/>
        </w:rPr>
        <w:tab/>
      </w:r>
      <w:r>
        <w:rPr>
          <w:highlight w:val="none"/>
        </w:rPr>
        <w:t>Method of test</w:t>
      </w:r>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p>
    <w:p>
      <w:pPr>
        <w:rPr>
          <w:highlight w:val="none"/>
        </w:rPr>
      </w:pPr>
      <w:r>
        <w:rPr>
          <w:highlight w:val="none"/>
        </w:rPr>
        <w:t>Requirement is tested together with modulation quality test, as described in clause 7.6.</w:t>
      </w:r>
    </w:p>
    <w:p>
      <w:pPr>
        <w:pStyle w:val="4"/>
        <w:rPr>
          <w:highlight w:val="none"/>
        </w:rPr>
      </w:pPr>
      <w:bookmarkStart w:id="875" w:name="_Toc58860170"/>
      <w:bookmarkStart w:id="876" w:name="_Toc21099924"/>
      <w:bookmarkStart w:id="877" w:name="_Toc29809722"/>
      <w:bookmarkStart w:id="878" w:name="_Toc37272160"/>
      <w:bookmarkStart w:id="879" w:name="_Toc82595143"/>
      <w:bookmarkStart w:id="880" w:name="_Toc3488"/>
      <w:bookmarkStart w:id="881" w:name="_Toc45884406"/>
      <w:bookmarkStart w:id="882" w:name="_Toc53182429"/>
      <w:bookmarkStart w:id="883" w:name="_Toc61182667"/>
      <w:bookmarkStart w:id="884" w:name="_Toc74961783"/>
      <w:bookmarkStart w:id="885" w:name="_Toc75242694"/>
      <w:bookmarkStart w:id="886" w:name="_Toc36645106"/>
      <w:bookmarkStart w:id="887" w:name="_Toc66727980"/>
      <w:bookmarkStart w:id="888" w:name="_Toc58862674"/>
      <w:bookmarkStart w:id="889" w:name="_Toc76545040"/>
      <w:r>
        <w:rPr>
          <w:highlight w:val="none"/>
        </w:rPr>
        <w:t>6.3.5</w:t>
      </w:r>
      <w:r>
        <w:rPr>
          <w:highlight w:val="none"/>
        </w:rPr>
        <w:tab/>
      </w:r>
      <w:r>
        <w:rPr>
          <w:highlight w:val="none"/>
        </w:rPr>
        <w:t>Test Requirements</w:t>
      </w:r>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p>
    <w:p>
      <w:pPr>
        <w:rPr>
          <w:highlight w:val="none"/>
          <w:lang w:eastAsia="zh-CN"/>
        </w:rPr>
      </w:pPr>
      <w:r>
        <w:rPr>
          <w:highlight w:val="none"/>
        </w:rPr>
        <w:t xml:space="preserve">The frequency deviation of the output signal with respect to the input signal shall be accurate to within </w:t>
      </w:r>
      <w:r>
        <w:rPr>
          <w:rFonts w:cs="v5.0.0"/>
          <w:highlight w:val="none"/>
        </w:rPr>
        <w:t>±(0.01 ppm + 12 Hz)</w:t>
      </w:r>
      <w:r>
        <w:rPr>
          <w:highlight w:val="none"/>
        </w:rPr>
        <w:t xml:space="preserve"> </w:t>
      </w:r>
      <w:r>
        <w:rPr>
          <w:rFonts w:cs="v5.0.0"/>
          <w:highlight w:val="none"/>
        </w:rPr>
        <w:t xml:space="preserve">observed over </w:t>
      </w:r>
      <w:r>
        <w:rPr>
          <w:highlight w:val="none"/>
        </w:rPr>
        <w:t>1 ms.</w:t>
      </w:r>
    </w:p>
    <w:p>
      <w:pPr>
        <w:pStyle w:val="3"/>
        <w:rPr>
          <w:highlight w:val="none"/>
          <w:lang w:eastAsia="zh-CN"/>
        </w:rPr>
      </w:pPr>
      <w:bookmarkStart w:id="890" w:name="_Toc6525"/>
      <w:bookmarkStart w:id="891" w:name="_Toc23465"/>
      <w:r>
        <w:rPr>
          <w:rFonts w:hint="eastAsia"/>
          <w:highlight w:val="none"/>
          <w:lang w:val="en-US" w:eastAsia="zh-CN"/>
        </w:rPr>
        <w:t>6</w:t>
      </w:r>
      <w:r>
        <w:rPr>
          <w:rFonts w:hint="eastAsia"/>
          <w:highlight w:val="none"/>
          <w:lang w:eastAsia="zh-CN"/>
        </w:rPr>
        <w:t>.4</w:t>
      </w:r>
      <w:r>
        <w:rPr>
          <w:highlight w:val="none"/>
        </w:rPr>
        <w:tab/>
      </w:r>
      <w:r>
        <w:rPr>
          <w:rFonts w:hint="eastAsia"/>
          <w:highlight w:val="none"/>
          <w:lang w:eastAsia="zh-CN"/>
        </w:rPr>
        <w:t>OTA out of band gain</w:t>
      </w:r>
      <w:bookmarkEnd w:id="890"/>
      <w:bookmarkEnd w:id="891"/>
    </w:p>
    <w:p>
      <w:pPr>
        <w:pStyle w:val="4"/>
        <w:rPr>
          <w:highlight w:val="none"/>
        </w:rPr>
      </w:pPr>
      <w:bookmarkStart w:id="892" w:name="_Toc7438"/>
      <w:r>
        <w:rPr>
          <w:highlight w:val="none"/>
        </w:rPr>
        <w:t>6.4.1</w:t>
      </w:r>
      <w:r>
        <w:rPr>
          <w:highlight w:val="none"/>
        </w:rPr>
        <w:tab/>
      </w:r>
      <w:r>
        <w:rPr>
          <w:highlight w:val="none"/>
        </w:rPr>
        <w:t>Definition and applicability</w:t>
      </w:r>
      <w:bookmarkEnd w:id="892"/>
    </w:p>
    <w:p>
      <w:pPr>
        <w:rPr>
          <w:highlight w:val="none"/>
        </w:rPr>
      </w:pPr>
      <w:r>
        <w:rPr>
          <w:highlight w:val="none"/>
        </w:rPr>
        <w:t xml:space="preserve">Out of band gain refers to the gain of the repeater outside the </w:t>
      </w:r>
      <w:r>
        <w:rPr>
          <w:i/>
          <w:iCs/>
          <w:highlight w:val="none"/>
        </w:rPr>
        <w:t>passband</w:t>
      </w:r>
      <w:r>
        <w:rPr>
          <w:highlight w:val="none"/>
        </w:rPr>
        <w:t>.</w:t>
      </w:r>
    </w:p>
    <w:p>
      <w:pPr>
        <w:pStyle w:val="4"/>
        <w:rPr>
          <w:highlight w:val="none"/>
        </w:rPr>
      </w:pPr>
      <w:bookmarkStart w:id="893" w:name="_Toc208"/>
      <w:r>
        <w:rPr>
          <w:highlight w:val="none"/>
        </w:rPr>
        <w:t>6.4.2</w:t>
      </w:r>
      <w:r>
        <w:rPr>
          <w:highlight w:val="none"/>
        </w:rPr>
        <w:tab/>
      </w:r>
      <w:r>
        <w:rPr>
          <w:highlight w:val="none"/>
        </w:rPr>
        <w:t>Minimum Requirement</w:t>
      </w:r>
      <w:bookmarkEnd w:id="893"/>
    </w:p>
    <w:p>
      <w:pPr>
        <w:rPr>
          <w:highlight w:val="none"/>
        </w:rPr>
      </w:pPr>
      <w:r>
        <w:rPr>
          <w:highlight w:val="none"/>
        </w:rPr>
        <w:t>The minimum requirement is in TS 38.106 [</w:t>
      </w:r>
      <w:del w:id="2414" w:author="ZTE,Fei Xue1" w:date="2022-10-23T10:33:29Z">
        <w:r>
          <w:rPr>
            <w:rFonts w:hint="default"/>
            <w:highlight w:val="none"/>
            <w:lang w:val="en-US"/>
          </w:rPr>
          <w:delText>x</w:delText>
        </w:r>
      </w:del>
      <w:ins w:id="2415" w:author="ZTE,Fei Xue1" w:date="2022-10-23T10:33:29Z">
        <w:r>
          <w:rPr>
            <w:rFonts w:hint="eastAsia"/>
            <w:highlight w:val="none"/>
            <w:lang w:val="en-US" w:eastAsia="zh-CN"/>
          </w:rPr>
          <w:t>2</w:t>
        </w:r>
      </w:ins>
      <w:r>
        <w:rPr>
          <w:highlight w:val="none"/>
        </w:rPr>
        <w:t>], clause 7.4.2.</w:t>
      </w:r>
    </w:p>
    <w:p>
      <w:pPr>
        <w:pStyle w:val="4"/>
        <w:rPr>
          <w:highlight w:val="none"/>
        </w:rPr>
      </w:pPr>
      <w:bookmarkStart w:id="894" w:name="_Toc7764"/>
      <w:r>
        <w:rPr>
          <w:highlight w:val="none"/>
        </w:rPr>
        <w:t>6.4.3</w:t>
      </w:r>
      <w:r>
        <w:rPr>
          <w:highlight w:val="none"/>
        </w:rPr>
        <w:tab/>
      </w:r>
      <w:r>
        <w:rPr>
          <w:highlight w:val="none"/>
        </w:rPr>
        <w:t>Test purpose</w:t>
      </w:r>
      <w:bookmarkEnd w:id="894"/>
    </w:p>
    <w:p>
      <w:pPr>
        <w:rPr>
          <w:highlight w:val="none"/>
        </w:rPr>
      </w:pPr>
      <w:r>
        <w:rPr>
          <w:rFonts w:eastAsia="MS P??"/>
          <w:highlight w:val="none"/>
        </w:rPr>
        <w:t>The test purpose is</w:t>
      </w:r>
      <w:r>
        <w:rPr>
          <w:highlight w:val="none"/>
        </w:rPr>
        <w:t xml:space="preserve"> to verify that out of band gain is within the limit specified by the minimum requirement.</w:t>
      </w:r>
    </w:p>
    <w:p>
      <w:pPr>
        <w:pStyle w:val="4"/>
        <w:rPr>
          <w:highlight w:val="none"/>
        </w:rPr>
      </w:pPr>
      <w:bookmarkStart w:id="895" w:name="_Toc28378"/>
      <w:r>
        <w:rPr>
          <w:highlight w:val="none"/>
        </w:rPr>
        <w:t>6.4.4</w:t>
      </w:r>
      <w:r>
        <w:rPr>
          <w:highlight w:val="none"/>
        </w:rPr>
        <w:tab/>
      </w:r>
      <w:r>
        <w:rPr>
          <w:highlight w:val="none"/>
        </w:rPr>
        <w:t>Method of test</w:t>
      </w:r>
      <w:bookmarkEnd w:id="895"/>
    </w:p>
    <w:p>
      <w:pPr>
        <w:pStyle w:val="5"/>
        <w:rPr>
          <w:highlight w:val="none"/>
        </w:rPr>
      </w:pPr>
      <w:bookmarkStart w:id="896" w:name="_Toc14275"/>
      <w:r>
        <w:rPr>
          <w:highlight w:val="none"/>
        </w:rPr>
        <w:t>6.4.4.1</w:t>
      </w:r>
      <w:r>
        <w:rPr>
          <w:highlight w:val="none"/>
        </w:rPr>
        <w:tab/>
      </w:r>
      <w:r>
        <w:rPr>
          <w:highlight w:val="none"/>
        </w:rPr>
        <w:t>Initial conditions</w:t>
      </w:r>
      <w:bookmarkEnd w:id="896"/>
    </w:p>
    <w:p>
      <w:pPr>
        <w:rPr>
          <w:highlight w:val="none"/>
        </w:rPr>
      </w:pPr>
      <w:r>
        <w:rPr>
          <w:highlight w:val="none"/>
        </w:rPr>
        <w:t>Test environment:</w:t>
      </w:r>
    </w:p>
    <w:p>
      <w:pPr>
        <w:pStyle w:val="92"/>
        <w:rPr>
          <w:highlight w:val="none"/>
        </w:rPr>
      </w:pPr>
      <w:r>
        <w:rPr>
          <w:highlight w:val="none"/>
          <w:lang w:eastAsia="zh-CN"/>
        </w:rPr>
        <w:t>-</w:t>
      </w:r>
      <w:r>
        <w:rPr>
          <w:highlight w:val="none"/>
          <w:lang w:eastAsia="zh-CN"/>
        </w:rPr>
        <w:tab/>
      </w:r>
      <w:r>
        <w:rPr>
          <w:highlight w:val="none"/>
        </w:rPr>
        <w:t>Normal, see annex B.2,</w:t>
      </w:r>
    </w:p>
    <w:p>
      <w:pPr>
        <w:pStyle w:val="5"/>
        <w:rPr>
          <w:highlight w:val="none"/>
        </w:rPr>
      </w:pPr>
      <w:bookmarkStart w:id="897" w:name="_Toc19592"/>
      <w:r>
        <w:rPr>
          <w:highlight w:val="none"/>
        </w:rPr>
        <w:t>6.4.4.2</w:t>
      </w:r>
      <w:r>
        <w:rPr>
          <w:highlight w:val="none"/>
        </w:rPr>
        <w:tab/>
      </w:r>
      <w:r>
        <w:rPr>
          <w:highlight w:val="none"/>
        </w:rPr>
        <w:t>Procedure</w:t>
      </w:r>
      <w:bookmarkEnd w:id="897"/>
    </w:p>
    <w:p>
      <w:pPr>
        <w:rPr>
          <w:highlight w:val="none"/>
          <w:lang w:eastAsia="sv-SE"/>
        </w:rPr>
      </w:pPr>
      <w:r>
        <w:rPr>
          <w:highlight w:val="none"/>
          <w:lang w:eastAsia="sv-SE"/>
        </w:rPr>
        <w:t>For normal test environment conditions in OTA domain, the test procedure is as follows:</w:t>
      </w:r>
    </w:p>
    <w:p>
      <w:pPr>
        <w:pStyle w:val="92"/>
        <w:rPr>
          <w:highlight w:val="none"/>
        </w:rPr>
      </w:pPr>
      <w:r>
        <w:rPr>
          <w:highlight w:val="none"/>
        </w:rPr>
        <w:t>1)</w:t>
      </w:r>
      <w:r>
        <w:rPr>
          <w:highlight w:val="none"/>
        </w:rPr>
        <w:tab/>
      </w:r>
      <w:r>
        <w:rPr>
          <w:highlight w:val="none"/>
        </w:rPr>
        <w:t>Place the repeater at the positioner.</w:t>
      </w:r>
    </w:p>
    <w:p>
      <w:pPr>
        <w:pStyle w:val="92"/>
        <w:rPr>
          <w:highlight w:val="none"/>
        </w:rPr>
      </w:pPr>
      <w:r>
        <w:rPr>
          <w:highlight w:val="none"/>
        </w:rPr>
        <w:t>2)</w:t>
      </w:r>
      <w:r>
        <w:rPr>
          <w:highlight w:val="none"/>
        </w:rPr>
        <w:tab/>
      </w:r>
      <w:r>
        <w:rPr>
          <w:highlight w:val="none"/>
        </w:rPr>
        <w:t>Align the manufacturer declared coordinate system orientation (D.2) of the repeater with the test system.</w:t>
      </w:r>
    </w:p>
    <w:p>
      <w:pPr>
        <w:pStyle w:val="92"/>
        <w:rPr>
          <w:highlight w:val="none"/>
        </w:rPr>
      </w:pPr>
      <w:r>
        <w:rPr>
          <w:highlight w:val="none"/>
        </w:rPr>
        <w:t>3)</w:t>
      </w:r>
      <w:r>
        <w:rPr>
          <w:highlight w:val="none"/>
        </w:rPr>
        <w:tab/>
      </w:r>
      <w:r>
        <w:rPr>
          <w:highlight w:val="none"/>
        </w:rPr>
        <w:t>Orient the positioner (and repeater and test signal generator) in order that the direction to be tested aligns with the test antenna and the correct angle of arrival for the input signal is achieved..</w:t>
      </w:r>
    </w:p>
    <w:p>
      <w:pPr>
        <w:pStyle w:val="92"/>
        <w:rPr>
          <w:highlight w:val="none"/>
        </w:rPr>
      </w:pPr>
      <w:r>
        <w:rPr>
          <w:highlight w:val="none"/>
        </w:rPr>
        <w:t>4)</w:t>
      </w:r>
      <w:r>
        <w:rPr>
          <w:highlight w:val="none"/>
        </w:rPr>
        <w:tab/>
      </w:r>
      <w:r>
        <w:rPr>
          <w:highlight w:val="none"/>
        </w:rPr>
        <w:t>Set the CW generator power at the RIB as shown in annex D.1.1 with a power equivalent to P</w:t>
      </w:r>
      <w:r>
        <w:rPr>
          <w:highlight w:val="none"/>
          <w:vertAlign w:val="subscript"/>
        </w:rPr>
        <w:t xml:space="preserve">in,p,EIRP, </w:t>
      </w:r>
      <w:r>
        <w:rPr>
          <w:highlight w:val="none"/>
        </w:rPr>
        <w:t>in the correct direction in respect to the repeater.</w:t>
      </w:r>
    </w:p>
    <w:p>
      <w:pPr>
        <w:pStyle w:val="92"/>
        <w:rPr>
          <w:highlight w:val="none"/>
        </w:rPr>
      </w:pPr>
      <w:r>
        <w:rPr>
          <w:highlight w:val="none"/>
        </w:rPr>
        <w:t>5)</w:t>
      </w:r>
      <w:r>
        <w:rPr>
          <w:highlight w:val="none"/>
        </w:rPr>
        <w:tab/>
      </w:r>
      <w:r>
        <w:rPr>
          <w:highlight w:val="none"/>
        </w:rPr>
        <w:t>Orient the positioner (and repeater and test signal source) in order that the direction to be tested aligns with the test antenna such that measurements to determine TRP can be performed (see annex I) whilst maintaining the correct direction of arrival for the test signal.</w:t>
      </w:r>
    </w:p>
    <w:p>
      <w:pPr>
        <w:pStyle w:val="92"/>
        <w:rPr>
          <w:highlight w:val="none"/>
        </w:rPr>
      </w:pPr>
      <w:r>
        <w:rPr>
          <w:highlight w:val="none"/>
        </w:rPr>
        <w:t>6)</w:t>
      </w:r>
      <w:r>
        <w:rPr>
          <w:highlight w:val="none"/>
        </w:rPr>
        <w:tab/>
      </w:r>
      <w:r>
        <w:rPr>
          <w:highlight w:val="none"/>
        </w:rPr>
        <w:t xml:space="preserve">Measure the radiated power for any two orthogonal polarizations (denoted p1 and p2) and calculate total radiated transmit power for particular beam direction pair as EIRP = EIRPp1 + EIRPp2. </w:t>
      </w:r>
    </w:p>
    <w:p>
      <w:pPr>
        <w:pStyle w:val="92"/>
        <w:rPr>
          <w:highlight w:val="none"/>
        </w:rPr>
      </w:pPr>
      <w:r>
        <w:rPr>
          <w:highlight w:val="none"/>
        </w:rPr>
        <w:t>7)</w:t>
      </w:r>
      <w:r>
        <w:rPr>
          <w:highlight w:val="none"/>
        </w:rPr>
        <w:tab/>
      </w:r>
      <w:r>
        <w:rPr>
          <w:highlight w:val="none"/>
        </w:rPr>
        <w:t>Repeat step 6-7 for all directions in the appropriated TRP measurement grid needed for full TRP estimation (see annex I), whilst maintaining the input signal in the correct direction with respect to the repeater.</w:t>
      </w:r>
    </w:p>
    <w:p>
      <w:pPr>
        <w:pStyle w:val="92"/>
        <w:rPr>
          <w:highlight w:val="none"/>
        </w:rPr>
      </w:pPr>
      <w:r>
        <w:rPr>
          <w:highlight w:val="none"/>
        </w:rPr>
        <w:t>8)</w:t>
      </w:r>
      <w:r>
        <w:rPr>
          <w:highlight w:val="none"/>
        </w:rPr>
        <w:tab/>
      </w:r>
      <w:r>
        <w:rPr>
          <w:highlight w:val="none"/>
        </w:rPr>
        <w:t>Calculate TRP using the EIRP measurements. The out of band gain at the frequency under test is given by the difference in dB between the measured output TRP and the EIRP of the input signal.</w:t>
      </w:r>
    </w:p>
    <w:p>
      <w:pPr>
        <w:pStyle w:val="92"/>
        <w:rPr>
          <w:highlight w:val="none"/>
        </w:rPr>
      </w:pPr>
      <w:r>
        <w:rPr>
          <w:highlight w:val="none"/>
        </w:rPr>
        <w:t xml:space="preserve">9) Repeat steps 2-8, shifting the offset frequency of the CW from the edge of the </w:t>
      </w:r>
      <w:r>
        <w:rPr>
          <w:i/>
          <w:iCs/>
          <w:highlight w:val="none"/>
        </w:rPr>
        <w:t>passband</w:t>
      </w:r>
      <w:r>
        <w:rPr>
          <w:highlight w:val="none"/>
        </w:rPr>
        <w:t xml:space="preserve"> from 200kHz to 10MHz in steps of 200kHz for each </w:t>
      </w:r>
      <w:r>
        <w:rPr>
          <w:i/>
          <w:iCs/>
          <w:highlight w:val="none"/>
        </w:rPr>
        <w:t>passband</w:t>
      </w:r>
      <w:r>
        <w:rPr>
          <w:highlight w:val="none"/>
        </w:rPr>
        <w:t xml:space="preserve"> and, for the case of multi-band connectors each operating band</w:t>
      </w:r>
    </w:p>
    <w:p>
      <w:pPr>
        <w:pStyle w:val="4"/>
        <w:rPr>
          <w:highlight w:val="none"/>
        </w:rPr>
      </w:pPr>
      <w:bookmarkStart w:id="898" w:name="_Toc8941"/>
      <w:r>
        <w:rPr>
          <w:highlight w:val="none"/>
        </w:rPr>
        <w:t>6.4.5</w:t>
      </w:r>
      <w:r>
        <w:rPr>
          <w:highlight w:val="none"/>
        </w:rPr>
        <w:tab/>
      </w:r>
      <w:r>
        <w:rPr>
          <w:highlight w:val="none"/>
        </w:rPr>
        <w:t>Test Requirements</w:t>
      </w:r>
      <w:bookmarkEnd w:id="898"/>
    </w:p>
    <w:p>
      <w:pPr>
        <w:rPr>
          <w:highlight w:val="none"/>
        </w:rPr>
      </w:pPr>
      <w:r>
        <w:rPr>
          <w:highlight w:val="none"/>
        </w:rPr>
        <w:t xml:space="preserve">The gain outside the </w:t>
      </w:r>
      <w:r>
        <w:rPr>
          <w:i/>
          <w:highlight w:val="none"/>
        </w:rPr>
        <w:t>passband</w:t>
      </w:r>
      <w:r>
        <w:rPr>
          <w:highlight w:val="none"/>
        </w:rPr>
        <w:t xml:space="preserve"> shall not exceed the maximum level specified in table 6.4.5-1, where:</w:t>
      </w:r>
    </w:p>
    <w:p>
      <w:pPr>
        <w:pStyle w:val="92"/>
        <w:rPr>
          <w:highlight w:val="none"/>
        </w:rPr>
      </w:pPr>
      <w:r>
        <w:rPr>
          <w:rFonts w:eastAsia="Malgun Gothic"/>
          <w:highlight w:val="none"/>
        </w:rPr>
        <w:t>-</w:t>
      </w:r>
      <w:r>
        <w:rPr>
          <w:rFonts w:eastAsia="Malgun Gothic"/>
          <w:highlight w:val="none"/>
        </w:rPr>
        <w:tab/>
      </w:r>
      <w:r>
        <w:rPr>
          <w:highlight w:val="none"/>
        </w:rPr>
        <w:t xml:space="preserve">f_offset_CW is the offset between the outer channel edge frequency of the outer channel in the </w:t>
      </w:r>
      <w:r>
        <w:rPr>
          <w:i/>
          <w:highlight w:val="none"/>
        </w:rPr>
        <w:t>passband</w:t>
      </w:r>
      <w:r>
        <w:rPr>
          <w:highlight w:val="none"/>
        </w:rPr>
        <w:t xml:space="preserve"> and a CW signal.</w:t>
      </w:r>
    </w:p>
    <w:p>
      <w:pPr>
        <w:pStyle w:val="94"/>
        <w:rPr>
          <w:highlight w:val="none"/>
        </w:rPr>
      </w:pPr>
      <w:r>
        <w:rPr>
          <w:highlight w:val="none"/>
        </w:rPr>
        <w:t>Table 6.4.5-1: Out of band gain limits</w:t>
      </w:r>
    </w:p>
    <w:tbl>
      <w:tblPr>
        <w:tblStyle w:val="63"/>
        <w:tblW w:w="0" w:type="auto"/>
        <w:jc w:val="center"/>
        <w:tblLayout w:type="autofit"/>
        <w:tblCellMar>
          <w:top w:w="0" w:type="dxa"/>
          <w:left w:w="0" w:type="dxa"/>
          <w:bottom w:w="0" w:type="dxa"/>
          <w:right w:w="0" w:type="dxa"/>
        </w:tblCellMar>
      </w:tblPr>
      <w:tblGrid>
        <w:gridCol w:w="5390"/>
        <w:gridCol w:w="1260"/>
      </w:tblGrid>
      <w:tr>
        <w:tblPrEx>
          <w:tblCellMar>
            <w:top w:w="0" w:type="dxa"/>
            <w:left w:w="0" w:type="dxa"/>
            <w:bottom w:w="0" w:type="dxa"/>
            <w:right w:w="0" w:type="dxa"/>
          </w:tblCellMar>
        </w:tblPrEx>
        <w:trPr>
          <w:jc w:val="center"/>
        </w:trPr>
        <w:tc>
          <w:tcPr>
            <w:tcW w:w="5390"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85"/>
              <w:rPr>
                <w:rFonts w:eastAsia="宋体"/>
                <w:highlight w:val="none"/>
              </w:rPr>
            </w:pPr>
            <w:r>
              <w:rPr>
                <w:highlight w:val="none"/>
              </w:rPr>
              <w:t>Frequency offset, f_offset_CW</w:t>
            </w:r>
          </w:p>
        </w:tc>
        <w:tc>
          <w:tcPr>
            <w:tcW w:w="1260"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85"/>
              <w:rPr>
                <w:highlight w:val="none"/>
              </w:rPr>
            </w:pPr>
            <w:r>
              <w:rPr>
                <w:highlight w:val="none"/>
              </w:rPr>
              <w:t>Maximum gain</w:t>
            </w:r>
          </w:p>
        </w:tc>
      </w:tr>
      <w:tr>
        <w:tblPrEx>
          <w:tblCellMar>
            <w:top w:w="0" w:type="dxa"/>
            <w:left w:w="0" w:type="dxa"/>
            <w:bottom w:w="0" w:type="dxa"/>
            <w:right w:w="0" w:type="dxa"/>
          </w:tblCellMar>
        </w:tblPrEx>
        <w:trPr>
          <w:jc w:val="center"/>
        </w:trPr>
        <w:tc>
          <w:tcPr>
            <w:tcW w:w="5390"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pStyle w:val="86"/>
              <w:rPr>
                <w:highlight w:val="none"/>
              </w:rPr>
            </w:pPr>
            <w:r>
              <w:rPr>
                <w:highlight w:val="none"/>
              </w:rPr>
              <w:t xml:space="preserve">0.1*Minimum {400MHz, </w:t>
            </w:r>
            <w:r>
              <w:rPr>
                <w:i/>
                <w:highlight w:val="none"/>
              </w:rPr>
              <w:t>passband</w:t>
            </w:r>
            <w:r>
              <w:rPr>
                <w:highlight w:val="none"/>
              </w:rPr>
              <w:t xml:space="preserve"> BW} </w:t>
            </w:r>
            <w:r>
              <w:rPr>
                <w:rFonts w:ascii="Symbol" w:hAnsi="Symbol" w:eastAsia="Symbol" w:cs="Symbol"/>
                <w:highlight w:val="none"/>
              </w:rPr>
              <w:t></w:t>
            </w:r>
            <w:r>
              <w:rPr>
                <w:highlight w:val="none"/>
              </w:rPr>
              <w:t xml:space="preserve"> f_offset_CW &lt; 150 MHz </w:t>
            </w:r>
          </w:p>
        </w:tc>
        <w:tc>
          <w:tcPr>
            <w:tcW w:w="1260" w:type="dxa"/>
            <w:tcBorders>
              <w:top w:val="nil"/>
              <w:left w:val="nil"/>
              <w:bottom w:val="single" w:color="auto" w:sz="8" w:space="0"/>
              <w:right w:val="single" w:color="auto" w:sz="8" w:space="0"/>
            </w:tcBorders>
            <w:tcMar>
              <w:top w:w="0" w:type="dxa"/>
              <w:left w:w="108" w:type="dxa"/>
              <w:bottom w:w="0" w:type="dxa"/>
              <w:right w:w="108" w:type="dxa"/>
            </w:tcMar>
          </w:tcPr>
          <w:p>
            <w:pPr>
              <w:pStyle w:val="86"/>
              <w:rPr>
                <w:highlight w:val="none"/>
              </w:rPr>
            </w:pPr>
            <w:r>
              <w:rPr>
                <w:highlight w:val="none"/>
              </w:rPr>
              <w:t>68 dB</w:t>
            </w:r>
          </w:p>
        </w:tc>
      </w:tr>
      <w:tr>
        <w:tblPrEx>
          <w:tblCellMar>
            <w:top w:w="0" w:type="dxa"/>
            <w:left w:w="0" w:type="dxa"/>
            <w:bottom w:w="0" w:type="dxa"/>
            <w:right w:w="0" w:type="dxa"/>
          </w:tblCellMar>
        </w:tblPrEx>
        <w:trPr>
          <w:jc w:val="center"/>
        </w:trPr>
        <w:tc>
          <w:tcPr>
            <w:tcW w:w="5390"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pStyle w:val="86"/>
              <w:rPr>
                <w:highlight w:val="none"/>
              </w:rPr>
            </w:pPr>
            <w:r>
              <w:rPr>
                <w:highlight w:val="none"/>
              </w:rPr>
              <w:t xml:space="preserve">150 MHz </w:t>
            </w:r>
            <w:r>
              <w:rPr>
                <w:rFonts w:ascii="Symbol" w:hAnsi="Symbol" w:eastAsia="Symbol" w:cs="Symbol"/>
                <w:highlight w:val="none"/>
              </w:rPr>
              <w:t></w:t>
            </w:r>
            <w:r>
              <w:rPr>
                <w:highlight w:val="none"/>
              </w:rPr>
              <w:t xml:space="preserve"> f_offset_CW &lt; 400 MHz</w:t>
            </w:r>
          </w:p>
        </w:tc>
        <w:tc>
          <w:tcPr>
            <w:tcW w:w="1260" w:type="dxa"/>
            <w:tcBorders>
              <w:top w:val="nil"/>
              <w:left w:val="nil"/>
              <w:bottom w:val="single" w:color="auto" w:sz="8" w:space="0"/>
              <w:right w:val="single" w:color="auto" w:sz="8" w:space="0"/>
            </w:tcBorders>
            <w:tcMar>
              <w:top w:w="0" w:type="dxa"/>
              <w:left w:w="108" w:type="dxa"/>
              <w:bottom w:w="0" w:type="dxa"/>
              <w:right w:w="108" w:type="dxa"/>
            </w:tcMar>
          </w:tcPr>
          <w:p>
            <w:pPr>
              <w:pStyle w:val="86"/>
              <w:rPr>
                <w:highlight w:val="none"/>
              </w:rPr>
            </w:pPr>
            <w:r>
              <w:rPr>
                <w:highlight w:val="none"/>
              </w:rPr>
              <w:t>55 dB</w:t>
            </w:r>
          </w:p>
        </w:tc>
      </w:tr>
      <w:tr>
        <w:tblPrEx>
          <w:tblCellMar>
            <w:top w:w="0" w:type="dxa"/>
            <w:left w:w="0" w:type="dxa"/>
            <w:bottom w:w="0" w:type="dxa"/>
            <w:right w:w="0" w:type="dxa"/>
          </w:tblCellMar>
        </w:tblPrEx>
        <w:trPr>
          <w:jc w:val="center"/>
        </w:trPr>
        <w:tc>
          <w:tcPr>
            <w:tcW w:w="5390"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pStyle w:val="86"/>
              <w:rPr>
                <w:highlight w:val="none"/>
              </w:rPr>
            </w:pPr>
            <w:r>
              <w:rPr>
                <w:highlight w:val="none"/>
              </w:rPr>
              <w:t xml:space="preserve">400 MHz </w:t>
            </w:r>
            <w:r>
              <w:rPr>
                <w:rFonts w:ascii="Symbol" w:hAnsi="Symbol" w:eastAsia="Symbol" w:cs="Symbol"/>
                <w:highlight w:val="none"/>
              </w:rPr>
              <w:t></w:t>
            </w:r>
            <w:r>
              <w:rPr>
                <w:highlight w:val="none"/>
              </w:rPr>
              <w:t xml:space="preserve"> f_offset_CW &lt; f_offset_max</w:t>
            </w:r>
          </w:p>
        </w:tc>
        <w:tc>
          <w:tcPr>
            <w:tcW w:w="1260" w:type="dxa"/>
            <w:tcBorders>
              <w:top w:val="nil"/>
              <w:left w:val="nil"/>
              <w:bottom w:val="single" w:color="auto" w:sz="8" w:space="0"/>
              <w:right w:val="single" w:color="auto" w:sz="8" w:space="0"/>
            </w:tcBorders>
            <w:tcMar>
              <w:top w:w="0" w:type="dxa"/>
              <w:left w:w="108" w:type="dxa"/>
              <w:bottom w:w="0" w:type="dxa"/>
              <w:right w:w="108" w:type="dxa"/>
            </w:tcMar>
          </w:tcPr>
          <w:p>
            <w:pPr>
              <w:pStyle w:val="86"/>
              <w:rPr>
                <w:highlight w:val="none"/>
              </w:rPr>
            </w:pPr>
            <w:r>
              <w:rPr>
                <w:highlight w:val="none"/>
              </w:rPr>
              <w:t>35 dB</w:t>
            </w:r>
          </w:p>
        </w:tc>
      </w:tr>
    </w:tbl>
    <w:p>
      <w:pPr>
        <w:pStyle w:val="3"/>
        <w:rPr>
          <w:highlight w:val="none"/>
          <w:lang w:eastAsia="zh-CN"/>
        </w:rPr>
      </w:pPr>
      <w:bookmarkStart w:id="899" w:name="_Toc15161"/>
      <w:bookmarkStart w:id="900" w:name="_Toc30740"/>
      <w:r>
        <w:rPr>
          <w:rFonts w:hint="eastAsia"/>
          <w:highlight w:val="none"/>
          <w:lang w:val="en-US" w:eastAsia="zh-CN"/>
        </w:rPr>
        <w:t>6</w:t>
      </w:r>
      <w:r>
        <w:rPr>
          <w:highlight w:val="none"/>
        </w:rPr>
        <w:t>.</w:t>
      </w:r>
      <w:r>
        <w:rPr>
          <w:rFonts w:hint="eastAsia"/>
          <w:highlight w:val="none"/>
          <w:lang w:eastAsia="zh-CN"/>
        </w:rPr>
        <w:t>5</w:t>
      </w:r>
      <w:r>
        <w:rPr>
          <w:highlight w:val="none"/>
        </w:rPr>
        <w:tab/>
      </w:r>
      <w:r>
        <w:rPr>
          <w:rFonts w:hint="eastAsia"/>
          <w:highlight w:val="none"/>
          <w:lang w:eastAsia="zh-CN"/>
        </w:rPr>
        <w:t>OTA unwanted emissions</w:t>
      </w:r>
      <w:bookmarkEnd w:id="899"/>
      <w:bookmarkEnd w:id="900"/>
    </w:p>
    <w:p>
      <w:pPr>
        <w:keepNext/>
        <w:keepLines/>
        <w:spacing w:before="120"/>
        <w:ind w:left="1134" w:hanging="1134"/>
        <w:outlineLvl w:val="2"/>
        <w:rPr>
          <w:rFonts w:ascii="Arial" w:hAnsi="Arial"/>
          <w:sz w:val="28"/>
          <w:highlight w:val="none"/>
          <w:lang w:val="en-US" w:eastAsia="zh-CN"/>
        </w:rPr>
      </w:pPr>
      <w:r>
        <w:rPr>
          <w:rFonts w:hint="eastAsia" w:ascii="Arial" w:hAnsi="Arial"/>
          <w:sz w:val="28"/>
          <w:highlight w:val="none"/>
          <w:lang w:val="en-US" w:eastAsia="zh-CN"/>
        </w:rPr>
        <w:t>6</w:t>
      </w:r>
      <w:r>
        <w:rPr>
          <w:rFonts w:ascii="Arial" w:hAnsi="Arial"/>
          <w:sz w:val="28"/>
          <w:highlight w:val="none"/>
          <w:lang w:eastAsia="en-GB"/>
        </w:rPr>
        <w:t>.5.</w:t>
      </w:r>
      <w:r>
        <w:rPr>
          <w:rFonts w:hint="eastAsia" w:ascii="Arial" w:hAnsi="Arial"/>
          <w:sz w:val="28"/>
          <w:highlight w:val="none"/>
          <w:lang w:val="en-US" w:eastAsia="zh-CN"/>
        </w:rPr>
        <w:t>1</w:t>
      </w:r>
      <w:r>
        <w:rPr>
          <w:rFonts w:ascii="Arial" w:hAnsi="Arial"/>
          <w:sz w:val="28"/>
          <w:highlight w:val="none"/>
          <w:lang w:eastAsia="en-GB"/>
        </w:rPr>
        <w:tab/>
      </w:r>
      <w:r>
        <w:rPr>
          <w:rFonts w:hint="eastAsia" w:ascii="Arial" w:hAnsi="Arial"/>
          <w:sz w:val="28"/>
          <w:highlight w:val="none"/>
          <w:lang w:val="en-US" w:eastAsia="zh-CN"/>
        </w:rPr>
        <w:t>General</w:t>
      </w:r>
    </w:p>
    <w:p>
      <w:pPr>
        <w:rPr>
          <w:rFonts w:eastAsia="宋体"/>
          <w:highlight w:val="none"/>
          <w:lang w:eastAsia="en-GB"/>
        </w:rPr>
      </w:pPr>
      <w:bookmarkStart w:id="901" w:name="_Hlk505597907"/>
      <w:r>
        <w:rPr>
          <w:rFonts w:eastAsia="宋体"/>
          <w:highlight w:val="none"/>
          <w:lang w:eastAsia="en-GB"/>
        </w:rPr>
        <w:t xml:space="preserve">Unwanted emissions consist of so-called out-of-band emissions and spurious emissions according to ITU definitions </w:t>
      </w:r>
      <w:r>
        <w:rPr>
          <w:rFonts w:eastAsia="宋体" w:cs="Arial"/>
          <w:highlight w:val="none"/>
          <w:lang w:eastAsia="en-GB"/>
        </w:rPr>
        <w:t>ITU-R SM.329</w:t>
      </w:r>
      <w:r>
        <w:rPr>
          <w:rFonts w:eastAsia="宋体"/>
          <w:highlight w:val="none"/>
          <w:lang w:eastAsia="en-GB"/>
        </w:rPr>
        <w:t xml:space="preserve"> [</w:t>
      </w:r>
      <w:del w:id="2416" w:author="ZTE,Fei Xue1" w:date="2022-10-23T10:48:05Z">
        <w:r>
          <w:rPr>
            <w:rFonts w:hint="default" w:eastAsia="宋体"/>
            <w:highlight w:val="none"/>
            <w:lang w:val="en-US" w:eastAsia="zh-CN"/>
          </w:rPr>
          <w:delText>5</w:delText>
        </w:r>
      </w:del>
      <w:ins w:id="2417" w:author="ZTE,Fei Xue1" w:date="2022-10-23T10:48:05Z">
        <w:r>
          <w:rPr>
            <w:rFonts w:hint="eastAsia" w:eastAsia="宋体"/>
            <w:highlight w:val="none"/>
            <w:lang w:val="en-US" w:eastAsia="zh-CN"/>
          </w:rPr>
          <w:t>4</w:t>
        </w:r>
      </w:ins>
      <w:r>
        <w:rPr>
          <w:rFonts w:eastAsia="宋体"/>
          <w:highlight w:val="none"/>
          <w:lang w:eastAsia="en-GB"/>
        </w:rPr>
        <w:t xml:space="preserve">]. In ITU terminology, out of band emissions are unwanted emissions immediately outside the </w:t>
      </w:r>
      <w:r>
        <w:rPr>
          <w:rFonts w:eastAsia="宋体"/>
          <w:i/>
          <w:highlight w:val="none"/>
          <w:lang w:eastAsia="en-GB"/>
        </w:rPr>
        <w:t>passband</w:t>
      </w:r>
      <w:r>
        <w:rPr>
          <w:rFonts w:eastAsia="宋体"/>
          <w:highlight w:val="none"/>
          <w:lang w:eastAsia="en-GB"/>
        </w:rPr>
        <w:t xml:space="preserve">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pPr>
        <w:rPr>
          <w:rFonts w:eastAsia="宋体" w:cs="v5.0.0"/>
          <w:highlight w:val="none"/>
          <w:lang w:eastAsia="en-GB"/>
        </w:rPr>
      </w:pPr>
      <w:r>
        <w:rPr>
          <w:rFonts w:eastAsia="宋体" w:cs="v5.0.0"/>
          <w:highlight w:val="none"/>
          <w:lang w:eastAsia="en-GB"/>
        </w:rPr>
        <w:t xml:space="preserve">The OTA out-of-band emissions requirement for the </w:t>
      </w:r>
      <w:r>
        <w:rPr>
          <w:rFonts w:eastAsia="宋体" w:cs="v5.0.0"/>
          <w:i/>
          <w:highlight w:val="none"/>
          <w:lang w:eastAsia="en-GB"/>
        </w:rPr>
        <w:t xml:space="preserve">repeater type 2-O </w:t>
      </w:r>
      <w:r>
        <w:rPr>
          <w:rFonts w:eastAsia="宋体" w:cs="v5.0.0"/>
          <w:highlight w:val="none"/>
          <w:lang w:eastAsia="en-GB"/>
        </w:rPr>
        <w:t>transmitter is specified both in terms of Adjacent Channel Leakage power Ratio (ACLR) and operating band unwanted emissions (OBUE). OTA Unwanted emissions outside of this frequency range are limited by an OTA spurious emissions requirement.</w:t>
      </w:r>
    </w:p>
    <w:p>
      <w:pPr>
        <w:rPr>
          <w:rFonts w:eastAsia="宋体" w:cs="v5.0.0"/>
          <w:highlight w:val="none"/>
          <w:lang w:eastAsia="en-GB"/>
        </w:rPr>
      </w:pPr>
      <w:r>
        <w:rPr>
          <w:rFonts w:eastAsia="宋体" w:cs="v5.0.0"/>
          <w:highlight w:val="none"/>
          <w:lang w:eastAsia="en-GB"/>
        </w:rPr>
        <w:t xml:space="preserve">The maximum offset of the operating band unwanted emissions mask from the </w:t>
      </w:r>
      <w:r>
        <w:rPr>
          <w:rFonts w:eastAsia="宋体" w:cs="v5.0.0"/>
          <w:i/>
          <w:highlight w:val="none"/>
          <w:lang w:eastAsia="en-GB"/>
        </w:rPr>
        <w:t>operating band</w:t>
      </w:r>
      <w:r>
        <w:rPr>
          <w:rFonts w:eastAsia="宋体" w:cs="v5.0.0"/>
          <w:highlight w:val="none"/>
          <w:lang w:eastAsia="en-GB"/>
        </w:rPr>
        <w:t xml:space="preserve"> edge is </w:t>
      </w:r>
      <w:r>
        <w:rPr>
          <w:rFonts w:eastAsia="宋体"/>
          <w:highlight w:val="none"/>
          <w:lang w:eastAsia="en-GB"/>
        </w:rPr>
        <w:t>Δf</w:t>
      </w:r>
      <w:r>
        <w:rPr>
          <w:rFonts w:eastAsia="宋体"/>
          <w:highlight w:val="none"/>
          <w:vertAlign w:val="subscript"/>
          <w:lang w:eastAsia="en-GB"/>
        </w:rPr>
        <w:t>OBUE</w:t>
      </w:r>
      <w:r>
        <w:rPr>
          <w:rFonts w:eastAsia="宋体" w:cs="v5.0.0"/>
          <w:highlight w:val="none"/>
          <w:lang w:eastAsia="en-GB"/>
        </w:rPr>
        <w:t xml:space="preserve">. The value of </w:t>
      </w:r>
      <w:r>
        <w:rPr>
          <w:rFonts w:eastAsia="宋体"/>
          <w:highlight w:val="none"/>
          <w:lang w:eastAsia="en-GB"/>
        </w:rPr>
        <w:t>Δf</w:t>
      </w:r>
      <w:r>
        <w:rPr>
          <w:rFonts w:eastAsia="宋体"/>
          <w:highlight w:val="none"/>
          <w:vertAlign w:val="subscript"/>
          <w:lang w:eastAsia="en-GB"/>
        </w:rPr>
        <w:t>OBUE</w:t>
      </w:r>
      <w:r>
        <w:rPr>
          <w:rFonts w:eastAsia="宋体" w:cs="v5.0.0"/>
          <w:highlight w:val="none"/>
          <w:lang w:eastAsia="en-GB"/>
        </w:rPr>
        <w:t xml:space="preserve"> is defined in table 6.5.1-1 for </w:t>
      </w:r>
      <w:r>
        <w:rPr>
          <w:rFonts w:eastAsia="宋体" w:cs="v5.0.0"/>
          <w:i/>
          <w:iCs/>
          <w:highlight w:val="none"/>
          <w:lang w:eastAsia="en-GB"/>
        </w:rPr>
        <w:t>repeater type 2-O</w:t>
      </w:r>
      <w:r>
        <w:rPr>
          <w:rFonts w:eastAsia="宋体" w:cs="v5.0.0"/>
          <w:highlight w:val="none"/>
          <w:lang w:eastAsia="en-GB"/>
        </w:rPr>
        <w:t xml:space="preserve"> for NR </w:t>
      </w:r>
      <w:r>
        <w:rPr>
          <w:rFonts w:eastAsia="宋体" w:cs="v5.0.0"/>
          <w:i/>
          <w:highlight w:val="none"/>
          <w:lang w:eastAsia="en-GB"/>
        </w:rPr>
        <w:t>operating bands</w:t>
      </w:r>
      <w:r>
        <w:rPr>
          <w:rFonts w:eastAsia="宋体" w:cs="v5.0.0"/>
          <w:highlight w:val="none"/>
          <w:lang w:eastAsia="en-GB"/>
        </w:rPr>
        <w:t>.</w:t>
      </w:r>
    </w:p>
    <w:p>
      <w:pPr>
        <w:keepNext/>
        <w:keepLines/>
        <w:spacing w:before="60"/>
        <w:jc w:val="center"/>
        <w:rPr>
          <w:rFonts w:ascii="Arial" w:hAnsi="Arial" w:eastAsia="宋体"/>
          <w:b/>
          <w:i/>
          <w:highlight w:val="none"/>
          <w:lang w:eastAsia="en-GB"/>
        </w:rPr>
      </w:pPr>
      <w:r>
        <w:rPr>
          <w:rFonts w:ascii="Arial" w:hAnsi="Arial" w:eastAsia="宋体"/>
          <w:b/>
          <w:highlight w:val="none"/>
          <w:lang w:eastAsia="en-GB"/>
        </w:rPr>
        <w:t>Table 6.5.1-1: Maximum offset Δf</w:t>
      </w:r>
      <w:r>
        <w:rPr>
          <w:rFonts w:ascii="Arial" w:hAnsi="Arial" w:eastAsia="宋体"/>
          <w:b/>
          <w:highlight w:val="none"/>
          <w:vertAlign w:val="subscript"/>
          <w:lang w:eastAsia="en-GB"/>
        </w:rPr>
        <w:t>OBUE</w:t>
      </w:r>
      <w:r>
        <w:rPr>
          <w:rFonts w:ascii="Arial" w:hAnsi="Arial" w:eastAsia="宋体"/>
          <w:b/>
          <w:highlight w:val="none"/>
          <w:lang w:eastAsia="en-GB"/>
        </w:rPr>
        <w:t xml:space="preserve"> outside the downlink </w:t>
      </w:r>
      <w:r>
        <w:rPr>
          <w:rFonts w:ascii="Arial" w:hAnsi="Arial" w:eastAsia="宋体"/>
          <w:b/>
          <w:i/>
          <w:highlight w:val="none"/>
          <w:lang w:eastAsia="en-GB"/>
        </w:rPr>
        <w:t xml:space="preserve">operating band </w:t>
      </w:r>
      <w:r>
        <w:rPr>
          <w:rFonts w:ascii="Arial" w:hAnsi="Arial" w:eastAsia="宋体"/>
          <w:b/>
          <w:iCs/>
          <w:highlight w:val="none"/>
          <w:lang w:eastAsia="en-GB"/>
        </w:rPr>
        <w:t xml:space="preserve">for </w:t>
      </w:r>
      <w:r>
        <w:rPr>
          <w:rFonts w:ascii="Arial" w:hAnsi="Arial" w:eastAsia="宋体"/>
          <w:b/>
          <w:i/>
          <w:highlight w:val="none"/>
          <w:lang w:eastAsia="en-GB"/>
        </w:rPr>
        <w:t>repeater type 2-O</w:t>
      </w:r>
    </w:p>
    <w:tbl>
      <w:tblPr>
        <w:tblStyle w:val="6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5"/>
        <w:gridCol w:w="3801"/>
        <w:gridCol w:w="17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45"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b/>
                <w:sz w:val="18"/>
                <w:highlight w:val="none"/>
                <w:lang w:eastAsia="en-GB"/>
              </w:rPr>
            </w:pPr>
            <w:r>
              <w:rPr>
                <w:rFonts w:ascii="Arial" w:hAnsi="Arial" w:eastAsia="宋体"/>
                <w:b/>
                <w:sz w:val="18"/>
                <w:highlight w:val="none"/>
                <w:lang w:eastAsia="en-GB"/>
              </w:rPr>
              <w:t>Repeater type</w:t>
            </w:r>
          </w:p>
        </w:tc>
        <w:tc>
          <w:tcPr>
            <w:tcW w:w="3801"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b/>
                <w:sz w:val="18"/>
                <w:highlight w:val="none"/>
                <w:lang w:eastAsia="en-GB"/>
              </w:rPr>
            </w:pPr>
            <w:r>
              <w:rPr>
                <w:rFonts w:ascii="Arial" w:hAnsi="Arial" w:eastAsia="宋体"/>
                <w:b/>
                <w:i/>
                <w:sz w:val="18"/>
                <w:highlight w:val="none"/>
                <w:lang w:eastAsia="en-GB"/>
              </w:rPr>
              <w:t>Operating band</w:t>
            </w:r>
            <w:r>
              <w:rPr>
                <w:rFonts w:ascii="Arial" w:hAnsi="Arial" w:eastAsia="宋体"/>
                <w:b/>
                <w:sz w:val="18"/>
                <w:highlight w:val="none"/>
                <w:lang w:eastAsia="en-GB"/>
              </w:rPr>
              <w:t xml:space="preserve"> characteristics</w:t>
            </w:r>
          </w:p>
        </w:tc>
        <w:tc>
          <w:tcPr>
            <w:tcW w:w="178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b/>
                <w:sz w:val="18"/>
                <w:highlight w:val="none"/>
                <w:lang w:eastAsia="en-GB"/>
              </w:rPr>
            </w:pPr>
            <w:r>
              <w:rPr>
                <w:rFonts w:ascii="Arial" w:hAnsi="Arial" w:eastAsia="宋体"/>
                <w:b/>
                <w:sz w:val="18"/>
                <w:highlight w:val="none"/>
                <w:lang w:eastAsia="en-GB"/>
              </w:rPr>
              <w:t>Δf</w:t>
            </w:r>
            <w:r>
              <w:rPr>
                <w:rFonts w:ascii="Arial" w:hAnsi="Arial" w:eastAsia="宋体"/>
                <w:b/>
                <w:sz w:val="18"/>
                <w:highlight w:val="none"/>
                <w:vertAlign w:val="subscript"/>
                <w:lang w:eastAsia="en-GB"/>
              </w:rPr>
              <w:t>OBUE</w:t>
            </w:r>
            <w:r>
              <w:rPr>
                <w:rFonts w:ascii="Arial" w:hAnsi="Arial" w:eastAsia="宋体"/>
                <w:b/>
                <w:sz w:val="18"/>
                <w:highlight w:val="none"/>
                <w:lang w:eastAsia="en-GB"/>
              </w:rPr>
              <w:t xml:space="preserve">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45"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ascii="Arial" w:hAnsi="Arial" w:eastAsia="宋体"/>
                <w:i/>
                <w:sz w:val="18"/>
                <w:highlight w:val="none"/>
                <w:lang w:eastAsia="en-GB"/>
              </w:rPr>
            </w:pPr>
            <w:r>
              <w:rPr>
                <w:rFonts w:ascii="Arial" w:hAnsi="Arial" w:eastAsia="宋体"/>
                <w:i/>
                <w:sz w:val="18"/>
                <w:highlight w:val="none"/>
                <w:lang w:eastAsia="en-GB"/>
              </w:rPr>
              <w:t>Repeater type 2-O</w:t>
            </w:r>
          </w:p>
        </w:tc>
        <w:tc>
          <w:tcPr>
            <w:tcW w:w="3801"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sz w:val="18"/>
                <w:highlight w:val="none"/>
                <w:lang w:eastAsia="en-GB"/>
              </w:rPr>
            </w:pPr>
            <w:r>
              <w:rPr>
                <w:rFonts w:ascii="Arial" w:hAnsi="Arial" w:eastAsia="宋体"/>
                <w:sz w:val="18"/>
                <w:highlight w:val="none"/>
                <w:lang w:eastAsia="en-GB"/>
              </w:rPr>
              <w:t>F</w:t>
            </w:r>
            <w:r>
              <w:rPr>
                <w:rFonts w:ascii="Arial" w:hAnsi="Arial" w:eastAsia="宋体"/>
                <w:sz w:val="18"/>
                <w:highlight w:val="none"/>
                <w:vertAlign w:val="subscript"/>
                <w:lang w:eastAsia="en-GB"/>
              </w:rPr>
              <w:t>DL,high</w:t>
            </w:r>
            <w:r>
              <w:rPr>
                <w:rFonts w:ascii="Arial" w:hAnsi="Arial" w:eastAsia="宋体"/>
                <w:sz w:val="18"/>
                <w:highlight w:val="none"/>
                <w:lang w:eastAsia="en-GB"/>
              </w:rPr>
              <w:t xml:space="preserve"> – F</w:t>
            </w:r>
            <w:r>
              <w:rPr>
                <w:rFonts w:ascii="Arial" w:hAnsi="Arial" w:eastAsia="宋体"/>
                <w:sz w:val="18"/>
                <w:highlight w:val="none"/>
                <w:vertAlign w:val="subscript"/>
                <w:lang w:eastAsia="en-GB"/>
              </w:rPr>
              <w:t>DL,low</w:t>
            </w:r>
            <w:r>
              <w:rPr>
                <w:rFonts w:ascii="Arial" w:hAnsi="Arial" w:eastAsia="宋体"/>
                <w:sz w:val="18"/>
                <w:highlight w:val="none"/>
                <w:lang w:eastAsia="en-GB"/>
              </w:rPr>
              <w:t xml:space="preserve"> ≤ 4000 MHz</w:t>
            </w:r>
          </w:p>
        </w:tc>
        <w:tc>
          <w:tcPr>
            <w:tcW w:w="178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sz w:val="18"/>
                <w:highlight w:val="none"/>
                <w:lang w:eastAsia="en-GB"/>
              </w:rPr>
            </w:pPr>
            <w:r>
              <w:rPr>
                <w:rFonts w:ascii="Arial" w:hAnsi="Arial" w:eastAsia="宋体"/>
                <w:sz w:val="18"/>
                <w:highlight w:val="none"/>
                <w:lang w:eastAsia="en-GB"/>
              </w:rPr>
              <w:t>1500</w:t>
            </w:r>
          </w:p>
        </w:tc>
      </w:tr>
      <w:bookmarkEnd w:id="901"/>
    </w:tbl>
    <w:p>
      <w:pPr>
        <w:rPr>
          <w:rFonts w:eastAsia="宋体"/>
          <w:highlight w:val="none"/>
          <w:lang w:eastAsia="en-GB"/>
        </w:rPr>
      </w:pPr>
    </w:p>
    <w:p>
      <w:pPr>
        <w:rPr>
          <w:highlight w:val="none"/>
          <w:lang w:eastAsia="en-GB"/>
        </w:rPr>
      </w:pPr>
      <w:r>
        <w:rPr>
          <w:rFonts w:eastAsia="宋体"/>
          <w:highlight w:val="none"/>
          <w:lang w:eastAsia="en-GB"/>
        </w:rPr>
        <w:t xml:space="preserve">The unwanted emission requirements are applied per cell for all the configurations. Requirements for OTA unwanted emissions are captured using TRP, </w:t>
      </w:r>
      <w:r>
        <w:rPr>
          <w:rFonts w:eastAsia="宋体"/>
          <w:i/>
          <w:highlight w:val="none"/>
          <w:lang w:eastAsia="en-GB"/>
        </w:rPr>
        <w:t>directional requirements</w:t>
      </w:r>
      <w:r>
        <w:rPr>
          <w:rFonts w:eastAsia="宋体"/>
          <w:highlight w:val="none"/>
          <w:lang w:eastAsia="en-GB"/>
        </w:rPr>
        <w:t xml:space="preserve"> or co-location requirements as described per requirement.</w:t>
      </w:r>
    </w:p>
    <w:p>
      <w:pPr>
        <w:keepNext/>
        <w:keepLines/>
        <w:spacing w:before="120"/>
        <w:ind w:left="1134" w:hanging="1134"/>
        <w:outlineLvl w:val="2"/>
        <w:rPr>
          <w:rFonts w:ascii="Arial" w:hAnsi="Arial"/>
          <w:sz w:val="28"/>
          <w:highlight w:val="none"/>
          <w:lang w:eastAsia="en-GB"/>
        </w:rPr>
      </w:pPr>
      <w:bookmarkStart w:id="902" w:name="_Toc61183950"/>
      <w:bookmarkStart w:id="903" w:name="_Toc36817427"/>
      <w:bookmarkStart w:id="904" w:name="_Toc44712340"/>
      <w:bookmarkStart w:id="905" w:name="_Toc37260349"/>
      <w:bookmarkStart w:id="906" w:name="_Toc57820353"/>
      <w:bookmarkStart w:id="907" w:name="_Toc61184342"/>
      <w:bookmarkStart w:id="908" w:name="_Toc74583371"/>
      <w:bookmarkStart w:id="909" w:name="_Toc57821280"/>
      <w:bookmarkStart w:id="910" w:name="_Toc21127666"/>
      <w:bookmarkStart w:id="911" w:name="_Toc82450814"/>
      <w:bookmarkStart w:id="912" w:name="_Toc66386468"/>
      <w:bookmarkStart w:id="913" w:name="_Toc61183556"/>
      <w:bookmarkStart w:id="914" w:name="_Toc53185491"/>
      <w:bookmarkStart w:id="915" w:name="_Toc45893653"/>
      <w:bookmarkStart w:id="916" w:name="_Toc61185124"/>
      <w:bookmarkStart w:id="917" w:name="_Toc76542184"/>
      <w:bookmarkStart w:id="918" w:name="_Toc82450166"/>
      <w:bookmarkStart w:id="919" w:name="_Toc61184734"/>
      <w:bookmarkStart w:id="920" w:name="_Toc37267737"/>
      <w:bookmarkStart w:id="921" w:name="_Toc29811875"/>
      <w:bookmarkStart w:id="922" w:name="_Toc53185867"/>
      <w:r>
        <w:rPr>
          <w:rFonts w:hint="eastAsia" w:ascii="Arial" w:hAnsi="Arial"/>
          <w:sz w:val="28"/>
          <w:highlight w:val="none"/>
          <w:lang w:val="en-US" w:eastAsia="zh-CN"/>
        </w:rPr>
        <w:t>6</w:t>
      </w:r>
      <w:r>
        <w:rPr>
          <w:rFonts w:ascii="Arial" w:hAnsi="Arial"/>
          <w:sz w:val="28"/>
          <w:highlight w:val="none"/>
          <w:lang w:eastAsia="en-GB"/>
        </w:rPr>
        <w:t>.5.2</w:t>
      </w:r>
      <w:r>
        <w:rPr>
          <w:rFonts w:ascii="Arial" w:hAnsi="Arial"/>
          <w:sz w:val="28"/>
          <w:highlight w:val="none"/>
          <w:lang w:eastAsia="en-GB"/>
        </w:rPr>
        <w:tab/>
      </w:r>
      <w:r>
        <w:rPr>
          <w:rFonts w:ascii="Arial" w:hAnsi="Arial"/>
          <w:sz w:val="28"/>
          <w:highlight w:val="none"/>
          <w:lang w:eastAsia="en-GB"/>
        </w:rPr>
        <w:t>OTA Adjacent Channel Leakage Power Ratio (ACLR)</w:t>
      </w:r>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p>
    <w:p>
      <w:pPr>
        <w:pStyle w:val="5"/>
        <w:rPr>
          <w:highlight w:val="none"/>
        </w:rPr>
      </w:pPr>
      <w:bookmarkStart w:id="923" w:name="_Toc58862702"/>
      <w:bookmarkStart w:id="924" w:name="_Toc36645134"/>
      <w:bookmarkStart w:id="925" w:name="_Toc66728008"/>
      <w:bookmarkStart w:id="926" w:name="_Toc37272188"/>
      <w:bookmarkStart w:id="927" w:name="_Toc27721"/>
      <w:bookmarkStart w:id="928" w:name="_Toc29809750"/>
      <w:bookmarkStart w:id="929" w:name="_Toc76545068"/>
      <w:bookmarkStart w:id="930" w:name="_Toc21099952"/>
      <w:bookmarkStart w:id="931" w:name="_Toc53182457"/>
      <w:bookmarkStart w:id="932" w:name="_Toc82595171"/>
      <w:bookmarkStart w:id="933" w:name="_Toc61182695"/>
      <w:bookmarkStart w:id="934" w:name="_Toc58860198"/>
      <w:bookmarkStart w:id="935" w:name="_Toc75242722"/>
      <w:bookmarkStart w:id="936" w:name="_Toc45884434"/>
      <w:bookmarkStart w:id="937" w:name="_Toc74961811"/>
      <w:r>
        <w:rPr>
          <w:highlight w:val="none"/>
        </w:rPr>
        <w:t>6.5.2.1</w:t>
      </w:r>
      <w:r>
        <w:rPr>
          <w:highlight w:val="none"/>
        </w:rPr>
        <w:tab/>
      </w:r>
      <w:r>
        <w:rPr>
          <w:highlight w:val="none"/>
        </w:rPr>
        <w:t>Definition and applicability</w:t>
      </w:r>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p>
    <w:p>
      <w:pPr>
        <w:rPr>
          <w:rFonts w:eastAsia="宋体"/>
          <w:highlight w:val="none"/>
          <w:lang w:eastAsia="en-GB"/>
        </w:rPr>
      </w:pPr>
      <w:bookmarkStart w:id="938" w:name="_Hlk47639108"/>
      <w:bookmarkStart w:id="939" w:name="_Toc58862703"/>
      <w:bookmarkStart w:id="940" w:name="_Toc76545069"/>
      <w:bookmarkStart w:id="941" w:name="_Toc75242723"/>
      <w:bookmarkStart w:id="942" w:name="_Toc37272189"/>
      <w:bookmarkStart w:id="943" w:name="_Toc53182458"/>
      <w:bookmarkStart w:id="944" w:name="_Toc74961812"/>
      <w:bookmarkStart w:id="945" w:name="_Toc66728009"/>
      <w:bookmarkStart w:id="946" w:name="_Toc21099953"/>
      <w:bookmarkStart w:id="947" w:name="_Toc36645135"/>
      <w:bookmarkStart w:id="948" w:name="_Toc45884435"/>
      <w:bookmarkStart w:id="949" w:name="_Toc29809751"/>
      <w:bookmarkStart w:id="950" w:name="_Toc58860199"/>
      <w:bookmarkStart w:id="951" w:name="_Toc82595172"/>
      <w:bookmarkStart w:id="952" w:name="_Toc61182696"/>
      <w:r>
        <w:rPr>
          <w:rFonts w:eastAsia="宋体"/>
          <w:highlight w:val="none"/>
          <w:lang w:eastAsia="en-GB"/>
        </w:rPr>
        <w:t xml:space="preserve">OTA Adjacent Channel Leakage power Ratio (ACLR) is the ratio of the filtered mean power centred on the assigned channel frequency </w:t>
      </w:r>
      <w:bookmarkEnd w:id="938"/>
      <w:r>
        <w:rPr>
          <w:rFonts w:eastAsia="宋体"/>
          <w:highlight w:val="none"/>
          <w:lang w:eastAsia="en-GB"/>
        </w:rPr>
        <w:t>to the filtered mean power centred on an adjacent channel frequency. The measured power is TRP.</w:t>
      </w:r>
    </w:p>
    <w:p>
      <w:pPr>
        <w:rPr>
          <w:rFonts w:eastAsia="宋体"/>
          <w:highlight w:val="none"/>
          <w:lang w:eastAsia="en-GB"/>
        </w:rPr>
      </w:pPr>
      <w:r>
        <w:rPr>
          <w:rFonts w:eastAsia="宋体"/>
          <w:highlight w:val="none"/>
          <w:lang w:eastAsia="en-GB"/>
        </w:rPr>
        <w:t xml:space="preserve">The requirement </w:t>
      </w:r>
      <w:r>
        <w:rPr>
          <w:rFonts w:eastAsia="宋体"/>
          <w:highlight w:val="none"/>
          <w:lang w:eastAsia="zh-CN"/>
        </w:rPr>
        <w:t xml:space="preserve">shall be applied </w:t>
      </w:r>
      <w:r>
        <w:rPr>
          <w:rFonts w:eastAsia="宋体"/>
          <w:highlight w:val="none"/>
          <w:lang w:eastAsia="en-GB"/>
        </w:rPr>
        <w:t xml:space="preserve">per RIB during the </w:t>
      </w:r>
      <w:r>
        <w:rPr>
          <w:rFonts w:eastAsia="宋体"/>
          <w:i/>
          <w:highlight w:val="none"/>
          <w:lang w:eastAsia="en-GB"/>
        </w:rPr>
        <w:t>transmitter ON state</w:t>
      </w:r>
      <w:r>
        <w:rPr>
          <w:rFonts w:eastAsia="宋体"/>
          <w:highlight w:val="none"/>
          <w:lang w:eastAsia="en-GB"/>
        </w:rPr>
        <w:t>.</w:t>
      </w:r>
    </w:p>
    <w:p>
      <w:pPr>
        <w:pStyle w:val="5"/>
        <w:rPr>
          <w:highlight w:val="none"/>
        </w:rPr>
      </w:pPr>
      <w:bookmarkStart w:id="953" w:name="_Toc32414"/>
      <w:r>
        <w:rPr>
          <w:highlight w:val="none"/>
        </w:rPr>
        <w:t>6.5.2.2</w:t>
      </w:r>
      <w:r>
        <w:rPr>
          <w:highlight w:val="none"/>
        </w:rPr>
        <w:tab/>
      </w:r>
      <w:r>
        <w:rPr>
          <w:highlight w:val="none"/>
        </w:rPr>
        <w:t>Minimum requirement</w:t>
      </w:r>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p>
    <w:p>
      <w:pPr>
        <w:rPr>
          <w:highlight w:val="none"/>
        </w:rPr>
      </w:pPr>
      <w:r>
        <w:rPr>
          <w:highlight w:val="none"/>
        </w:rPr>
        <w:t>The minimum requirement in TS 38.106 [</w:t>
      </w:r>
      <w:del w:id="2418" w:author="ZTE,Fei Xue1" w:date="2022-10-23T10:33:33Z">
        <w:r>
          <w:rPr>
            <w:rFonts w:hint="default"/>
            <w:highlight w:val="none"/>
            <w:lang w:val="en-US"/>
          </w:rPr>
          <w:delText>x</w:delText>
        </w:r>
      </w:del>
      <w:ins w:id="2419" w:author="ZTE,Fei Xue1" w:date="2022-10-23T10:33:33Z">
        <w:r>
          <w:rPr>
            <w:rFonts w:hint="eastAsia"/>
            <w:highlight w:val="none"/>
            <w:lang w:val="en-US" w:eastAsia="zh-CN"/>
          </w:rPr>
          <w:t>2</w:t>
        </w:r>
      </w:ins>
      <w:r>
        <w:rPr>
          <w:highlight w:val="none"/>
        </w:rPr>
        <w:t>], clause 7.5.2.2.</w:t>
      </w:r>
    </w:p>
    <w:p>
      <w:pPr>
        <w:pStyle w:val="5"/>
        <w:rPr>
          <w:highlight w:val="none"/>
        </w:rPr>
      </w:pPr>
      <w:bookmarkStart w:id="954" w:name="_Toc58862704"/>
      <w:bookmarkStart w:id="955" w:name="_Toc74961813"/>
      <w:bookmarkStart w:id="956" w:name="_Toc75242724"/>
      <w:bookmarkStart w:id="957" w:name="_Toc21099954"/>
      <w:bookmarkStart w:id="958" w:name="_Toc45884436"/>
      <w:bookmarkStart w:id="959" w:name="_Toc29809752"/>
      <w:bookmarkStart w:id="960" w:name="_Toc53182459"/>
      <w:bookmarkStart w:id="961" w:name="_Toc82595173"/>
      <w:bookmarkStart w:id="962" w:name="_Toc37272190"/>
      <w:bookmarkStart w:id="963" w:name="_Toc66728010"/>
      <w:bookmarkStart w:id="964" w:name="_Toc23799"/>
      <w:bookmarkStart w:id="965" w:name="_Toc36645136"/>
      <w:bookmarkStart w:id="966" w:name="_Toc76545070"/>
      <w:bookmarkStart w:id="967" w:name="_Toc61182697"/>
      <w:bookmarkStart w:id="968" w:name="_Toc58860200"/>
      <w:r>
        <w:rPr>
          <w:highlight w:val="none"/>
        </w:rPr>
        <w:t>6.5.2.3</w:t>
      </w:r>
      <w:r>
        <w:rPr>
          <w:highlight w:val="none"/>
        </w:rPr>
        <w:tab/>
      </w:r>
      <w:r>
        <w:rPr>
          <w:highlight w:val="none"/>
        </w:rPr>
        <w:t>Test purpose</w:t>
      </w:r>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p>
    <w:p>
      <w:pPr>
        <w:rPr>
          <w:highlight w:val="none"/>
        </w:rPr>
      </w:pPr>
      <w:r>
        <w:rPr>
          <w:highlight w:val="none"/>
        </w:rPr>
        <w:t>To verify that the adjacent channel leakage power ratio requirement shall be met as specified by the minimum requirement.</w:t>
      </w:r>
    </w:p>
    <w:p>
      <w:pPr>
        <w:pStyle w:val="5"/>
        <w:rPr>
          <w:highlight w:val="none"/>
        </w:rPr>
      </w:pPr>
      <w:bookmarkStart w:id="969" w:name="_Toc74961814"/>
      <w:bookmarkStart w:id="970" w:name="_Toc53182460"/>
      <w:bookmarkStart w:id="971" w:name="_Toc36645137"/>
      <w:bookmarkStart w:id="972" w:name="_Toc29809753"/>
      <w:bookmarkStart w:id="973" w:name="_Toc82595174"/>
      <w:bookmarkStart w:id="974" w:name="_Toc66728011"/>
      <w:bookmarkStart w:id="975" w:name="_Toc75242725"/>
      <w:bookmarkStart w:id="976" w:name="_Toc37272191"/>
      <w:bookmarkStart w:id="977" w:name="_Toc61182698"/>
      <w:bookmarkStart w:id="978" w:name="_Toc58860201"/>
      <w:bookmarkStart w:id="979" w:name="_Toc58862705"/>
      <w:bookmarkStart w:id="980" w:name="_Toc76545071"/>
      <w:bookmarkStart w:id="981" w:name="_Toc6997"/>
      <w:bookmarkStart w:id="982" w:name="_Toc45884437"/>
      <w:bookmarkStart w:id="983" w:name="_Toc21099955"/>
      <w:r>
        <w:rPr>
          <w:highlight w:val="none"/>
        </w:rPr>
        <w:t>6.5.2.4</w:t>
      </w:r>
      <w:r>
        <w:rPr>
          <w:highlight w:val="none"/>
        </w:rPr>
        <w:tab/>
      </w:r>
      <w:r>
        <w:rPr>
          <w:highlight w:val="none"/>
        </w:rPr>
        <w:t>Method of test</w:t>
      </w:r>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p>
    <w:p>
      <w:pPr>
        <w:pStyle w:val="6"/>
        <w:rPr>
          <w:highlight w:val="none"/>
        </w:rPr>
      </w:pPr>
      <w:bookmarkStart w:id="984" w:name="_Toc66728012"/>
      <w:bookmarkStart w:id="985" w:name="_Toc18351"/>
      <w:bookmarkStart w:id="986" w:name="_Toc36645138"/>
      <w:bookmarkStart w:id="987" w:name="_Toc74961815"/>
      <w:bookmarkStart w:id="988" w:name="_Toc58860202"/>
      <w:bookmarkStart w:id="989" w:name="_Toc37272192"/>
      <w:bookmarkStart w:id="990" w:name="_Toc45884438"/>
      <w:bookmarkStart w:id="991" w:name="_Toc82595175"/>
      <w:bookmarkStart w:id="992" w:name="_Toc76545072"/>
      <w:bookmarkStart w:id="993" w:name="_Toc21099956"/>
      <w:bookmarkStart w:id="994" w:name="_Toc29809754"/>
      <w:bookmarkStart w:id="995" w:name="_Toc75242726"/>
      <w:bookmarkStart w:id="996" w:name="_Toc58862706"/>
      <w:bookmarkStart w:id="997" w:name="_Toc53182461"/>
      <w:bookmarkStart w:id="998" w:name="_Toc61182699"/>
      <w:r>
        <w:rPr>
          <w:highlight w:val="none"/>
        </w:rPr>
        <w:t>6.5.2.4.1</w:t>
      </w:r>
      <w:r>
        <w:rPr>
          <w:highlight w:val="none"/>
        </w:rPr>
        <w:tab/>
      </w:r>
      <w:r>
        <w:rPr>
          <w:highlight w:val="none"/>
        </w:rPr>
        <w:t>Initial conditions</w:t>
      </w:r>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p>
    <w:p>
      <w:pPr>
        <w:rPr>
          <w:highlight w:val="none"/>
        </w:rPr>
      </w:pPr>
      <w:r>
        <w:rPr>
          <w:highlight w:val="none"/>
        </w:rPr>
        <w:t>Test environment: Normal; see annex B.2.</w:t>
      </w:r>
    </w:p>
    <w:p>
      <w:pPr>
        <w:rPr>
          <w:highlight w:val="none"/>
        </w:rPr>
      </w:pPr>
      <w:r>
        <w:rPr>
          <w:highlight w:val="none"/>
        </w:rPr>
        <w:t>RF channels to be tested for single carrier: B, M and T; see clause 4.9.1.</w:t>
      </w:r>
    </w:p>
    <w:p>
      <w:pPr>
        <w:pStyle w:val="6"/>
        <w:rPr>
          <w:highlight w:val="none"/>
        </w:rPr>
      </w:pPr>
      <w:bookmarkStart w:id="999" w:name="_Toc36645139"/>
      <w:bookmarkStart w:id="1000" w:name="_Toc37272193"/>
      <w:bookmarkStart w:id="1001" w:name="_Toc61182700"/>
      <w:bookmarkStart w:id="1002" w:name="_Toc75242727"/>
      <w:bookmarkStart w:id="1003" w:name="_Toc53182462"/>
      <w:bookmarkStart w:id="1004" w:name="_Toc29809755"/>
      <w:bookmarkStart w:id="1005" w:name="_Toc45884439"/>
      <w:bookmarkStart w:id="1006" w:name="_Toc82595176"/>
      <w:bookmarkStart w:id="1007" w:name="_Toc66728013"/>
      <w:bookmarkStart w:id="1008" w:name="_Toc58862707"/>
      <w:bookmarkStart w:id="1009" w:name="_Toc28978"/>
      <w:bookmarkStart w:id="1010" w:name="_Toc74961816"/>
      <w:bookmarkStart w:id="1011" w:name="_Toc76545073"/>
      <w:bookmarkStart w:id="1012" w:name="_Toc21099957"/>
      <w:bookmarkStart w:id="1013" w:name="_Toc58860203"/>
      <w:r>
        <w:rPr>
          <w:highlight w:val="none"/>
        </w:rPr>
        <w:t>6.5.2.4.2</w:t>
      </w:r>
      <w:r>
        <w:rPr>
          <w:highlight w:val="none"/>
        </w:rPr>
        <w:tab/>
      </w:r>
      <w:r>
        <w:rPr>
          <w:highlight w:val="none"/>
        </w:rPr>
        <w:t>Procedure</w:t>
      </w:r>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p>
    <w:p>
      <w:pPr>
        <w:rPr>
          <w:highlight w:val="none"/>
          <w:lang w:eastAsia="zh-CN"/>
        </w:rPr>
      </w:pPr>
      <w:bookmarkStart w:id="1014" w:name="_Hlk513388270"/>
      <w:r>
        <w:rPr>
          <w:highlight w:val="none"/>
          <w:lang w:eastAsia="zh-CN"/>
        </w:rPr>
        <w:t xml:space="preserve">The following procedure for measuring TRP is based on the directional power measurements as described in annexI. </w:t>
      </w:r>
    </w:p>
    <w:p>
      <w:pPr>
        <w:pStyle w:val="92"/>
        <w:rPr>
          <w:highlight w:val="none"/>
        </w:rPr>
      </w:pPr>
      <w:r>
        <w:rPr>
          <w:highlight w:val="none"/>
        </w:rPr>
        <w:t>1)</w:t>
      </w:r>
      <w:r>
        <w:rPr>
          <w:highlight w:val="none"/>
        </w:rPr>
        <w:tab/>
      </w:r>
      <w:r>
        <w:rPr>
          <w:highlight w:val="none"/>
        </w:rPr>
        <w:t>Place the repeater at the positioner.</w:t>
      </w:r>
    </w:p>
    <w:p>
      <w:pPr>
        <w:pStyle w:val="92"/>
        <w:rPr>
          <w:highlight w:val="none"/>
        </w:rPr>
      </w:pPr>
      <w:r>
        <w:rPr>
          <w:highlight w:val="none"/>
        </w:rPr>
        <w:t>2)</w:t>
      </w:r>
      <w:r>
        <w:rPr>
          <w:highlight w:val="none"/>
        </w:rPr>
        <w:tab/>
      </w:r>
      <w:r>
        <w:rPr>
          <w:highlight w:val="none"/>
        </w:rPr>
        <w:t>Align the manufacturer declared coordinate system orientation (D.2) of the repeater with the test system.</w:t>
      </w:r>
    </w:p>
    <w:p>
      <w:pPr>
        <w:pStyle w:val="92"/>
        <w:rPr>
          <w:highlight w:val="none"/>
        </w:rPr>
      </w:pPr>
      <w:r>
        <w:rPr>
          <w:highlight w:val="none"/>
        </w:rPr>
        <w:t>3)</w:t>
      </w:r>
      <w:r>
        <w:rPr>
          <w:highlight w:val="none"/>
        </w:rPr>
        <w:tab/>
      </w:r>
      <w:r>
        <w:rPr>
          <w:highlight w:val="none"/>
        </w:rPr>
        <w:t>The measurement devices characteristics shall be:</w:t>
      </w:r>
    </w:p>
    <w:p>
      <w:pPr>
        <w:pStyle w:val="92"/>
        <w:rPr>
          <w:highlight w:val="none"/>
        </w:rPr>
      </w:pPr>
      <w:r>
        <w:rPr>
          <w:highlight w:val="none"/>
        </w:rPr>
        <w:tab/>
      </w:r>
      <w:r>
        <w:rPr>
          <w:highlight w:val="none"/>
        </w:rPr>
        <w:t>- measurement filter bandwidth: defined in clause 6.7.3.5.</w:t>
      </w:r>
    </w:p>
    <w:p>
      <w:pPr>
        <w:pStyle w:val="92"/>
        <w:rPr>
          <w:highlight w:val="none"/>
        </w:rPr>
      </w:pPr>
      <w:r>
        <w:rPr>
          <w:highlight w:val="none"/>
        </w:rPr>
        <w:tab/>
      </w:r>
      <w:r>
        <w:rPr>
          <w:highlight w:val="none"/>
        </w:rPr>
        <w:t>- detection mode: true RMS voltage or true power averaging.</w:t>
      </w:r>
    </w:p>
    <w:p>
      <w:pPr>
        <w:pStyle w:val="92"/>
        <w:rPr>
          <w:highlight w:val="none"/>
        </w:rPr>
      </w:pPr>
      <w:r>
        <w:rPr>
          <w:highlight w:val="none"/>
        </w:rPr>
        <w:t>4a)</w:t>
      </w:r>
      <w:r>
        <w:rPr>
          <w:highlight w:val="none"/>
        </w:rPr>
        <w:tab/>
      </w:r>
      <w:r>
        <w:rPr>
          <w:highlight w:val="none"/>
        </w:rPr>
        <w:t>Set the input signal at the RIB according to</w:t>
      </w:r>
      <w:r>
        <w:rPr>
          <w:highlight w:val="none"/>
          <w:lang w:eastAsia="zh-CN"/>
        </w:rPr>
        <w:t xml:space="preserve"> </w:t>
      </w:r>
      <w:r>
        <w:rPr>
          <w:highlight w:val="none"/>
        </w:rPr>
        <w:t>the applicable test configuration and direction in clause 4.</w:t>
      </w:r>
      <w:r>
        <w:rPr>
          <w:highlight w:val="none"/>
          <w:lang w:eastAsia="zh-CN"/>
        </w:rPr>
        <w:t>8</w:t>
      </w:r>
      <w:r>
        <w:rPr>
          <w:highlight w:val="none"/>
        </w:rPr>
        <w:t xml:space="preserve"> using the corresponding test models</w:t>
      </w:r>
      <w:r>
        <w:rPr>
          <w:rFonts w:eastAsia="MS PMincho"/>
          <w:highlight w:val="none"/>
        </w:rPr>
        <w:t xml:space="preserve"> N</w:t>
      </w:r>
      <w:r>
        <w:rPr>
          <w:highlight w:val="none"/>
          <w:lang w:eastAsia="zh-CN"/>
        </w:rPr>
        <w:t>R-FR1</w:t>
      </w:r>
      <w:r>
        <w:rPr>
          <w:rFonts w:eastAsia="MS PMincho"/>
          <w:highlight w:val="none"/>
        </w:rPr>
        <w:noBreakHyphen/>
      </w:r>
      <w:r>
        <w:rPr>
          <w:rFonts w:eastAsia="MS PMincho"/>
          <w:highlight w:val="none"/>
        </w:rPr>
        <w:t>TM 1.1</w:t>
      </w:r>
      <w:r>
        <w:rPr>
          <w:highlight w:val="none"/>
        </w:rPr>
        <w:t xml:space="preserve"> in clause 4.9.2</w:t>
      </w:r>
      <w:r>
        <w:rPr>
          <w:highlight w:val="none"/>
          <w:lang w:eastAsia="zh-CN"/>
        </w:rPr>
        <w:t xml:space="preserve"> </w:t>
      </w:r>
      <w:r>
        <w:rPr>
          <w:highlight w:val="none"/>
        </w:rPr>
        <w:t xml:space="preserve">at the input power intended to produce the maximum rated output power, </w:t>
      </w:r>
      <w:r>
        <w:rPr>
          <w:highlight w:val="none"/>
          <w:lang w:eastAsia="zh-CN"/>
        </w:rPr>
        <w:t>P</w:t>
      </w:r>
      <w:r>
        <w:rPr>
          <w:highlight w:val="none"/>
          <w:vertAlign w:val="subscript"/>
          <w:lang w:eastAsia="zh-CN"/>
        </w:rPr>
        <w:t xml:space="preserve">in,p,EIRP </w:t>
      </w:r>
      <w:r>
        <w:rPr>
          <w:highlight w:val="none"/>
        </w:rPr>
        <w:t>+ 10dB.</w:t>
      </w:r>
    </w:p>
    <w:p>
      <w:pPr>
        <w:pStyle w:val="92"/>
        <w:rPr>
          <w:highlight w:val="none"/>
        </w:rPr>
      </w:pPr>
      <w:r>
        <w:rPr>
          <w:highlight w:val="none"/>
        </w:rPr>
        <w:t>4b) Verify measurement impact from feeding test signal by generating a signal for repeater input with repeater to be turned off.  Verify measured result is enough below requirement limit.</w:t>
      </w:r>
    </w:p>
    <w:p>
      <w:pPr>
        <w:pStyle w:val="92"/>
        <w:rPr>
          <w:highlight w:val="none"/>
        </w:rPr>
      </w:pPr>
      <w:r>
        <w:rPr>
          <w:highlight w:val="none"/>
        </w:rPr>
        <w:t>5)</w:t>
      </w:r>
      <w:r>
        <w:rPr>
          <w:highlight w:val="none"/>
        </w:rPr>
        <w:tab/>
      </w:r>
      <w:r>
        <w:rPr>
          <w:highlight w:val="none"/>
        </w:rPr>
        <w:t>Orient the positioner (and repeater and test signal source) in order that the direction to be tested aligns with the test antenna such that measurements to determine TRP can be performed (see annex I) whilst maintaining the correct direction of arrival for the test signal.</w:t>
      </w:r>
    </w:p>
    <w:p>
      <w:pPr>
        <w:pStyle w:val="92"/>
        <w:rPr>
          <w:strike/>
          <w:highlight w:val="none"/>
        </w:rPr>
      </w:pPr>
      <w:r>
        <w:rPr>
          <w:highlight w:val="none"/>
        </w:rPr>
        <w:t>6)</w:t>
      </w:r>
      <w:r>
        <w:rPr>
          <w:highlight w:val="none"/>
        </w:rPr>
        <w:tab/>
      </w:r>
      <w:r>
        <w:rPr>
          <w:highlight w:val="none"/>
        </w:rPr>
        <w:t>Measure the absolute power of the assigned channel frequency and the (adjacent channel frequency).</w:t>
      </w:r>
    </w:p>
    <w:p>
      <w:pPr>
        <w:pStyle w:val="92"/>
        <w:rPr>
          <w:highlight w:val="none"/>
        </w:rPr>
      </w:pPr>
      <w:r>
        <w:rPr>
          <w:highlight w:val="none"/>
        </w:rPr>
        <w:t>7)</w:t>
      </w:r>
      <w:r>
        <w:rPr>
          <w:highlight w:val="none"/>
        </w:rPr>
        <w:tab/>
      </w:r>
      <w:r>
        <w:rPr>
          <w:highlight w:val="none"/>
        </w:rPr>
        <w:t>Repeat step 5-6 for all directions in the appropriated TRP measurement grid needed for TRP</w:t>
      </w:r>
      <w:r>
        <w:rPr>
          <w:highlight w:val="none"/>
          <w:vertAlign w:val="subscript"/>
        </w:rPr>
        <w:t xml:space="preserve">Estimate </w:t>
      </w:r>
      <w:r>
        <w:rPr>
          <w:highlight w:val="none"/>
        </w:rPr>
        <w:t>(see annex I).</w:t>
      </w:r>
    </w:p>
    <w:p>
      <w:pPr>
        <w:pStyle w:val="92"/>
        <w:rPr>
          <w:highlight w:val="none"/>
        </w:rPr>
      </w:pPr>
      <w:r>
        <w:rPr>
          <w:highlight w:val="none"/>
        </w:rPr>
        <w:t>8)</w:t>
      </w:r>
      <w:r>
        <w:rPr>
          <w:highlight w:val="none"/>
        </w:rPr>
        <w:tab/>
      </w:r>
      <w:r>
        <w:rPr>
          <w:highlight w:val="none"/>
        </w:rPr>
        <w:t>Calculate TRP</w:t>
      </w:r>
      <w:r>
        <w:rPr>
          <w:highlight w:val="none"/>
          <w:vertAlign w:val="subscript"/>
        </w:rPr>
        <w:t>Estimate</w:t>
      </w:r>
      <w:r>
        <w:rPr>
          <w:highlight w:val="none"/>
        </w:rPr>
        <w:t xml:space="preserve"> for the absolute total radiated power of the wanted channel and the adjacent channel using the measurements made in Step 7.</w:t>
      </w:r>
      <w:bookmarkEnd w:id="1014"/>
    </w:p>
    <w:p>
      <w:pPr>
        <w:pStyle w:val="92"/>
        <w:rPr>
          <w:highlight w:val="none"/>
        </w:rPr>
      </w:pPr>
      <w:r>
        <w:rPr>
          <w:highlight w:val="none"/>
        </w:rPr>
        <w:t>9)</w:t>
      </w:r>
      <w:r>
        <w:rPr>
          <w:highlight w:val="none"/>
        </w:rPr>
        <w:tab/>
      </w:r>
      <w:r>
        <w:rPr>
          <w:highlight w:val="none"/>
        </w:rPr>
        <w:t>Calculate relative ACLR estimate.</w:t>
      </w:r>
    </w:p>
    <w:p>
      <w:pPr>
        <w:pStyle w:val="81"/>
        <w:rPr>
          <w:highlight w:val="none"/>
        </w:rPr>
      </w:pPr>
      <w:r>
        <w:rPr>
          <w:highlight w:val="none"/>
        </w:rPr>
        <w:t>NOTE 1:</w:t>
      </w:r>
      <w:r>
        <w:rPr>
          <w:highlight w:val="none"/>
        </w:rPr>
        <w:tab/>
      </w:r>
      <w:r>
        <w:rPr>
          <w:highlight w:val="none"/>
        </w:rPr>
        <w:t>ACLR is calculated by the ratio of the absolute TRP of the assigned channel frequency and the absolute TRP of the adjacent frequency channel.</w:t>
      </w:r>
    </w:p>
    <w:p>
      <w:pPr>
        <w:pStyle w:val="92"/>
        <w:rPr>
          <w:highlight w:val="none"/>
        </w:rPr>
      </w:pPr>
      <w:r>
        <w:rPr>
          <w:highlight w:val="none"/>
        </w:rPr>
        <w:t>10)</w:t>
      </w:r>
      <w:r>
        <w:rPr>
          <w:highlight w:val="none"/>
        </w:rPr>
        <w:tab/>
      </w:r>
      <w:r>
        <w:rPr>
          <w:highlight w:val="none"/>
        </w:rPr>
        <w:t xml:space="preserve">Measure OTA ACLR for the frequency offsets both side of channel frequency as specified in </w:t>
      </w:r>
      <w:r>
        <w:rPr>
          <w:rFonts w:hint="eastAsia"/>
          <w:highlight w:val="none"/>
          <w:lang w:eastAsia="zh-CN"/>
        </w:rPr>
        <w:t>t</w:t>
      </w:r>
      <w:r>
        <w:rPr>
          <w:highlight w:val="none"/>
        </w:rPr>
        <w:t>able 6.5.2.5-1. In multiple carrier case only offset frequencies below the lowest and above the highest carrier frequency used shall be measured.</w:t>
      </w:r>
    </w:p>
    <w:p>
      <w:pPr>
        <w:pStyle w:val="92"/>
        <w:rPr>
          <w:highlight w:val="none"/>
          <w:lang w:eastAsia="zh-CN"/>
        </w:rPr>
      </w:pPr>
      <w:r>
        <w:rPr>
          <w:highlight w:val="none"/>
          <w:lang w:eastAsia="zh-CN"/>
        </w:rPr>
        <w:t>11)</w:t>
      </w:r>
      <w:r>
        <w:rPr>
          <w:highlight w:val="none"/>
          <w:lang w:eastAsia="zh-CN"/>
        </w:rPr>
        <w:tab/>
      </w:r>
      <w:r>
        <w:rPr>
          <w:rFonts w:hint="eastAsia"/>
          <w:highlight w:val="none"/>
          <w:lang w:eastAsia="zh-CN"/>
        </w:rPr>
        <w:t xml:space="preserve">For the </w:t>
      </w:r>
      <w:r>
        <w:rPr>
          <w:highlight w:val="none"/>
          <w:lang w:eastAsia="zh-CN"/>
        </w:rPr>
        <w:t xml:space="preserve">OTA </w:t>
      </w:r>
      <w:r>
        <w:rPr>
          <w:rFonts w:hint="eastAsia"/>
          <w:highlight w:val="none"/>
          <w:lang w:eastAsia="zh-CN"/>
        </w:rPr>
        <w:t xml:space="preserve">ACLR requirement applied inside sub-block gap for non-contiguous spectrum </w:t>
      </w:r>
      <w:r>
        <w:rPr>
          <w:highlight w:val="none"/>
          <w:lang w:eastAsia="zh-CN"/>
        </w:rPr>
        <w:t>operation</w:t>
      </w:r>
      <w:r>
        <w:rPr>
          <w:rFonts w:hint="eastAsia"/>
          <w:highlight w:val="none"/>
          <w:lang w:eastAsia="zh-CN"/>
        </w:rPr>
        <w:t xml:space="preserve"> or inside </w:t>
      </w:r>
      <w:r>
        <w:rPr>
          <w:i/>
          <w:highlight w:val="none"/>
          <w:lang w:eastAsia="zh-CN"/>
        </w:rPr>
        <w:t>Inter RF Bandwidth gap</w:t>
      </w:r>
      <w:r>
        <w:rPr>
          <w:rFonts w:hint="eastAsia"/>
          <w:highlight w:val="none"/>
          <w:lang w:eastAsia="zh-CN"/>
        </w:rPr>
        <w:t xml:space="preserve"> for multi-band operation</w:t>
      </w:r>
      <w:r>
        <w:rPr>
          <w:highlight w:val="none"/>
          <w:lang w:eastAsia="zh-CN"/>
        </w:rPr>
        <w:t>:</w:t>
      </w:r>
    </w:p>
    <w:p>
      <w:pPr>
        <w:pStyle w:val="103"/>
        <w:rPr>
          <w:snapToGrid w:val="0"/>
          <w:highlight w:val="none"/>
          <w:lang w:eastAsia="zh-CN"/>
        </w:rPr>
      </w:pPr>
      <w:r>
        <w:rPr>
          <w:rFonts w:cs="v4.2.0"/>
          <w:highlight w:val="none"/>
        </w:rPr>
        <w:t>a)</w:t>
      </w:r>
      <w:r>
        <w:rPr>
          <w:rFonts w:cs="v4.2.0"/>
          <w:highlight w:val="none"/>
        </w:rPr>
        <w:tab/>
      </w:r>
      <w:r>
        <w:rPr>
          <w:rFonts w:cs="v4.2.0"/>
          <w:highlight w:val="none"/>
        </w:rPr>
        <w:t xml:space="preserve">Measure OTA ACLR </w:t>
      </w:r>
      <w:r>
        <w:rPr>
          <w:rFonts w:hint="eastAsia"/>
          <w:snapToGrid w:val="0"/>
          <w:highlight w:val="none"/>
          <w:lang w:eastAsia="zh-CN"/>
        </w:rPr>
        <w:t xml:space="preserve">inside sub-block gap </w:t>
      </w:r>
      <w:r>
        <w:rPr>
          <w:highlight w:val="none"/>
          <w:lang w:eastAsia="zh-CN"/>
        </w:rPr>
        <w:t xml:space="preserve">or </w:t>
      </w:r>
      <w:r>
        <w:rPr>
          <w:i/>
          <w:highlight w:val="none"/>
          <w:lang w:eastAsia="zh-CN"/>
        </w:rPr>
        <w:t>Inter RF Bandwidth gap</w:t>
      </w:r>
      <w:r>
        <w:rPr>
          <w:snapToGrid w:val="0"/>
          <w:highlight w:val="none"/>
          <w:lang w:eastAsia="zh-CN"/>
        </w:rPr>
        <w:t>, if applicable</w:t>
      </w:r>
      <w:r>
        <w:rPr>
          <w:rFonts w:hint="eastAsia"/>
          <w:snapToGrid w:val="0"/>
          <w:highlight w:val="none"/>
          <w:lang w:eastAsia="zh-CN"/>
        </w:rPr>
        <w:t>.</w:t>
      </w:r>
    </w:p>
    <w:p>
      <w:pPr>
        <w:pStyle w:val="103"/>
        <w:rPr>
          <w:highlight w:val="none"/>
        </w:rPr>
      </w:pPr>
      <w:r>
        <w:rPr>
          <w:highlight w:val="none"/>
        </w:rPr>
        <w:t>b)</w:t>
      </w:r>
      <w:r>
        <w:rPr>
          <w:highlight w:val="none"/>
        </w:rPr>
        <w:tab/>
      </w:r>
      <w:r>
        <w:rPr>
          <w:highlight w:val="none"/>
        </w:rPr>
        <w:t xml:space="preserve">Measure OTA CACLR </w:t>
      </w:r>
      <w:r>
        <w:rPr>
          <w:rFonts w:hint="eastAsia"/>
          <w:highlight w:val="none"/>
          <w:lang w:eastAsia="zh-CN"/>
        </w:rPr>
        <w:t>inside sub-block gap</w:t>
      </w:r>
      <w:r>
        <w:rPr>
          <w:highlight w:val="none"/>
          <w:lang w:eastAsia="zh-CN"/>
        </w:rPr>
        <w:t xml:space="preserve"> or </w:t>
      </w:r>
      <w:r>
        <w:rPr>
          <w:i/>
          <w:highlight w:val="none"/>
          <w:lang w:eastAsia="zh-CN"/>
        </w:rPr>
        <w:t>Inter RF Bandwidth gap</w:t>
      </w:r>
      <w:r>
        <w:rPr>
          <w:highlight w:val="none"/>
          <w:lang w:eastAsia="zh-CN"/>
        </w:rPr>
        <w:t>, if applicable</w:t>
      </w:r>
      <w:r>
        <w:rPr>
          <w:rFonts w:hint="eastAsia"/>
          <w:highlight w:val="none"/>
          <w:lang w:eastAsia="zh-CN"/>
        </w:rPr>
        <w:t>.</w:t>
      </w:r>
    </w:p>
    <w:p>
      <w:pPr>
        <w:pStyle w:val="5"/>
        <w:rPr>
          <w:highlight w:val="none"/>
        </w:rPr>
      </w:pPr>
      <w:bookmarkStart w:id="1015" w:name="_Toc53182463"/>
      <w:bookmarkStart w:id="1016" w:name="_Toc82595177"/>
      <w:bookmarkStart w:id="1017" w:name="_Toc36645140"/>
      <w:bookmarkStart w:id="1018" w:name="_Toc75242728"/>
      <w:bookmarkStart w:id="1019" w:name="_Toc76545074"/>
      <w:bookmarkStart w:id="1020" w:name="_Toc58860204"/>
      <w:bookmarkStart w:id="1021" w:name="_Toc29809756"/>
      <w:bookmarkStart w:id="1022" w:name="_Toc45884440"/>
      <w:bookmarkStart w:id="1023" w:name="_Toc61182701"/>
      <w:bookmarkStart w:id="1024" w:name="_Toc66728014"/>
      <w:bookmarkStart w:id="1025" w:name="_Toc21099958"/>
      <w:bookmarkStart w:id="1026" w:name="_Toc74961817"/>
      <w:bookmarkStart w:id="1027" w:name="_Toc31266"/>
      <w:bookmarkStart w:id="1028" w:name="_Toc58862708"/>
      <w:bookmarkStart w:id="1029" w:name="_Toc37272194"/>
      <w:r>
        <w:rPr>
          <w:highlight w:val="none"/>
        </w:rPr>
        <w:t>6.5.2.5</w:t>
      </w:r>
      <w:r>
        <w:rPr>
          <w:highlight w:val="none"/>
        </w:rPr>
        <w:tab/>
      </w:r>
      <w:r>
        <w:rPr>
          <w:highlight w:val="none"/>
        </w:rPr>
        <w:t>Test requirements</w:t>
      </w:r>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p>
    <w:p>
      <w:pPr>
        <w:rPr>
          <w:highlight w:val="none"/>
          <w:lang w:eastAsia="en-GB"/>
        </w:rPr>
      </w:pPr>
      <w:bookmarkStart w:id="1030" w:name="_Hlk515966075"/>
      <w:r>
        <w:rPr>
          <w:highlight w:val="none"/>
          <w:lang w:eastAsia="en-GB"/>
        </w:rPr>
        <w:t>The OTA ACLR limit is specified in table 6.5.2.5-1 for DL and UL for Wide Area class and DL for Local Area class.</w:t>
      </w:r>
    </w:p>
    <w:p>
      <w:pPr>
        <w:rPr>
          <w:highlight w:val="none"/>
          <w:lang w:eastAsia="en-GB"/>
        </w:rPr>
      </w:pPr>
      <w:r>
        <w:rPr>
          <w:highlight w:val="none"/>
          <w:lang w:eastAsia="en-GB"/>
        </w:rPr>
        <w:t>The OTA ACLR limit is specified in table 6.5.2.5-1a for UL for Local Area class.</w:t>
      </w:r>
    </w:p>
    <w:p>
      <w:pPr>
        <w:rPr>
          <w:highlight w:val="none"/>
          <w:lang w:eastAsia="en-GB"/>
        </w:rPr>
      </w:pPr>
      <w:r>
        <w:rPr>
          <w:highlight w:val="none"/>
          <w:lang w:eastAsia="en-GB"/>
        </w:rPr>
        <w:t>The OTA ACLR absolute limit is specified in table 6.5.2.5-2.</w:t>
      </w:r>
    </w:p>
    <w:bookmarkEnd w:id="1030"/>
    <w:p>
      <w:pPr>
        <w:rPr>
          <w:highlight w:val="none"/>
          <w:lang w:eastAsia="en-GB"/>
        </w:rPr>
      </w:pPr>
      <w:r>
        <w:rPr>
          <w:highlight w:val="none"/>
          <w:lang w:eastAsia="en-GB"/>
        </w:rPr>
        <w:t xml:space="preserve">The OTA ACLR (CACLR) absolute limit in table 6.5.2.5-2 </w:t>
      </w:r>
      <w:r>
        <w:rPr>
          <w:highlight w:val="none"/>
          <w:lang w:eastAsia="zh-CN"/>
        </w:rPr>
        <w:t xml:space="preserve">or </w:t>
      </w:r>
      <w:r>
        <w:rPr>
          <w:highlight w:val="none"/>
          <w:lang w:eastAsia="en-GB"/>
        </w:rPr>
        <w:t>6.5.2.5-</w:t>
      </w:r>
      <w:r>
        <w:rPr>
          <w:rFonts w:eastAsia="宋体"/>
          <w:highlight w:val="none"/>
          <w:lang w:eastAsia="zh-CN"/>
        </w:rPr>
        <w:t>5</w:t>
      </w:r>
      <w:r>
        <w:rPr>
          <w:highlight w:val="none"/>
          <w:lang w:eastAsia="en-GB"/>
        </w:rPr>
        <w:t xml:space="preserve"> or the ACLR (CACLR) limit in table 6.5.2.5-1, 6.5.2.5-3 or 6.5.2.5-4, </w:t>
      </w:r>
      <w:bookmarkStart w:id="1031" w:name="_Hlk515966152"/>
      <w:r>
        <w:rPr>
          <w:highlight w:val="none"/>
          <w:lang w:eastAsia="en-GB"/>
        </w:rPr>
        <w:t>whichever is less stringent, shall apply.</w:t>
      </w:r>
    </w:p>
    <w:bookmarkEnd w:id="1031"/>
    <w:p>
      <w:pPr>
        <w:rPr>
          <w:highlight w:val="none"/>
          <w:lang w:eastAsia="en-GB"/>
        </w:rPr>
      </w:pPr>
      <w:r>
        <w:rPr>
          <w:highlight w:val="none"/>
          <w:lang w:eastAsia="en-GB"/>
        </w:rPr>
        <w:t xml:space="preserve">For a RIB operating in </w:t>
      </w:r>
      <w:r>
        <w:rPr>
          <w:i/>
          <w:highlight w:val="none"/>
          <w:lang w:eastAsia="en-GB"/>
        </w:rPr>
        <w:t>non-contiguous spectrum</w:t>
      </w:r>
      <w:r>
        <w:rPr>
          <w:highlight w:val="none"/>
          <w:lang w:eastAsia="en-GB"/>
        </w:rPr>
        <w:t xml:space="preserve">, the OTA ACLR requirement in table 6.5.2.5-3 shall apply in </w:t>
      </w:r>
      <w:r>
        <w:rPr>
          <w:i/>
          <w:highlight w:val="none"/>
          <w:lang w:eastAsia="en-GB"/>
        </w:rPr>
        <w:t>gaps between passbands</w:t>
      </w:r>
      <w:r>
        <w:rPr>
          <w:highlight w:val="none"/>
          <w:lang w:eastAsia="en-GB"/>
        </w:rPr>
        <w:t xml:space="preserve"> for the frequency ranges defined in the table, while the OTA CACLR requirement in table 6.5.2.5-4 shall apply in </w:t>
      </w:r>
      <w:r>
        <w:rPr>
          <w:i/>
          <w:highlight w:val="none"/>
          <w:lang w:eastAsia="en-GB"/>
        </w:rPr>
        <w:t>gaps between passbands</w:t>
      </w:r>
      <w:r>
        <w:rPr>
          <w:highlight w:val="none"/>
          <w:lang w:eastAsia="en-GB"/>
        </w:rPr>
        <w:t xml:space="preserve"> for the frequency ranges defined in the table.</w:t>
      </w:r>
    </w:p>
    <w:p>
      <w:pPr>
        <w:rPr>
          <w:highlight w:val="none"/>
          <w:lang w:eastAsia="en-GB"/>
        </w:rPr>
      </w:pPr>
      <w:r>
        <w:rPr>
          <w:highlight w:val="none"/>
          <w:lang w:eastAsia="en-GB"/>
        </w:rPr>
        <w:t xml:space="preserve">The CACLR in a </w:t>
      </w:r>
      <w:r>
        <w:rPr>
          <w:i/>
          <w:highlight w:val="none"/>
          <w:lang w:eastAsia="en-GB"/>
        </w:rPr>
        <w:t>gap between passbands</w:t>
      </w:r>
      <w:r>
        <w:rPr>
          <w:highlight w:val="none"/>
          <w:lang w:eastAsia="en-GB"/>
        </w:rPr>
        <w:t xml:space="preserve"> is the ratio of:</w:t>
      </w:r>
    </w:p>
    <w:p>
      <w:pPr>
        <w:ind w:left="568" w:hanging="284"/>
        <w:rPr>
          <w:highlight w:val="none"/>
          <w:lang w:eastAsia="en-GB"/>
        </w:rPr>
      </w:pPr>
      <w:r>
        <w:rPr>
          <w:highlight w:val="none"/>
          <w:lang w:eastAsia="en-GB"/>
        </w:rPr>
        <w:t>a)</w:t>
      </w:r>
      <w:r>
        <w:rPr>
          <w:highlight w:val="none"/>
          <w:lang w:eastAsia="en-GB"/>
        </w:rPr>
        <w:tab/>
      </w:r>
      <w:r>
        <w:rPr>
          <w:highlight w:val="none"/>
          <w:lang w:eastAsia="en-GB"/>
        </w:rPr>
        <w:t xml:space="preserve">the sum of the filtered mean power centred on the assigned channel frequencies for the two carriers adjacent to each side of the </w:t>
      </w:r>
      <w:r>
        <w:rPr>
          <w:i/>
          <w:highlight w:val="none"/>
          <w:lang w:eastAsia="en-GB"/>
        </w:rPr>
        <w:t>gap between passbands</w:t>
      </w:r>
      <w:r>
        <w:rPr>
          <w:highlight w:val="none"/>
          <w:lang w:eastAsia="en-GB"/>
        </w:rPr>
        <w:t>, and</w:t>
      </w:r>
    </w:p>
    <w:p>
      <w:pPr>
        <w:ind w:left="568" w:hanging="284"/>
        <w:rPr>
          <w:highlight w:val="none"/>
          <w:lang w:eastAsia="en-GB"/>
        </w:rPr>
      </w:pPr>
      <w:r>
        <w:rPr>
          <w:highlight w:val="none"/>
          <w:lang w:eastAsia="en-GB"/>
        </w:rPr>
        <w:t>b)</w:t>
      </w:r>
      <w:r>
        <w:rPr>
          <w:highlight w:val="none"/>
          <w:lang w:eastAsia="en-GB"/>
        </w:rPr>
        <w:tab/>
      </w:r>
      <w:r>
        <w:rPr>
          <w:highlight w:val="none"/>
          <w:lang w:eastAsia="en-GB"/>
        </w:rPr>
        <w:t xml:space="preserve">the filtered mean power centred on a frequency channel adjacent to one of the respective </w:t>
      </w:r>
      <w:r>
        <w:rPr>
          <w:i/>
          <w:highlight w:val="none"/>
          <w:lang w:eastAsia="en-GB"/>
        </w:rPr>
        <w:t>sub-block</w:t>
      </w:r>
      <w:r>
        <w:rPr>
          <w:highlight w:val="none"/>
          <w:lang w:eastAsia="en-GB"/>
        </w:rPr>
        <w:t xml:space="preserve"> edges.</w:t>
      </w:r>
    </w:p>
    <w:p>
      <w:pPr>
        <w:rPr>
          <w:highlight w:val="none"/>
          <w:lang w:eastAsia="en-GB"/>
        </w:rPr>
      </w:pPr>
      <w:r>
        <w:rPr>
          <w:highlight w:val="none"/>
          <w:lang w:eastAsia="en-GB"/>
        </w:rPr>
        <w:t xml:space="preserve">The assumed filter for the adjacent channel frequency is defined in table </w:t>
      </w:r>
      <w:r>
        <w:rPr>
          <w:rFonts w:cs="v5.0.0"/>
          <w:highlight w:val="none"/>
          <w:lang w:eastAsia="en-GB"/>
        </w:rPr>
        <w:t xml:space="preserve">6.5.2.5-4 </w:t>
      </w:r>
      <w:r>
        <w:rPr>
          <w:highlight w:val="none"/>
          <w:lang w:eastAsia="en-GB"/>
        </w:rPr>
        <w:t xml:space="preserve">and the filters on the assigned channels are defined in table </w:t>
      </w:r>
      <w:r>
        <w:rPr>
          <w:rFonts w:cs="v5.0.0"/>
          <w:highlight w:val="none"/>
          <w:lang w:eastAsia="en-GB"/>
        </w:rPr>
        <w:t>6.5.2.5</w:t>
      </w:r>
      <w:r>
        <w:rPr>
          <w:highlight w:val="none"/>
          <w:lang w:eastAsia="en-GB"/>
        </w:rPr>
        <w:t>-6.</w:t>
      </w:r>
    </w:p>
    <w:p>
      <w:pPr>
        <w:rPr>
          <w:rFonts w:cs="v5.0.0"/>
          <w:highlight w:val="none"/>
          <w:lang w:eastAsia="en-GB"/>
        </w:rPr>
      </w:pPr>
      <w:r>
        <w:rPr>
          <w:rFonts w:cs="v5.0.0"/>
          <w:highlight w:val="none"/>
          <w:lang w:eastAsia="en-GB"/>
        </w:rPr>
        <w:t xml:space="preserve">For operation in </w:t>
      </w:r>
      <w:r>
        <w:rPr>
          <w:rFonts w:cs="v5.0.0"/>
          <w:i/>
          <w:highlight w:val="none"/>
          <w:lang w:eastAsia="en-GB"/>
        </w:rPr>
        <w:t>non-contiguous spectrum</w:t>
      </w:r>
      <w:r>
        <w:rPr>
          <w:rFonts w:cs="v5.0.0"/>
          <w:highlight w:val="none"/>
          <w:lang w:eastAsia="en-GB"/>
        </w:rPr>
        <w:t xml:space="preserve">, the CACLR for NR carriers located on either side of the </w:t>
      </w:r>
      <w:r>
        <w:rPr>
          <w:rFonts w:cs="v5.0.0"/>
          <w:i/>
          <w:highlight w:val="none"/>
          <w:lang w:eastAsia="en-GB"/>
        </w:rPr>
        <w:t>gap between passbands</w:t>
      </w:r>
      <w:r>
        <w:rPr>
          <w:rFonts w:cs="v5.0.0"/>
          <w:highlight w:val="none"/>
          <w:lang w:eastAsia="en-GB"/>
        </w:rPr>
        <w:t xml:space="preserve"> shall be higher than the value specified in table 6.5.2.5-4.</w:t>
      </w:r>
    </w:p>
    <w:p>
      <w:pPr>
        <w:rPr>
          <w:rFonts w:cs="v5.0.0"/>
          <w:highlight w:val="none"/>
          <w:lang w:eastAsia="en-GB"/>
        </w:rPr>
      </w:pPr>
      <w:bookmarkStart w:id="1032" w:name="_Hlk96979310"/>
      <w:r>
        <w:rPr>
          <w:rFonts w:cs="v5.0.0"/>
          <w:highlight w:val="none"/>
          <w:lang w:eastAsia="en-GB"/>
        </w:rPr>
        <w:t xml:space="preserve">For </w:t>
      </w:r>
      <w:r>
        <w:rPr>
          <w:rFonts w:cs="v5.0.0"/>
          <w:i/>
          <w:iCs/>
          <w:highlight w:val="none"/>
          <w:lang w:eastAsia="en-GB"/>
        </w:rPr>
        <w:t>repeater type 2-O</w:t>
      </w:r>
      <w:r>
        <w:rPr>
          <w:rFonts w:cs="v5.0.0"/>
          <w:highlight w:val="none"/>
          <w:lang w:eastAsia="en-GB"/>
        </w:rPr>
        <w:t xml:space="preserve"> </w:t>
      </w:r>
      <w:bookmarkEnd w:id="1032"/>
      <w:r>
        <w:rPr>
          <w:rFonts w:cs="v5.0.0"/>
          <w:i/>
          <w:iCs/>
          <w:highlight w:val="none"/>
          <w:lang w:eastAsia="en-GB"/>
        </w:rPr>
        <w:t>nominal repeater channel bandwidth</w:t>
      </w:r>
      <w:r>
        <w:rPr>
          <w:rFonts w:cs="v5.0.0"/>
          <w:highlight w:val="none"/>
          <w:lang w:eastAsia="en-GB"/>
        </w:rPr>
        <w:t xml:space="preserve"> is calculated as min(400MHz, BW</w:t>
      </w:r>
      <w:r>
        <w:rPr>
          <w:rFonts w:cs="v5.0.0"/>
          <w:i/>
          <w:highlight w:val="none"/>
          <w:vertAlign w:val="subscript"/>
          <w:lang w:eastAsia="en-GB"/>
        </w:rPr>
        <w:t>passband</w:t>
      </w:r>
      <w:r>
        <w:rPr>
          <w:rFonts w:cs="v5.0.0"/>
          <w:highlight w:val="none"/>
          <w:lang w:eastAsia="en-GB"/>
        </w:rPr>
        <w:t xml:space="preserve">). </w:t>
      </w:r>
    </w:p>
    <w:p>
      <w:pPr>
        <w:rPr>
          <w:rFonts w:eastAsia="宋体"/>
          <w:highlight w:val="none"/>
          <w:lang w:eastAsia="en-GB"/>
        </w:rPr>
      </w:pPr>
    </w:p>
    <w:p>
      <w:pPr>
        <w:keepNext/>
        <w:keepLines/>
        <w:spacing w:before="60"/>
        <w:jc w:val="center"/>
        <w:rPr>
          <w:rFonts w:ascii="Arial" w:hAnsi="Arial"/>
          <w:b/>
          <w:highlight w:val="none"/>
          <w:lang w:eastAsia="en-GB"/>
        </w:rPr>
      </w:pPr>
      <w:r>
        <w:rPr>
          <w:rFonts w:ascii="Arial" w:hAnsi="Arial"/>
          <w:b/>
          <w:highlight w:val="none"/>
          <w:lang w:eastAsia="en-GB"/>
        </w:rPr>
        <w:t xml:space="preserve">Table 6.5.2.5-1: </w:t>
      </w:r>
      <w:r>
        <w:rPr>
          <w:rFonts w:ascii="Arial" w:hAnsi="Arial"/>
          <w:b/>
          <w:i/>
          <w:highlight w:val="none"/>
          <w:lang w:eastAsia="en-GB"/>
        </w:rPr>
        <w:t>Repeater type 2-O</w:t>
      </w:r>
      <w:r>
        <w:rPr>
          <w:rFonts w:ascii="Arial" w:hAnsi="Arial"/>
          <w:b/>
          <w:highlight w:val="none"/>
          <w:lang w:eastAsia="en-GB"/>
        </w:rPr>
        <w:t xml:space="preserve"> ACLR limit for DL and UL for WA class and DL for LA class  </w:t>
      </w:r>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7"/>
        <w:gridCol w:w="2115"/>
        <w:gridCol w:w="1824"/>
        <w:gridCol w:w="1607"/>
        <w:gridCol w:w="28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0" w:hRule="atLeast"/>
        </w:trPr>
        <w:tc>
          <w:tcPr>
            <w:tcW w:w="1373"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b/>
                <w:i/>
                <w:sz w:val="18"/>
                <w:highlight w:val="none"/>
                <w:lang w:eastAsia="en-GB"/>
              </w:rPr>
              <w:t>Repeater nominal channel bandwidth</w:t>
            </w:r>
            <w:r>
              <w:rPr>
                <w:rFonts w:ascii="Arial" w:hAnsi="Arial"/>
                <w:b/>
                <w:sz w:val="18"/>
                <w:highlight w:val="none"/>
                <w:lang w:eastAsia="en-GB"/>
              </w:rPr>
              <w:t xml:space="preserve"> of </w:t>
            </w:r>
            <w:r>
              <w:rPr>
                <w:rFonts w:ascii="Arial" w:hAnsi="Arial"/>
                <w:b/>
                <w:i/>
                <w:sz w:val="18"/>
                <w:highlight w:val="none"/>
                <w:lang w:eastAsia="en-GB"/>
              </w:rPr>
              <w:t>lowest/highest carrier</w:t>
            </w:r>
            <w:r>
              <w:rPr>
                <w:rFonts w:ascii="Arial" w:hAnsi="Arial"/>
                <w:b/>
                <w:sz w:val="18"/>
                <w:highlight w:val="none"/>
                <w:lang w:eastAsia="en-GB"/>
              </w:rPr>
              <w:t xml:space="preserve"> transmitted</w:t>
            </w:r>
          </w:p>
          <w:p>
            <w:pPr>
              <w:keepNext/>
              <w:keepLines/>
              <w:spacing w:after="0"/>
              <w:jc w:val="center"/>
              <w:rPr>
                <w:rFonts w:ascii="Arial" w:hAnsi="Arial"/>
                <w:b/>
                <w:sz w:val="18"/>
                <w:highlight w:val="none"/>
                <w:lang w:eastAsia="en-GB"/>
              </w:rPr>
            </w:pPr>
            <w:r>
              <w:rPr>
                <w:rFonts w:ascii="Arial" w:hAnsi="Arial" w:cs="Arial"/>
                <w:b/>
                <w:sz w:val="18"/>
                <w:highlight w:val="none"/>
                <w:lang w:eastAsia="en-GB"/>
              </w:rPr>
              <w:t>BW</w:t>
            </w:r>
            <w:r>
              <w:rPr>
                <w:rFonts w:ascii="Arial" w:hAnsi="Arial" w:cs="Arial"/>
                <w:b/>
                <w:sz w:val="18"/>
                <w:highlight w:val="none"/>
                <w:vertAlign w:val="subscript"/>
                <w:lang w:eastAsia="en-GB"/>
              </w:rPr>
              <w:t>Channel</w:t>
            </w:r>
            <w:r>
              <w:rPr>
                <w:rFonts w:ascii="Arial" w:hAnsi="Arial" w:cs="v5.0.0"/>
                <w:b/>
                <w:sz w:val="18"/>
                <w:highlight w:val="none"/>
                <w:lang w:eastAsia="en-GB"/>
              </w:rPr>
              <w:t xml:space="preserve"> </w:t>
            </w:r>
            <w:r>
              <w:rPr>
                <w:rFonts w:ascii="Arial" w:hAnsi="Arial"/>
                <w:b/>
                <w:sz w:val="18"/>
                <w:highlight w:val="none"/>
                <w:lang w:eastAsia="en-GB"/>
              </w:rPr>
              <w:t>(MHz)</w:t>
            </w:r>
          </w:p>
        </w:tc>
        <w:tc>
          <w:tcPr>
            <w:tcW w:w="2137"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b/>
                <w:i/>
                <w:sz w:val="18"/>
                <w:highlight w:val="none"/>
                <w:lang w:eastAsia="en-GB"/>
              </w:rPr>
              <w:t xml:space="preserve">Repeater </w:t>
            </w:r>
            <w:r>
              <w:rPr>
                <w:rFonts w:ascii="Arial" w:hAnsi="Arial"/>
                <w:b/>
                <w:sz w:val="18"/>
                <w:highlight w:val="none"/>
                <w:lang w:eastAsia="en-GB"/>
              </w:rPr>
              <w:t xml:space="preserve">adjacent channel centre frequency offset below the </w:t>
            </w:r>
            <w:r>
              <w:rPr>
                <w:rFonts w:ascii="Arial" w:hAnsi="Arial"/>
                <w:b/>
                <w:i/>
                <w:sz w:val="18"/>
                <w:highlight w:val="none"/>
                <w:lang w:eastAsia="en-GB"/>
              </w:rPr>
              <w:t>lowest</w:t>
            </w:r>
            <w:r>
              <w:rPr>
                <w:rFonts w:ascii="Arial" w:hAnsi="Arial"/>
                <w:b/>
                <w:sz w:val="18"/>
                <w:highlight w:val="none"/>
                <w:lang w:eastAsia="en-GB"/>
              </w:rPr>
              <w:t xml:space="preserve"> or above the </w:t>
            </w:r>
            <w:r>
              <w:rPr>
                <w:rFonts w:ascii="Arial" w:hAnsi="Arial"/>
                <w:b/>
                <w:i/>
                <w:sz w:val="18"/>
                <w:highlight w:val="none"/>
                <w:lang w:eastAsia="en-GB"/>
              </w:rPr>
              <w:t>highest carrier</w:t>
            </w:r>
            <w:r>
              <w:rPr>
                <w:rFonts w:ascii="Arial" w:hAnsi="Arial"/>
                <w:b/>
                <w:sz w:val="18"/>
                <w:highlight w:val="none"/>
                <w:lang w:eastAsia="en-GB"/>
              </w:rPr>
              <w:t xml:space="preserve"> centre frequency transmitted</w:t>
            </w:r>
          </w:p>
        </w:tc>
        <w:tc>
          <w:tcPr>
            <w:tcW w:w="1843"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Assumed adjacent channel carrier</w:t>
            </w:r>
          </w:p>
        </w:tc>
        <w:tc>
          <w:tcPr>
            <w:tcW w:w="161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Filter on the adjacent channel frequency and corresponding filter bandwidth</w:t>
            </w:r>
          </w:p>
        </w:tc>
        <w:tc>
          <w:tcPr>
            <w:tcW w:w="289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ACLR limit</w:t>
            </w:r>
          </w:p>
          <w:p>
            <w:pPr>
              <w:keepNext/>
              <w:keepLines/>
              <w:spacing w:after="0"/>
              <w:jc w:val="center"/>
              <w:rPr>
                <w:rFonts w:ascii="Arial" w:hAnsi="Arial"/>
                <w:b/>
                <w:sz w:val="18"/>
                <w:highlight w:val="none"/>
                <w:lang w:eastAsia="en-GB"/>
              </w:rPr>
            </w:pPr>
            <w:r>
              <w:rPr>
                <w:rFonts w:ascii="Arial" w:hAnsi="Arial"/>
                <w:b/>
                <w:sz w:val="18"/>
                <w:highlight w:val="none"/>
                <w:lang w:eastAsia="en-GB"/>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1373"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cs="v5.0.0"/>
                <w:highlight w:val="none"/>
                <w:lang w:eastAsia="en-GB"/>
              </w:rPr>
              <w:t xml:space="preserve"> </w:t>
            </w:r>
            <w:r>
              <w:rPr>
                <w:rFonts w:ascii="Arial" w:hAnsi="Arial" w:cs="Arial"/>
                <w:highlight w:val="none"/>
                <w:lang w:eastAsia="en-GB"/>
              </w:rPr>
              <w:t>min(400MHz, BW</w:t>
            </w:r>
            <w:r>
              <w:rPr>
                <w:rFonts w:ascii="Arial" w:hAnsi="Arial" w:cs="Arial"/>
                <w:i/>
                <w:highlight w:val="none"/>
                <w:vertAlign w:val="subscript"/>
                <w:lang w:eastAsia="en-GB"/>
              </w:rPr>
              <w:t>passband</w:t>
            </w:r>
            <w:r>
              <w:rPr>
                <w:rFonts w:ascii="Arial" w:hAnsi="Arial" w:cs="Arial"/>
                <w:highlight w:val="none"/>
                <w:lang w:eastAsia="en-GB"/>
              </w:rPr>
              <w:t>)</w:t>
            </w:r>
          </w:p>
        </w:tc>
        <w:tc>
          <w:tcPr>
            <w:tcW w:w="2137"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BW</w:t>
            </w:r>
            <w:r>
              <w:rPr>
                <w:rFonts w:ascii="Arial" w:hAnsi="Arial"/>
                <w:sz w:val="18"/>
                <w:highlight w:val="none"/>
                <w:vertAlign w:val="subscript"/>
                <w:lang w:eastAsia="en-GB"/>
              </w:rPr>
              <w:t>Channel</w:t>
            </w:r>
          </w:p>
        </w:tc>
        <w:tc>
          <w:tcPr>
            <w:tcW w:w="1843"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NR of same BW (Note 2)</w:t>
            </w:r>
          </w:p>
        </w:tc>
        <w:tc>
          <w:tcPr>
            <w:tcW w:w="161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zh-CN"/>
              </w:rPr>
              <w:t>Square (</w:t>
            </w:r>
            <w:r>
              <w:rPr>
                <w:rFonts w:ascii="Arial" w:hAnsi="Arial" w:cs="Arial"/>
                <w:sz w:val="18"/>
                <w:highlight w:val="none"/>
                <w:lang w:eastAsia="zh-CN"/>
              </w:rPr>
              <w:t>BW</w:t>
            </w:r>
            <w:r>
              <w:rPr>
                <w:rFonts w:ascii="Arial" w:hAnsi="Arial" w:cs="Arial"/>
                <w:sz w:val="18"/>
                <w:highlight w:val="none"/>
                <w:vertAlign w:val="subscript"/>
                <w:lang w:eastAsia="zh-CN"/>
              </w:rPr>
              <w:t>Config</w:t>
            </w:r>
            <w:r>
              <w:rPr>
                <w:rFonts w:ascii="Arial" w:hAnsi="Arial"/>
                <w:sz w:val="18"/>
                <w:highlight w:val="none"/>
                <w:lang w:eastAsia="zh-CN"/>
              </w:rPr>
              <w:t>)</w:t>
            </w:r>
          </w:p>
        </w:tc>
        <w:tc>
          <w:tcPr>
            <w:tcW w:w="289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25.7 (Note 3)</w:t>
            </w:r>
          </w:p>
          <w:p>
            <w:pPr>
              <w:keepNext/>
              <w:keepLines/>
              <w:spacing w:after="0"/>
              <w:jc w:val="center"/>
              <w:rPr>
                <w:rFonts w:ascii="Arial" w:hAnsi="Arial"/>
                <w:sz w:val="18"/>
                <w:highlight w:val="none"/>
                <w:lang w:eastAsia="en-GB"/>
              </w:rPr>
            </w:pPr>
            <w:r>
              <w:rPr>
                <w:rFonts w:ascii="Arial" w:hAnsi="Arial"/>
                <w:sz w:val="18"/>
                <w:highlight w:val="none"/>
                <w:lang w:eastAsia="en-GB"/>
              </w:rPr>
              <w:t>23.4 (Note 4)</w:t>
            </w:r>
          </w:p>
          <w:p>
            <w:pPr>
              <w:keepNext/>
              <w:keepLines/>
              <w:spacing w:after="0"/>
              <w:jc w:val="center"/>
              <w:rPr>
                <w:rFonts w:ascii="Arial" w:hAnsi="Arial"/>
                <w:sz w:val="18"/>
                <w:highlight w:val="none"/>
                <w:lang w:eastAsia="en-GB"/>
              </w:rPr>
            </w:pPr>
            <w:r>
              <w:rPr>
                <w:rFonts w:ascii="Arial" w:hAnsi="Arial"/>
                <w:sz w:val="18"/>
                <w:highlight w:val="none"/>
                <w:lang w:eastAsia="en-GB"/>
              </w:rPr>
              <w:t>23.2 (Note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9857" w:type="dxa"/>
            <w:gridSpan w:val="5"/>
            <w:tcBorders>
              <w:top w:val="single" w:color="auto" w:sz="4" w:space="0"/>
              <w:left w:val="single" w:color="auto" w:sz="4" w:space="0"/>
              <w:bottom w:val="single" w:color="auto" w:sz="4" w:space="0"/>
              <w:right w:val="single" w:color="auto" w:sz="4" w:space="0"/>
            </w:tcBorders>
          </w:tcPr>
          <w:p>
            <w:pPr>
              <w:keepNext/>
              <w:keepLines/>
              <w:spacing w:after="0"/>
              <w:ind w:left="851" w:hanging="851"/>
              <w:rPr>
                <w:rFonts w:ascii="Arial" w:hAnsi="Arial"/>
                <w:sz w:val="18"/>
                <w:highlight w:val="none"/>
                <w:lang w:eastAsia="en-GB"/>
              </w:rPr>
            </w:pPr>
            <w:r>
              <w:rPr>
                <w:rFonts w:ascii="Arial" w:hAnsi="Arial"/>
                <w:sz w:val="18"/>
                <w:highlight w:val="none"/>
                <w:lang w:eastAsia="en-GB"/>
              </w:rPr>
              <w:t>NOTE 1:</w:t>
            </w:r>
            <w:r>
              <w:rPr>
                <w:rFonts w:ascii="Arial" w:hAnsi="Arial"/>
                <w:sz w:val="18"/>
                <w:highlight w:val="none"/>
                <w:lang w:eastAsia="en-GB"/>
              </w:rPr>
              <w:tab/>
            </w:r>
            <w:r>
              <w:rPr>
                <w:rFonts w:ascii="Arial" w:hAnsi="Arial"/>
                <w:sz w:val="18"/>
                <w:highlight w:val="none"/>
                <w:lang w:eastAsia="en-GB"/>
              </w:rPr>
              <w:t>BW</w:t>
            </w:r>
            <w:r>
              <w:rPr>
                <w:rFonts w:ascii="Arial" w:hAnsi="Arial"/>
                <w:sz w:val="18"/>
                <w:highlight w:val="none"/>
                <w:vertAlign w:val="subscript"/>
                <w:lang w:eastAsia="en-GB"/>
              </w:rPr>
              <w:t>Channel</w:t>
            </w:r>
            <w:r>
              <w:rPr>
                <w:rFonts w:ascii="Arial" w:hAnsi="Arial"/>
                <w:sz w:val="18"/>
                <w:highlight w:val="none"/>
                <w:lang w:eastAsia="en-GB"/>
              </w:rPr>
              <w:t xml:space="preserve"> and </w:t>
            </w:r>
            <w:r>
              <w:rPr>
                <w:rFonts w:ascii="Arial" w:hAnsi="Arial" w:cs="Arial"/>
                <w:sz w:val="18"/>
                <w:highlight w:val="none"/>
                <w:lang w:eastAsia="zh-CN"/>
              </w:rPr>
              <w:t>BW</w:t>
            </w:r>
            <w:r>
              <w:rPr>
                <w:rFonts w:ascii="Arial" w:hAnsi="Arial" w:cs="Arial"/>
                <w:sz w:val="18"/>
                <w:highlight w:val="none"/>
                <w:vertAlign w:val="subscript"/>
                <w:lang w:eastAsia="zh-CN"/>
              </w:rPr>
              <w:t>Config</w:t>
            </w:r>
            <w:r>
              <w:rPr>
                <w:rFonts w:ascii="Arial" w:hAnsi="Arial"/>
                <w:sz w:val="18"/>
                <w:highlight w:val="none"/>
                <w:lang w:eastAsia="en-GB"/>
              </w:rPr>
              <w:t xml:space="preserve"> are the nominal </w:t>
            </w:r>
            <w:r>
              <w:rPr>
                <w:rFonts w:ascii="Arial" w:hAnsi="Arial"/>
                <w:i/>
                <w:sz w:val="18"/>
                <w:highlight w:val="none"/>
                <w:lang w:eastAsia="en-GB"/>
              </w:rPr>
              <w:t>repeater bandwidth configuration</w:t>
            </w:r>
            <w:r>
              <w:rPr>
                <w:rFonts w:ascii="Arial" w:hAnsi="Arial"/>
                <w:sz w:val="18"/>
                <w:highlight w:val="none"/>
                <w:lang w:eastAsia="en-GB"/>
              </w:rPr>
              <w:t xml:space="preserve"> of the </w:t>
            </w:r>
            <w:r>
              <w:rPr>
                <w:rFonts w:ascii="Arial" w:hAnsi="Arial"/>
                <w:i/>
                <w:sz w:val="18"/>
                <w:highlight w:val="none"/>
                <w:lang w:eastAsia="en-GB"/>
              </w:rPr>
              <w:t>lowest/highest carrier</w:t>
            </w:r>
            <w:r>
              <w:rPr>
                <w:rFonts w:ascii="Arial" w:hAnsi="Arial"/>
                <w:sz w:val="18"/>
                <w:highlight w:val="none"/>
                <w:lang w:eastAsia="en-GB"/>
              </w:rPr>
              <w:t xml:space="preserve"> transmitted on the assigned channel frequency.</w:t>
            </w:r>
          </w:p>
          <w:p>
            <w:pPr>
              <w:keepNext/>
              <w:keepLines/>
              <w:spacing w:after="0"/>
              <w:ind w:left="851" w:hanging="851"/>
              <w:rPr>
                <w:rFonts w:ascii="Arial" w:hAnsi="Arial" w:cs="v5.0.0"/>
                <w:sz w:val="18"/>
                <w:highlight w:val="none"/>
                <w:lang w:eastAsia="en-GB"/>
              </w:rPr>
            </w:pPr>
            <w:r>
              <w:rPr>
                <w:rFonts w:ascii="Arial" w:hAnsi="Arial"/>
                <w:sz w:val="18"/>
                <w:highlight w:val="none"/>
                <w:lang w:eastAsia="en-GB"/>
              </w:rPr>
              <w:t>NOTE 2:</w:t>
            </w:r>
            <w:r>
              <w:rPr>
                <w:rFonts w:ascii="Arial" w:hAnsi="Arial"/>
                <w:sz w:val="18"/>
                <w:highlight w:val="none"/>
                <w:lang w:eastAsia="en-GB"/>
              </w:rPr>
              <w:tab/>
            </w:r>
            <w:r>
              <w:rPr>
                <w:rFonts w:ascii="Arial" w:hAnsi="Arial"/>
                <w:sz w:val="18"/>
                <w:highlight w:val="none"/>
                <w:lang w:eastAsia="en-GB"/>
              </w:rPr>
              <w:t>With SCS that provides nominal</w:t>
            </w:r>
            <w:r>
              <w:rPr>
                <w:rFonts w:ascii="Arial" w:hAnsi="Arial" w:cs="Arial"/>
                <w:i/>
                <w:sz w:val="18"/>
                <w:highlight w:val="none"/>
                <w:lang w:eastAsia="en-GB"/>
              </w:rPr>
              <w:t xml:space="preserve"> bandwidth configuration</w:t>
            </w:r>
            <w:r>
              <w:rPr>
                <w:rFonts w:ascii="Arial" w:hAnsi="Arial" w:cs="Arial"/>
                <w:sz w:val="18"/>
                <w:highlight w:val="none"/>
                <w:lang w:eastAsia="en-GB"/>
              </w:rPr>
              <w:t xml:space="preserve"> (BW</w:t>
            </w:r>
            <w:r>
              <w:rPr>
                <w:rFonts w:ascii="Arial" w:hAnsi="Arial" w:cs="Arial"/>
                <w:sz w:val="18"/>
                <w:highlight w:val="none"/>
                <w:vertAlign w:val="subscript"/>
                <w:lang w:eastAsia="en-GB"/>
              </w:rPr>
              <w:t>Config</w:t>
            </w:r>
            <w:r>
              <w:rPr>
                <w:rFonts w:ascii="Arial" w:hAnsi="Arial" w:cs="v5.0.0"/>
                <w:sz w:val="18"/>
                <w:highlight w:val="none"/>
                <w:lang w:eastAsia="en-GB"/>
              </w:rPr>
              <w:t>).</w:t>
            </w:r>
          </w:p>
          <w:p>
            <w:pPr>
              <w:keepNext/>
              <w:keepLines/>
              <w:spacing w:after="0"/>
              <w:ind w:left="851" w:hanging="851"/>
              <w:rPr>
                <w:rFonts w:ascii="Arial" w:hAnsi="Arial"/>
                <w:sz w:val="18"/>
                <w:highlight w:val="none"/>
                <w:lang w:eastAsia="en-GB"/>
              </w:rPr>
            </w:pPr>
            <w:r>
              <w:rPr>
                <w:rFonts w:ascii="Arial" w:hAnsi="Arial"/>
                <w:sz w:val="18"/>
                <w:highlight w:val="none"/>
                <w:lang w:eastAsia="en-GB"/>
              </w:rPr>
              <w:t>NOTE 3:</w:t>
            </w:r>
            <w:r>
              <w:rPr>
                <w:rFonts w:ascii="Arial" w:hAnsi="Arial"/>
                <w:sz w:val="18"/>
                <w:highlight w:val="none"/>
                <w:lang w:eastAsia="en-GB"/>
              </w:rPr>
              <w:tab/>
            </w:r>
            <w:r>
              <w:rPr>
                <w:rFonts w:ascii="Arial" w:hAnsi="Arial"/>
                <w:sz w:val="18"/>
                <w:highlight w:val="none"/>
                <w:lang w:eastAsia="en-GB"/>
              </w:rPr>
              <w:t>Applicable to bands defined within the frequency spectrum range of 24.25 – 33.4 GHz</w:t>
            </w:r>
          </w:p>
          <w:p>
            <w:pPr>
              <w:keepNext/>
              <w:keepLines/>
              <w:spacing w:after="0"/>
              <w:ind w:left="851" w:hanging="851"/>
              <w:rPr>
                <w:rFonts w:ascii="Arial" w:hAnsi="Arial"/>
                <w:sz w:val="18"/>
                <w:highlight w:val="none"/>
                <w:lang w:eastAsia="en-GB"/>
              </w:rPr>
            </w:pPr>
            <w:r>
              <w:rPr>
                <w:rFonts w:ascii="Arial" w:hAnsi="Arial"/>
                <w:sz w:val="18"/>
                <w:highlight w:val="none"/>
                <w:lang w:eastAsia="en-GB"/>
              </w:rPr>
              <w:t>NOTE 4:</w:t>
            </w:r>
            <w:r>
              <w:rPr>
                <w:rFonts w:ascii="Arial" w:hAnsi="Arial"/>
                <w:sz w:val="18"/>
                <w:highlight w:val="none"/>
                <w:lang w:eastAsia="en-GB"/>
              </w:rPr>
              <w:tab/>
            </w:r>
            <w:r>
              <w:rPr>
                <w:rFonts w:ascii="Arial" w:hAnsi="Arial"/>
                <w:sz w:val="18"/>
                <w:highlight w:val="none"/>
                <w:lang w:eastAsia="en-GB"/>
              </w:rPr>
              <w:t>Applicable to bands defined within the frequency spectrum range of 37 – 43.5 GHz</w:t>
            </w:r>
          </w:p>
          <w:p>
            <w:pPr>
              <w:keepNext/>
              <w:keepLines/>
              <w:spacing w:after="0"/>
              <w:ind w:left="851" w:hanging="851"/>
              <w:rPr>
                <w:rFonts w:ascii="Arial" w:hAnsi="Arial"/>
                <w:sz w:val="18"/>
                <w:highlight w:val="none"/>
                <w:lang w:eastAsia="en-GB"/>
              </w:rPr>
            </w:pPr>
            <w:r>
              <w:rPr>
                <w:rFonts w:ascii="Arial" w:hAnsi="Arial"/>
                <w:sz w:val="18"/>
                <w:highlight w:val="none"/>
                <w:lang w:eastAsia="en-GB"/>
              </w:rPr>
              <w:t>NOTE 5:</w:t>
            </w:r>
            <w:r>
              <w:rPr>
                <w:rFonts w:ascii="Arial" w:hAnsi="Arial"/>
                <w:sz w:val="18"/>
                <w:highlight w:val="none"/>
                <w:lang w:eastAsia="en-GB"/>
              </w:rPr>
              <w:tab/>
            </w:r>
            <w:r>
              <w:rPr>
                <w:rFonts w:ascii="Arial" w:hAnsi="Arial"/>
                <w:sz w:val="18"/>
                <w:highlight w:val="none"/>
                <w:lang w:eastAsia="en-GB"/>
              </w:rPr>
              <w:t>Applicable to bands defined within the frequency spectrum range of 43.5 – 48.2 GHz</w:t>
            </w:r>
          </w:p>
        </w:tc>
      </w:tr>
    </w:tbl>
    <w:p>
      <w:pPr>
        <w:rPr>
          <w:highlight w:val="none"/>
          <w:lang w:eastAsia="en-GB"/>
        </w:rPr>
      </w:pPr>
    </w:p>
    <w:p>
      <w:pPr>
        <w:keepNext/>
        <w:keepLines/>
        <w:spacing w:before="60"/>
        <w:jc w:val="center"/>
        <w:rPr>
          <w:rFonts w:ascii="Arial" w:hAnsi="Arial"/>
          <w:b/>
          <w:highlight w:val="none"/>
          <w:lang w:eastAsia="en-GB"/>
        </w:rPr>
      </w:pPr>
      <w:r>
        <w:rPr>
          <w:rFonts w:ascii="Arial" w:hAnsi="Arial"/>
          <w:b/>
          <w:highlight w:val="none"/>
          <w:lang w:eastAsia="en-GB"/>
        </w:rPr>
        <w:t xml:space="preserve">Table 6.5.2.5-1a: </w:t>
      </w:r>
      <w:r>
        <w:rPr>
          <w:rFonts w:ascii="Arial" w:hAnsi="Arial"/>
          <w:b/>
          <w:i/>
          <w:highlight w:val="none"/>
          <w:lang w:eastAsia="en-GB"/>
        </w:rPr>
        <w:t>Repeater type 2-O</w:t>
      </w:r>
      <w:r>
        <w:rPr>
          <w:rFonts w:ascii="Arial" w:hAnsi="Arial"/>
          <w:b/>
          <w:highlight w:val="none"/>
          <w:lang w:eastAsia="en-GB"/>
        </w:rPr>
        <w:t xml:space="preserve"> ACLR limit for UL LA class</w:t>
      </w:r>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7"/>
        <w:gridCol w:w="2115"/>
        <w:gridCol w:w="1824"/>
        <w:gridCol w:w="1607"/>
        <w:gridCol w:w="28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0" w:hRule="atLeast"/>
        </w:trPr>
        <w:tc>
          <w:tcPr>
            <w:tcW w:w="1373"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b/>
                <w:i/>
                <w:sz w:val="18"/>
                <w:highlight w:val="none"/>
                <w:lang w:eastAsia="en-GB"/>
              </w:rPr>
              <w:t>Repeater nominal channel bandwidth</w:t>
            </w:r>
            <w:r>
              <w:rPr>
                <w:rFonts w:ascii="Arial" w:hAnsi="Arial"/>
                <w:b/>
                <w:sz w:val="18"/>
                <w:highlight w:val="none"/>
                <w:lang w:eastAsia="en-GB"/>
              </w:rPr>
              <w:t xml:space="preserve"> of </w:t>
            </w:r>
            <w:r>
              <w:rPr>
                <w:rFonts w:ascii="Arial" w:hAnsi="Arial"/>
                <w:b/>
                <w:i/>
                <w:sz w:val="18"/>
                <w:highlight w:val="none"/>
                <w:lang w:eastAsia="en-GB"/>
              </w:rPr>
              <w:t>lowest/highest carrier</w:t>
            </w:r>
            <w:r>
              <w:rPr>
                <w:rFonts w:ascii="Arial" w:hAnsi="Arial"/>
                <w:b/>
                <w:sz w:val="18"/>
                <w:highlight w:val="none"/>
                <w:lang w:eastAsia="en-GB"/>
              </w:rPr>
              <w:t xml:space="preserve"> transmitted</w:t>
            </w:r>
          </w:p>
          <w:p>
            <w:pPr>
              <w:keepNext/>
              <w:keepLines/>
              <w:spacing w:after="0"/>
              <w:jc w:val="center"/>
              <w:rPr>
                <w:rFonts w:ascii="Arial" w:hAnsi="Arial"/>
                <w:b/>
                <w:sz w:val="18"/>
                <w:highlight w:val="none"/>
                <w:lang w:eastAsia="en-GB"/>
              </w:rPr>
            </w:pPr>
            <w:r>
              <w:rPr>
                <w:rFonts w:ascii="Arial" w:hAnsi="Arial" w:cs="Arial"/>
                <w:b/>
                <w:sz w:val="18"/>
                <w:highlight w:val="none"/>
                <w:lang w:eastAsia="en-GB"/>
              </w:rPr>
              <w:t>BW</w:t>
            </w:r>
            <w:r>
              <w:rPr>
                <w:rFonts w:ascii="Arial" w:hAnsi="Arial" w:cs="Arial"/>
                <w:b/>
                <w:sz w:val="18"/>
                <w:highlight w:val="none"/>
                <w:vertAlign w:val="subscript"/>
                <w:lang w:eastAsia="en-GB"/>
              </w:rPr>
              <w:t>Channel</w:t>
            </w:r>
            <w:r>
              <w:rPr>
                <w:rFonts w:ascii="Arial" w:hAnsi="Arial" w:cs="v5.0.0"/>
                <w:b/>
                <w:sz w:val="18"/>
                <w:highlight w:val="none"/>
                <w:lang w:eastAsia="en-GB"/>
              </w:rPr>
              <w:t xml:space="preserve"> </w:t>
            </w:r>
            <w:r>
              <w:rPr>
                <w:rFonts w:ascii="Arial" w:hAnsi="Arial"/>
                <w:b/>
                <w:sz w:val="18"/>
                <w:highlight w:val="none"/>
                <w:lang w:eastAsia="en-GB"/>
              </w:rPr>
              <w:t>(MHz)</w:t>
            </w:r>
          </w:p>
        </w:tc>
        <w:tc>
          <w:tcPr>
            <w:tcW w:w="2137"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b/>
                <w:i/>
                <w:sz w:val="18"/>
                <w:highlight w:val="none"/>
                <w:lang w:eastAsia="en-GB"/>
              </w:rPr>
              <w:t xml:space="preserve">Repeater </w:t>
            </w:r>
            <w:r>
              <w:rPr>
                <w:rFonts w:ascii="Arial" w:hAnsi="Arial"/>
                <w:b/>
                <w:sz w:val="18"/>
                <w:highlight w:val="none"/>
                <w:lang w:eastAsia="en-GB"/>
              </w:rPr>
              <w:t xml:space="preserve">adjacent channel centre frequency offset below the </w:t>
            </w:r>
            <w:r>
              <w:rPr>
                <w:rFonts w:ascii="Arial" w:hAnsi="Arial"/>
                <w:b/>
                <w:i/>
                <w:sz w:val="18"/>
                <w:highlight w:val="none"/>
                <w:lang w:eastAsia="en-GB"/>
              </w:rPr>
              <w:t>lowest</w:t>
            </w:r>
            <w:r>
              <w:rPr>
                <w:rFonts w:ascii="Arial" w:hAnsi="Arial"/>
                <w:b/>
                <w:sz w:val="18"/>
                <w:highlight w:val="none"/>
                <w:lang w:eastAsia="en-GB"/>
              </w:rPr>
              <w:t xml:space="preserve"> or above the </w:t>
            </w:r>
            <w:r>
              <w:rPr>
                <w:rFonts w:ascii="Arial" w:hAnsi="Arial"/>
                <w:b/>
                <w:i/>
                <w:sz w:val="18"/>
                <w:highlight w:val="none"/>
                <w:lang w:eastAsia="en-GB"/>
              </w:rPr>
              <w:t>highest carrier</w:t>
            </w:r>
            <w:r>
              <w:rPr>
                <w:rFonts w:ascii="Arial" w:hAnsi="Arial"/>
                <w:b/>
                <w:sz w:val="18"/>
                <w:highlight w:val="none"/>
                <w:lang w:eastAsia="en-GB"/>
              </w:rPr>
              <w:t xml:space="preserve"> centre frequency transmitted</w:t>
            </w:r>
          </w:p>
        </w:tc>
        <w:tc>
          <w:tcPr>
            <w:tcW w:w="1843"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Assumed adjacent channel carrier</w:t>
            </w:r>
          </w:p>
        </w:tc>
        <w:tc>
          <w:tcPr>
            <w:tcW w:w="161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Filter on the adjacent channel frequency and corresponding filter bandwidth</w:t>
            </w:r>
          </w:p>
        </w:tc>
        <w:tc>
          <w:tcPr>
            <w:tcW w:w="289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ACLR limit</w:t>
            </w:r>
          </w:p>
          <w:p>
            <w:pPr>
              <w:keepNext/>
              <w:keepLines/>
              <w:spacing w:after="0"/>
              <w:jc w:val="center"/>
              <w:rPr>
                <w:rFonts w:ascii="Arial" w:hAnsi="Arial"/>
                <w:b/>
                <w:sz w:val="18"/>
                <w:highlight w:val="none"/>
                <w:lang w:eastAsia="en-GB"/>
              </w:rPr>
            </w:pPr>
            <w:r>
              <w:rPr>
                <w:rFonts w:ascii="Arial" w:hAnsi="Arial"/>
                <w:b/>
                <w:sz w:val="18"/>
                <w:highlight w:val="none"/>
                <w:lang w:eastAsia="en-GB"/>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1373"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cs="v5.0.0"/>
                <w:highlight w:val="none"/>
                <w:lang w:eastAsia="en-GB"/>
              </w:rPr>
              <w:t xml:space="preserve"> </w:t>
            </w:r>
            <w:r>
              <w:rPr>
                <w:rFonts w:ascii="Arial" w:hAnsi="Arial" w:cs="Arial"/>
                <w:highlight w:val="none"/>
                <w:lang w:eastAsia="en-GB"/>
              </w:rPr>
              <w:t>min(400MHz, BW</w:t>
            </w:r>
            <w:r>
              <w:rPr>
                <w:rFonts w:ascii="Arial" w:hAnsi="Arial" w:cs="Arial"/>
                <w:i/>
                <w:highlight w:val="none"/>
                <w:vertAlign w:val="subscript"/>
                <w:lang w:eastAsia="en-GB"/>
              </w:rPr>
              <w:t>passband</w:t>
            </w:r>
            <w:r>
              <w:rPr>
                <w:rFonts w:ascii="Arial" w:hAnsi="Arial" w:cs="Arial"/>
                <w:highlight w:val="none"/>
                <w:lang w:eastAsia="en-GB"/>
              </w:rPr>
              <w:t>)</w:t>
            </w:r>
          </w:p>
        </w:tc>
        <w:tc>
          <w:tcPr>
            <w:tcW w:w="2137"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BW</w:t>
            </w:r>
            <w:r>
              <w:rPr>
                <w:rFonts w:ascii="Arial" w:hAnsi="Arial"/>
                <w:sz w:val="18"/>
                <w:highlight w:val="none"/>
                <w:vertAlign w:val="subscript"/>
                <w:lang w:eastAsia="en-GB"/>
              </w:rPr>
              <w:t>Channel</w:t>
            </w:r>
          </w:p>
        </w:tc>
        <w:tc>
          <w:tcPr>
            <w:tcW w:w="1843"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NR of same BW (Note 2)</w:t>
            </w:r>
          </w:p>
        </w:tc>
        <w:tc>
          <w:tcPr>
            <w:tcW w:w="161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zh-CN"/>
              </w:rPr>
              <w:t>Square (</w:t>
            </w:r>
            <w:r>
              <w:rPr>
                <w:rFonts w:ascii="Arial" w:hAnsi="Arial" w:cs="Arial"/>
                <w:sz w:val="18"/>
                <w:highlight w:val="none"/>
                <w:lang w:eastAsia="zh-CN"/>
              </w:rPr>
              <w:t>BW</w:t>
            </w:r>
            <w:r>
              <w:rPr>
                <w:rFonts w:ascii="Arial" w:hAnsi="Arial" w:cs="Arial"/>
                <w:sz w:val="18"/>
                <w:highlight w:val="none"/>
                <w:vertAlign w:val="subscript"/>
                <w:lang w:eastAsia="zh-CN"/>
              </w:rPr>
              <w:t>Config</w:t>
            </w:r>
            <w:r>
              <w:rPr>
                <w:rFonts w:ascii="Arial" w:hAnsi="Arial"/>
                <w:sz w:val="18"/>
                <w:highlight w:val="none"/>
                <w:lang w:eastAsia="zh-CN"/>
              </w:rPr>
              <w:t>)</w:t>
            </w:r>
          </w:p>
        </w:tc>
        <w:tc>
          <w:tcPr>
            <w:tcW w:w="289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14.7 (Note 3)</w:t>
            </w:r>
          </w:p>
          <w:p>
            <w:pPr>
              <w:keepNext/>
              <w:keepLines/>
              <w:spacing w:after="0"/>
              <w:jc w:val="center"/>
              <w:rPr>
                <w:rFonts w:ascii="Arial" w:hAnsi="Arial"/>
                <w:sz w:val="18"/>
                <w:highlight w:val="none"/>
                <w:lang w:eastAsia="en-GB"/>
              </w:rPr>
            </w:pPr>
            <w:r>
              <w:rPr>
                <w:rFonts w:ascii="Arial" w:hAnsi="Arial"/>
                <w:sz w:val="18"/>
                <w:highlight w:val="none"/>
                <w:lang w:eastAsia="en-GB"/>
              </w:rPr>
              <w:t>13.4 (Note 4)</w:t>
            </w:r>
          </w:p>
          <w:p>
            <w:pPr>
              <w:keepNext/>
              <w:keepLines/>
              <w:spacing w:after="0"/>
              <w:jc w:val="center"/>
              <w:rPr>
                <w:rFonts w:ascii="Arial" w:hAnsi="Arial"/>
                <w:sz w:val="18"/>
                <w:highlight w:val="none"/>
                <w:lang w:eastAsia="en-GB"/>
              </w:rPr>
            </w:pPr>
            <w:r>
              <w:rPr>
                <w:rFonts w:ascii="Arial" w:hAnsi="Arial"/>
                <w:sz w:val="18"/>
                <w:highlight w:val="none"/>
                <w:lang w:eastAsia="en-GB"/>
              </w:rPr>
              <w:t>13.2 (Note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9857" w:type="dxa"/>
            <w:gridSpan w:val="5"/>
            <w:tcBorders>
              <w:top w:val="single" w:color="auto" w:sz="4" w:space="0"/>
              <w:left w:val="single" w:color="auto" w:sz="4" w:space="0"/>
              <w:bottom w:val="single" w:color="auto" w:sz="4" w:space="0"/>
              <w:right w:val="single" w:color="auto" w:sz="4" w:space="0"/>
            </w:tcBorders>
          </w:tcPr>
          <w:p>
            <w:pPr>
              <w:keepNext/>
              <w:keepLines/>
              <w:spacing w:after="0"/>
              <w:ind w:left="851" w:hanging="851"/>
              <w:rPr>
                <w:rFonts w:ascii="Arial" w:hAnsi="Arial"/>
                <w:sz w:val="18"/>
                <w:highlight w:val="none"/>
                <w:lang w:eastAsia="en-GB"/>
              </w:rPr>
            </w:pPr>
            <w:r>
              <w:rPr>
                <w:rFonts w:ascii="Arial" w:hAnsi="Arial"/>
                <w:sz w:val="18"/>
                <w:highlight w:val="none"/>
                <w:lang w:eastAsia="en-GB"/>
              </w:rPr>
              <w:t>NOTE 1:</w:t>
            </w:r>
            <w:r>
              <w:rPr>
                <w:rFonts w:ascii="Arial" w:hAnsi="Arial"/>
                <w:sz w:val="18"/>
                <w:highlight w:val="none"/>
                <w:lang w:eastAsia="en-GB"/>
              </w:rPr>
              <w:tab/>
            </w:r>
            <w:r>
              <w:rPr>
                <w:rFonts w:ascii="Arial" w:hAnsi="Arial"/>
                <w:sz w:val="18"/>
                <w:highlight w:val="none"/>
                <w:lang w:eastAsia="en-GB"/>
              </w:rPr>
              <w:t>BW</w:t>
            </w:r>
            <w:r>
              <w:rPr>
                <w:rFonts w:ascii="Arial" w:hAnsi="Arial"/>
                <w:sz w:val="18"/>
                <w:highlight w:val="none"/>
                <w:vertAlign w:val="subscript"/>
                <w:lang w:eastAsia="en-GB"/>
              </w:rPr>
              <w:t>Channel</w:t>
            </w:r>
            <w:r>
              <w:rPr>
                <w:rFonts w:ascii="Arial" w:hAnsi="Arial"/>
                <w:sz w:val="18"/>
                <w:highlight w:val="none"/>
                <w:lang w:eastAsia="en-GB"/>
              </w:rPr>
              <w:t xml:space="preserve"> and </w:t>
            </w:r>
            <w:r>
              <w:rPr>
                <w:rFonts w:ascii="Arial" w:hAnsi="Arial" w:cs="Arial"/>
                <w:sz w:val="18"/>
                <w:highlight w:val="none"/>
                <w:lang w:eastAsia="zh-CN"/>
              </w:rPr>
              <w:t>BW</w:t>
            </w:r>
            <w:r>
              <w:rPr>
                <w:rFonts w:ascii="Arial" w:hAnsi="Arial" w:cs="Arial"/>
                <w:sz w:val="18"/>
                <w:highlight w:val="none"/>
                <w:vertAlign w:val="subscript"/>
                <w:lang w:eastAsia="zh-CN"/>
              </w:rPr>
              <w:t>Config</w:t>
            </w:r>
            <w:r>
              <w:rPr>
                <w:rFonts w:ascii="Arial" w:hAnsi="Arial"/>
                <w:sz w:val="18"/>
                <w:highlight w:val="none"/>
                <w:lang w:eastAsia="en-GB"/>
              </w:rPr>
              <w:t xml:space="preserve"> are the nominal </w:t>
            </w:r>
            <w:r>
              <w:rPr>
                <w:rFonts w:ascii="Arial" w:hAnsi="Arial"/>
                <w:i/>
                <w:sz w:val="18"/>
                <w:highlight w:val="none"/>
                <w:lang w:eastAsia="en-GB"/>
              </w:rPr>
              <w:t>repeater bandwidth configuration</w:t>
            </w:r>
            <w:r>
              <w:rPr>
                <w:rFonts w:ascii="Arial" w:hAnsi="Arial"/>
                <w:sz w:val="18"/>
                <w:highlight w:val="none"/>
                <w:lang w:eastAsia="en-GB"/>
              </w:rPr>
              <w:t xml:space="preserve"> of the </w:t>
            </w:r>
            <w:r>
              <w:rPr>
                <w:rFonts w:ascii="Arial" w:hAnsi="Arial"/>
                <w:i/>
                <w:sz w:val="18"/>
                <w:highlight w:val="none"/>
                <w:lang w:eastAsia="en-GB"/>
              </w:rPr>
              <w:t>lowest/highest carrier</w:t>
            </w:r>
            <w:r>
              <w:rPr>
                <w:rFonts w:ascii="Arial" w:hAnsi="Arial"/>
                <w:sz w:val="18"/>
                <w:highlight w:val="none"/>
                <w:lang w:eastAsia="en-GB"/>
              </w:rPr>
              <w:t xml:space="preserve"> transmitted on the assigned channel frequency.</w:t>
            </w:r>
          </w:p>
          <w:p>
            <w:pPr>
              <w:keepNext/>
              <w:keepLines/>
              <w:spacing w:after="0"/>
              <w:ind w:left="851" w:hanging="851"/>
              <w:rPr>
                <w:rFonts w:ascii="Arial" w:hAnsi="Arial" w:cs="v5.0.0"/>
                <w:sz w:val="18"/>
                <w:highlight w:val="none"/>
                <w:lang w:eastAsia="en-GB"/>
              </w:rPr>
            </w:pPr>
            <w:r>
              <w:rPr>
                <w:rFonts w:ascii="Arial" w:hAnsi="Arial"/>
                <w:sz w:val="18"/>
                <w:highlight w:val="none"/>
                <w:lang w:eastAsia="en-GB"/>
              </w:rPr>
              <w:t>NOTE 2:</w:t>
            </w:r>
            <w:r>
              <w:rPr>
                <w:rFonts w:ascii="Arial" w:hAnsi="Arial"/>
                <w:sz w:val="18"/>
                <w:highlight w:val="none"/>
                <w:lang w:eastAsia="en-GB"/>
              </w:rPr>
              <w:tab/>
            </w:r>
            <w:r>
              <w:rPr>
                <w:rFonts w:ascii="Arial" w:hAnsi="Arial"/>
                <w:sz w:val="18"/>
                <w:highlight w:val="none"/>
                <w:lang w:eastAsia="en-GB"/>
              </w:rPr>
              <w:t>With SCS that provides nominal</w:t>
            </w:r>
            <w:r>
              <w:rPr>
                <w:rFonts w:ascii="Arial" w:hAnsi="Arial" w:cs="Arial"/>
                <w:i/>
                <w:sz w:val="18"/>
                <w:highlight w:val="none"/>
                <w:lang w:eastAsia="en-GB"/>
              </w:rPr>
              <w:t xml:space="preserve"> bandwidth configuration</w:t>
            </w:r>
            <w:r>
              <w:rPr>
                <w:rFonts w:ascii="Arial" w:hAnsi="Arial" w:cs="Arial"/>
                <w:sz w:val="18"/>
                <w:highlight w:val="none"/>
                <w:lang w:eastAsia="en-GB"/>
              </w:rPr>
              <w:t xml:space="preserve"> (BW</w:t>
            </w:r>
            <w:r>
              <w:rPr>
                <w:rFonts w:ascii="Arial" w:hAnsi="Arial" w:cs="Arial"/>
                <w:sz w:val="18"/>
                <w:highlight w:val="none"/>
                <w:vertAlign w:val="subscript"/>
                <w:lang w:eastAsia="en-GB"/>
              </w:rPr>
              <w:t>Config</w:t>
            </w:r>
            <w:r>
              <w:rPr>
                <w:rFonts w:ascii="Arial" w:hAnsi="Arial" w:cs="v5.0.0"/>
                <w:sz w:val="18"/>
                <w:highlight w:val="none"/>
                <w:lang w:eastAsia="en-GB"/>
              </w:rPr>
              <w:t>).</w:t>
            </w:r>
          </w:p>
          <w:p>
            <w:pPr>
              <w:keepNext/>
              <w:keepLines/>
              <w:spacing w:after="0"/>
              <w:ind w:left="851" w:hanging="851"/>
              <w:rPr>
                <w:rFonts w:ascii="Arial" w:hAnsi="Arial"/>
                <w:sz w:val="18"/>
                <w:highlight w:val="none"/>
                <w:lang w:eastAsia="en-GB"/>
              </w:rPr>
            </w:pPr>
            <w:r>
              <w:rPr>
                <w:rFonts w:ascii="Arial" w:hAnsi="Arial"/>
                <w:sz w:val="18"/>
                <w:highlight w:val="none"/>
                <w:lang w:eastAsia="en-GB"/>
              </w:rPr>
              <w:t>NOTE 3:</w:t>
            </w:r>
            <w:r>
              <w:rPr>
                <w:rFonts w:ascii="Arial" w:hAnsi="Arial"/>
                <w:sz w:val="18"/>
                <w:highlight w:val="none"/>
                <w:lang w:eastAsia="en-GB"/>
              </w:rPr>
              <w:tab/>
            </w:r>
            <w:r>
              <w:rPr>
                <w:rFonts w:ascii="Arial" w:hAnsi="Arial"/>
                <w:sz w:val="18"/>
                <w:highlight w:val="none"/>
                <w:lang w:eastAsia="en-GB"/>
              </w:rPr>
              <w:t>Applicable to bands defined within the frequency spectrum range of 24.25 – 33.4 GHz</w:t>
            </w:r>
          </w:p>
          <w:p>
            <w:pPr>
              <w:keepNext/>
              <w:keepLines/>
              <w:spacing w:after="0"/>
              <w:ind w:left="851" w:hanging="851"/>
              <w:rPr>
                <w:rFonts w:ascii="Arial" w:hAnsi="Arial"/>
                <w:sz w:val="18"/>
                <w:highlight w:val="none"/>
                <w:lang w:eastAsia="en-GB"/>
              </w:rPr>
            </w:pPr>
            <w:r>
              <w:rPr>
                <w:rFonts w:ascii="Arial" w:hAnsi="Arial"/>
                <w:sz w:val="18"/>
                <w:highlight w:val="none"/>
                <w:lang w:eastAsia="en-GB"/>
              </w:rPr>
              <w:t>NOTE 4:</w:t>
            </w:r>
            <w:r>
              <w:rPr>
                <w:rFonts w:ascii="Arial" w:hAnsi="Arial"/>
                <w:sz w:val="18"/>
                <w:highlight w:val="none"/>
                <w:lang w:eastAsia="en-GB"/>
              </w:rPr>
              <w:tab/>
            </w:r>
            <w:r>
              <w:rPr>
                <w:rFonts w:ascii="Arial" w:hAnsi="Arial"/>
                <w:sz w:val="18"/>
                <w:highlight w:val="none"/>
                <w:lang w:eastAsia="en-GB"/>
              </w:rPr>
              <w:t>Applicable to bands defined within the frequency spectrum range of 37 – 43.5 GHz</w:t>
            </w:r>
          </w:p>
          <w:p>
            <w:pPr>
              <w:keepNext/>
              <w:keepLines/>
              <w:spacing w:after="0"/>
              <w:ind w:left="851" w:hanging="851"/>
              <w:rPr>
                <w:rFonts w:ascii="Arial" w:hAnsi="Arial"/>
                <w:sz w:val="18"/>
                <w:highlight w:val="none"/>
                <w:lang w:eastAsia="en-GB"/>
              </w:rPr>
            </w:pPr>
            <w:r>
              <w:rPr>
                <w:rFonts w:ascii="Arial" w:hAnsi="Arial"/>
                <w:sz w:val="18"/>
                <w:highlight w:val="none"/>
                <w:lang w:eastAsia="en-GB"/>
              </w:rPr>
              <w:t>NOTE 5:</w:t>
            </w:r>
            <w:r>
              <w:rPr>
                <w:rFonts w:ascii="Arial" w:hAnsi="Arial"/>
                <w:sz w:val="18"/>
                <w:highlight w:val="none"/>
                <w:lang w:eastAsia="en-GB"/>
              </w:rPr>
              <w:tab/>
            </w:r>
            <w:r>
              <w:rPr>
                <w:rFonts w:ascii="Arial" w:hAnsi="Arial"/>
                <w:sz w:val="18"/>
                <w:highlight w:val="none"/>
                <w:lang w:eastAsia="en-GB"/>
              </w:rPr>
              <w:t>Applicable to bands defined within the frequency spectrum range of 43.5 – 48.2 GHz</w:t>
            </w:r>
          </w:p>
        </w:tc>
      </w:tr>
    </w:tbl>
    <w:p>
      <w:pPr>
        <w:rPr>
          <w:highlight w:val="none"/>
          <w:lang w:eastAsia="en-GB"/>
        </w:rPr>
      </w:pPr>
    </w:p>
    <w:p>
      <w:pPr>
        <w:keepNext/>
        <w:keepLines/>
        <w:spacing w:before="60"/>
        <w:jc w:val="center"/>
        <w:rPr>
          <w:rFonts w:ascii="Arial" w:hAnsi="Arial"/>
          <w:b/>
          <w:highlight w:val="none"/>
          <w:lang w:eastAsia="en-GB"/>
        </w:rPr>
      </w:pPr>
      <w:r>
        <w:rPr>
          <w:rFonts w:ascii="Arial" w:hAnsi="Arial"/>
          <w:b/>
          <w:highlight w:val="none"/>
          <w:lang w:eastAsia="en-GB"/>
        </w:rPr>
        <w:t xml:space="preserve">Table 6.5.2.5-2: </w:t>
      </w:r>
      <w:r>
        <w:rPr>
          <w:rFonts w:ascii="Arial" w:hAnsi="Arial"/>
          <w:b/>
          <w:i/>
          <w:highlight w:val="none"/>
          <w:lang w:eastAsia="en-GB"/>
        </w:rPr>
        <w:t>Repeater type 2-O</w:t>
      </w:r>
      <w:r>
        <w:rPr>
          <w:rFonts w:ascii="Arial" w:hAnsi="Arial"/>
          <w:b/>
          <w:highlight w:val="none"/>
          <w:lang w:eastAsia="en-GB"/>
        </w:rPr>
        <w:t xml:space="preserve"> ACLR absolute limit</w:t>
      </w:r>
    </w:p>
    <w:tbl>
      <w:tblPr>
        <w:tblStyle w:val="6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76"/>
        <w:gridCol w:w="2693"/>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376" w:type="dxa"/>
            <w:tcBorders>
              <w:top w:val="single" w:color="auto" w:sz="4" w:space="0"/>
              <w:left w:val="single" w:color="auto" w:sz="4" w:space="0"/>
              <w:bottom w:val="single" w:color="auto" w:sz="4" w:space="0"/>
              <w:right w:val="single" w:color="auto" w:sz="4" w:space="0"/>
            </w:tcBorders>
          </w:tcPr>
          <w:p>
            <w:pPr>
              <w:pStyle w:val="85"/>
              <w:rPr>
                <w:highlight w:val="none"/>
              </w:rPr>
            </w:pPr>
            <w:r>
              <w:rPr>
                <w:highlight w:val="none"/>
              </w:rPr>
              <w:t>Repeater class</w:t>
            </w:r>
          </w:p>
        </w:tc>
        <w:tc>
          <w:tcPr>
            <w:tcW w:w="2693" w:type="dxa"/>
            <w:tcBorders>
              <w:top w:val="single" w:color="auto" w:sz="4" w:space="0"/>
              <w:left w:val="single" w:color="auto" w:sz="4" w:space="0"/>
              <w:bottom w:val="single" w:color="auto" w:sz="4" w:space="0"/>
              <w:right w:val="single" w:color="auto" w:sz="4" w:space="0"/>
            </w:tcBorders>
          </w:tcPr>
          <w:p>
            <w:pPr>
              <w:pStyle w:val="85"/>
              <w:rPr>
                <w:highlight w:val="none"/>
              </w:rPr>
            </w:pPr>
            <w:r>
              <w:rPr>
                <w:highlight w:val="none"/>
              </w:rPr>
              <w:t>ACLR absolute limit (Note 1)</w:t>
            </w:r>
          </w:p>
        </w:tc>
        <w:tc>
          <w:tcPr>
            <w:tcW w:w="2693" w:type="dxa"/>
            <w:tcBorders>
              <w:top w:val="single" w:color="auto" w:sz="4" w:space="0"/>
              <w:left w:val="single" w:color="auto" w:sz="4" w:space="0"/>
              <w:bottom w:val="single" w:color="auto" w:sz="4" w:space="0"/>
              <w:right w:val="single" w:color="auto" w:sz="4" w:space="0"/>
            </w:tcBorders>
          </w:tcPr>
          <w:p>
            <w:pPr>
              <w:pStyle w:val="85"/>
              <w:rPr>
                <w:highlight w:val="none"/>
              </w:rPr>
            </w:pPr>
            <w:r>
              <w:rPr>
                <w:highlight w:val="none"/>
              </w:rPr>
              <w:t>ACLR absolute limit (Not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376" w:type="dxa"/>
            <w:tcBorders>
              <w:top w:val="single" w:color="auto" w:sz="4" w:space="0"/>
              <w:left w:val="single" w:color="auto" w:sz="4" w:space="0"/>
              <w:bottom w:val="single" w:color="auto" w:sz="4" w:space="0"/>
              <w:right w:val="single" w:color="auto" w:sz="4" w:space="0"/>
            </w:tcBorders>
          </w:tcPr>
          <w:p>
            <w:pPr>
              <w:pStyle w:val="86"/>
              <w:rPr>
                <w:highlight w:val="none"/>
              </w:rPr>
            </w:pPr>
            <w:r>
              <w:rPr>
                <w:highlight w:val="none"/>
              </w:rPr>
              <w:t>Wide-area DL and UL</w:t>
            </w:r>
          </w:p>
        </w:tc>
        <w:tc>
          <w:tcPr>
            <w:tcW w:w="2693" w:type="dxa"/>
            <w:tcBorders>
              <w:top w:val="single" w:color="auto" w:sz="4" w:space="0"/>
              <w:left w:val="single" w:color="auto" w:sz="4" w:space="0"/>
              <w:bottom w:val="single" w:color="auto" w:sz="4" w:space="0"/>
              <w:right w:val="single" w:color="auto" w:sz="4" w:space="0"/>
            </w:tcBorders>
          </w:tcPr>
          <w:p>
            <w:pPr>
              <w:pStyle w:val="86"/>
              <w:rPr>
                <w:highlight w:val="none"/>
              </w:rPr>
            </w:pPr>
            <w:r>
              <w:rPr>
                <w:highlight w:val="none"/>
              </w:rPr>
              <w:t>-10.3 dBm/MHz</w:t>
            </w:r>
          </w:p>
        </w:tc>
        <w:tc>
          <w:tcPr>
            <w:tcW w:w="2693" w:type="dxa"/>
            <w:tcBorders>
              <w:top w:val="single" w:color="auto" w:sz="4" w:space="0"/>
              <w:left w:val="single" w:color="auto" w:sz="4" w:space="0"/>
              <w:bottom w:val="single" w:color="auto" w:sz="4" w:space="0"/>
              <w:right w:val="single" w:color="auto" w:sz="4" w:space="0"/>
            </w:tcBorders>
          </w:tcPr>
          <w:p>
            <w:pPr>
              <w:pStyle w:val="86"/>
              <w:rPr>
                <w:highlight w:val="none"/>
              </w:rPr>
            </w:pPr>
            <w:r>
              <w:rPr>
                <w:highlight w:val="none"/>
              </w:rPr>
              <w:t>-10.1 dBm/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376" w:type="dxa"/>
            <w:tcBorders>
              <w:top w:val="single" w:color="auto" w:sz="4" w:space="0"/>
              <w:left w:val="single" w:color="auto" w:sz="4" w:space="0"/>
              <w:bottom w:val="single" w:color="auto" w:sz="4" w:space="0"/>
              <w:right w:val="single" w:color="auto" w:sz="4" w:space="0"/>
            </w:tcBorders>
          </w:tcPr>
          <w:p>
            <w:pPr>
              <w:pStyle w:val="86"/>
              <w:rPr>
                <w:highlight w:val="none"/>
              </w:rPr>
            </w:pPr>
            <w:r>
              <w:rPr>
                <w:highlight w:val="none"/>
              </w:rPr>
              <w:t>Medium-range DL</w:t>
            </w:r>
          </w:p>
        </w:tc>
        <w:tc>
          <w:tcPr>
            <w:tcW w:w="2693" w:type="dxa"/>
            <w:tcBorders>
              <w:top w:val="single" w:color="auto" w:sz="4" w:space="0"/>
              <w:left w:val="single" w:color="auto" w:sz="4" w:space="0"/>
              <w:bottom w:val="single" w:color="auto" w:sz="4" w:space="0"/>
              <w:right w:val="single" w:color="auto" w:sz="4" w:space="0"/>
            </w:tcBorders>
          </w:tcPr>
          <w:p>
            <w:pPr>
              <w:pStyle w:val="86"/>
              <w:rPr>
                <w:highlight w:val="none"/>
              </w:rPr>
            </w:pPr>
            <w:r>
              <w:rPr>
                <w:highlight w:val="none"/>
              </w:rPr>
              <w:t>-17.3 dBm/MHz</w:t>
            </w:r>
          </w:p>
        </w:tc>
        <w:tc>
          <w:tcPr>
            <w:tcW w:w="2693" w:type="dxa"/>
            <w:tcBorders>
              <w:top w:val="single" w:color="auto" w:sz="4" w:space="0"/>
              <w:left w:val="single" w:color="auto" w:sz="4" w:space="0"/>
              <w:bottom w:val="single" w:color="auto" w:sz="4" w:space="0"/>
              <w:right w:val="single" w:color="auto" w:sz="4" w:space="0"/>
            </w:tcBorders>
          </w:tcPr>
          <w:p>
            <w:pPr>
              <w:pStyle w:val="86"/>
              <w:rPr>
                <w:highlight w:val="none"/>
              </w:rPr>
            </w:pPr>
            <w:r>
              <w:rPr>
                <w:highlight w:val="none"/>
              </w:rPr>
              <w:t>-17.1 dBm/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376" w:type="dxa"/>
            <w:tcBorders>
              <w:top w:val="single" w:color="auto" w:sz="4" w:space="0"/>
              <w:left w:val="single" w:color="auto" w:sz="4" w:space="0"/>
              <w:bottom w:val="single" w:color="auto" w:sz="4" w:space="0"/>
              <w:right w:val="single" w:color="auto" w:sz="4" w:space="0"/>
            </w:tcBorders>
          </w:tcPr>
          <w:p>
            <w:pPr>
              <w:pStyle w:val="86"/>
              <w:rPr>
                <w:highlight w:val="none"/>
              </w:rPr>
            </w:pPr>
            <w:r>
              <w:rPr>
                <w:highlight w:val="none"/>
              </w:rPr>
              <w:t>Local-area DL</w:t>
            </w:r>
          </w:p>
        </w:tc>
        <w:tc>
          <w:tcPr>
            <w:tcW w:w="2693" w:type="dxa"/>
            <w:tcBorders>
              <w:top w:val="single" w:color="auto" w:sz="4" w:space="0"/>
              <w:left w:val="single" w:color="auto" w:sz="4" w:space="0"/>
              <w:bottom w:val="single" w:color="auto" w:sz="4" w:space="0"/>
              <w:right w:val="single" w:color="auto" w:sz="4" w:space="0"/>
            </w:tcBorders>
          </w:tcPr>
          <w:p>
            <w:pPr>
              <w:pStyle w:val="86"/>
              <w:rPr>
                <w:highlight w:val="none"/>
              </w:rPr>
            </w:pPr>
            <w:r>
              <w:rPr>
                <w:highlight w:val="none"/>
              </w:rPr>
              <w:t>-17.3 dBm/MHz</w:t>
            </w:r>
          </w:p>
        </w:tc>
        <w:tc>
          <w:tcPr>
            <w:tcW w:w="2693" w:type="dxa"/>
            <w:tcBorders>
              <w:top w:val="single" w:color="auto" w:sz="4" w:space="0"/>
              <w:left w:val="single" w:color="auto" w:sz="4" w:space="0"/>
              <w:bottom w:val="single" w:color="auto" w:sz="4" w:space="0"/>
              <w:right w:val="single" w:color="auto" w:sz="4" w:space="0"/>
            </w:tcBorders>
          </w:tcPr>
          <w:p>
            <w:pPr>
              <w:pStyle w:val="86"/>
              <w:rPr>
                <w:highlight w:val="none"/>
              </w:rPr>
            </w:pPr>
            <w:r>
              <w:rPr>
                <w:highlight w:val="none"/>
              </w:rPr>
              <w:t>-17.1 dBm/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762" w:type="dxa"/>
            <w:gridSpan w:val="3"/>
            <w:tcBorders>
              <w:top w:val="single" w:color="auto" w:sz="4" w:space="0"/>
              <w:left w:val="single" w:color="auto" w:sz="4" w:space="0"/>
              <w:bottom w:val="single" w:color="auto" w:sz="4" w:space="0"/>
              <w:right w:val="single" w:color="auto" w:sz="4" w:space="0"/>
            </w:tcBorders>
          </w:tcPr>
          <w:p>
            <w:pPr>
              <w:pStyle w:val="99"/>
              <w:rPr>
                <w:highlight w:val="none"/>
              </w:rPr>
            </w:pPr>
            <w:r>
              <w:rPr>
                <w:highlight w:val="none"/>
              </w:rPr>
              <w:t>NOTE 1:</w:t>
            </w:r>
            <w:r>
              <w:rPr>
                <w:highlight w:val="none"/>
              </w:rPr>
              <w:tab/>
            </w:r>
            <w:r>
              <w:rPr>
                <w:highlight w:val="none"/>
              </w:rPr>
              <w:t>Applicable to bands defined within the frequency spectrum range of 24.25 – 43.5 GHz</w:t>
            </w:r>
          </w:p>
          <w:p>
            <w:pPr>
              <w:pStyle w:val="99"/>
              <w:rPr>
                <w:highlight w:val="none"/>
              </w:rPr>
            </w:pPr>
            <w:r>
              <w:rPr>
                <w:highlight w:val="none"/>
              </w:rPr>
              <w:t>NOTE 2:</w:t>
            </w:r>
            <w:r>
              <w:rPr>
                <w:highlight w:val="none"/>
              </w:rPr>
              <w:tab/>
            </w:r>
            <w:r>
              <w:rPr>
                <w:highlight w:val="none"/>
              </w:rPr>
              <w:t>Applicable to bands defined within the frequency spectrum range of 43.5 – 48.2 GHz</w:t>
            </w:r>
          </w:p>
        </w:tc>
      </w:tr>
    </w:tbl>
    <w:p>
      <w:pPr>
        <w:keepNext/>
        <w:keepLines/>
        <w:spacing w:before="60"/>
        <w:jc w:val="center"/>
        <w:rPr>
          <w:rFonts w:ascii="Arial" w:hAnsi="Arial"/>
          <w:b/>
          <w:highlight w:val="none"/>
          <w:lang w:eastAsia="en-GB"/>
        </w:rPr>
      </w:pPr>
    </w:p>
    <w:p>
      <w:pPr>
        <w:keepNext/>
        <w:keepLines/>
        <w:spacing w:before="60"/>
        <w:jc w:val="center"/>
        <w:rPr>
          <w:rFonts w:ascii="Arial" w:hAnsi="Arial"/>
          <w:b/>
          <w:highlight w:val="none"/>
          <w:lang w:eastAsia="en-GB"/>
        </w:rPr>
      </w:pPr>
      <w:r>
        <w:rPr>
          <w:rFonts w:ascii="Arial" w:hAnsi="Arial"/>
          <w:b/>
          <w:highlight w:val="none"/>
          <w:lang w:eastAsia="en-GB"/>
        </w:rPr>
        <w:t xml:space="preserve">Table 6.5.2.5-3: </w:t>
      </w:r>
      <w:r>
        <w:rPr>
          <w:rFonts w:ascii="Arial" w:hAnsi="Arial"/>
          <w:b/>
          <w:i/>
          <w:highlight w:val="none"/>
          <w:lang w:eastAsia="en-GB"/>
        </w:rPr>
        <w:t>Repeater type 2-O</w:t>
      </w:r>
      <w:r>
        <w:rPr>
          <w:rFonts w:ascii="Arial" w:hAnsi="Arial"/>
          <w:b/>
          <w:highlight w:val="none"/>
          <w:lang w:eastAsia="en-GB"/>
        </w:rPr>
        <w:t xml:space="preserve"> ACLR limit in non-contiguous spectrum</w:t>
      </w:r>
    </w:p>
    <w:tbl>
      <w:tblPr>
        <w:tblStyle w:val="63"/>
        <w:tblW w:w="9973"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756"/>
        <w:gridCol w:w="1680"/>
        <w:gridCol w:w="1969"/>
        <w:gridCol w:w="1267"/>
        <w:gridCol w:w="1955"/>
        <w:gridCol w:w="134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757" w:type="dxa"/>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b/>
                <w:sz w:val="18"/>
                <w:szCs w:val="18"/>
                <w:highlight w:val="none"/>
                <w:lang w:eastAsia="zh-CN"/>
              </w:rPr>
            </w:pPr>
            <w:r>
              <w:rPr>
                <w:rFonts w:ascii="Arial" w:hAnsi="Arial" w:eastAsia="宋体" w:cs="Arial"/>
                <w:b/>
                <w:i/>
                <w:sz w:val="18"/>
                <w:szCs w:val="18"/>
                <w:highlight w:val="none"/>
                <w:lang w:eastAsia="zh-CN"/>
              </w:rPr>
              <w:t>Repeater nominal channel bandwidth</w:t>
            </w:r>
            <w:r>
              <w:rPr>
                <w:rFonts w:ascii="Arial" w:hAnsi="Arial" w:cs="Arial"/>
                <w:b/>
                <w:sz w:val="18"/>
                <w:szCs w:val="18"/>
                <w:highlight w:val="none"/>
                <w:lang w:eastAsia="zh-CN"/>
              </w:rPr>
              <w:t xml:space="preserve"> </w:t>
            </w:r>
            <w:r>
              <w:rPr>
                <w:rFonts w:ascii="Arial" w:hAnsi="Arial" w:eastAsia="宋体" w:cs="Arial"/>
                <w:b/>
                <w:sz w:val="18"/>
                <w:szCs w:val="18"/>
                <w:highlight w:val="none"/>
                <w:lang w:eastAsia="zh-CN"/>
              </w:rPr>
              <w:t xml:space="preserve">of </w:t>
            </w:r>
            <w:r>
              <w:rPr>
                <w:rFonts w:ascii="Arial" w:hAnsi="Arial" w:eastAsia="宋体" w:cs="Arial"/>
                <w:b/>
                <w:i/>
                <w:sz w:val="18"/>
                <w:szCs w:val="18"/>
                <w:highlight w:val="none"/>
                <w:lang w:eastAsia="zh-CN"/>
              </w:rPr>
              <w:t>lowest/highest carrier</w:t>
            </w:r>
            <w:r>
              <w:rPr>
                <w:rFonts w:ascii="Arial" w:hAnsi="Arial" w:cs="Arial"/>
                <w:b/>
                <w:sz w:val="18"/>
                <w:szCs w:val="18"/>
                <w:highlight w:val="none"/>
                <w:lang w:eastAsia="zh-CN"/>
              </w:rPr>
              <w:t xml:space="preserve"> transmitted </w:t>
            </w:r>
            <w:r>
              <w:rPr>
                <w:rFonts w:ascii="Arial" w:hAnsi="Arial" w:cs="Arial"/>
                <w:b/>
                <w:sz w:val="18"/>
                <w:szCs w:val="18"/>
                <w:highlight w:val="none"/>
                <w:lang w:eastAsia="en-GB"/>
              </w:rPr>
              <w:t>(MHz)</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b/>
                <w:sz w:val="18"/>
                <w:szCs w:val="18"/>
                <w:highlight w:val="none"/>
                <w:lang w:eastAsia="zh-CN"/>
              </w:rPr>
            </w:pPr>
            <w:r>
              <w:rPr>
                <w:rFonts w:ascii="Arial" w:hAnsi="Arial" w:cs="Arial"/>
                <w:b/>
                <w:i/>
                <w:sz w:val="18"/>
                <w:szCs w:val="18"/>
                <w:highlight w:val="none"/>
                <w:lang w:eastAsia="zh-CN"/>
              </w:rPr>
              <w:t>Gap between passbands</w:t>
            </w:r>
            <w:r>
              <w:rPr>
                <w:rFonts w:ascii="Arial" w:hAnsi="Arial" w:cs="Arial"/>
                <w:b/>
                <w:sz w:val="18"/>
                <w:szCs w:val="18"/>
                <w:highlight w:val="none"/>
                <w:lang w:eastAsia="zh-CN"/>
              </w:rPr>
              <w:t xml:space="preserve"> size (W</w:t>
            </w:r>
            <w:r>
              <w:rPr>
                <w:rFonts w:ascii="Arial" w:hAnsi="Arial" w:cs="Arial"/>
                <w:b/>
                <w:sz w:val="18"/>
                <w:szCs w:val="18"/>
                <w:highlight w:val="none"/>
                <w:vertAlign w:val="subscript"/>
                <w:lang w:eastAsia="zh-CN"/>
              </w:rPr>
              <w:t>gap</w:t>
            </w:r>
            <w:r>
              <w:rPr>
                <w:rFonts w:ascii="Arial" w:hAnsi="Arial" w:cs="Arial"/>
                <w:b/>
                <w:sz w:val="18"/>
                <w:szCs w:val="18"/>
                <w:highlight w:val="none"/>
                <w:lang w:eastAsia="zh-CN"/>
              </w:rPr>
              <w:t>) where the limit applies (MHz)</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b/>
                <w:sz w:val="18"/>
                <w:szCs w:val="18"/>
                <w:highlight w:val="none"/>
                <w:lang w:eastAsia="zh-CN"/>
              </w:rPr>
            </w:pPr>
            <w:r>
              <w:rPr>
                <w:rFonts w:ascii="Arial" w:hAnsi="Arial" w:eastAsia="宋体" w:cs="Arial"/>
                <w:b/>
                <w:i/>
                <w:sz w:val="18"/>
                <w:szCs w:val="18"/>
                <w:highlight w:val="none"/>
                <w:lang w:eastAsia="zh-CN"/>
              </w:rPr>
              <w:t>Repeater</w:t>
            </w:r>
            <w:r>
              <w:rPr>
                <w:rFonts w:ascii="Arial" w:hAnsi="Arial" w:cs="Arial"/>
                <w:b/>
                <w:sz w:val="18"/>
                <w:szCs w:val="18"/>
                <w:highlight w:val="none"/>
                <w:lang w:eastAsia="zh-CN"/>
              </w:rPr>
              <w:t xml:space="preserve"> adjacent channel centre frequency offset below or above the </w:t>
            </w:r>
            <w:r>
              <w:rPr>
                <w:rFonts w:ascii="Arial" w:hAnsi="Arial" w:eastAsia="宋体" w:cs="Arial"/>
                <w:b/>
                <w:i/>
                <w:sz w:val="18"/>
                <w:szCs w:val="18"/>
                <w:highlight w:val="none"/>
                <w:lang w:eastAsia="zh-CN"/>
              </w:rPr>
              <w:t>sub-block</w:t>
            </w:r>
            <w:r>
              <w:rPr>
                <w:rFonts w:ascii="Arial" w:hAnsi="Arial" w:eastAsia="宋体" w:cs="Arial"/>
                <w:b/>
                <w:sz w:val="18"/>
                <w:szCs w:val="18"/>
                <w:highlight w:val="none"/>
                <w:lang w:eastAsia="zh-CN"/>
              </w:rPr>
              <w:t xml:space="preserve"> edge (inside the gap)</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b/>
                <w:sz w:val="18"/>
                <w:szCs w:val="18"/>
                <w:highlight w:val="none"/>
                <w:lang w:eastAsia="zh-CN"/>
              </w:rPr>
            </w:pPr>
            <w:r>
              <w:rPr>
                <w:rFonts w:ascii="Arial" w:hAnsi="Arial" w:cs="Arial"/>
                <w:b/>
                <w:sz w:val="18"/>
                <w:szCs w:val="18"/>
                <w:highlight w:val="none"/>
                <w:lang w:eastAsia="zh-CN"/>
              </w:rPr>
              <w:t>Assumed adjacent channel carrier</w:t>
            </w:r>
          </w:p>
        </w:tc>
        <w:tc>
          <w:tcPr>
            <w:tcW w:w="1955" w:type="dxa"/>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b/>
                <w:sz w:val="18"/>
                <w:szCs w:val="18"/>
                <w:highlight w:val="none"/>
                <w:lang w:eastAsia="zh-CN"/>
              </w:rPr>
            </w:pPr>
            <w:r>
              <w:rPr>
                <w:rFonts w:ascii="Arial" w:hAnsi="Arial" w:cs="Arial"/>
                <w:b/>
                <w:sz w:val="18"/>
                <w:szCs w:val="18"/>
                <w:highlight w:val="none"/>
                <w:lang w:eastAsia="zh-CN"/>
              </w:rPr>
              <w:t>Filter on the adjacent channel frequency and corresponding filter bandwidth</w:t>
            </w:r>
          </w:p>
        </w:tc>
        <w:tc>
          <w:tcPr>
            <w:tcW w:w="1346" w:type="dxa"/>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b/>
                <w:sz w:val="18"/>
                <w:szCs w:val="18"/>
                <w:highlight w:val="none"/>
                <w:lang w:eastAsia="zh-CN"/>
              </w:rPr>
            </w:pPr>
            <w:r>
              <w:rPr>
                <w:rFonts w:ascii="Arial" w:hAnsi="Arial" w:cs="Arial"/>
                <w:b/>
                <w:sz w:val="18"/>
                <w:szCs w:val="18"/>
                <w:highlight w:val="none"/>
                <w:lang w:eastAsia="zh-CN"/>
              </w:rPr>
              <w:t>ACLR limi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757" w:type="dxa"/>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eastAsia="宋体" w:cs="Arial"/>
                <w:sz w:val="18"/>
                <w:szCs w:val="18"/>
                <w:highlight w:val="none"/>
                <w:lang w:eastAsia="zh-CN"/>
              </w:rPr>
            </w:pPr>
            <w:r>
              <w:rPr>
                <w:rFonts w:ascii="Arial" w:hAnsi="Arial" w:cs="Arial"/>
                <w:sz w:val="18"/>
                <w:szCs w:val="18"/>
                <w:highlight w:val="none"/>
                <w:lang w:eastAsia="en-GB"/>
              </w:rPr>
              <w:t xml:space="preserve"> min(400MHz, BW</w:t>
            </w:r>
            <w:r>
              <w:rPr>
                <w:rFonts w:ascii="Arial" w:hAnsi="Arial" w:cs="Arial"/>
                <w:i/>
                <w:sz w:val="18"/>
                <w:szCs w:val="18"/>
                <w:highlight w:val="none"/>
                <w:vertAlign w:val="subscript"/>
                <w:lang w:eastAsia="en-GB"/>
              </w:rPr>
              <w:t>passband</w:t>
            </w:r>
            <w:r>
              <w:rPr>
                <w:rFonts w:ascii="Arial" w:hAnsi="Arial" w:cs="Arial"/>
                <w:sz w:val="18"/>
                <w:szCs w:val="18"/>
                <w:highlight w:val="none"/>
                <w:lang w:eastAsia="en-GB"/>
              </w:rPr>
              <w:t>)</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sz w:val="18"/>
                <w:szCs w:val="18"/>
                <w:highlight w:val="none"/>
                <w:lang w:eastAsia="zh-CN"/>
              </w:rPr>
            </w:pPr>
            <w:r>
              <w:rPr>
                <w:rFonts w:ascii="Arial" w:hAnsi="Arial" w:cs="Arial"/>
                <w:sz w:val="18"/>
                <w:szCs w:val="18"/>
                <w:highlight w:val="none"/>
                <w:lang w:eastAsia="zh-CN"/>
              </w:rPr>
              <w:t>W</w:t>
            </w:r>
            <w:r>
              <w:rPr>
                <w:rFonts w:ascii="Arial" w:hAnsi="Arial" w:cs="Arial"/>
                <w:sz w:val="18"/>
                <w:szCs w:val="18"/>
                <w:highlight w:val="none"/>
                <w:vertAlign w:val="subscript"/>
                <w:lang w:eastAsia="zh-CN"/>
              </w:rPr>
              <w:t>gap</w:t>
            </w:r>
            <w:r>
              <w:rPr>
                <w:rFonts w:ascii="Arial" w:hAnsi="Arial" w:cs="Arial"/>
                <w:sz w:val="18"/>
                <w:szCs w:val="18"/>
                <w:highlight w:val="none"/>
                <w:lang w:eastAsia="zh-CN"/>
              </w:rPr>
              <w:t>≥ 100 (Note 6)</w:t>
            </w:r>
          </w:p>
          <w:p>
            <w:pPr>
              <w:keepNext/>
              <w:keepLines/>
              <w:spacing w:after="0"/>
              <w:jc w:val="center"/>
              <w:rPr>
                <w:rFonts w:ascii="Arial" w:hAnsi="Arial" w:cs="Arial"/>
                <w:sz w:val="18"/>
                <w:szCs w:val="18"/>
                <w:highlight w:val="none"/>
                <w:lang w:eastAsia="zh-CN"/>
              </w:rPr>
            </w:pPr>
            <w:r>
              <w:rPr>
                <w:rFonts w:ascii="Arial" w:hAnsi="Arial" w:cs="Arial"/>
                <w:sz w:val="18"/>
                <w:szCs w:val="18"/>
                <w:highlight w:val="none"/>
                <w:lang w:eastAsia="zh-CN"/>
              </w:rPr>
              <w:t>W</w:t>
            </w:r>
            <w:r>
              <w:rPr>
                <w:rFonts w:ascii="Arial" w:hAnsi="Arial" w:cs="Arial"/>
                <w:sz w:val="18"/>
                <w:szCs w:val="18"/>
                <w:highlight w:val="none"/>
                <w:vertAlign w:val="subscript"/>
                <w:lang w:eastAsia="zh-CN"/>
              </w:rPr>
              <w:t>gap</w:t>
            </w:r>
            <w:r>
              <w:rPr>
                <w:rFonts w:ascii="Arial" w:hAnsi="Arial" w:cs="Arial"/>
                <w:sz w:val="18"/>
                <w:szCs w:val="18"/>
                <w:highlight w:val="none"/>
                <w:lang w:eastAsia="zh-CN"/>
              </w:rPr>
              <w:t>≥ 250 (Note 7)</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sz w:val="18"/>
                <w:szCs w:val="18"/>
                <w:highlight w:val="none"/>
                <w:lang w:eastAsia="zh-CN"/>
              </w:rPr>
            </w:pPr>
            <w:r>
              <w:rPr>
                <w:rFonts w:ascii="Arial" w:hAnsi="Arial" w:cs="Arial"/>
                <w:sz w:val="18"/>
                <w:szCs w:val="18"/>
                <w:highlight w:val="none"/>
                <w:lang w:eastAsia="zh-CN"/>
              </w:rPr>
              <w:t>25 MHz</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sz w:val="18"/>
                <w:szCs w:val="18"/>
                <w:highlight w:val="none"/>
                <w:lang w:eastAsia="zh-CN"/>
              </w:rPr>
            </w:pPr>
            <w:r>
              <w:rPr>
                <w:rFonts w:ascii="Arial" w:hAnsi="Arial" w:eastAsia="宋体" w:cs="Arial"/>
                <w:sz w:val="18"/>
                <w:szCs w:val="18"/>
                <w:highlight w:val="none"/>
                <w:lang w:eastAsia="zh-CN"/>
              </w:rPr>
              <w:t xml:space="preserve">50 MHz </w:t>
            </w:r>
            <w:r>
              <w:rPr>
                <w:rFonts w:ascii="Arial" w:hAnsi="Arial" w:cs="Arial"/>
                <w:sz w:val="18"/>
                <w:szCs w:val="18"/>
                <w:highlight w:val="none"/>
                <w:lang w:eastAsia="zh-CN"/>
              </w:rPr>
              <w:t xml:space="preserve">NR </w:t>
            </w:r>
            <w:r>
              <w:rPr>
                <w:rFonts w:ascii="Arial" w:hAnsi="Arial" w:cs="Arial"/>
                <w:sz w:val="18"/>
                <w:szCs w:val="18"/>
                <w:highlight w:val="none"/>
                <w:lang w:eastAsia="en-GB"/>
              </w:rPr>
              <w:t>(Note 2)</w:t>
            </w:r>
          </w:p>
        </w:tc>
        <w:tc>
          <w:tcPr>
            <w:tcW w:w="1955" w:type="dxa"/>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sz w:val="18"/>
                <w:szCs w:val="18"/>
                <w:highlight w:val="none"/>
                <w:lang w:eastAsia="zh-CN"/>
              </w:rPr>
            </w:pPr>
            <w:r>
              <w:rPr>
                <w:rFonts w:ascii="Arial" w:hAnsi="Arial" w:cs="Arial"/>
                <w:sz w:val="18"/>
                <w:szCs w:val="18"/>
                <w:highlight w:val="none"/>
                <w:lang w:eastAsia="zh-CN"/>
              </w:rPr>
              <w:t>Square (BW</w:t>
            </w:r>
            <w:r>
              <w:rPr>
                <w:rFonts w:ascii="Arial" w:hAnsi="Arial" w:cs="Arial"/>
                <w:sz w:val="18"/>
                <w:szCs w:val="18"/>
                <w:highlight w:val="none"/>
                <w:vertAlign w:val="subscript"/>
                <w:lang w:eastAsia="zh-CN"/>
              </w:rPr>
              <w:t>Config</w:t>
            </w:r>
            <w:r>
              <w:rPr>
                <w:rFonts w:ascii="Arial" w:hAnsi="Arial" w:cs="Arial"/>
                <w:sz w:val="18"/>
                <w:szCs w:val="18"/>
                <w:highlight w:val="none"/>
                <w:lang w:eastAsia="zh-CN"/>
              </w:rPr>
              <w:t>)</w:t>
            </w:r>
          </w:p>
        </w:tc>
        <w:tc>
          <w:tcPr>
            <w:tcW w:w="1346" w:type="dxa"/>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25.7 (Note 3)</w:t>
            </w:r>
          </w:p>
          <w:p>
            <w:pPr>
              <w:keepNext/>
              <w:keepLines/>
              <w:spacing w:after="0"/>
              <w:jc w:val="center"/>
              <w:rPr>
                <w:rFonts w:ascii="Arial" w:hAnsi="Arial"/>
                <w:sz w:val="18"/>
                <w:highlight w:val="none"/>
                <w:lang w:eastAsia="en-GB"/>
              </w:rPr>
            </w:pPr>
            <w:r>
              <w:rPr>
                <w:rFonts w:ascii="Arial" w:hAnsi="Arial"/>
                <w:sz w:val="18"/>
                <w:highlight w:val="none"/>
                <w:lang w:eastAsia="en-GB"/>
              </w:rPr>
              <w:t>23.4 (Note 4)</w:t>
            </w:r>
          </w:p>
          <w:p>
            <w:pPr>
              <w:keepNext/>
              <w:keepLines/>
              <w:spacing w:after="0"/>
              <w:jc w:val="center"/>
              <w:rPr>
                <w:rFonts w:ascii="Arial" w:hAnsi="Arial" w:cs="Arial"/>
                <w:sz w:val="18"/>
                <w:szCs w:val="18"/>
                <w:highlight w:val="none"/>
                <w:lang w:eastAsia="zh-CN"/>
              </w:rPr>
            </w:pPr>
            <w:r>
              <w:rPr>
                <w:rFonts w:ascii="Arial" w:hAnsi="Arial"/>
                <w:sz w:val="18"/>
                <w:highlight w:val="none"/>
                <w:lang w:eastAsia="en-GB"/>
              </w:rPr>
              <w:t>23.2 (Note 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757" w:type="dxa"/>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eastAsia="宋体" w:cs="Arial"/>
                <w:sz w:val="18"/>
                <w:szCs w:val="18"/>
                <w:highlight w:val="none"/>
                <w:lang w:eastAsia="zh-CN"/>
              </w:rPr>
            </w:pPr>
            <w:r>
              <w:rPr>
                <w:rFonts w:ascii="Arial" w:hAnsi="Arial" w:cs="Arial"/>
                <w:sz w:val="18"/>
                <w:szCs w:val="18"/>
                <w:highlight w:val="none"/>
                <w:lang w:eastAsia="en-GB"/>
              </w:rPr>
              <w:t xml:space="preserve"> min(400MHz, BW</w:t>
            </w:r>
            <w:r>
              <w:rPr>
                <w:rFonts w:ascii="Arial" w:hAnsi="Arial" w:cs="Arial"/>
                <w:i/>
                <w:sz w:val="18"/>
                <w:szCs w:val="18"/>
                <w:highlight w:val="none"/>
                <w:vertAlign w:val="subscript"/>
                <w:lang w:eastAsia="en-GB"/>
              </w:rPr>
              <w:t>passband</w:t>
            </w:r>
            <w:r>
              <w:rPr>
                <w:rFonts w:ascii="Arial" w:hAnsi="Arial" w:cs="Arial"/>
                <w:sz w:val="18"/>
                <w:szCs w:val="18"/>
                <w:highlight w:val="none"/>
                <w:lang w:eastAsia="en-GB"/>
              </w:rPr>
              <w:t>)</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sz w:val="18"/>
                <w:szCs w:val="18"/>
                <w:highlight w:val="none"/>
                <w:lang w:eastAsia="zh-CN"/>
              </w:rPr>
            </w:pPr>
            <w:r>
              <w:rPr>
                <w:rFonts w:ascii="Arial" w:hAnsi="Arial" w:cs="Arial"/>
                <w:sz w:val="18"/>
                <w:szCs w:val="18"/>
                <w:highlight w:val="none"/>
                <w:lang w:eastAsia="zh-CN"/>
              </w:rPr>
              <w:t>W</w:t>
            </w:r>
            <w:r>
              <w:rPr>
                <w:rFonts w:ascii="Arial" w:hAnsi="Arial" w:cs="Arial"/>
                <w:sz w:val="18"/>
                <w:szCs w:val="18"/>
                <w:highlight w:val="none"/>
                <w:vertAlign w:val="subscript"/>
                <w:lang w:eastAsia="zh-CN"/>
              </w:rPr>
              <w:t>gap</w:t>
            </w:r>
            <w:r>
              <w:rPr>
                <w:rFonts w:ascii="Arial" w:hAnsi="Arial" w:cs="Arial"/>
                <w:sz w:val="18"/>
                <w:szCs w:val="18"/>
                <w:highlight w:val="none"/>
                <w:lang w:eastAsia="zh-CN"/>
              </w:rPr>
              <w:t>≥ 400 (Note 7)</w:t>
            </w:r>
          </w:p>
          <w:p>
            <w:pPr>
              <w:keepNext/>
              <w:keepLines/>
              <w:spacing w:after="0"/>
              <w:jc w:val="center"/>
              <w:rPr>
                <w:rFonts w:ascii="Arial" w:hAnsi="Arial" w:cs="Arial"/>
                <w:sz w:val="18"/>
                <w:szCs w:val="18"/>
                <w:highlight w:val="none"/>
                <w:lang w:eastAsia="zh-CN"/>
              </w:rPr>
            </w:pPr>
            <w:r>
              <w:rPr>
                <w:rFonts w:ascii="Arial" w:hAnsi="Arial" w:cs="Arial"/>
                <w:sz w:val="18"/>
                <w:szCs w:val="18"/>
                <w:highlight w:val="none"/>
                <w:lang w:eastAsia="zh-CN"/>
              </w:rPr>
              <w:t>W</w:t>
            </w:r>
            <w:r>
              <w:rPr>
                <w:rFonts w:ascii="Arial" w:hAnsi="Arial" w:cs="Arial"/>
                <w:sz w:val="18"/>
                <w:szCs w:val="18"/>
                <w:highlight w:val="none"/>
                <w:vertAlign w:val="subscript"/>
                <w:lang w:eastAsia="zh-CN"/>
              </w:rPr>
              <w:t>gap</w:t>
            </w:r>
            <w:r>
              <w:rPr>
                <w:rFonts w:ascii="Arial" w:hAnsi="Arial" w:cs="Arial"/>
                <w:sz w:val="18"/>
                <w:szCs w:val="18"/>
                <w:highlight w:val="none"/>
                <w:lang w:eastAsia="zh-CN"/>
              </w:rPr>
              <w:t>≥ 250 (Note 6)</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sz w:val="18"/>
                <w:szCs w:val="18"/>
                <w:highlight w:val="none"/>
                <w:lang w:eastAsia="zh-CN"/>
              </w:rPr>
            </w:pPr>
            <w:r>
              <w:rPr>
                <w:rFonts w:ascii="Arial" w:hAnsi="Arial" w:cs="Arial"/>
                <w:sz w:val="18"/>
                <w:szCs w:val="18"/>
                <w:highlight w:val="none"/>
                <w:lang w:eastAsia="zh-CN"/>
              </w:rPr>
              <w:t>100 MHz</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sz w:val="18"/>
                <w:szCs w:val="18"/>
                <w:highlight w:val="none"/>
                <w:lang w:eastAsia="zh-CN"/>
              </w:rPr>
            </w:pPr>
            <w:r>
              <w:rPr>
                <w:rFonts w:ascii="Arial" w:hAnsi="Arial" w:cs="Arial"/>
                <w:sz w:val="18"/>
                <w:szCs w:val="18"/>
                <w:highlight w:val="none"/>
                <w:lang w:eastAsia="zh-CN"/>
              </w:rPr>
              <w:t xml:space="preserve">200 MHz NR </w:t>
            </w:r>
            <w:r>
              <w:rPr>
                <w:rFonts w:ascii="Arial" w:hAnsi="Arial" w:cs="Arial"/>
                <w:sz w:val="18"/>
                <w:szCs w:val="18"/>
                <w:highlight w:val="none"/>
                <w:lang w:eastAsia="en-GB"/>
              </w:rPr>
              <w:t>(Note 2)</w:t>
            </w:r>
          </w:p>
        </w:tc>
        <w:tc>
          <w:tcPr>
            <w:tcW w:w="1955" w:type="dxa"/>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sz w:val="18"/>
                <w:szCs w:val="18"/>
                <w:highlight w:val="none"/>
                <w:lang w:eastAsia="zh-CN"/>
              </w:rPr>
            </w:pPr>
            <w:r>
              <w:rPr>
                <w:rFonts w:ascii="Arial" w:hAnsi="Arial" w:cs="Arial"/>
                <w:sz w:val="18"/>
                <w:szCs w:val="18"/>
                <w:highlight w:val="none"/>
                <w:lang w:eastAsia="zh-CN"/>
              </w:rPr>
              <w:t>Square (BW</w:t>
            </w:r>
            <w:r>
              <w:rPr>
                <w:rFonts w:ascii="Arial" w:hAnsi="Arial" w:cs="Arial"/>
                <w:sz w:val="18"/>
                <w:szCs w:val="18"/>
                <w:highlight w:val="none"/>
                <w:vertAlign w:val="subscript"/>
                <w:lang w:eastAsia="zh-CN"/>
              </w:rPr>
              <w:t>Config</w:t>
            </w:r>
            <w:r>
              <w:rPr>
                <w:rFonts w:ascii="Arial" w:hAnsi="Arial" w:cs="Arial"/>
                <w:sz w:val="18"/>
                <w:szCs w:val="18"/>
                <w:highlight w:val="none"/>
                <w:lang w:eastAsia="zh-CN"/>
              </w:rPr>
              <w:t>)</w:t>
            </w:r>
          </w:p>
        </w:tc>
        <w:tc>
          <w:tcPr>
            <w:tcW w:w="1346" w:type="dxa"/>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25.7 (Note 3)</w:t>
            </w:r>
          </w:p>
          <w:p>
            <w:pPr>
              <w:keepNext/>
              <w:keepLines/>
              <w:spacing w:after="0"/>
              <w:jc w:val="center"/>
              <w:rPr>
                <w:rFonts w:ascii="Arial" w:hAnsi="Arial"/>
                <w:sz w:val="18"/>
                <w:highlight w:val="none"/>
                <w:lang w:eastAsia="en-GB"/>
              </w:rPr>
            </w:pPr>
            <w:r>
              <w:rPr>
                <w:rFonts w:ascii="Arial" w:hAnsi="Arial"/>
                <w:sz w:val="18"/>
                <w:highlight w:val="none"/>
                <w:lang w:eastAsia="en-GB"/>
              </w:rPr>
              <w:t>23.4 (Note 4)</w:t>
            </w:r>
          </w:p>
          <w:p>
            <w:pPr>
              <w:keepNext/>
              <w:keepLines/>
              <w:spacing w:after="0"/>
              <w:jc w:val="center"/>
              <w:rPr>
                <w:rFonts w:ascii="Arial" w:hAnsi="Arial" w:cs="Arial"/>
                <w:sz w:val="18"/>
                <w:szCs w:val="18"/>
                <w:highlight w:val="none"/>
                <w:lang w:eastAsia="zh-CN"/>
              </w:rPr>
            </w:pPr>
            <w:r>
              <w:rPr>
                <w:rFonts w:ascii="Arial" w:hAnsi="Arial"/>
                <w:sz w:val="18"/>
                <w:highlight w:val="none"/>
                <w:lang w:eastAsia="en-GB"/>
              </w:rPr>
              <w:t>23.2 (Note 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9973" w:type="dxa"/>
            <w:gridSpan w:val="6"/>
            <w:tcBorders>
              <w:top w:val="single" w:color="auto" w:sz="6" w:space="0"/>
              <w:left w:val="single" w:color="auto" w:sz="6" w:space="0"/>
              <w:bottom w:val="single" w:color="auto" w:sz="6" w:space="0"/>
              <w:right w:val="single" w:color="auto" w:sz="6" w:space="0"/>
            </w:tcBorders>
          </w:tcPr>
          <w:p>
            <w:pPr>
              <w:keepNext/>
              <w:keepLines/>
              <w:spacing w:after="0"/>
              <w:ind w:left="851" w:hanging="851"/>
              <w:rPr>
                <w:rFonts w:ascii="Arial" w:hAnsi="Arial" w:cs="Arial"/>
                <w:sz w:val="18"/>
                <w:szCs w:val="18"/>
                <w:highlight w:val="none"/>
                <w:lang w:eastAsia="zh-CN"/>
              </w:rPr>
            </w:pPr>
            <w:r>
              <w:rPr>
                <w:rFonts w:ascii="Arial" w:hAnsi="Arial" w:cs="Arial"/>
                <w:sz w:val="18"/>
                <w:szCs w:val="18"/>
                <w:highlight w:val="none"/>
                <w:lang w:eastAsia="zh-CN"/>
              </w:rPr>
              <w:t>NOTE 1:</w:t>
            </w:r>
            <w:r>
              <w:rPr>
                <w:rFonts w:ascii="Arial" w:hAnsi="Arial" w:cs="Arial"/>
                <w:sz w:val="18"/>
                <w:szCs w:val="18"/>
                <w:highlight w:val="none"/>
                <w:lang w:eastAsia="zh-CN"/>
              </w:rPr>
              <w:tab/>
            </w:r>
            <w:r>
              <w:rPr>
                <w:rFonts w:ascii="Arial" w:hAnsi="Arial" w:cs="Arial"/>
                <w:sz w:val="18"/>
                <w:szCs w:val="18"/>
                <w:highlight w:val="none"/>
                <w:lang w:eastAsia="zh-CN"/>
              </w:rPr>
              <w:t>BW</w:t>
            </w:r>
            <w:r>
              <w:rPr>
                <w:rFonts w:ascii="Arial" w:hAnsi="Arial" w:cs="Arial"/>
                <w:sz w:val="18"/>
                <w:szCs w:val="18"/>
                <w:highlight w:val="none"/>
                <w:vertAlign w:val="subscript"/>
                <w:lang w:eastAsia="zh-CN"/>
              </w:rPr>
              <w:t>Config</w:t>
            </w:r>
            <w:r>
              <w:rPr>
                <w:rFonts w:ascii="Arial" w:hAnsi="Arial" w:cs="Arial"/>
                <w:sz w:val="18"/>
                <w:szCs w:val="18"/>
                <w:highlight w:val="none"/>
                <w:lang w:eastAsia="zh-CN"/>
              </w:rPr>
              <w:t xml:space="preserve"> is the nominal</w:t>
            </w:r>
            <w:r>
              <w:rPr>
                <w:rFonts w:ascii="Arial" w:hAnsi="Arial" w:cs="Arial"/>
                <w:i/>
                <w:sz w:val="18"/>
                <w:szCs w:val="18"/>
                <w:highlight w:val="none"/>
                <w:lang w:eastAsia="zh-CN"/>
              </w:rPr>
              <w:t xml:space="preserve"> bandwidth</w:t>
            </w:r>
            <w:r>
              <w:rPr>
                <w:rFonts w:hint="eastAsia" w:ascii="Arial" w:hAnsi="Arial" w:cs="Arial"/>
                <w:i/>
                <w:sz w:val="18"/>
                <w:szCs w:val="18"/>
                <w:highlight w:val="none"/>
                <w:lang w:eastAsia="zh-CN"/>
              </w:rPr>
              <w:t xml:space="preserve"> </w:t>
            </w:r>
            <w:r>
              <w:rPr>
                <w:rFonts w:ascii="Arial" w:hAnsi="Arial" w:cs="Arial"/>
                <w:i/>
                <w:sz w:val="18"/>
                <w:szCs w:val="18"/>
                <w:highlight w:val="none"/>
                <w:lang w:eastAsia="zh-CN"/>
              </w:rPr>
              <w:t>configuration</w:t>
            </w:r>
            <w:r>
              <w:rPr>
                <w:rFonts w:ascii="Arial" w:hAnsi="Arial" w:cs="Arial"/>
                <w:sz w:val="18"/>
                <w:szCs w:val="18"/>
                <w:highlight w:val="none"/>
                <w:lang w:eastAsia="zh-CN"/>
              </w:rPr>
              <w:t xml:space="preserve"> of the assumed adjacent channel carrier.</w:t>
            </w:r>
          </w:p>
          <w:p>
            <w:pPr>
              <w:keepNext/>
              <w:keepLines/>
              <w:spacing w:after="0"/>
              <w:ind w:left="851" w:hanging="851"/>
              <w:rPr>
                <w:rFonts w:ascii="Arial" w:hAnsi="Arial" w:cs="Arial"/>
                <w:sz w:val="18"/>
                <w:szCs w:val="18"/>
                <w:highlight w:val="none"/>
                <w:lang w:eastAsia="en-GB"/>
              </w:rPr>
            </w:pPr>
            <w:r>
              <w:rPr>
                <w:rFonts w:ascii="Arial" w:hAnsi="Arial" w:cs="Arial"/>
                <w:sz w:val="18"/>
                <w:szCs w:val="18"/>
                <w:highlight w:val="none"/>
                <w:lang w:eastAsia="en-GB"/>
              </w:rPr>
              <w:t>NOTE 2:</w:t>
            </w:r>
            <w:r>
              <w:rPr>
                <w:rFonts w:ascii="Arial" w:hAnsi="Arial" w:cs="Arial"/>
                <w:sz w:val="18"/>
                <w:szCs w:val="18"/>
                <w:highlight w:val="none"/>
                <w:lang w:eastAsia="en-GB"/>
              </w:rPr>
              <w:tab/>
            </w:r>
            <w:r>
              <w:rPr>
                <w:rFonts w:ascii="Arial" w:hAnsi="Arial" w:cs="Arial"/>
                <w:sz w:val="18"/>
                <w:szCs w:val="18"/>
                <w:highlight w:val="none"/>
                <w:lang w:eastAsia="en-GB"/>
              </w:rPr>
              <w:t>With SCS that provides nominal</w:t>
            </w:r>
            <w:r>
              <w:rPr>
                <w:rFonts w:ascii="Arial" w:hAnsi="Arial" w:cs="Arial"/>
                <w:i/>
                <w:sz w:val="18"/>
                <w:szCs w:val="18"/>
                <w:highlight w:val="none"/>
                <w:lang w:eastAsia="en-GB"/>
              </w:rPr>
              <w:t xml:space="preserve"> bandwidth configuration</w:t>
            </w:r>
            <w:r>
              <w:rPr>
                <w:rFonts w:ascii="Arial" w:hAnsi="Arial" w:cs="Arial"/>
                <w:sz w:val="18"/>
                <w:szCs w:val="18"/>
                <w:highlight w:val="none"/>
                <w:lang w:eastAsia="en-GB"/>
              </w:rPr>
              <w:t xml:space="preserve"> (BW</w:t>
            </w:r>
            <w:r>
              <w:rPr>
                <w:rFonts w:ascii="Arial" w:hAnsi="Arial" w:cs="Arial"/>
                <w:sz w:val="18"/>
                <w:szCs w:val="18"/>
                <w:highlight w:val="none"/>
                <w:vertAlign w:val="subscript"/>
                <w:lang w:eastAsia="en-GB"/>
              </w:rPr>
              <w:t>Config</w:t>
            </w:r>
            <w:r>
              <w:rPr>
                <w:rFonts w:ascii="Arial" w:hAnsi="Arial" w:cs="Arial"/>
                <w:sz w:val="18"/>
                <w:szCs w:val="18"/>
                <w:highlight w:val="none"/>
                <w:lang w:eastAsia="en-GB"/>
              </w:rPr>
              <w:t>).</w:t>
            </w:r>
          </w:p>
          <w:p>
            <w:pPr>
              <w:keepNext/>
              <w:keepLines/>
              <w:spacing w:after="0"/>
              <w:ind w:left="851" w:hanging="851"/>
              <w:rPr>
                <w:rFonts w:ascii="Arial" w:hAnsi="Arial" w:eastAsia="宋体" w:cs="Arial"/>
                <w:sz w:val="18"/>
                <w:szCs w:val="18"/>
                <w:highlight w:val="none"/>
                <w:lang w:eastAsia="zh-CN"/>
              </w:rPr>
            </w:pPr>
            <w:r>
              <w:rPr>
                <w:rFonts w:ascii="Arial" w:hAnsi="Arial" w:eastAsia="宋体" w:cs="Arial"/>
                <w:sz w:val="18"/>
                <w:szCs w:val="18"/>
                <w:highlight w:val="none"/>
                <w:lang w:eastAsia="zh-CN"/>
              </w:rPr>
              <w:t>NOTE 3:</w:t>
            </w:r>
            <w:r>
              <w:rPr>
                <w:rFonts w:ascii="Arial" w:hAnsi="Arial" w:eastAsia="宋体" w:cs="Arial"/>
                <w:sz w:val="18"/>
                <w:szCs w:val="18"/>
                <w:highlight w:val="none"/>
                <w:lang w:eastAsia="zh-CN"/>
              </w:rPr>
              <w:tab/>
            </w:r>
            <w:r>
              <w:rPr>
                <w:rFonts w:ascii="Arial" w:hAnsi="Arial" w:eastAsia="宋体" w:cs="Arial"/>
                <w:sz w:val="18"/>
                <w:szCs w:val="18"/>
                <w:highlight w:val="none"/>
                <w:lang w:eastAsia="zh-CN"/>
              </w:rPr>
              <w:t>Applicable to bands defined within the frequency spectrum range of 24.25 – 33.4 GHz.</w:t>
            </w:r>
          </w:p>
          <w:p>
            <w:pPr>
              <w:keepNext/>
              <w:keepLines/>
              <w:spacing w:after="0"/>
              <w:ind w:left="851" w:hanging="851"/>
              <w:rPr>
                <w:rFonts w:ascii="Arial" w:hAnsi="Arial" w:eastAsia="宋体" w:cs="Arial"/>
                <w:sz w:val="18"/>
                <w:szCs w:val="18"/>
                <w:highlight w:val="none"/>
                <w:lang w:eastAsia="zh-CN"/>
              </w:rPr>
            </w:pPr>
            <w:r>
              <w:rPr>
                <w:rFonts w:ascii="Arial" w:hAnsi="Arial" w:eastAsia="宋体" w:cs="Arial"/>
                <w:sz w:val="18"/>
                <w:szCs w:val="18"/>
                <w:highlight w:val="none"/>
                <w:lang w:eastAsia="zh-CN"/>
              </w:rPr>
              <w:t>NOTE 4:</w:t>
            </w:r>
            <w:r>
              <w:rPr>
                <w:rFonts w:ascii="Arial" w:hAnsi="Arial" w:eastAsia="宋体" w:cs="Arial"/>
                <w:sz w:val="18"/>
                <w:szCs w:val="18"/>
                <w:highlight w:val="none"/>
                <w:lang w:eastAsia="zh-CN"/>
              </w:rPr>
              <w:tab/>
            </w:r>
            <w:r>
              <w:rPr>
                <w:rFonts w:ascii="Arial" w:hAnsi="Arial" w:eastAsia="宋体" w:cs="Arial"/>
                <w:sz w:val="18"/>
                <w:szCs w:val="18"/>
                <w:highlight w:val="none"/>
                <w:lang w:eastAsia="zh-CN"/>
              </w:rPr>
              <w:t>Applicable to bands defined within the frequency spectrum range of 37 – 43.5 GHz.</w:t>
            </w:r>
          </w:p>
          <w:p>
            <w:pPr>
              <w:keepNext/>
              <w:keepLines/>
              <w:spacing w:after="0"/>
              <w:ind w:left="851" w:hanging="851"/>
              <w:rPr>
                <w:rFonts w:ascii="Arial" w:hAnsi="Arial" w:eastAsia="宋体" w:cs="Arial"/>
                <w:sz w:val="18"/>
                <w:szCs w:val="18"/>
                <w:highlight w:val="none"/>
                <w:lang w:eastAsia="zh-CN"/>
              </w:rPr>
            </w:pPr>
            <w:r>
              <w:rPr>
                <w:rFonts w:ascii="Arial" w:hAnsi="Arial" w:eastAsia="宋体" w:cs="Arial"/>
                <w:sz w:val="18"/>
                <w:szCs w:val="18"/>
                <w:highlight w:val="none"/>
                <w:lang w:eastAsia="zh-CN"/>
              </w:rPr>
              <w:t>NOTE 5:</w:t>
            </w:r>
            <w:r>
              <w:rPr>
                <w:rFonts w:ascii="Arial" w:hAnsi="Arial" w:eastAsia="宋体" w:cs="Arial"/>
                <w:sz w:val="18"/>
                <w:szCs w:val="18"/>
                <w:highlight w:val="none"/>
                <w:lang w:eastAsia="zh-CN"/>
              </w:rPr>
              <w:tab/>
            </w:r>
            <w:r>
              <w:rPr>
                <w:rFonts w:ascii="Arial" w:hAnsi="Arial" w:eastAsia="宋体" w:cs="Arial"/>
                <w:sz w:val="18"/>
                <w:szCs w:val="18"/>
                <w:highlight w:val="none"/>
                <w:lang w:eastAsia="zh-CN"/>
              </w:rPr>
              <w:t>Applicable to bands defined within the frequency spectrum range of 43.5 – 52.6 GHz.</w:t>
            </w:r>
          </w:p>
          <w:p>
            <w:pPr>
              <w:keepNext/>
              <w:keepLines/>
              <w:spacing w:after="0"/>
              <w:ind w:left="851" w:hanging="851"/>
              <w:rPr>
                <w:rFonts w:ascii="Arial" w:hAnsi="Arial" w:eastAsia="宋体" w:cs="Arial"/>
                <w:sz w:val="18"/>
                <w:szCs w:val="18"/>
                <w:highlight w:val="none"/>
                <w:lang w:eastAsia="zh-CN"/>
              </w:rPr>
            </w:pPr>
            <w:r>
              <w:rPr>
                <w:rFonts w:ascii="Arial" w:hAnsi="Arial" w:eastAsia="宋体" w:cs="Arial"/>
                <w:sz w:val="18"/>
                <w:szCs w:val="18"/>
                <w:highlight w:val="none"/>
                <w:lang w:eastAsia="zh-CN"/>
              </w:rPr>
              <w:t>NOTE 6:</w:t>
            </w:r>
            <w:r>
              <w:rPr>
                <w:rFonts w:ascii="Arial" w:hAnsi="Arial" w:eastAsia="宋体" w:cs="Arial"/>
                <w:sz w:val="18"/>
                <w:szCs w:val="18"/>
                <w:highlight w:val="none"/>
                <w:lang w:eastAsia="zh-CN"/>
              </w:rPr>
              <w:tab/>
            </w:r>
            <w:r>
              <w:rPr>
                <w:rFonts w:ascii="Arial" w:hAnsi="Arial" w:eastAsia="宋体" w:cs="Arial"/>
                <w:sz w:val="18"/>
                <w:szCs w:val="18"/>
                <w:highlight w:val="none"/>
                <w:lang w:eastAsia="zh-CN"/>
              </w:rPr>
              <w:t xml:space="preserve">Applicable in case the </w:t>
            </w:r>
            <w:r>
              <w:rPr>
                <w:rFonts w:ascii="Arial" w:hAnsi="Arial" w:eastAsia="宋体" w:cs="Arial"/>
                <w:i/>
                <w:sz w:val="18"/>
                <w:szCs w:val="18"/>
                <w:highlight w:val="none"/>
                <w:lang w:eastAsia="zh-CN"/>
              </w:rPr>
              <w:t>repeater</w:t>
            </w:r>
            <w:r>
              <w:rPr>
                <w:rFonts w:ascii="Arial" w:hAnsi="Arial" w:cs="Arial"/>
                <w:i/>
                <w:sz w:val="18"/>
                <w:szCs w:val="18"/>
                <w:highlight w:val="none"/>
                <w:lang w:eastAsia="en-GB"/>
              </w:rPr>
              <w:t xml:space="preserve"> passband</w:t>
            </w:r>
            <w:r>
              <w:rPr>
                <w:rFonts w:ascii="Arial" w:hAnsi="Arial" w:eastAsia="宋体" w:cs="Arial"/>
                <w:sz w:val="18"/>
                <w:szCs w:val="18"/>
                <w:highlight w:val="none"/>
                <w:lang w:eastAsia="zh-CN"/>
              </w:rPr>
              <w:t xml:space="preserve"> at the other edge of the gap is ≤ 100 MHz.</w:t>
            </w:r>
          </w:p>
          <w:p>
            <w:pPr>
              <w:keepNext/>
              <w:keepLines/>
              <w:spacing w:after="0"/>
              <w:ind w:left="851" w:hanging="851"/>
              <w:rPr>
                <w:rFonts w:ascii="Arial" w:hAnsi="Arial" w:eastAsia="宋体" w:cs="Arial"/>
                <w:sz w:val="18"/>
                <w:szCs w:val="18"/>
                <w:highlight w:val="none"/>
                <w:lang w:eastAsia="zh-CN"/>
              </w:rPr>
            </w:pPr>
            <w:r>
              <w:rPr>
                <w:rFonts w:ascii="Arial" w:hAnsi="Arial" w:eastAsia="宋体" w:cs="Arial"/>
                <w:sz w:val="18"/>
                <w:szCs w:val="18"/>
                <w:highlight w:val="none"/>
                <w:lang w:eastAsia="zh-CN"/>
              </w:rPr>
              <w:t>NOTE 7:</w:t>
            </w:r>
            <w:r>
              <w:rPr>
                <w:rFonts w:ascii="Arial" w:hAnsi="Arial" w:eastAsia="宋体" w:cs="Arial"/>
                <w:sz w:val="18"/>
                <w:szCs w:val="18"/>
                <w:highlight w:val="none"/>
                <w:lang w:eastAsia="zh-CN"/>
              </w:rPr>
              <w:tab/>
            </w:r>
            <w:r>
              <w:rPr>
                <w:rFonts w:ascii="Arial" w:hAnsi="Arial" w:eastAsia="宋体" w:cs="Arial"/>
                <w:sz w:val="18"/>
                <w:szCs w:val="18"/>
                <w:highlight w:val="none"/>
                <w:lang w:eastAsia="zh-CN"/>
              </w:rPr>
              <w:t xml:space="preserve">Applicable in case the </w:t>
            </w:r>
            <w:r>
              <w:rPr>
                <w:rFonts w:ascii="Arial" w:hAnsi="Arial" w:eastAsia="宋体" w:cs="Arial"/>
                <w:i/>
                <w:sz w:val="18"/>
                <w:szCs w:val="18"/>
                <w:highlight w:val="none"/>
                <w:lang w:eastAsia="zh-CN"/>
              </w:rPr>
              <w:t>repeater</w:t>
            </w:r>
            <w:r>
              <w:rPr>
                <w:rFonts w:ascii="Arial" w:hAnsi="Arial" w:cs="Arial"/>
                <w:i/>
                <w:sz w:val="18"/>
                <w:szCs w:val="18"/>
                <w:highlight w:val="none"/>
                <w:lang w:eastAsia="en-GB"/>
              </w:rPr>
              <w:t xml:space="preserve"> passband</w:t>
            </w:r>
            <w:r>
              <w:rPr>
                <w:rFonts w:ascii="Arial" w:hAnsi="Arial" w:eastAsia="宋体" w:cs="Arial"/>
                <w:sz w:val="18"/>
                <w:szCs w:val="18"/>
                <w:highlight w:val="none"/>
                <w:lang w:eastAsia="zh-CN"/>
              </w:rPr>
              <w:t xml:space="preserve"> at the other edge of the gap is &gt; 100 MHz.</w:t>
            </w:r>
          </w:p>
        </w:tc>
      </w:tr>
    </w:tbl>
    <w:p>
      <w:pPr>
        <w:rPr>
          <w:szCs w:val="24"/>
          <w:highlight w:val="none"/>
          <w:lang w:eastAsia="en-GB"/>
        </w:rPr>
      </w:pPr>
    </w:p>
    <w:p>
      <w:pPr>
        <w:keepNext/>
        <w:keepLines/>
        <w:spacing w:before="60"/>
        <w:jc w:val="center"/>
        <w:rPr>
          <w:rFonts w:ascii="Arial" w:hAnsi="Arial"/>
          <w:b/>
          <w:highlight w:val="none"/>
          <w:lang w:eastAsia="en-GB"/>
        </w:rPr>
      </w:pPr>
      <w:r>
        <w:rPr>
          <w:rFonts w:ascii="Arial" w:hAnsi="Arial"/>
          <w:b/>
          <w:highlight w:val="none"/>
          <w:lang w:eastAsia="en-GB"/>
        </w:rPr>
        <w:t xml:space="preserve">Table 6.5.2.5-4: </w:t>
      </w:r>
      <w:r>
        <w:rPr>
          <w:rFonts w:ascii="Arial" w:hAnsi="Arial"/>
          <w:b/>
          <w:i/>
          <w:highlight w:val="none"/>
          <w:lang w:eastAsia="en-GB"/>
        </w:rPr>
        <w:t>Repeater type 2-O</w:t>
      </w:r>
      <w:r>
        <w:rPr>
          <w:rFonts w:ascii="Arial" w:hAnsi="Arial"/>
          <w:b/>
          <w:highlight w:val="none"/>
          <w:lang w:eastAsia="en-GB"/>
        </w:rPr>
        <w:t xml:space="preserve"> CACLR limit in non-contiguous spectrum</w:t>
      </w:r>
    </w:p>
    <w:tbl>
      <w:tblPr>
        <w:tblStyle w:val="63"/>
        <w:tblW w:w="9995"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20"/>
        <w:gridCol w:w="1718"/>
        <w:gridCol w:w="1458"/>
        <w:gridCol w:w="2022"/>
        <w:gridCol w:w="1303"/>
        <w:gridCol w:w="2161"/>
        <w:gridCol w:w="1283"/>
        <w:gridCol w:w="3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30" w:type="dxa"/>
          <w:cantSplit/>
          <w:jc w:val="center"/>
        </w:trPr>
        <w:tc>
          <w:tcPr>
            <w:tcW w:w="1738" w:type="dxa"/>
            <w:gridSpan w:val="2"/>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b/>
                <w:sz w:val="18"/>
                <w:szCs w:val="18"/>
                <w:highlight w:val="none"/>
                <w:lang w:eastAsia="zh-CN"/>
              </w:rPr>
            </w:pPr>
            <w:r>
              <w:rPr>
                <w:rFonts w:ascii="Arial" w:hAnsi="Arial" w:eastAsia="宋体"/>
                <w:b/>
                <w:i/>
                <w:sz w:val="18"/>
                <w:szCs w:val="18"/>
                <w:highlight w:val="none"/>
                <w:lang w:eastAsia="zh-CN"/>
              </w:rPr>
              <w:t>Repeater channel bandwidth</w:t>
            </w:r>
            <w:r>
              <w:rPr>
                <w:rFonts w:ascii="Arial" w:hAnsi="Arial"/>
                <w:b/>
                <w:sz w:val="18"/>
                <w:szCs w:val="18"/>
                <w:highlight w:val="none"/>
                <w:lang w:eastAsia="zh-CN"/>
              </w:rPr>
              <w:t xml:space="preserve"> </w:t>
            </w:r>
            <w:r>
              <w:rPr>
                <w:rFonts w:ascii="Arial" w:hAnsi="Arial" w:eastAsia="宋体"/>
                <w:b/>
                <w:sz w:val="18"/>
                <w:szCs w:val="18"/>
                <w:highlight w:val="none"/>
                <w:lang w:eastAsia="zh-CN"/>
              </w:rPr>
              <w:t xml:space="preserve">of </w:t>
            </w:r>
            <w:r>
              <w:rPr>
                <w:rFonts w:ascii="Arial" w:hAnsi="Arial" w:eastAsia="宋体"/>
                <w:b/>
                <w:i/>
                <w:sz w:val="18"/>
                <w:szCs w:val="18"/>
                <w:highlight w:val="none"/>
                <w:lang w:eastAsia="zh-CN"/>
              </w:rPr>
              <w:t>l</w:t>
            </w:r>
            <w:r>
              <w:rPr>
                <w:rFonts w:ascii="Arial" w:hAnsi="Arial" w:eastAsia="宋体" w:cs="Arial"/>
                <w:b/>
                <w:i/>
                <w:sz w:val="18"/>
                <w:szCs w:val="18"/>
                <w:highlight w:val="none"/>
                <w:lang w:eastAsia="zh-CN"/>
              </w:rPr>
              <w:t>owest/highest carrier</w:t>
            </w:r>
            <w:r>
              <w:rPr>
                <w:rFonts w:ascii="Arial" w:hAnsi="Arial"/>
                <w:b/>
                <w:sz w:val="18"/>
                <w:szCs w:val="18"/>
                <w:highlight w:val="none"/>
                <w:lang w:eastAsia="zh-CN"/>
              </w:rPr>
              <w:t xml:space="preserve"> transmitted (MHz) </w:t>
            </w:r>
          </w:p>
        </w:tc>
        <w:tc>
          <w:tcPr>
            <w:tcW w:w="1458" w:type="dxa"/>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b/>
                <w:sz w:val="18"/>
                <w:szCs w:val="18"/>
                <w:highlight w:val="none"/>
                <w:lang w:eastAsia="zh-CN"/>
              </w:rPr>
            </w:pPr>
            <w:r>
              <w:rPr>
                <w:rFonts w:ascii="Arial" w:hAnsi="Arial" w:cs="Arial"/>
                <w:b/>
                <w:i/>
                <w:sz w:val="18"/>
                <w:szCs w:val="18"/>
                <w:highlight w:val="none"/>
                <w:lang w:eastAsia="zh-CN"/>
              </w:rPr>
              <w:t>Gap between passbands</w:t>
            </w:r>
            <w:r>
              <w:rPr>
                <w:rFonts w:ascii="Arial" w:hAnsi="Arial" w:cs="Arial"/>
                <w:b/>
                <w:sz w:val="18"/>
                <w:szCs w:val="18"/>
                <w:highlight w:val="none"/>
                <w:lang w:eastAsia="zh-CN"/>
              </w:rPr>
              <w:t xml:space="preserve"> size (W</w:t>
            </w:r>
            <w:r>
              <w:rPr>
                <w:rFonts w:ascii="Arial" w:hAnsi="Arial" w:cs="Arial"/>
                <w:b/>
                <w:sz w:val="18"/>
                <w:szCs w:val="18"/>
                <w:highlight w:val="none"/>
                <w:vertAlign w:val="subscript"/>
                <w:lang w:eastAsia="zh-CN"/>
              </w:rPr>
              <w:t>gap</w:t>
            </w:r>
            <w:r>
              <w:rPr>
                <w:rFonts w:ascii="Arial" w:hAnsi="Arial" w:cs="Arial"/>
                <w:b/>
                <w:sz w:val="18"/>
                <w:szCs w:val="18"/>
                <w:highlight w:val="none"/>
                <w:lang w:eastAsia="zh-CN"/>
              </w:rPr>
              <w:t>) where the limit applies (MHz)</w:t>
            </w:r>
          </w:p>
        </w:tc>
        <w:tc>
          <w:tcPr>
            <w:tcW w:w="2022" w:type="dxa"/>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b/>
                <w:sz w:val="18"/>
                <w:szCs w:val="18"/>
                <w:highlight w:val="none"/>
                <w:lang w:eastAsia="zh-CN"/>
              </w:rPr>
            </w:pPr>
            <w:r>
              <w:rPr>
                <w:rFonts w:ascii="Arial" w:hAnsi="Arial" w:eastAsia="宋体"/>
                <w:b/>
                <w:i/>
                <w:sz w:val="18"/>
                <w:szCs w:val="18"/>
                <w:highlight w:val="none"/>
                <w:lang w:eastAsia="zh-CN"/>
              </w:rPr>
              <w:t>Repeater</w:t>
            </w:r>
            <w:r>
              <w:rPr>
                <w:rFonts w:ascii="Arial" w:hAnsi="Arial"/>
                <w:b/>
                <w:sz w:val="18"/>
                <w:szCs w:val="18"/>
                <w:highlight w:val="none"/>
                <w:lang w:eastAsia="zh-CN"/>
              </w:rPr>
              <w:t xml:space="preserve"> adjacent channel centre frequency offset below or above the </w:t>
            </w:r>
            <w:r>
              <w:rPr>
                <w:rFonts w:ascii="Arial" w:hAnsi="Arial" w:eastAsia="宋体"/>
                <w:b/>
                <w:i/>
                <w:sz w:val="18"/>
                <w:szCs w:val="18"/>
                <w:highlight w:val="none"/>
                <w:lang w:eastAsia="zh-CN"/>
              </w:rPr>
              <w:t>sub-block</w:t>
            </w:r>
            <w:r>
              <w:rPr>
                <w:rFonts w:ascii="Arial" w:hAnsi="Arial" w:eastAsia="宋体"/>
                <w:b/>
                <w:sz w:val="18"/>
                <w:szCs w:val="18"/>
                <w:highlight w:val="none"/>
                <w:lang w:eastAsia="zh-CN"/>
              </w:rPr>
              <w:t xml:space="preserve"> edge (inside the gap)</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b/>
                <w:sz w:val="18"/>
                <w:szCs w:val="18"/>
                <w:highlight w:val="none"/>
                <w:lang w:eastAsia="zh-CN"/>
              </w:rPr>
            </w:pPr>
            <w:r>
              <w:rPr>
                <w:rFonts w:ascii="Arial" w:hAnsi="Arial"/>
                <w:b/>
                <w:sz w:val="18"/>
                <w:szCs w:val="18"/>
                <w:highlight w:val="none"/>
                <w:lang w:eastAsia="zh-CN"/>
              </w:rPr>
              <w:t>Assumed adjacent channel carrier</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b/>
                <w:sz w:val="18"/>
                <w:szCs w:val="18"/>
                <w:highlight w:val="none"/>
                <w:lang w:eastAsia="zh-CN"/>
              </w:rPr>
            </w:pPr>
            <w:r>
              <w:rPr>
                <w:rFonts w:ascii="Arial" w:hAnsi="Arial"/>
                <w:b/>
                <w:sz w:val="18"/>
                <w:szCs w:val="18"/>
                <w:highlight w:val="none"/>
                <w:lang w:eastAsia="zh-CN"/>
              </w:rPr>
              <w:t>Filter on the adjacent channel frequency and corresponding filter bandwidth</w:t>
            </w:r>
          </w:p>
        </w:tc>
        <w:tc>
          <w:tcPr>
            <w:tcW w:w="1283" w:type="dxa"/>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b/>
                <w:sz w:val="18"/>
                <w:szCs w:val="18"/>
                <w:highlight w:val="none"/>
                <w:lang w:eastAsia="zh-CN"/>
              </w:rPr>
            </w:pPr>
            <w:r>
              <w:rPr>
                <w:rFonts w:ascii="Arial" w:hAnsi="Arial"/>
                <w:b/>
                <w:sz w:val="18"/>
                <w:szCs w:val="18"/>
                <w:highlight w:val="none"/>
                <w:lang w:eastAsia="zh-CN"/>
              </w:rPr>
              <w:t>CACLR limi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30" w:type="dxa"/>
          <w:cantSplit/>
          <w:jc w:val="center"/>
        </w:trPr>
        <w:tc>
          <w:tcPr>
            <w:tcW w:w="1738" w:type="dxa"/>
            <w:gridSpan w:val="2"/>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eastAsia="宋体"/>
                <w:sz w:val="18"/>
                <w:szCs w:val="18"/>
                <w:highlight w:val="none"/>
                <w:lang w:eastAsia="zh-CN"/>
              </w:rPr>
            </w:pPr>
            <w:r>
              <w:rPr>
                <w:rFonts w:ascii="Arial" w:hAnsi="Arial" w:cs="Arial"/>
                <w:sz w:val="18"/>
                <w:szCs w:val="18"/>
                <w:highlight w:val="none"/>
                <w:lang w:eastAsia="en-GB"/>
              </w:rPr>
              <w:t xml:space="preserve"> min(400MHz, BW</w:t>
            </w:r>
            <w:r>
              <w:rPr>
                <w:rFonts w:ascii="Arial" w:hAnsi="Arial" w:cs="Arial"/>
                <w:i/>
                <w:sz w:val="18"/>
                <w:szCs w:val="18"/>
                <w:highlight w:val="none"/>
                <w:vertAlign w:val="subscript"/>
                <w:lang w:eastAsia="en-GB"/>
              </w:rPr>
              <w:t>passband</w:t>
            </w:r>
            <w:r>
              <w:rPr>
                <w:rFonts w:ascii="Arial" w:hAnsi="Arial" w:cs="Arial"/>
                <w:sz w:val="18"/>
                <w:szCs w:val="18"/>
                <w:highlight w:val="none"/>
                <w:lang w:eastAsia="en-GB"/>
              </w:rPr>
              <w:t>)</w:t>
            </w:r>
          </w:p>
        </w:tc>
        <w:tc>
          <w:tcPr>
            <w:tcW w:w="1458" w:type="dxa"/>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sz w:val="18"/>
                <w:szCs w:val="18"/>
                <w:highlight w:val="none"/>
                <w:lang w:eastAsia="en-GB"/>
              </w:rPr>
            </w:pPr>
            <w:r>
              <w:rPr>
                <w:rFonts w:ascii="Arial" w:hAnsi="Arial" w:cs="Arial"/>
                <w:sz w:val="18"/>
                <w:szCs w:val="18"/>
                <w:highlight w:val="none"/>
                <w:lang w:eastAsia="zh-CN"/>
              </w:rPr>
              <w:t>50 ≤W</w:t>
            </w:r>
            <w:r>
              <w:rPr>
                <w:rFonts w:ascii="Arial" w:hAnsi="Arial" w:cs="Arial"/>
                <w:sz w:val="18"/>
                <w:szCs w:val="18"/>
                <w:highlight w:val="none"/>
                <w:vertAlign w:val="subscript"/>
                <w:lang w:eastAsia="zh-CN"/>
              </w:rPr>
              <w:t>gap</w:t>
            </w:r>
            <w:r>
              <w:rPr>
                <w:rFonts w:ascii="Arial" w:hAnsi="Arial" w:cs="Arial"/>
                <w:sz w:val="18"/>
                <w:szCs w:val="18"/>
                <w:highlight w:val="none"/>
                <w:lang w:eastAsia="zh-CN"/>
              </w:rPr>
              <w:t xml:space="preserve">&lt; 100 </w:t>
            </w:r>
            <w:r>
              <w:rPr>
                <w:rFonts w:ascii="Arial" w:hAnsi="Arial" w:cs="Arial"/>
                <w:sz w:val="18"/>
                <w:szCs w:val="18"/>
                <w:highlight w:val="none"/>
                <w:lang w:eastAsia="en-GB"/>
              </w:rPr>
              <w:t>(Note 6)</w:t>
            </w:r>
          </w:p>
          <w:p>
            <w:pPr>
              <w:keepNext/>
              <w:keepLines/>
              <w:spacing w:after="0"/>
              <w:jc w:val="center"/>
              <w:rPr>
                <w:rFonts w:ascii="Arial" w:hAnsi="Arial" w:cs="Arial"/>
                <w:sz w:val="18"/>
                <w:szCs w:val="18"/>
                <w:highlight w:val="none"/>
                <w:lang w:eastAsia="zh-CN"/>
              </w:rPr>
            </w:pPr>
            <w:r>
              <w:rPr>
                <w:rFonts w:ascii="Arial" w:hAnsi="Arial" w:cs="Arial"/>
                <w:sz w:val="18"/>
                <w:szCs w:val="18"/>
                <w:highlight w:val="none"/>
                <w:lang w:eastAsia="zh-CN"/>
              </w:rPr>
              <w:t>50 ≤W</w:t>
            </w:r>
            <w:r>
              <w:rPr>
                <w:rFonts w:ascii="Arial" w:hAnsi="Arial" w:cs="Arial"/>
                <w:sz w:val="18"/>
                <w:szCs w:val="18"/>
                <w:highlight w:val="none"/>
                <w:vertAlign w:val="subscript"/>
                <w:lang w:eastAsia="zh-CN"/>
              </w:rPr>
              <w:t>gap</w:t>
            </w:r>
            <w:r>
              <w:rPr>
                <w:rFonts w:ascii="Arial" w:hAnsi="Arial" w:cs="Arial"/>
                <w:sz w:val="18"/>
                <w:szCs w:val="18"/>
                <w:highlight w:val="none"/>
                <w:lang w:eastAsia="zh-CN"/>
              </w:rPr>
              <w:t>&lt; 250 (Note 7)</w:t>
            </w:r>
          </w:p>
        </w:tc>
        <w:tc>
          <w:tcPr>
            <w:tcW w:w="2022" w:type="dxa"/>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sz w:val="18"/>
                <w:szCs w:val="18"/>
                <w:highlight w:val="none"/>
                <w:lang w:eastAsia="zh-CN"/>
              </w:rPr>
            </w:pPr>
            <w:r>
              <w:rPr>
                <w:rFonts w:ascii="Arial" w:hAnsi="Arial" w:cs="Arial"/>
                <w:sz w:val="18"/>
                <w:szCs w:val="18"/>
                <w:highlight w:val="none"/>
                <w:lang w:eastAsia="zh-CN"/>
              </w:rPr>
              <w:t>25 MHz</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sz w:val="18"/>
                <w:szCs w:val="18"/>
                <w:highlight w:val="none"/>
                <w:lang w:eastAsia="zh-CN"/>
              </w:rPr>
            </w:pPr>
            <w:r>
              <w:rPr>
                <w:rFonts w:ascii="Arial" w:hAnsi="Arial" w:eastAsia="宋体"/>
                <w:sz w:val="18"/>
                <w:szCs w:val="18"/>
                <w:highlight w:val="none"/>
                <w:lang w:eastAsia="zh-CN"/>
              </w:rPr>
              <w:t xml:space="preserve">50 MHz </w:t>
            </w:r>
            <w:r>
              <w:rPr>
                <w:rFonts w:ascii="Arial" w:hAnsi="Arial"/>
                <w:sz w:val="18"/>
                <w:szCs w:val="18"/>
                <w:highlight w:val="none"/>
                <w:lang w:eastAsia="zh-CN"/>
              </w:rPr>
              <w:t xml:space="preserve">NR </w:t>
            </w:r>
            <w:r>
              <w:rPr>
                <w:rFonts w:ascii="Arial" w:hAnsi="Arial"/>
                <w:sz w:val="18"/>
                <w:szCs w:val="18"/>
                <w:highlight w:val="none"/>
                <w:lang w:eastAsia="en-GB"/>
              </w:rPr>
              <w:t>(Note 2)</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sz w:val="18"/>
                <w:szCs w:val="18"/>
                <w:highlight w:val="none"/>
                <w:lang w:eastAsia="zh-CN"/>
              </w:rPr>
            </w:pPr>
            <w:r>
              <w:rPr>
                <w:rFonts w:ascii="Arial" w:hAnsi="Arial"/>
                <w:sz w:val="18"/>
                <w:szCs w:val="18"/>
                <w:highlight w:val="none"/>
                <w:lang w:eastAsia="zh-CN"/>
              </w:rPr>
              <w:t>Square (</w:t>
            </w:r>
            <w:r>
              <w:rPr>
                <w:rFonts w:ascii="Arial" w:hAnsi="Arial" w:cs="Arial"/>
                <w:sz w:val="18"/>
                <w:szCs w:val="18"/>
                <w:highlight w:val="none"/>
                <w:lang w:eastAsia="zh-CN"/>
              </w:rPr>
              <w:t>BW</w:t>
            </w:r>
            <w:r>
              <w:rPr>
                <w:rFonts w:ascii="Arial" w:hAnsi="Arial" w:cs="Arial"/>
                <w:sz w:val="18"/>
                <w:szCs w:val="18"/>
                <w:highlight w:val="none"/>
                <w:vertAlign w:val="subscript"/>
                <w:lang w:eastAsia="zh-CN"/>
              </w:rPr>
              <w:t>Config</w:t>
            </w:r>
            <w:r>
              <w:rPr>
                <w:rFonts w:ascii="Arial" w:hAnsi="Arial"/>
                <w:sz w:val="18"/>
                <w:szCs w:val="18"/>
                <w:highlight w:val="none"/>
                <w:lang w:eastAsia="zh-CN"/>
              </w:rPr>
              <w:t>)</w:t>
            </w:r>
          </w:p>
        </w:tc>
        <w:tc>
          <w:tcPr>
            <w:tcW w:w="1283" w:type="dxa"/>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25.7 (Note 3)</w:t>
            </w:r>
          </w:p>
          <w:p>
            <w:pPr>
              <w:keepNext/>
              <w:keepLines/>
              <w:spacing w:after="0"/>
              <w:jc w:val="center"/>
              <w:rPr>
                <w:rFonts w:ascii="Arial" w:hAnsi="Arial"/>
                <w:sz w:val="18"/>
                <w:highlight w:val="none"/>
                <w:lang w:eastAsia="en-GB"/>
              </w:rPr>
            </w:pPr>
            <w:r>
              <w:rPr>
                <w:rFonts w:ascii="Arial" w:hAnsi="Arial"/>
                <w:sz w:val="18"/>
                <w:highlight w:val="none"/>
                <w:lang w:eastAsia="en-GB"/>
              </w:rPr>
              <w:t>23.4 (Note 4)</w:t>
            </w:r>
          </w:p>
          <w:p>
            <w:pPr>
              <w:keepNext/>
              <w:keepLines/>
              <w:spacing w:after="0"/>
              <w:jc w:val="center"/>
              <w:rPr>
                <w:rFonts w:ascii="Arial" w:hAnsi="Arial"/>
                <w:sz w:val="18"/>
                <w:szCs w:val="18"/>
                <w:highlight w:val="none"/>
                <w:lang w:eastAsia="zh-CN"/>
              </w:rPr>
            </w:pPr>
            <w:r>
              <w:rPr>
                <w:rFonts w:ascii="Arial" w:hAnsi="Arial"/>
                <w:sz w:val="18"/>
                <w:highlight w:val="none"/>
                <w:lang w:eastAsia="en-GB"/>
              </w:rPr>
              <w:t>23.2 (Note 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30" w:type="dxa"/>
          <w:cantSplit/>
          <w:jc w:val="center"/>
        </w:trPr>
        <w:tc>
          <w:tcPr>
            <w:tcW w:w="1738" w:type="dxa"/>
            <w:gridSpan w:val="2"/>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eastAsia="宋体"/>
                <w:sz w:val="18"/>
                <w:szCs w:val="18"/>
                <w:highlight w:val="none"/>
                <w:lang w:eastAsia="zh-CN"/>
              </w:rPr>
            </w:pPr>
            <w:r>
              <w:rPr>
                <w:rFonts w:ascii="Arial" w:hAnsi="Arial" w:cs="Arial"/>
                <w:sz w:val="18"/>
                <w:szCs w:val="18"/>
                <w:highlight w:val="none"/>
                <w:lang w:eastAsia="en-GB"/>
              </w:rPr>
              <w:t xml:space="preserve"> min(400MHz, BW</w:t>
            </w:r>
            <w:r>
              <w:rPr>
                <w:rFonts w:ascii="Arial" w:hAnsi="Arial" w:cs="Arial"/>
                <w:i/>
                <w:sz w:val="18"/>
                <w:szCs w:val="18"/>
                <w:highlight w:val="none"/>
                <w:vertAlign w:val="subscript"/>
                <w:lang w:eastAsia="en-GB"/>
              </w:rPr>
              <w:t>passband</w:t>
            </w:r>
            <w:r>
              <w:rPr>
                <w:rFonts w:ascii="Arial" w:hAnsi="Arial" w:cs="Arial"/>
                <w:sz w:val="18"/>
                <w:szCs w:val="18"/>
                <w:highlight w:val="none"/>
                <w:lang w:eastAsia="en-GB"/>
              </w:rPr>
              <w:t>)</w:t>
            </w:r>
          </w:p>
        </w:tc>
        <w:tc>
          <w:tcPr>
            <w:tcW w:w="1458" w:type="dxa"/>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sz w:val="18"/>
                <w:szCs w:val="18"/>
                <w:highlight w:val="none"/>
                <w:lang w:eastAsia="en-GB"/>
              </w:rPr>
            </w:pPr>
            <w:r>
              <w:rPr>
                <w:rFonts w:ascii="Arial" w:hAnsi="Arial" w:cs="Arial"/>
                <w:sz w:val="18"/>
                <w:szCs w:val="18"/>
                <w:highlight w:val="none"/>
                <w:lang w:eastAsia="zh-CN"/>
              </w:rPr>
              <w:t>200 ≤W</w:t>
            </w:r>
            <w:r>
              <w:rPr>
                <w:rFonts w:ascii="Arial" w:hAnsi="Arial" w:cs="Arial"/>
                <w:sz w:val="18"/>
                <w:szCs w:val="18"/>
                <w:highlight w:val="none"/>
                <w:vertAlign w:val="subscript"/>
                <w:lang w:eastAsia="zh-CN"/>
              </w:rPr>
              <w:t>gap</w:t>
            </w:r>
            <w:r>
              <w:rPr>
                <w:rFonts w:ascii="Arial" w:hAnsi="Arial" w:cs="Arial"/>
                <w:sz w:val="18"/>
                <w:szCs w:val="18"/>
                <w:highlight w:val="none"/>
                <w:lang w:eastAsia="zh-CN"/>
              </w:rPr>
              <w:t xml:space="preserve">&lt; 400 </w:t>
            </w:r>
            <w:r>
              <w:rPr>
                <w:rFonts w:ascii="Arial" w:hAnsi="Arial" w:cs="Arial"/>
                <w:sz w:val="18"/>
                <w:szCs w:val="18"/>
                <w:highlight w:val="none"/>
                <w:lang w:eastAsia="en-GB"/>
              </w:rPr>
              <w:t>(Note 7)</w:t>
            </w:r>
          </w:p>
          <w:p>
            <w:pPr>
              <w:keepNext/>
              <w:keepLines/>
              <w:spacing w:after="0"/>
              <w:jc w:val="center"/>
              <w:rPr>
                <w:rFonts w:ascii="Arial" w:hAnsi="Arial" w:cs="Arial"/>
                <w:sz w:val="18"/>
                <w:szCs w:val="18"/>
                <w:highlight w:val="none"/>
                <w:lang w:eastAsia="zh-CN"/>
              </w:rPr>
            </w:pPr>
            <w:r>
              <w:rPr>
                <w:rFonts w:ascii="Arial" w:hAnsi="Arial" w:cs="Arial"/>
                <w:sz w:val="18"/>
                <w:szCs w:val="18"/>
                <w:highlight w:val="none"/>
                <w:lang w:eastAsia="zh-CN"/>
              </w:rPr>
              <w:t>200 ≤W</w:t>
            </w:r>
            <w:r>
              <w:rPr>
                <w:rFonts w:ascii="Arial" w:hAnsi="Arial" w:cs="Arial"/>
                <w:sz w:val="18"/>
                <w:szCs w:val="18"/>
                <w:highlight w:val="none"/>
                <w:vertAlign w:val="subscript"/>
                <w:lang w:eastAsia="zh-CN"/>
              </w:rPr>
              <w:t>gap</w:t>
            </w:r>
            <w:r>
              <w:rPr>
                <w:rFonts w:ascii="Arial" w:hAnsi="Arial" w:cs="Arial"/>
                <w:sz w:val="18"/>
                <w:szCs w:val="18"/>
                <w:highlight w:val="none"/>
                <w:lang w:eastAsia="zh-CN"/>
              </w:rPr>
              <w:t>&lt; 250 (Note 6)</w:t>
            </w:r>
          </w:p>
        </w:tc>
        <w:tc>
          <w:tcPr>
            <w:tcW w:w="2022" w:type="dxa"/>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sz w:val="18"/>
                <w:szCs w:val="18"/>
                <w:highlight w:val="none"/>
                <w:lang w:eastAsia="zh-CN"/>
              </w:rPr>
            </w:pPr>
            <w:r>
              <w:rPr>
                <w:rFonts w:ascii="Arial" w:hAnsi="Arial" w:cs="Arial"/>
                <w:sz w:val="18"/>
                <w:szCs w:val="18"/>
                <w:highlight w:val="none"/>
                <w:lang w:eastAsia="zh-CN"/>
              </w:rPr>
              <w:t>100 MHz</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sz w:val="18"/>
                <w:szCs w:val="18"/>
                <w:highlight w:val="none"/>
                <w:lang w:eastAsia="zh-CN"/>
              </w:rPr>
            </w:pPr>
            <w:r>
              <w:rPr>
                <w:rFonts w:ascii="Arial" w:hAnsi="Arial"/>
                <w:sz w:val="18"/>
                <w:szCs w:val="18"/>
                <w:highlight w:val="none"/>
                <w:lang w:eastAsia="zh-CN"/>
              </w:rPr>
              <w:t xml:space="preserve">200 MHz NR </w:t>
            </w:r>
            <w:r>
              <w:rPr>
                <w:rFonts w:ascii="Arial" w:hAnsi="Arial"/>
                <w:sz w:val="18"/>
                <w:szCs w:val="18"/>
                <w:highlight w:val="none"/>
                <w:lang w:eastAsia="en-GB"/>
              </w:rPr>
              <w:t>(Note 2)</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sz w:val="18"/>
                <w:szCs w:val="18"/>
                <w:highlight w:val="none"/>
                <w:lang w:eastAsia="zh-CN"/>
              </w:rPr>
            </w:pPr>
            <w:r>
              <w:rPr>
                <w:rFonts w:ascii="Arial" w:hAnsi="Arial"/>
                <w:sz w:val="18"/>
                <w:szCs w:val="18"/>
                <w:highlight w:val="none"/>
                <w:lang w:eastAsia="zh-CN"/>
              </w:rPr>
              <w:t>Square (</w:t>
            </w:r>
            <w:r>
              <w:rPr>
                <w:rFonts w:ascii="Arial" w:hAnsi="Arial" w:cs="Arial"/>
                <w:sz w:val="18"/>
                <w:szCs w:val="18"/>
                <w:highlight w:val="none"/>
                <w:lang w:eastAsia="zh-CN"/>
              </w:rPr>
              <w:t>BW</w:t>
            </w:r>
            <w:r>
              <w:rPr>
                <w:rFonts w:ascii="Arial" w:hAnsi="Arial" w:cs="Arial"/>
                <w:sz w:val="18"/>
                <w:szCs w:val="18"/>
                <w:highlight w:val="none"/>
                <w:vertAlign w:val="subscript"/>
                <w:lang w:eastAsia="zh-CN"/>
              </w:rPr>
              <w:t>Config</w:t>
            </w:r>
            <w:r>
              <w:rPr>
                <w:rFonts w:ascii="Arial" w:hAnsi="Arial"/>
                <w:sz w:val="18"/>
                <w:szCs w:val="18"/>
                <w:highlight w:val="none"/>
                <w:lang w:eastAsia="zh-CN"/>
              </w:rPr>
              <w:t>)</w:t>
            </w:r>
          </w:p>
        </w:tc>
        <w:tc>
          <w:tcPr>
            <w:tcW w:w="1283" w:type="dxa"/>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25.7 (Note 3)</w:t>
            </w:r>
          </w:p>
          <w:p>
            <w:pPr>
              <w:keepNext/>
              <w:keepLines/>
              <w:spacing w:after="0"/>
              <w:jc w:val="center"/>
              <w:rPr>
                <w:rFonts w:ascii="Arial" w:hAnsi="Arial"/>
                <w:sz w:val="18"/>
                <w:highlight w:val="none"/>
                <w:lang w:eastAsia="en-GB"/>
              </w:rPr>
            </w:pPr>
            <w:r>
              <w:rPr>
                <w:rFonts w:ascii="Arial" w:hAnsi="Arial"/>
                <w:sz w:val="18"/>
                <w:highlight w:val="none"/>
                <w:lang w:eastAsia="en-GB"/>
              </w:rPr>
              <w:t>23.4 (Note 4)</w:t>
            </w:r>
          </w:p>
          <w:p>
            <w:pPr>
              <w:keepNext/>
              <w:keepLines/>
              <w:spacing w:after="0"/>
              <w:jc w:val="center"/>
              <w:rPr>
                <w:rFonts w:ascii="Arial" w:hAnsi="Arial"/>
                <w:sz w:val="18"/>
                <w:szCs w:val="18"/>
                <w:highlight w:val="none"/>
                <w:lang w:eastAsia="zh-CN"/>
              </w:rPr>
            </w:pPr>
            <w:r>
              <w:rPr>
                <w:rFonts w:ascii="Arial" w:hAnsi="Arial"/>
                <w:sz w:val="18"/>
                <w:highlight w:val="none"/>
                <w:lang w:eastAsia="en-GB"/>
              </w:rPr>
              <w:t>23.2 (Note 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Before w:val="1"/>
          <w:wBefore w:w="20" w:type="dxa"/>
          <w:cantSplit/>
          <w:jc w:val="center"/>
        </w:trPr>
        <w:tc>
          <w:tcPr>
            <w:tcW w:w="9975" w:type="dxa"/>
            <w:gridSpan w:val="7"/>
            <w:tcBorders>
              <w:top w:val="single" w:color="auto" w:sz="6" w:space="0"/>
              <w:left w:val="single" w:color="auto" w:sz="6" w:space="0"/>
              <w:bottom w:val="single" w:color="auto" w:sz="6" w:space="0"/>
              <w:right w:val="single" w:color="auto" w:sz="6" w:space="0"/>
            </w:tcBorders>
          </w:tcPr>
          <w:p>
            <w:pPr>
              <w:keepNext/>
              <w:keepLines/>
              <w:spacing w:after="0"/>
              <w:ind w:left="851" w:hanging="851"/>
              <w:rPr>
                <w:rFonts w:ascii="Arial" w:hAnsi="Arial"/>
                <w:sz w:val="18"/>
                <w:szCs w:val="18"/>
                <w:highlight w:val="none"/>
                <w:lang w:eastAsia="zh-CN"/>
              </w:rPr>
            </w:pPr>
            <w:r>
              <w:rPr>
                <w:rFonts w:ascii="Arial" w:hAnsi="Arial"/>
                <w:sz w:val="18"/>
                <w:szCs w:val="18"/>
                <w:highlight w:val="none"/>
                <w:lang w:eastAsia="zh-CN"/>
              </w:rPr>
              <w:t>NOTE 1:</w:t>
            </w:r>
            <w:r>
              <w:rPr>
                <w:rFonts w:ascii="Arial" w:hAnsi="Arial"/>
                <w:sz w:val="18"/>
                <w:szCs w:val="18"/>
                <w:highlight w:val="none"/>
                <w:lang w:eastAsia="zh-CN"/>
              </w:rPr>
              <w:tab/>
            </w:r>
            <w:r>
              <w:rPr>
                <w:rFonts w:ascii="Arial" w:hAnsi="Arial"/>
                <w:sz w:val="18"/>
                <w:szCs w:val="18"/>
                <w:highlight w:val="none"/>
                <w:lang w:eastAsia="zh-CN"/>
              </w:rPr>
              <w:t>BW</w:t>
            </w:r>
            <w:r>
              <w:rPr>
                <w:rFonts w:ascii="Arial" w:hAnsi="Arial"/>
                <w:sz w:val="18"/>
                <w:szCs w:val="18"/>
                <w:highlight w:val="none"/>
                <w:vertAlign w:val="subscript"/>
                <w:lang w:eastAsia="zh-CN"/>
              </w:rPr>
              <w:t>Config</w:t>
            </w:r>
            <w:r>
              <w:rPr>
                <w:rFonts w:ascii="Arial" w:hAnsi="Arial"/>
                <w:sz w:val="18"/>
                <w:szCs w:val="18"/>
                <w:highlight w:val="none"/>
                <w:lang w:eastAsia="zh-CN"/>
              </w:rPr>
              <w:t xml:space="preserve"> is the nominal bandwidth configuration of the </w:t>
            </w:r>
            <w:r>
              <w:rPr>
                <w:rFonts w:ascii="Arial" w:hAnsi="Arial" w:cs="v5.0.0"/>
                <w:sz w:val="18"/>
                <w:szCs w:val="18"/>
                <w:highlight w:val="none"/>
                <w:lang w:eastAsia="zh-CN"/>
              </w:rPr>
              <w:t>assumed adjacent channel carrier</w:t>
            </w:r>
            <w:r>
              <w:rPr>
                <w:rFonts w:ascii="Arial" w:hAnsi="Arial"/>
                <w:sz w:val="18"/>
                <w:szCs w:val="18"/>
                <w:highlight w:val="none"/>
                <w:lang w:eastAsia="zh-CN"/>
              </w:rPr>
              <w:t>.</w:t>
            </w:r>
          </w:p>
          <w:p>
            <w:pPr>
              <w:keepNext/>
              <w:keepLines/>
              <w:spacing w:after="0"/>
              <w:ind w:left="851" w:hanging="851"/>
              <w:rPr>
                <w:rFonts w:ascii="Arial" w:hAnsi="Arial" w:cs="v5.0.0"/>
                <w:sz w:val="18"/>
                <w:szCs w:val="18"/>
                <w:highlight w:val="none"/>
                <w:lang w:eastAsia="en-GB"/>
              </w:rPr>
            </w:pPr>
            <w:r>
              <w:rPr>
                <w:rFonts w:ascii="Arial" w:hAnsi="Arial"/>
                <w:sz w:val="18"/>
                <w:szCs w:val="18"/>
                <w:highlight w:val="none"/>
                <w:lang w:eastAsia="en-GB"/>
              </w:rPr>
              <w:t>NOTE 2:</w:t>
            </w:r>
            <w:r>
              <w:rPr>
                <w:rFonts w:ascii="Arial" w:hAnsi="Arial"/>
                <w:sz w:val="18"/>
                <w:szCs w:val="18"/>
                <w:highlight w:val="none"/>
                <w:lang w:eastAsia="en-GB"/>
              </w:rPr>
              <w:tab/>
            </w:r>
            <w:r>
              <w:rPr>
                <w:rFonts w:ascii="Arial" w:hAnsi="Arial"/>
                <w:sz w:val="18"/>
                <w:szCs w:val="18"/>
                <w:highlight w:val="none"/>
                <w:lang w:eastAsia="en-GB"/>
              </w:rPr>
              <w:t>With SCS that provides nominal</w:t>
            </w:r>
            <w:r>
              <w:rPr>
                <w:rFonts w:ascii="Arial" w:hAnsi="Arial" w:cs="Arial"/>
                <w:sz w:val="18"/>
                <w:szCs w:val="18"/>
                <w:highlight w:val="none"/>
                <w:lang w:eastAsia="en-GB"/>
              </w:rPr>
              <w:t xml:space="preserve"> bandwidth configuration (BW</w:t>
            </w:r>
            <w:r>
              <w:rPr>
                <w:rFonts w:ascii="Arial" w:hAnsi="Arial" w:cs="Arial"/>
                <w:sz w:val="18"/>
                <w:szCs w:val="18"/>
                <w:highlight w:val="none"/>
                <w:vertAlign w:val="subscript"/>
                <w:lang w:eastAsia="en-GB"/>
              </w:rPr>
              <w:t>Config</w:t>
            </w:r>
            <w:r>
              <w:rPr>
                <w:rFonts w:ascii="Arial" w:hAnsi="Arial" w:cs="v5.0.0"/>
                <w:sz w:val="18"/>
                <w:szCs w:val="18"/>
                <w:highlight w:val="none"/>
                <w:lang w:eastAsia="en-GB"/>
              </w:rPr>
              <w:t>).</w:t>
            </w:r>
          </w:p>
          <w:p>
            <w:pPr>
              <w:keepNext/>
              <w:keepLines/>
              <w:spacing w:after="0"/>
              <w:ind w:left="851" w:hanging="851"/>
              <w:rPr>
                <w:rFonts w:ascii="Arial" w:hAnsi="Arial" w:eastAsia="宋体"/>
                <w:sz w:val="18"/>
                <w:szCs w:val="18"/>
                <w:highlight w:val="none"/>
                <w:lang w:eastAsia="zh-CN"/>
              </w:rPr>
            </w:pPr>
            <w:r>
              <w:rPr>
                <w:rFonts w:ascii="Arial" w:hAnsi="Arial" w:eastAsia="宋体"/>
                <w:sz w:val="18"/>
                <w:szCs w:val="18"/>
                <w:highlight w:val="none"/>
                <w:lang w:eastAsia="zh-CN"/>
              </w:rPr>
              <w:t>NOTE 3:</w:t>
            </w:r>
            <w:r>
              <w:rPr>
                <w:rFonts w:ascii="Arial" w:hAnsi="Arial" w:eastAsia="宋体"/>
                <w:sz w:val="18"/>
                <w:szCs w:val="18"/>
                <w:highlight w:val="none"/>
                <w:lang w:eastAsia="zh-CN"/>
              </w:rPr>
              <w:tab/>
            </w:r>
            <w:r>
              <w:rPr>
                <w:rFonts w:ascii="Arial" w:hAnsi="Arial" w:eastAsia="宋体"/>
                <w:sz w:val="18"/>
                <w:szCs w:val="18"/>
                <w:highlight w:val="none"/>
                <w:lang w:eastAsia="zh-CN"/>
              </w:rPr>
              <w:t>Applicable to bands defined within the frequency spectrum range of 24.25 – 33.4 GHz.</w:t>
            </w:r>
          </w:p>
          <w:p>
            <w:pPr>
              <w:keepNext/>
              <w:keepLines/>
              <w:spacing w:after="0"/>
              <w:ind w:left="851" w:hanging="851"/>
              <w:rPr>
                <w:rFonts w:ascii="Arial" w:hAnsi="Arial" w:eastAsia="宋体"/>
                <w:sz w:val="18"/>
                <w:szCs w:val="18"/>
                <w:highlight w:val="none"/>
                <w:lang w:eastAsia="zh-CN"/>
              </w:rPr>
            </w:pPr>
            <w:r>
              <w:rPr>
                <w:rFonts w:ascii="Arial" w:hAnsi="Arial" w:eastAsia="宋体"/>
                <w:sz w:val="18"/>
                <w:szCs w:val="18"/>
                <w:highlight w:val="none"/>
                <w:lang w:eastAsia="zh-CN"/>
              </w:rPr>
              <w:t>NOTE 4:</w:t>
            </w:r>
            <w:r>
              <w:rPr>
                <w:rFonts w:ascii="Arial" w:hAnsi="Arial" w:eastAsia="宋体"/>
                <w:sz w:val="18"/>
                <w:szCs w:val="18"/>
                <w:highlight w:val="none"/>
                <w:lang w:eastAsia="zh-CN"/>
              </w:rPr>
              <w:tab/>
            </w:r>
            <w:r>
              <w:rPr>
                <w:rFonts w:ascii="Arial" w:hAnsi="Arial" w:eastAsia="宋体"/>
                <w:sz w:val="18"/>
                <w:szCs w:val="18"/>
                <w:highlight w:val="none"/>
                <w:lang w:eastAsia="zh-CN"/>
              </w:rPr>
              <w:t>Applicable to bands defined within the frequency spectrum range of 37 – 43.5 GHz.</w:t>
            </w:r>
          </w:p>
          <w:p>
            <w:pPr>
              <w:keepNext/>
              <w:keepLines/>
              <w:spacing w:after="0"/>
              <w:ind w:left="851" w:hanging="851"/>
              <w:rPr>
                <w:rFonts w:ascii="Arial" w:hAnsi="Arial" w:eastAsia="宋体"/>
                <w:sz w:val="18"/>
                <w:szCs w:val="18"/>
                <w:highlight w:val="none"/>
                <w:lang w:eastAsia="zh-CN"/>
              </w:rPr>
            </w:pPr>
            <w:r>
              <w:rPr>
                <w:rFonts w:ascii="Arial" w:hAnsi="Arial" w:eastAsia="宋体"/>
                <w:sz w:val="18"/>
                <w:szCs w:val="18"/>
                <w:highlight w:val="none"/>
                <w:lang w:eastAsia="zh-CN"/>
              </w:rPr>
              <w:t>NOTE 5:</w:t>
            </w:r>
            <w:r>
              <w:rPr>
                <w:rFonts w:ascii="Arial" w:hAnsi="Arial" w:eastAsia="宋体"/>
                <w:sz w:val="18"/>
                <w:szCs w:val="18"/>
                <w:highlight w:val="none"/>
                <w:lang w:eastAsia="zh-CN"/>
              </w:rPr>
              <w:tab/>
            </w:r>
            <w:r>
              <w:rPr>
                <w:rFonts w:ascii="Arial" w:hAnsi="Arial" w:eastAsia="宋体"/>
                <w:sz w:val="18"/>
                <w:szCs w:val="18"/>
                <w:highlight w:val="none"/>
                <w:lang w:eastAsia="zh-CN"/>
              </w:rPr>
              <w:t>Applicable to bands defined within the frequency spectrum range of 43.5 – 52.6 GHz.</w:t>
            </w:r>
          </w:p>
          <w:p>
            <w:pPr>
              <w:keepNext/>
              <w:keepLines/>
              <w:spacing w:after="0"/>
              <w:ind w:left="851" w:hanging="851"/>
              <w:rPr>
                <w:rFonts w:ascii="Arial" w:hAnsi="Arial" w:eastAsia="宋体"/>
                <w:sz w:val="18"/>
                <w:szCs w:val="18"/>
                <w:highlight w:val="none"/>
                <w:lang w:eastAsia="zh-CN"/>
              </w:rPr>
            </w:pPr>
            <w:r>
              <w:rPr>
                <w:rFonts w:ascii="Arial" w:hAnsi="Arial" w:eastAsia="宋体"/>
                <w:sz w:val="18"/>
                <w:szCs w:val="18"/>
                <w:highlight w:val="none"/>
                <w:lang w:eastAsia="zh-CN"/>
              </w:rPr>
              <w:t>NOTE 6:</w:t>
            </w:r>
            <w:r>
              <w:rPr>
                <w:rFonts w:ascii="Arial" w:hAnsi="Arial" w:eastAsia="宋体"/>
                <w:sz w:val="18"/>
                <w:szCs w:val="18"/>
                <w:highlight w:val="none"/>
                <w:lang w:eastAsia="zh-CN"/>
              </w:rPr>
              <w:tab/>
            </w:r>
            <w:r>
              <w:rPr>
                <w:rFonts w:ascii="Arial" w:hAnsi="Arial" w:eastAsia="宋体"/>
                <w:sz w:val="18"/>
                <w:szCs w:val="18"/>
                <w:highlight w:val="none"/>
                <w:lang w:eastAsia="zh-CN"/>
              </w:rPr>
              <w:t xml:space="preserve">Applicable in case the </w:t>
            </w:r>
            <w:r>
              <w:rPr>
                <w:rFonts w:ascii="Arial" w:hAnsi="Arial"/>
                <w:i/>
                <w:sz w:val="18"/>
                <w:szCs w:val="18"/>
                <w:highlight w:val="none"/>
                <w:lang w:eastAsia="en-GB"/>
              </w:rPr>
              <w:t>repeater passband</w:t>
            </w:r>
            <w:r>
              <w:rPr>
                <w:rFonts w:ascii="Arial" w:hAnsi="Arial" w:eastAsia="宋体"/>
                <w:sz w:val="18"/>
                <w:szCs w:val="18"/>
                <w:highlight w:val="none"/>
                <w:lang w:eastAsia="zh-CN"/>
              </w:rPr>
              <w:t xml:space="preserve"> at the other edge of the gap is </w:t>
            </w:r>
            <w:r>
              <w:rPr>
                <w:rFonts w:ascii="Arial" w:hAnsi="Arial" w:eastAsia="宋体" w:cs="Arial"/>
                <w:sz w:val="18"/>
                <w:szCs w:val="18"/>
                <w:highlight w:val="none"/>
                <w:lang w:eastAsia="zh-CN"/>
              </w:rPr>
              <w:t>≤</w:t>
            </w:r>
            <w:r>
              <w:rPr>
                <w:rFonts w:ascii="Arial" w:hAnsi="Arial" w:eastAsia="宋体"/>
                <w:sz w:val="18"/>
                <w:szCs w:val="18"/>
                <w:highlight w:val="none"/>
                <w:lang w:eastAsia="zh-CN"/>
              </w:rPr>
              <w:t xml:space="preserve"> 100 MHz.</w:t>
            </w:r>
          </w:p>
          <w:p>
            <w:pPr>
              <w:keepNext/>
              <w:keepLines/>
              <w:spacing w:after="0"/>
              <w:ind w:left="851" w:hanging="851"/>
              <w:rPr>
                <w:rFonts w:ascii="Arial" w:hAnsi="Arial" w:eastAsia="宋体"/>
                <w:sz w:val="18"/>
                <w:szCs w:val="18"/>
                <w:highlight w:val="none"/>
                <w:lang w:eastAsia="zh-CN"/>
              </w:rPr>
            </w:pPr>
            <w:r>
              <w:rPr>
                <w:rFonts w:ascii="Arial" w:hAnsi="Arial" w:eastAsia="宋体"/>
                <w:sz w:val="18"/>
                <w:szCs w:val="18"/>
                <w:highlight w:val="none"/>
                <w:lang w:eastAsia="zh-CN"/>
              </w:rPr>
              <w:t>NOTE 7:</w:t>
            </w:r>
            <w:r>
              <w:rPr>
                <w:rFonts w:ascii="Arial" w:hAnsi="Arial" w:eastAsia="宋体"/>
                <w:sz w:val="18"/>
                <w:szCs w:val="18"/>
                <w:highlight w:val="none"/>
                <w:lang w:eastAsia="zh-CN"/>
              </w:rPr>
              <w:tab/>
            </w:r>
            <w:r>
              <w:rPr>
                <w:rFonts w:ascii="Arial" w:hAnsi="Arial" w:eastAsia="宋体"/>
                <w:sz w:val="18"/>
                <w:szCs w:val="18"/>
                <w:highlight w:val="none"/>
                <w:lang w:eastAsia="zh-CN"/>
              </w:rPr>
              <w:t xml:space="preserve">Applicable in case the </w:t>
            </w:r>
            <w:r>
              <w:rPr>
                <w:rFonts w:ascii="Arial" w:hAnsi="Arial"/>
                <w:i/>
                <w:sz w:val="18"/>
                <w:szCs w:val="18"/>
                <w:highlight w:val="none"/>
                <w:lang w:eastAsia="en-GB"/>
              </w:rPr>
              <w:t>repeater passband</w:t>
            </w:r>
            <w:r>
              <w:rPr>
                <w:rFonts w:ascii="Arial" w:hAnsi="Arial" w:eastAsia="宋体"/>
                <w:sz w:val="18"/>
                <w:szCs w:val="18"/>
                <w:highlight w:val="none"/>
                <w:lang w:eastAsia="zh-CN"/>
              </w:rPr>
              <w:t xml:space="preserve"> at the other edge of the gap is &gt; 100 MHz.</w:t>
            </w:r>
          </w:p>
        </w:tc>
      </w:tr>
    </w:tbl>
    <w:p>
      <w:pPr>
        <w:rPr>
          <w:szCs w:val="24"/>
          <w:highlight w:val="none"/>
          <w:lang w:eastAsia="en-GB"/>
        </w:rPr>
      </w:pPr>
    </w:p>
    <w:p>
      <w:pPr>
        <w:keepNext/>
        <w:keepLines/>
        <w:spacing w:before="60"/>
        <w:jc w:val="center"/>
        <w:rPr>
          <w:rFonts w:ascii="Arial" w:hAnsi="Arial"/>
          <w:b/>
          <w:highlight w:val="none"/>
          <w:lang w:eastAsia="en-GB"/>
        </w:rPr>
      </w:pPr>
      <w:r>
        <w:rPr>
          <w:rFonts w:ascii="Arial" w:hAnsi="Arial"/>
          <w:b/>
          <w:highlight w:val="none"/>
          <w:lang w:eastAsia="en-GB"/>
        </w:rPr>
        <w:t>Table 6.5.2.5-</w:t>
      </w:r>
      <w:r>
        <w:rPr>
          <w:rFonts w:ascii="Arial" w:hAnsi="Arial" w:eastAsia="宋体"/>
          <w:b/>
          <w:highlight w:val="none"/>
          <w:lang w:eastAsia="en-GB"/>
        </w:rPr>
        <w:t>5</w:t>
      </w:r>
      <w:r>
        <w:rPr>
          <w:rFonts w:ascii="Arial" w:hAnsi="Arial"/>
          <w:b/>
          <w:highlight w:val="none"/>
          <w:lang w:eastAsia="en-GB"/>
        </w:rPr>
        <w:t xml:space="preserve">: </w:t>
      </w:r>
      <w:r>
        <w:rPr>
          <w:rFonts w:ascii="Arial" w:hAnsi="Arial"/>
          <w:b/>
          <w:i/>
          <w:highlight w:val="none"/>
          <w:lang w:eastAsia="en-GB"/>
        </w:rPr>
        <w:t>Repeater type 2-O</w:t>
      </w:r>
      <w:r>
        <w:rPr>
          <w:rFonts w:ascii="Arial" w:hAnsi="Arial"/>
          <w:b/>
          <w:highlight w:val="none"/>
          <w:lang w:eastAsia="en-GB"/>
        </w:rPr>
        <w:t xml:space="preserve"> </w:t>
      </w:r>
      <w:r>
        <w:rPr>
          <w:rFonts w:ascii="Arial" w:hAnsi="Arial" w:eastAsia="宋体"/>
          <w:b/>
          <w:highlight w:val="none"/>
          <w:lang w:eastAsia="en-GB"/>
        </w:rPr>
        <w:t>C</w:t>
      </w:r>
      <w:r>
        <w:rPr>
          <w:rFonts w:ascii="Arial" w:hAnsi="Arial"/>
          <w:b/>
          <w:highlight w:val="none"/>
          <w:lang w:eastAsia="en-GB"/>
        </w:rPr>
        <w:t>ACLR absolute limit</w:t>
      </w:r>
    </w:p>
    <w:tbl>
      <w:tblPr>
        <w:tblStyle w:val="6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76"/>
        <w:gridCol w:w="2693"/>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376" w:type="dxa"/>
            <w:tcBorders>
              <w:top w:val="single" w:color="auto" w:sz="4" w:space="0"/>
              <w:left w:val="single" w:color="auto" w:sz="4" w:space="0"/>
              <w:bottom w:val="single" w:color="auto" w:sz="4" w:space="0"/>
              <w:right w:val="single" w:color="auto" w:sz="4" w:space="0"/>
            </w:tcBorders>
          </w:tcPr>
          <w:p>
            <w:pPr>
              <w:pStyle w:val="85"/>
              <w:rPr>
                <w:highlight w:val="none"/>
              </w:rPr>
            </w:pPr>
            <w:r>
              <w:rPr>
                <w:highlight w:val="none"/>
              </w:rPr>
              <w:t>Repeater class</w:t>
            </w:r>
          </w:p>
        </w:tc>
        <w:tc>
          <w:tcPr>
            <w:tcW w:w="2693" w:type="dxa"/>
            <w:tcBorders>
              <w:top w:val="single" w:color="auto" w:sz="4" w:space="0"/>
              <w:left w:val="single" w:color="auto" w:sz="4" w:space="0"/>
              <w:bottom w:val="single" w:color="auto" w:sz="4" w:space="0"/>
              <w:right w:val="single" w:color="auto" w:sz="4" w:space="0"/>
            </w:tcBorders>
          </w:tcPr>
          <w:p>
            <w:pPr>
              <w:pStyle w:val="85"/>
              <w:rPr>
                <w:highlight w:val="none"/>
              </w:rPr>
            </w:pPr>
            <w:r>
              <w:rPr>
                <w:highlight w:val="none"/>
              </w:rPr>
              <w:t>ACLR absolute limit (Note 1)</w:t>
            </w:r>
          </w:p>
        </w:tc>
        <w:tc>
          <w:tcPr>
            <w:tcW w:w="2693" w:type="dxa"/>
            <w:tcBorders>
              <w:top w:val="single" w:color="auto" w:sz="4" w:space="0"/>
              <w:left w:val="single" w:color="auto" w:sz="4" w:space="0"/>
              <w:bottom w:val="single" w:color="auto" w:sz="4" w:space="0"/>
              <w:right w:val="single" w:color="auto" w:sz="4" w:space="0"/>
            </w:tcBorders>
          </w:tcPr>
          <w:p>
            <w:pPr>
              <w:pStyle w:val="85"/>
              <w:rPr>
                <w:highlight w:val="none"/>
              </w:rPr>
            </w:pPr>
            <w:r>
              <w:rPr>
                <w:highlight w:val="none"/>
              </w:rPr>
              <w:t>ACLR absolute limit (Not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376" w:type="dxa"/>
            <w:tcBorders>
              <w:top w:val="single" w:color="auto" w:sz="4" w:space="0"/>
              <w:left w:val="single" w:color="auto" w:sz="4" w:space="0"/>
              <w:bottom w:val="single" w:color="auto" w:sz="4" w:space="0"/>
              <w:right w:val="single" w:color="auto" w:sz="4" w:space="0"/>
            </w:tcBorders>
          </w:tcPr>
          <w:p>
            <w:pPr>
              <w:pStyle w:val="86"/>
              <w:rPr>
                <w:highlight w:val="none"/>
              </w:rPr>
            </w:pPr>
            <w:r>
              <w:rPr>
                <w:highlight w:val="none"/>
              </w:rPr>
              <w:t>Wide-area DL and UL</w:t>
            </w:r>
          </w:p>
        </w:tc>
        <w:tc>
          <w:tcPr>
            <w:tcW w:w="2693" w:type="dxa"/>
            <w:tcBorders>
              <w:top w:val="single" w:color="auto" w:sz="4" w:space="0"/>
              <w:left w:val="single" w:color="auto" w:sz="4" w:space="0"/>
              <w:bottom w:val="single" w:color="auto" w:sz="4" w:space="0"/>
              <w:right w:val="single" w:color="auto" w:sz="4" w:space="0"/>
            </w:tcBorders>
          </w:tcPr>
          <w:p>
            <w:pPr>
              <w:pStyle w:val="86"/>
              <w:rPr>
                <w:highlight w:val="none"/>
              </w:rPr>
            </w:pPr>
            <w:r>
              <w:rPr>
                <w:highlight w:val="none"/>
              </w:rPr>
              <w:t>-10.3 dBm/MHz</w:t>
            </w:r>
          </w:p>
        </w:tc>
        <w:tc>
          <w:tcPr>
            <w:tcW w:w="2693" w:type="dxa"/>
            <w:tcBorders>
              <w:top w:val="single" w:color="auto" w:sz="4" w:space="0"/>
              <w:left w:val="single" w:color="auto" w:sz="4" w:space="0"/>
              <w:bottom w:val="single" w:color="auto" w:sz="4" w:space="0"/>
              <w:right w:val="single" w:color="auto" w:sz="4" w:space="0"/>
            </w:tcBorders>
          </w:tcPr>
          <w:p>
            <w:pPr>
              <w:pStyle w:val="86"/>
              <w:rPr>
                <w:highlight w:val="none"/>
              </w:rPr>
            </w:pPr>
            <w:r>
              <w:rPr>
                <w:highlight w:val="none"/>
              </w:rPr>
              <w:t>-10.1 dBm/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376" w:type="dxa"/>
            <w:tcBorders>
              <w:top w:val="single" w:color="auto" w:sz="4" w:space="0"/>
              <w:left w:val="single" w:color="auto" w:sz="4" w:space="0"/>
              <w:bottom w:val="single" w:color="auto" w:sz="4" w:space="0"/>
              <w:right w:val="single" w:color="auto" w:sz="4" w:space="0"/>
            </w:tcBorders>
          </w:tcPr>
          <w:p>
            <w:pPr>
              <w:pStyle w:val="86"/>
              <w:rPr>
                <w:highlight w:val="none"/>
              </w:rPr>
            </w:pPr>
            <w:r>
              <w:rPr>
                <w:highlight w:val="none"/>
              </w:rPr>
              <w:t>Medium-range DL</w:t>
            </w:r>
          </w:p>
        </w:tc>
        <w:tc>
          <w:tcPr>
            <w:tcW w:w="2693" w:type="dxa"/>
            <w:tcBorders>
              <w:top w:val="single" w:color="auto" w:sz="4" w:space="0"/>
              <w:left w:val="single" w:color="auto" w:sz="4" w:space="0"/>
              <w:bottom w:val="single" w:color="auto" w:sz="4" w:space="0"/>
              <w:right w:val="single" w:color="auto" w:sz="4" w:space="0"/>
            </w:tcBorders>
          </w:tcPr>
          <w:p>
            <w:pPr>
              <w:pStyle w:val="86"/>
              <w:rPr>
                <w:highlight w:val="none"/>
              </w:rPr>
            </w:pPr>
            <w:r>
              <w:rPr>
                <w:highlight w:val="none"/>
              </w:rPr>
              <w:t>-17.3 dBm/MHz</w:t>
            </w:r>
          </w:p>
        </w:tc>
        <w:tc>
          <w:tcPr>
            <w:tcW w:w="2693" w:type="dxa"/>
            <w:tcBorders>
              <w:top w:val="single" w:color="auto" w:sz="4" w:space="0"/>
              <w:left w:val="single" w:color="auto" w:sz="4" w:space="0"/>
              <w:bottom w:val="single" w:color="auto" w:sz="4" w:space="0"/>
              <w:right w:val="single" w:color="auto" w:sz="4" w:space="0"/>
            </w:tcBorders>
          </w:tcPr>
          <w:p>
            <w:pPr>
              <w:pStyle w:val="86"/>
              <w:rPr>
                <w:highlight w:val="none"/>
              </w:rPr>
            </w:pPr>
            <w:r>
              <w:rPr>
                <w:highlight w:val="none"/>
              </w:rPr>
              <w:t>-17.1 dBm/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376" w:type="dxa"/>
            <w:tcBorders>
              <w:top w:val="single" w:color="auto" w:sz="4" w:space="0"/>
              <w:left w:val="single" w:color="auto" w:sz="4" w:space="0"/>
              <w:bottom w:val="single" w:color="auto" w:sz="4" w:space="0"/>
              <w:right w:val="single" w:color="auto" w:sz="4" w:space="0"/>
            </w:tcBorders>
          </w:tcPr>
          <w:p>
            <w:pPr>
              <w:pStyle w:val="86"/>
              <w:rPr>
                <w:highlight w:val="none"/>
              </w:rPr>
            </w:pPr>
            <w:r>
              <w:rPr>
                <w:highlight w:val="none"/>
              </w:rPr>
              <w:t>Local-area DL</w:t>
            </w:r>
          </w:p>
        </w:tc>
        <w:tc>
          <w:tcPr>
            <w:tcW w:w="2693" w:type="dxa"/>
            <w:tcBorders>
              <w:top w:val="single" w:color="auto" w:sz="4" w:space="0"/>
              <w:left w:val="single" w:color="auto" w:sz="4" w:space="0"/>
              <w:bottom w:val="single" w:color="auto" w:sz="4" w:space="0"/>
              <w:right w:val="single" w:color="auto" w:sz="4" w:space="0"/>
            </w:tcBorders>
          </w:tcPr>
          <w:p>
            <w:pPr>
              <w:pStyle w:val="86"/>
              <w:rPr>
                <w:highlight w:val="none"/>
              </w:rPr>
            </w:pPr>
            <w:r>
              <w:rPr>
                <w:highlight w:val="none"/>
              </w:rPr>
              <w:t>-17.3 dBm/MHz</w:t>
            </w:r>
          </w:p>
        </w:tc>
        <w:tc>
          <w:tcPr>
            <w:tcW w:w="2693" w:type="dxa"/>
            <w:tcBorders>
              <w:top w:val="single" w:color="auto" w:sz="4" w:space="0"/>
              <w:left w:val="single" w:color="auto" w:sz="4" w:space="0"/>
              <w:bottom w:val="single" w:color="auto" w:sz="4" w:space="0"/>
              <w:right w:val="single" w:color="auto" w:sz="4" w:space="0"/>
            </w:tcBorders>
          </w:tcPr>
          <w:p>
            <w:pPr>
              <w:pStyle w:val="86"/>
              <w:rPr>
                <w:highlight w:val="none"/>
              </w:rPr>
            </w:pPr>
            <w:r>
              <w:rPr>
                <w:highlight w:val="none"/>
              </w:rPr>
              <w:t>-17.1 dBm/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762" w:type="dxa"/>
            <w:gridSpan w:val="3"/>
            <w:tcBorders>
              <w:top w:val="single" w:color="auto" w:sz="4" w:space="0"/>
              <w:left w:val="single" w:color="auto" w:sz="4" w:space="0"/>
              <w:bottom w:val="single" w:color="auto" w:sz="4" w:space="0"/>
              <w:right w:val="single" w:color="auto" w:sz="4" w:space="0"/>
            </w:tcBorders>
          </w:tcPr>
          <w:p>
            <w:pPr>
              <w:pStyle w:val="99"/>
              <w:rPr>
                <w:highlight w:val="none"/>
              </w:rPr>
            </w:pPr>
            <w:r>
              <w:rPr>
                <w:highlight w:val="none"/>
              </w:rPr>
              <w:t>NOTE 1:</w:t>
            </w:r>
            <w:r>
              <w:rPr>
                <w:highlight w:val="none"/>
              </w:rPr>
              <w:tab/>
            </w:r>
            <w:r>
              <w:rPr>
                <w:highlight w:val="none"/>
              </w:rPr>
              <w:t>Applicable to bands defined within the frequency spectrum range of 24.25 – 43.5 GHz</w:t>
            </w:r>
          </w:p>
          <w:p>
            <w:pPr>
              <w:pStyle w:val="99"/>
              <w:rPr>
                <w:highlight w:val="none"/>
              </w:rPr>
            </w:pPr>
            <w:r>
              <w:rPr>
                <w:highlight w:val="none"/>
              </w:rPr>
              <w:t>NOTE 2:</w:t>
            </w:r>
            <w:r>
              <w:rPr>
                <w:highlight w:val="none"/>
              </w:rPr>
              <w:tab/>
            </w:r>
            <w:r>
              <w:rPr>
                <w:highlight w:val="none"/>
              </w:rPr>
              <w:t>Applicable to bands defined within the frequency spectrum range of 43.5 – 48.2 GHz</w:t>
            </w:r>
          </w:p>
        </w:tc>
      </w:tr>
    </w:tbl>
    <w:p>
      <w:pPr>
        <w:keepNext/>
        <w:keepLines/>
        <w:spacing w:before="60"/>
        <w:jc w:val="center"/>
        <w:rPr>
          <w:rFonts w:ascii="Arial" w:hAnsi="Arial"/>
          <w:b/>
          <w:highlight w:val="none"/>
          <w:lang w:eastAsia="en-GB"/>
        </w:rPr>
      </w:pPr>
    </w:p>
    <w:p>
      <w:pPr>
        <w:keepNext/>
        <w:keepLines/>
        <w:spacing w:before="60"/>
        <w:jc w:val="center"/>
        <w:rPr>
          <w:rFonts w:ascii="Arial" w:hAnsi="Arial"/>
          <w:b/>
          <w:highlight w:val="none"/>
          <w:lang w:eastAsia="en-GB"/>
        </w:rPr>
      </w:pPr>
      <w:r>
        <w:rPr>
          <w:rFonts w:ascii="Arial" w:hAnsi="Arial"/>
          <w:b/>
          <w:highlight w:val="none"/>
          <w:lang w:eastAsia="en-GB"/>
        </w:rPr>
        <w:t>Table 6.5.2.5-6: Filter parameters for the assigned channel</w:t>
      </w:r>
    </w:p>
    <w:tbl>
      <w:tblPr>
        <w:tblStyle w:val="63"/>
        <w:tblW w:w="6420"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596"/>
        <w:gridCol w:w="382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596" w:type="dxa"/>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eastAsia="宋体"/>
                <w:b/>
                <w:sz w:val="18"/>
                <w:highlight w:val="none"/>
                <w:lang w:eastAsia="en-GB"/>
              </w:rPr>
            </w:pPr>
            <w:r>
              <w:rPr>
                <w:rFonts w:ascii="Arial" w:hAnsi="Arial" w:eastAsia="宋体"/>
                <w:b/>
                <w:sz w:val="18"/>
                <w:highlight w:val="none"/>
                <w:lang w:eastAsia="en-GB"/>
              </w:rPr>
              <w:t xml:space="preserve">RAT of the carrier adjacent to the </w:t>
            </w:r>
            <w:r>
              <w:rPr>
                <w:rFonts w:ascii="Arial" w:hAnsi="Arial" w:eastAsia="宋体"/>
                <w:b/>
                <w:i/>
                <w:sz w:val="18"/>
                <w:highlight w:val="none"/>
                <w:lang w:eastAsia="en-GB"/>
              </w:rPr>
              <w:t>gap between passbands</w:t>
            </w:r>
            <w:r>
              <w:rPr>
                <w:rFonts w:ascii="Arial" w:hAnsi="Arial" w:eastAsia="宋体"/>
                <w:b/>
                <w:sz w:val="18"/>
                <w:highlight w:val="none"/>
                <w:lang w:eastAsia="en-GB"/>
              </w:rPr>
              <w:t xml:space="preserve"> </w:t>
            </w:r>
          </w:p>
        </w:tc>
        <w:tc>
          <w:tcPr>
            <w:tcW w:w="3824" w:type="dxa"/>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Filter on the assigned channel frequency and corresponding filter bandwidth</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596" w:type="dxa"/>
            <w:tcBorders>
              <w:top w:val="single" w:color="auto" w:sz="6" w:space="0"/>
              <w:left w:val="single" w:color="auto" w:sz="6" w:space="0"/>
              <w:bottom w:val="single" w:color="auto" w:sz="6" w:space="0"/>
              <w:right w:val="single" w:color="auto" w:sz="6" w:space="0"/>
            </w:tcBorders>
            <w:vAlign w:val="center"/>
          </w:tcPr>
          <w:p>
            <w:pPr>
              <w:keepNext/>
              <w:keepLines/>
              <w:spacing w:after="0"/>
              <w:jc w:val="center"/>
              <w:rPr>
                <w:rFonts w:ascii="Arial" w:hAnsi="Arial" w:eastAsia="宋体"/>
                <w:sz w:val="18"/>
                <w:highlight w:val="none"/>
                <w:lang w:eastAsia="en-GB"/>
              </w:rPr>
            </w:pPr>
            <w:r>
              <w:rPr>
                <w:rFonts w:ascii="Arial" w:hAnsi="Arial" w:eastAsia="宋体"/>
                <w:sz w:val="18"/>
                <w:highlight w:val="none"/>
                <w:lang w:eastAsia="en-GB"/>
              </w:rPr>
              <w:t>NR</w:t>
            </w:r>
          </w:p>
        </w:tc>
        <w:tc>
          <w:tcPr>
            <w:tcW w:w="3824" w:type="dxa"/>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 xml:space="preserve">NR of same BW with SCS that provides largest </w:t>
            </w:r>
            <w:r>
              <w:rPr>
                <w:rFonts w:ascii="Arial" w:hAnsi="Arial"/>
                <w:i/>
                <w:sz w:val="18"/>
                <w:highlight w:val="none"/>
                <w:lang w:eastAsia="en-GB"/>
              </w:rPr>
              <w:t>nominal bandwidth configuration</w:t>
            </w:r>
          </w:p>
        </w:tc>
      </w:tr>
    </w:tbl>
    <w:p>
      <w:pPr>
        <w:pStyle w:val="110"/>
        <w:rPr>
          <w:highlight w:val="none"/>
          <w:lang w:eastAsia="zh-CN"/>
        </w:rPr>
      </w:pPr>
    </w:p>
    <w:p>
      <w:pPr>
        <w:keepNext/>
        <w:keepLines/>
        <w:spacing w:before="120"/>
        <w:ind w:left="1134" w:hanging="1134"/>
        <w:outlineLvl w:val="2"/>
        <w:rPr>
          <w:rFonts w:ascii="Arial" w:hAnsi="Arial"/>
          <w:sz w:val="28"/>
          <w:highlight w:val="none"/>
          <w:lang w:eastAsia="en-GB"/>
        </w:rPr>
      </w:pPr>
      <w:bookmarkStart w:id="1033" w:name="_Toc61183955"/>
      <w:bookmarkStart w:id="1034" w:name="_Toc74583376"/>
      <w:bookmarkStart w:id="1035" w:name="_Toc37260353"/>
      <w:bookmarkStart w:id="1036" w:name="_Toc57821285"/>
      <w:bookmarkStart w:id="1037" w:name="_Toc36817431"/>
      <w:bookmarkStart w:id="1038" w:name="_Toc61184347"/>
      <w:bookmarkStart w:id="1039" w:name="_Toc37267741"/>
      <w:bookmarkStart w:id="1040" w:name="_Toc21127670"/>
      <w:bookmarkStart w:id="1041" w:name="_Toc44712344"/>
      <w:bookmarkStart w:id="1042" w:name="_Toc61185129"/>
      <w:bookmarkStart w:id="1043" w:name="_Toc45893657"/>
      <w:bookmarkStart w:id="1044" w:name="_Toc61183561"/>
      <w:bookmarkStart w:id="1045" w:name="_Toc66386473"/>
      <w:bookmarkStart w:id="1046" w:name="_Toc76542189"/>
      <w:bookmarkStart w:id="1047" w:name="_Toc29811879"/>
      <w:bookmarkStart w:id="1048" w:name="_Toc61184739"/>
      <w:bookmarkStart w:id="1049" w:name="_Toc82450819"/>
      <w:bookmarkStart w:id="1050" w:name="_Toc53185496"/>
      <w:bookmarkStart w:id="1051" w:name="_Toc82450171"/>
      <w:bookmarkStart w:id="1052" w:name="_Toc53185872"/>
      <w:bookmarkStart w:id="1053" w:name="_Toc57820358"/>
      <w:r>
        <w:rPr>
          <w:rFonts w:hint="eastAsia" w:ascii="Arial" w:hAnsi="Arial"/>
          <w:sz w:val="28"/>
          <w:highlight w:val="none"/>
          <w:lang w:val="en-US" w:eastAsia="zh-CN"/>
        </w:rPr>
        <w:t>6</w:t>
      </w:r>
      <w:r>
        <w:rPr>
          <w:rFonts w:ascii="Arial" w:hAnsi="Arial"/>
          <w:sz w:val="28"/>
          <w:highlight w:val="none"/>
          <w:lang w:eastAsia="en-GB"/>
        </w:rPr>
        <w:t>.5.3</w:t>
      </w:r>
      <w:r>
        <w:rPr>
          <w:rFonts w:ascii="Arial" w:hAnsi="Arial"/>
          <w:sz w:val="28"/>
          <w:highlight w:val="none"/>
          <w:lang w:eastAsia="en-GB"/>
        </w:rPr>
        <w:tab/>
      </w:r>
      <w:r>
        <w:rPr>
          <w:rFonts w:ascii="Arial" w:hAnsi="Arial"/>
          <w:sz w:val="28"/>
          <w:highlight w:val="none"/>
          <w:lang w:eastAsia="en-GB"/>
        </w:rPr>
        <w:t>OTA</w:t>
      </w:r>
      <w:bookmarkStart w:id="1054" w:name="_Hlk496084370"/>
      <w:r>
        <w:rPr>
          <w:rFonts w:ascii="Arial" w:hAnsi="Arial"/>
          <w:sz w:val="28"/>
          <w:highlight w:val="none"/>
          <w:lang w:eastAsia="en-GB"/>
        </w:rPr>
        <w:t xml:space="preserve"> operating band unwanted emissions</w:t>
      </w:r>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p>
    <w:p>
      <w:pPr>
        <w:pStyle w:val="5"/>
        <w:rPr>
          <w:highlight w:val="none"/>
        </w:rPr>
      </w:pPr>
      <w:bookmarkStart w:id="1055" w:name="_Toc29809762"/>
      <w:bookmarkStart w:id="1056" w:name="_Toc76545079"/>
      <w:bookmarkStart w:id="1057" w:name="_Toc58862714"/>
      <w:bookmarkStart w:id="1058" w:name="_Toc53182469"/>
      <w:bookmarkStart w:id="1059" w:name="_Toc37272200"/>
      <w:bookmarkStart w:id="1060" w:name="_Toc74961823"/>
      <w:bookmarkStart w:id="1061" w:name="_Toc58860210"/>
      <w:bookmarkStart w:id="1062" w:name="_Toc66728020"/>
      <w:bookmarkStart w:id="1063" w:name="_Toc45884446"/>
      <w:bookmarkStart w:id="1064" w:name="_Toc82595182"/>
      <w:bookmarkStart w:id="1065" w:name="_Toc36645146"/>
      <w:bookmarkStart w:id="1066" w:name="_Toc75242733"/>
      <w:bookmarkStart w:id="1067" w:name="_Toc21099964"/>
      <w:bookmarkStart w:id="1068" w:name="_Toc61182707"/>
      <w:bookmarkStart w:id="1069" w:name="_Toc23386"/>
      <w:r>
        <w:rPr>
          <w:highlight w:val="none"/>
        </w:rPr>
        <w:t>6.5.3.1</w:t>
      </w:r>
      <w:r>
        <w:rPr>
          <w:highlight w:val="none"/>
        </w:rPr>
        <w:tab/>
      </w:r>
      <w:r>
        <w:rPr>
          <w:highlight w:val="none"/>
        </w:rPr>
        <w:t>Definition and applicability</w:t>
      </w:r>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p>
    <w:p>
      <w:pPr>
        <w:rPr>
          <w:highlight w:val="none"/>
          <w:lang w:eastAsia="en-GB"/>
        </w:rPr>
      </w:pPr>
      <w:bookmarkStart w:id="1070" w:name="_Hlk492900636"/>
      <w:bookmarkStart w:id="1071" w:name="_Toc53182470"/>
      <w:bookmarkStart w:id="1072" w:name="_Toc82595183"/>
      <w:bookmarkStart w:id="1073" w:name="_Toc74961824"/>
      <w:bookmarkStart w:id="1074" w:name="_Toc37272201"/>
      <w:bookmarkStart w:id="1075" w:name="_Toc61182708"/>
      <w:bookmarkStart w:id="1076" w:name="_Toc21099965"/>
      <w:bookmarkStart w:id="1077" w:name="_Toc76545080"/>
      <w:bookmarkStart w:id="1078" w:name="_Toc58860211"/>
      <w:bookmarkStart w:id="1079" w:name="_Toc36645147"/>
      <w:bookmarkStart w:id="1080" w:name="_Toc66728021"/>
      <w:bookmarkStart w:id="1081" w:name="_Toc58862715"/>
      <w:bookmarkStart w:id="1082" w:name="_Toc45884447"/>
      <w:bookmarkStart w:id="1083" w:name="_Toc29809763"/>
      <w:bookmarkStart w:id="1084" w:name="_Toc75242734"/>
      <w:r>
        <w:rPr>
          <w:rFonts w:cs="v5.0.0"/>
          <w:highlight w:val="none"/>
          <w:lang w:eastAsia="zh-CN"/>
        </w:rPr>
        <w:t>T</w:t>
      </w:r>
      <w:r>
        <w:rPr>
          <w:rFonts w:cs="v5.0.0"/>
          <w:highlight w:val="none"/>
          <w:lang w:eastAsia="en-GB"/>
        </w:rPr>
        <w:t>he requirements of either clause 6.5.4.5.2 (Category A limits) or clause 6.5.4.5.3 (Category B limits) shall apply. The application of either Category A or Category B limits shall be the same as for General OTA transmitter spurious emissions requirements (</w:t>
      </w:r>
      <w:r>
        <w:rPr>
          <w:rFonts w:cs="v5.0.0"/>
          <w:i/>
          <w:highlight w:val="none"/>
          <w:lang w:eastAsia="en-GB"/>
        </w:rPr>
        <w:t>repeater type 2-O</w:t>
      </w:r>
      <w:r>
        <w:rPr>
          <w:rFonts w:cs="v5.0.0"/>
          <w:highlight w:val="none"/>
          <w:lang w:eastAsia="en-GB"/>
        </w:rPr>
        <w:t>) in clause 7.5.3.3.2.</w:t>
      </w:r>
      <w:r>
        <w:rPr>
          <w:highlight w:val="none"/>
          <w:lang w:eastAsia="en-GB"/>
        </w:rPr>
        <w:t xml:space="preserve"> In addition, the limits in clause 7.5.3.2.4 may also apply.</w:t>
      </w:r>
    </w:p>
    <w:p>
      <w:pPr>
        <w:rPr>
          <w:highlight w:val="none"/>
          <w:lang w:eastAsia="en-GB"/>
        </w:rPr>
      </w:pPr>
      <w:r>
        <w:rPr>
          <w:highlight w:val="none"/>
          <w:lang w:eastAsia="en-GB"/>
        </w:rPr>
        <w:t xml:space="preserve">Out-of-band emissions in FR2 are limited by OTA operating band unwanted emission limits. </w:t>
      </w:r>
    </w:p>
    <w:p>
      <w:pPr>
        <w:rPr>
          <w:rFonts w:cs="v5.0.0"/>
          <w:highlight w:val="none"/>
          <w:lang w:eastAsia="en-GB"/>
        </w:rPr>
      </w:pPr>
      <w:r>
        <w:rPr>
          <w:highlight w:val="none"/>
          <w:lang w:eastAsia="en-GB"/>
        </w:rPr>
        <w:t xml:space="preserve">For </w:t>
      </w:r>
      <w:r>
        <w:rPr>
          <w:i/>
          <w:iCs/>
          <w:highlight w:val="none"/>
          <w:lang w:eastAsia="en-GB"/>
        </w:rPr>
        <w:t>repeater type 2-O</w:t>
      </w:r>
      <w:r>
        <w:rPr>
          <w:highlight w:val="none"/>
          <w:lang w:eastAsia="en-GB"/>
        </w:rPr>
        <w:t>, unless otherwise stated, the OTA operating band unwanted emission limits in FR2 are defined from</w:t>
      </w:r>
      <w:r>
        <w:rPr>
          <w:rFonts w:eastAsia="宋体"/>
          <w:highlight w:val="none"/>
          <w:lang w:eastAsia="zh-CN"/>
        </w:rPr>
        <w:t xml:space="preserve"> </w:t>
      </w:r>
      <w:r>
        <w:rPr>
          <w:rFonts w:cs="v5.0.0"/>
          <w:highlight w:val="none"/>
          <w:lang w:eastAsia="en-GB"/>
        </w:rPr>
        <w:t>Δf</w:t>
      </w:r>
      <w:r>
        <w:rPr>
          <w:rFonts w:cs="v5.0.0"/>
          <w:highlight w:val="none"/>
          <w:vertAlign w:val="subscript"/>
          <w:lang w:eastAsia="en-GB"/>
        </w:rPr>
        <w:t>OBUE</w:t>
      </w:r>
      <w:r>
        <w:rPr>
          <w:highlight w:val="none"/>
          <w:lang w:eastAsia="en-GB"/>
        </w:rPr>
        <w:t xml:space="preserve"> below the lowest frequency of each supported downlink </w:t>
      </w:r>
      <w:r>
        <w:rPr>
          <w:i/>
          <w:highlight w:val="none"/>
          <w:lang w:eastAsia="en-GB"/>
        </w:rPr>
        <w:t>operating band</w:t>
      </w:r>
      <w:r>
        <w:rPr>
          <w:highlight w:val="none"/>
          <w:lang w:eastAsia="en-GB"/>
        </w:rPr>
        <w:t xml:space="preserve"> up to</w:t>
      </w:r>
      <w:r>
        <w:rPr>
          <w:rFonts w:eastAsia="宋体"/>
          <w:highlight w:val="none"/>
          <w:lang w:eastAsia="zh-CN"/>
        </w:rPr>
        <w:t xml:space="preserve"> </w:t>
      </w:r>
      <w:r>
        <w:rPr>
          <w:rFonts w:cs="v5.0.0"/>
          <w:highlight w:val="none"/>
          <w:lang w:eastAsia="en-GB"/>
        </w:rPr>
        <w:t>Δf</w:t>
      </w:r>
      <w:r>
        <w:rPr>
          <w:rFonts w:cs="v5.0.0"/>
          <w:highlight w:val="none"/>
          <w:vertAlign w:val="subscript"/>
          <w:lang w:eastAsia="en-GB"/>
        </w:rPr>
        <w:t>OBUE</w:t>
      </w:r>
      <w:r>
        <w:rPr>
          <w:rFonts w:eastAsia="宋体"/>
          <w:highlight w:val="none"/>
          <w:lang w:eastAsia="zh-CN"/>
        </w:rPr>
        <w:t xml:space="preserve"> </w:t>
      </w:r>
      <w:r>
        <w:rPr>
          <w:highlight w:val="none"/>
          <w:lang w:eastAsia="en-GB"/>
        </w:rPr>
        <w:t xml:space="preserve">above the highest frequency of each supported downlink </w:t>
      </w:r>
      <w:r>
        <w:rPr>
          <w:i/>
          <w:highlight w:val="none"/>
          <w:lang w:eastAsia="en-GB"/>
        </w:rPr>
        <w:t>operating band</w:t>
      </w:r>
      <w:r>
        <w:rPr>
          <w:highlight w:val="none"/>
          <w:lang w:eastAsia="en-GB"/>
        </w:rPr>
        <w:t>.</w:t>
      </w:r>
      <w:r>
        <w:rPr>
          <w:rFonts w:cs="v5.0.0"/>
          <w:highlight w:val="none"/>
          <w:lang w:eastAsia="en-GB"/>
        </w:rPr>
        <w:t xml:space="preserve"> </w:t>
      </w:r>
    </w:p>
    <w:p>
      <w:pPr>
        <w:rPr>
          <w:rFonts w:eastAsia="宋体"/>
          <w:highlight w:val="none"/>
          <w:lang w:eastAsia="zh-CN"/>
        </w:rPr>
      </w:pPr>
      <w:r>
        <w:rPr>
          <w:rFonts w:cs="v5.0.0"/>
          <w:highlight w:val="none"/>
          <w:lang w:eastAsia="en-GB"/>
        </w:rPr>
        <w:t>The value</w:t>
      </w:r>
      <w:r>
        <w:rPr>
          <w:rFonts w:cs="v5.0.0"/>
          <w:highlight w:val="none"/>
          <w:lang w:eastAsia="zh-CN"/>
        </w:rPr>
        <w:t>s</w:t>
      </w:r>
      <w:r>
        <w:rPr>
          <w:rFonts w:cs="v5.0.0"/>
          <w:highlight w:val="none"/>
          <w:lang w:eastAsia="en-GB"/>
        </w:rPr>
        <w:t xml:space="preserve"> of </w:t>
      </w:r>
      <w:r>
        <w:rPr>
          <w:highlight w:val="none"/>
          <w:lang w:eastAsia="en-GB"/>
        </w:rPr>
        <w:t>Δf</w:t>
      </w:r>
      <w:r>
        <w:rPr>
          <w:highlight w:val="none"/>
          <w:vertAlign w:val="subscript"/>
          <w:lang w:eastAsia="en-GB"/>
        </w:rPr>
        <w:t>OBUE</w:t>
      </w:r>
      <w:r>
        <w:rPr>
          <w:rFonts w:cs="v5.0.0"/>
          <w:highlight w:val="none"/>
          <w:lang w:eastAsia="en-GB"/>
        </w:rPr>
        <w:t xml:space="preserve"> </w:t>
      </w:r>
      <w:r>
        <w:rPr>
          <w:rFonts w:cs="v5.0.0"/>
          <w:highlight w:val="none"/>
          <w:lang w:eastAsia="zh-CN"/>
        </w:rPr>
        <w:t>are</w:t>
      </w:r>
      <w:r>
        <w:rPr>
          <w:rFonts w:cs="v5.0.0"/>
          <w:highlight w:val="none"/>
          <w:lang w:eastAsia="en-GB"/>
        </w:rPr>
        <w:t xml:space="preserve"> defined in table 6.5.1-1 for the NR </w:t>
      </w:r>
      <w:r>
        <w:rPr>
          <w:rFonts w:cs="v5.0.0"/>
          <w:i/>
          <w:highlight w:val="none"/>
          <w:lang w:eastAsia="en-GB"/>
        </w:rPr>
        <w:t>operating bands</w:t>
      </w:r>
      <w:r>
        <w:rPr>
          <w:rFonts w:cs="v5.0.0"/>
          <w:highlight w:val="none"/>
          <w:lang w:eastAsia="en-GB"/>
        </w:rPr>
        <w:t>.</w:t>
      </w:r>
    </w:p>
    <w:bookmarkEnd w:id="1070"/>
    <w:p>
      <w:pPr>
        <w:keepNext/>
        <w:rPr>
          <w:rFonts w:cs="v5.0.0"/>
          <w:highlight w:val="none"/>
          <w:lang w:eastAsia="en-GB"/>
        </w:rPr>
      </w:pPr>
      <w:r>
        <w:rPr>
          <w:highlight w:val="none"/>
          <w:lang w:eastAsia="en-GB"/>
        </w:rPr>
        <w:t>The requirements shall apply whatever the type of transmitter considered and for all transmission modes foreseen by the manufacturer's specification</w:t>
      </w:r>
      <w:r>
        <w:rPr>
          <w:rFonts w:cs="v5.0.0"/>
          <w:highlight w:val="none"/>
          <w:lang w:eastAsia="en-GB"/>
        </w:rPr>
        <w:t xml:space="preserve">. </w:t>
      </w:r>
      <w:r>
        <w:rPr>
          <w:rFonts w:eastAsia="宋体"/>
          <w:highlight w:val="none"/>
          <w:lang w:eastAsia="en-GB"/>
        </w:rPr>
        <w:t xml:space="preserve">For </w:t>
      </w:r>
      <w:r>
        <w:rPr>
          <w:rFonts w:eastAsia="宋体"/>
          <w:highlight w:val="none"/>
          <w:lang w:eastAsia="zh-CN"/>
        </w:rPr>
        <w:t xml:space="preserve">a </w:t>
      </w:r>
      <w:r>
        <w:rPr>
          <w:rFonts w:eastAsia="宋体"/>
          <w:i/>
          <w:iCs/>
          <w:highlight w:val="none"/>
          <w:lang w:eastAsia="zh-CN"/>
        </w:rPr>
        <w:t>RIB</w:t>
      </w:r>
      <w:r>
        <w:rPr>
          <w:rFonts w:eastAsia="宋体"/>
          <w:highlight w:val="none"/>
          <w:lang w:eastAsia="zh-CN"/>
        </w:rPr>
        <w:t xml:space="preserve"> </w:t>
      </w:r>
      <w:r>
        <w:rPr>
          <w:rFonts w:cs="v5.0.0"/>
          <w:highlight w:val="none"/>
          <w:lang w:eastAsia="en-GB"/>
        </w:rPr>
        <w:t xml:space="preserve">operating </w:t>
      </w:r>
      <w:r>
        <w:rPr>
          <w:rFonts w:cs="v5.0.0"/>
          <w:highlight w:val="none"/>
          <w:lang w:eastAsia="zh-CN"/>
        </w:rPr>
        <w:t xml:space="preserve">in </w:t>
      </w:r>
      <w:r>
        <w:rPr>
          <w:rFonts w:eastAsia="宋体"/>
          <w:highlight w:val="none"/>
          <w:lang w:eastAsia="en-GB"/>
        </w:rPr>
        <w:t xml:space="preserve">contiguous CA, the requirements </w:t>
      </w:r>
      <w:r>
        <w:rPr>
          <w:highlight w:val="none"/>
          <w:lang w:eastAsia="en-GB"/>
        </w:rPr>
        <w:t xml:space="preserve">apply to </w:t>
      </w:r>
      <w:r>
        <w:rPr>
          <w:highlight w:val="none"/>
          <w:lang w:eastAsia="zh-CN"/>
        </w:rPr>
        <w:t xml:space="preserve">the </w:t>
      </w:r>
      <w:r>
        <w:rPr>
          <w:highlight w:val="none"/>
          <w:lang w:eastAsia="en-GB"/>
        </w:rPr>
        <w:t>frequencies (Δf</w:t>
      </w:r>
      <w:r>
        <w:rPr>
          <w:highlight w:val="none"/>
          <w:vertAlign w:val="subscript"/>
          <w:lang w:eastAsia="en-GB"/>
        </w:rPr>
        <w:t>OBUE</w:t>
      </w:r>
      <w:r>
        <w:rPr>
          <w:snapToGrid w:val="0"/>
          <w:highlight w:val="none"/>
          <w:lang w:eastAsia="en-GB"/>
        </w:rPr>
        <w:t>)</w:t>
      </w:r>
      <w:r>
        <w:rPr>
          <w:highlight w:val="none"/>
          <w:lang w:eastAsia="en-GB"/>
        </w:rPr>
        <w:t xml:space="preserve"> starting from the edge of the </w:t>
      </w:r>
      <w:r>
        <w:rPr>
          <w:i/>
          <w:iCs/>
          <w:highlight w:val="none"/>
        </w:rPr>
        <w:t>passband</w:t>
      </w:r>
      <w:r>
        <w:rPr>
          <w:i/>
          <w:iCs/>
          <w:highlight w:val="none"/>
          <w:lang w:eastAsia="zh-CN"/>
        </w:rPr>
        <w:t xml:space="preserve">. </w:t>
      </w:r>
      <w:r>
        <w:rPr>
          <w:rFonts w:cs="v5.0.0"/>
          <w:highlight w:val="none"/>
          <w:lang w:eastAsia="en-GB"/>
        </w:rPr>
        <w:t xml:space="preserve">In addition, for a </w:t>
      </w:r>
      <w:r>
        <w:rPr>
          <w:rFonts w:eastAsia="Malgun Gothic" w:cs="v5.0.0"/>
          <w:i/>
          <w:highlight w:val="none"/>
          <w:lang w:eastAsia="en-GB"/>
        </w:rPr>
        <w:t>RIB</w:t>
      </w:r>
      <w:r>
        <w:rPr>
          <w:rFonts w:eastAsia="Malgun Gothic" w:cs="v5.0.0"/>
          <w:highlight w:val="none"/>
          <w:lang w:eastAsia="en-GB"/>
        </w:rPr>
        <w:t xml:space="preserve"> </w:t>
      </w:r>
      <w:r>
        <w:rPr>
          <w:rFonts w:cs="v5.0.0"/>
          <w:highlight w:val="none"/>
          <w:lang w:eastAsia="en-GB"/>
        </w:rPr>
        <w:t xml:space="preserve">operating in </w:t>
      </w:r>
      <w:r>
        <w:rPr>
          <w:rFonts w:cs="v5.0.0"/>
          <w:i/>
          <w:highlight w:val="none"/>
          <w:lang w:eastAsia="en-GB"/>
        </w:rPr>
        <w:t>non-contiguous spectrum</w:t>
      </w:r>
      <w:r>
        <w:rPr>
          <w:rFonts w:cs="v5.0.0"/>
          <w:highlight w:val="none"/>
          <w:lang w:eastAsia="en-GB"/>
        </w:rPr>
        <w:t xml:space="preserve">, the requirements apply inside any </w:t>
      </w:r>
      <w:r>
        <w:rPr>
          <w:rFonts w:cs="v5.0.0"/>
          <w:i/>
          <w:highlight w:val="none"/>
          <w:lang w:eastAsia="en-GB"/>
        </w:rPr>
        <w:t>gap between passbands</w:t>
      </w:r>
      <w:r>
        <w:rPr>
          <w:rFonts w:cs="v5.0.0"/>
          <w:highlight w:val="none"/>
          <w:lang w:eastAsia="en-GB"/>
        </w:rPr>
        <w:t>.</w:t>
      </w:r>
    </w:p>
    <w:p>
      <w:pPr>
        <w:keepNext/>
        <w:rPr>
          <w:rFonts w:cs="v5.0.0"/>
          <w:highlight w:val="none"/>
          <w:lang w:eastAsia="en-GB"/>
        </w:rPr>
      </w:pPr>
      <w:r>
        <w:rPr>
          <w:rFonts w:cs="v5.0.0"/>
          <w:highlight w:val="none"/>
          <w:lang w:eastAsia="en-GB"/>
        </w:rPr>
        <w:t>Emissions shall not exceed the maximum levels specified in the tables below, where:</w:t>
      </w:r>
    </w:p>
    <w:p>
      <w:pPr>
        <w:keepNext/>
        <w:ind w:left="568" w:hanging="284"/>
        <w:rPr>
          <w:highlight w:val="none"/>
          <w:lang w:eastAsia="en-GB"/>
        </w:rPr>
      </w:pPr>
      <w:r>
        <w:rPr>
          <w:rFonts w:cs="v5.0.0"/>
          <w:highlight w:val="none"/>
          <w:lang w:eastAsia="en-GB"/>
        </w:rPr>
        <w:t>-</w:t>
      </w:r>
      <w:r>
        <w:rPr>
          <w:rFonts w:cs="v5.0.0"/>
          <w:highlight w:val="none"/>
          <w:lang w:eastAsia="en-GB"/>
        </w:rPr>
        <w:tab/>
      </w:r>
      <w:r>
        <w:rPr>
          <w:rFonts w:cs="v5.0.0"/>
          <w:highlight w:val="none"/>
          <w:lang w:eastAsia="en-GB"/>
        </w:rPr>
        <w:sym w:font="Symbol" w:char="F044"/>
      </w:r>
      <w:r>
        <w:rPr>
          <w:rFonts w:cs="v5.0.0"/>
          <w:highlight w:val="none"/>
          <w:lang w:eastAsia="en-GB"/>
        </w:rPr>
        <w:t>f</w:t>
      </w:r>
      <w:r>
        <w:rPr>
          <w:highlight w:val="none"/>
          <w:lang w:eastAsia="en-GB"/>
        </w:rPr>
        <w:t xml:space="preserve"> </w:t>
      </w:r>
      <w:r>
        <w:rPr>
          <w:rFonts w:cs="v5.0.0"/>
          <w:highlight w:val="none"/>
          <w:lang w:eastAsia="en-GB"/>
        </w:rPr>
        <w:t xml:space="preserve">is the separation between </w:t>
      </w:r>
      <w:r>
        <w:rPr>
          <w:kern w:val="2"/>
          <w:highlight w:val="none"/>
          <w:lang w:eastAsia="zh-CN"/>
        </w:rPr>
        <w:t>the</w:t>
      </w:r>
      <w:r>
        <w:rPr>
          <w:kern w:val="2"/>
          <w:highlight w:val="none"/>
        </w:rPr>
        <w:t xml:space="preserve"> </w:t>
      </w:r>
      <w:r>
        <w:rPr>
          <w:rFonts w:cs="v5.0.0"/>
          <w:i/>
          <w:highlight w:val="none"/>
        </w:rPr>
        <w:t>passband</w:t>
      </w:r>
      <w:r>
        <w:rPr>
          <w:highlight w:val="none"/>
        </w:rPr>
        <w:t xml:space="preserve"> edge</w:t>
      </w:r>
      <w:r>
        <w:rPr>
          <w:highlight w:val="none"/>
          <w:lang w:eastAsia="en-GB"/>
        </w:rPr>
        <w:t xml:space="preserve"> </w:t>
      </w:r>
      <w:r>
        <w:rPr>
          <w:rFonts w:cs="v5.0.0"/>
          <w:highlight w:val="none"/>
          <w:lang w:eastAsia="en-GB"/>
        </w:rPr>
        <w:t xml:space="preserve">frequency and the nominal -3dB point of the measuring filter closest to </w:t>
      </w:r>
      <w:r>
        <w:rPr>
          <w:kern w:val="2"/>
          <w:highlight w:val="none"/>
          <w:lang w:eastAsia="zh-CN"/>
        </w:rPr>
        <w:t>the</w:t>
      </w:r>
      <w:r>
        <w:rPr>
          <w:kern w:val="2"/>
          <w:highlight w:val="none"/>
        </w:rPr>
        <w:t xml:space="preserve"> </w:t>
      </w:r>
      <w:r>
        <w:rPr>
          <w:rFonts w:cs="v5.0.0"/>
          <w:i/>
          <w:highlight w:val="none"/>
        </w:rPr>
        <w:t>passband</w:t>
      </w:r>
      <w:r>
        <w:rPr>
          <w:highlight w:val="none"/>
          <w:lang w:eastAsia="en-GB"/>
        </w:rPr>
        <w:t xml:space="preserve"> edge</w:t>
      </w:r>
      <w:r>
        <w:rPr>
          <w:rFonts w:cs="v5.0.0"/>
          <w:highlight w:val="none"/>
          <w:lang w:eastAsia="en-GB"/>
        </w:rPr>
        <w:t>.</w:t>
      </w:r>
    </w:p>
    <w:p>
      <w:pPr>
        <w:keepNext/>
        <w:ind w:left="568" w:hanging="284"/>
        <w:rPr>
          <w:rFonts w:cs="v5.0.0"/>
          <w:highlight w:val="none"/>
          <w:lang w:eastAsia="en-GB"/>
        </w:rPr>
      </w:pPr>
      <w:r>
        <w:rPr>
          <w:rFonts w:cs="v5.0.0"/>
          <w:highlight w:val="none"/>
          <w:lang w:eastAsia="en-GB"/>
        </w:rPr>
        <w:t>-</w:t>
      </w:r>
      <w:r>
        <w:rPr>
          <w:rFonts w:cs="v5.0.0"/>
          <w:highlight w:val="none"/>
          <w:lang w:eastAsia="en-GB"/>
        </w:rPr>
        <w:tab/>
      </w:r>
      <w:r>
        <w:rPr>
          <w:rFonts w:cs="v5.0.0"/>
          <w:highlight w:val="none"/>
          <w:lang w:eastAsia="en-GB"/>
        </w:rPr>
        <w:t xml:space="preserve">f_offset is the separation between </w:t>
      </w:r>
      <w:r>
        <w:rPr>
          <w:kern w:val="2"/>
          <w:highlight w:val="none"/>
          <w:lang w:eastAsia="zh-CN"/>
        </w:rPr>
        <w:t>the</w:t>
      </w:r>
      <w:r>
        <w:rPr>
          <w:kern w:val="2"/>
          <w:highlight w:val="none"/>
        </w:rPr>
        <w:t xml:space="preserve"> </w:t>
      </w:r>
      <w:r>
        <w:rPr>
          <w:rFonts w:cs="v5.0.0"/>
          <w:i/>
          <w:highlight w:val="none"/>
        </w:rPr>
        <w:t>passband</w:t>
      </w:r>
      <w:r>
        <w:rPr>
          <w:highlight w:val="none"/>
        </w:rPr>
        <w:t xml:space="preserve"> edge</w:t>
      </w:r>
      <w:r>
        <w:rPr>
          <w:highlight w:val="none"/>
          <w:lang w:eastAsia="en-GB"/>
        </w:rPr>
        <w:t xml:space="preserve"> </w:t>
      </w:r>
      <w:r>
        <w:rPr>
          <w:rFonts w:cs="v5.0.0"/>
          <w:highlight w:val="none"/>
          <w:lang w:eastAsia="en-GB"/>
        </w:rPr>
        <w:t>frequency and the centre of the measuring filter.</w:t>
      </w:r>
    </w:p>
    <w:p>
      <w:pPr>
        <w:keepNext/>
        <w:ind w:left="568" w:hanging="284"/>
        <w:rPr>
          <w:highlight w:val="none"/>
          <w:lang w:eastAsia="en-GB"/>
        </w:rPr>
      </w:pPr>
      <w:r>
        <w:rPr>
          <w:rFonts w:cs="v5.0.0"/>
          <w:highlight w:val="none"/>
          <w:lang w:eastAsia="en-GB"/>
        </w:rPr>
        <w:t>-</w:t>
      </w:r>
      <w:r>
        <w:rPr>
          <w:rFonts w:cs="v5.0.0"/>
          <w:highlight w:val="none"/>
          <w:lang w:eastAsia="en-GB"/>
        </w:rPr>
        <w:tab/>
      </w:r>
      <w:r>
        <w:rPr>
          <w:rFonts w:cs="v5.0.0"/>
          <w:highlight w:val="none"/>
          <w:lang w:eastAsia="en-GB"/>
        </w:rPr>
        <w:t>f_offset</w:t>
      </w:r>
      <w:r>
        <w:rPr>
          <w:rFonts w:cs="v5.0.0"/>
          <w:highlight w:val="none"/>
          <w:vertAlign w:val="subscript"/>
          <w:lang w:eastAsia="en-GB"/>
        </w:rPr>
        <w:t>max</w:t>
      </w:r>
      <w:r>
        <w:rPr>
          <w:rFonts w:cs="v5.0.0"/>
          <w:highlight w:val="none"/>
          <w:lang w:eastAsia="en-GB"/>
        </w:rPr>
        <w:t xml:space="preserve"> is the offset to the frequency </w:t>
      </w:r>
      <w:r>
        <w:rPr>
          <w:rFonts w:eastAsia="Malgun Gothic" w:cs="v5.0.0"/>
          <w:highlight w:val="none"/>
          <w:lang w:eastAsia="en-GB"/>
        </w:rPr>
        <w:t>Δf</w:t>
      </w:r>
      <w:r>
        <w:rPr>
          <w:rFonts w:eastAsia="Malgun Gothic" w:cs="v5.0.0"/>
          <w:highlight w:val="none"/>
          <w:vertAlign w:val="subscript"/>
          <w:lang w:eastAsia="en-GB"/>
        </w:rPr>
        <w:t>OBUE</w:t>
      </w:r>
      <w:r>
        <w:rPr>
          <w:rFonts w:cs="v5.0.0"/>
          <w:highlight w:val="none"/>
          <w:lang w:eastAsia="en-GB"/>
        </w:rPr>
        <w:t xml:space="preserve"> outside </w:t>
      </w:r>
      <w:r>
        <w:rPr>
          <w:rFonts w:cs="v5.0.0"/>
          <w:highlight w:val="none"/>
        </w:rPr>
        <w:t>the</w:t>
      </w:r>
      <w:r>
        <w:rPr>
          <w:rFonts w:cs="v5.0.0"/>
          <w:i/>
          <w:highlight w:val="none"/>
          <w:lang w:eastAsia="en-GB"/>
        </w:rPr>
        <w:t xml:space="preserve"> </w:t>
      </w:r>
      <w:r>
        <w:rPr>
          <w:highlight w:val="none"/>
          <w:lang w:eastAsia="en-GB"/>
        </w:rPr>
        <w:t xml:space="preserve">downlink </w:t>
      </w:r>
      <w:r>
        <w:rPr>
          <w:i/>
          <w:highlight w:val="none"/>
          <w:lang w:eastAsia="en-GB"/>
        </w:rPr>
        <w:t>operating band</w:t>
      </w:r>
      <w:r>
        <w:rPr>
          <w:rFonts w:cs="v5.0.0"/>
          <w:highlight w:val="none"/>
          <w:lang w:eastAsia="en-GB"/>
        </w:rPr>
        <w:t xml:space="preserve">, where </w:t>
      </w:r>
      <w:r>
        <w:rPr>
          <w:rFonts w:eastAsia="Malgun Gothic" w:cs="v5.0.0"/>
          <w:highlight w:val="none"/>
          <w:lang w:eastAsia="en-GB"/>
        </w:rPr>
        <w:t>Δf</w:t>
      </w:r>
      <w:r>
        <w:rPr>
          <w:rFonts w:eastAsia="Malgun Gothic" w:cs="v5.0.0"/>
          <w:highlight w:val="none"/>
          <w:vertAlign w:val="subscript"/>
          <w:lang w:eastAsia="en-GB"/>
        </w:rPr>
        <w:t>OBUE</w:t>
      </w:r>
      <w:r>
        <w:rPr>
          <w:rFonts w:cs="v5.0.0"/>
          <w:highlight w:val="none"/>
          <w:lang w:eastAsia="en-GB"/>
        </w:rPr>
        <w:t xml:space="preserve"> is defined in table </w:t>
      </w:r>
      <w:r>
        <w:rPr>
          <w:rFonts w:cs="v5.0.0"/>
          <w:highlight w:val="none"/>
        </w:rPr>
        <w:t>7.5.1-1</w:t>
      </w:r>
      <w:r>
        <w:rPr>
          <w:rFonts w:cs="v5.0.0"/>
          <w:highlight w:val="none"/>
          <w:lang w:eastAsia="en-GB"/>
        </w:rPr>
        <w:t>.</w:t>
      </w:r>
    </w:p>
    <w:p>
      <w:pPr>
        <w:ind w:left="568" w:hanging="284"/>
        <w:rPr>
          <w:highlight w:val="none"/>
          <w:lang w:eastAsia="en-GB"/>
        </w:rPr>
      </w:pPr>
      <w:r>
        <w:rPr>
          <w:rFonts w:cs="v5.0.0"/>
          <w:highlight w:val="none"/>
          <w:lang w:eastAsia="en-GB"/>
        </w:rPr>
        <w:t>-</w:t>
      </w:r>
      <w:r>
        <w:rPr>
          <w:rFonts w:cs="v5.0.0"/>
          <w:highlight w:val="none"/>
          <w:lang w:eastAsia="en-GB"/>
        </w:rPr>
        <w:tab/>
      </w:r>
      <w:r>
        <w:rPr>
          <w:highlight w:val="none"/>
          <w:lang w:eastAsia="en-GB"/>
        </w:rPr>
        <w:sym w:font="Symbol" w:char="F044"/>
      </w:r>
      <w:r>
        <w:rPr>
          <w:highlight w:val="none"/>
          <w:lang w:eastAsia="en-GB"/>
        </w:rPr>
        <w:t>f</w:t>
      </w:r>
      <w:r>
        <w:rPr>
          <w:highlight w:val="none"/>
          <w:vertAlign w:val="subscript"/>
          <w:lang w:eastAsia="en-GB"/>
        </w:rPr>
        <w:t>max</w:t>
      </w:r>
      <w:r>
        <w:rPr>
          <w:highlight w:val="none"/>
          <w:lang w:eastAsia="en-GB"/>
        </w:rPr>
        <w:t xml:space="preserve"> is equal to f_offset</w:t>
      </w:r>
      <w:r>
        <w:rPr>
          <w:highlight w:val="none"/>
          <w:vertAlign w:val="subscript"/>
          <w:lang w:eastAsia="en-GB"/>
        </w:rPr>
        <w:t>max</w:t>
      </w:r>
      <w:r>
        <w:rPr>
          <w:highlight w:val="none"/>
          <w:lang w:eastAsia="en-GB"/>
        </w:rPr>
        <w:t xml:space="preserve"> minus half of the bandwidth of the measuring filter.</w:t>
      </w:r>
    </w:p>
    <w:p>
      <w:pPr>
        <w:rPr>
          <w:highlight w:val="none"/>
          <w:lang w:eastAsia="en-GB"/>
        </w:rPr>
      </w:pPr>
      <w:r>
        <w:rPr>
          <w:rFonts w:eastAsia="宋体"/>
          <w:highlight w:val="none"/>
          <w:lang w:eastAsia="zh-CN"/>
        </w:rPr>
        <w:t>I</w:t>
      </w:r>
      <w:r>
        <w:rPr>
          <w:highlight w:val="none"/>
          <w:lang w:eastAsia="en-GB"/>
        </w:rPr>
        <w:t xml:space="preserve">n addition, inside any </w:t>
      </w:r>
      <w:r>
        <w:rPr>
          <w:i/>
          <w:highlight w:val="none"/>
          <w:lang w:eastAsia="en-GB"/>
        </w:rPr>
        <w:t>gap between passbands</w:t>
      </w:r>
      <w:r>
        <w:rPr>
          <w:highlight w:val="none"/>
          <w:lang w:eastAsia="en-GB"/>
        </w:rPr>
        <w:t xml:space="preserve"> for a </w:t>
      </w:r>
      <w:r>
        <w:rPr>
          <w:rFonts w:eastAsia="宋体"/>
          <w:i/>
          <w:highlight w:val="none"/>
          <w:lang w:eastAsia="zh-CN"/>
        </w:rPr>
        <w:t>RIB</w:t>
      </w:r>
      <w:r>
        <w:rPr>
          <w:i/>
          <w:iCs/>
          <w:highlight w:val="none"/>
          <w:lang w:eastAsia="zh-CN"/>
        </w:rPr>
        <w:t xml:space="preserve"> </w:t>
      </w:r>
      <w:r>
        <w:rPr>
          <w:highlight w:val="none"/>
          <w:lang w:eastAsia="en-GB"/>
        </w:rPr>
        <w:t xml:space="preserve">operating in </w:t>
      </w:r>
      <w:r>
        <w:rPr>
          <w:i/>
          <w:highlight w:val="none"/>
          <w:lang w:eastAsia="en-GB"/>
        </w:rPr>
        <w:t>non-contiguous spectrum</w:t>
      </w:r>
      <w:r>
        <w:rPr>
          <w:highlight w:val="none"/>
          <w:lang w:eastAsia="en-GB"/>
        </w:rPr>
        <w:t xml:space="preserve">, emissions shall not exceed the cumulative sum of the </w:t>
      </w:r>
      <w:r>
        <w:rPr>
          <w:iCs/>
          <w:highlight w:val="none"/>
          <w:lang w:eastAsia="en-GB"/>
        </w:rPr>
        <w:t>limits</w:t>
      </w:r>
      <w:r>
        <w:rPr>
          <w:highlight w:val="none"/>
          <w:lang w:eastAsia="en-GB"/>
        </w:rPr>
        <w:t xml:space="preserve"> specified for the adjacent </w:t>
      </w:r>
      <w:r>
        <w:rPr>
          <w:i/>
          <w:highlight w:val="none"/>
          <w:lang w:eastAsia="en-GB"/>
        </w:rPr>
        <w:t>sub-blocks</w:t>
      </w:r>
      <w:r>
        <w:rPr>
          <w:highlight w:val="none"/>
          <w:lang w:eastAsia="en-GB"/>
        </w:rPr>
        <w:t xml:space="preserve"> on each side of the </w:t>
      </w:r>
      <w:r>
        <w:rPr>
          <w:i/>
          <w:highlight w:val="none"/>
          <w:lang w:eastAsia="en-GB"/>
        </w:rPr>
        <w:t>gap between passbands</w:t>
      </w:r>
      <w:r>
        <w:rPr>
          <w:highlight w:val="none"/>
          <w:lang w:eastAsia="en-GB"/>
        </w:rPr>
        <w:t xml:space="preserve">. The </w:t>
      </w:r>
      <w:r>
        <w:rPr>
          <w:iCs/>
          <w:highlight w:val="none"/>
          <w:lang w:eastAsia="en-GB"/>
        </w:rPr>
        <w:t xml:space="preserve">limit </w:t>
      </w:r>
      <w:r>
        <w:rPr>
          <w:highlight w:val="none"/>
          <w:lang w:eastAsia="en-GB"/>
        </w:rPr>
        <w:t xml:space="preserve">for each </w:t>
      </w:r>
      <w:r>
        <w:rPr>
          <w:i/>
          <w:highlight w:val="none"/>
          <w:lang w:eastAsia="en-GB"/>
        </w:rPr>
        <w:t>sub-block</w:t>
      </w:r>
      <w:r>
        <w:rPr>
          <w:highlight w:val="none"/>
          <w:lang w:eastAsia="en-GB"/>
        </w:rPr>
        <w:t xml:space="preserve"> is specified in </w:t>
      </w:r>
      <w:r>
        <w:rPr>
          <w:rFonts w:eastAsia="宋体"/>
          <w:highlight w:val="none"/>
          <w:lang w:eastAsia="zh-CN"/>
        </w:rPr>
        <w:t xml:space="preserve">clauses 6.5.4.5.2 and 6.5.4.5.3 </w:t>
      </w:r>
      <w:r>
        <w:rPr>
          <w:highlight w:val="none"/>
          <w:lang w:eastAsia="en-GB"/>
        </w:rPr>
        <w:t>below, where in this case:</w:t>
      </w:r>
    </w:p>
    <w:p>
      <w:pPr>
        <w:ind w:left="568" w:hanging="284"/>
        <w:rPr>
          <w:highlight w:val="none"/>
          <w:lang w:eastAsia="en-GB"/>
        </w:rPr>
      </w:pPr>
      <w:r>
        <w:rPr>
          <w:highlight w:val="none"/>
          <w:lang w:eastAsia="en-GB"/>
        </w:rPr>
        <w:t>-</w:t>
      </w:r>
      <w:r>
        <w:rPr>
          <w:highlight w:val="none"/>
          <w:lang w:eastAsia="en-GB"/>
        </w:rPr>
        <w:tab/>
      </w:r>
      <w:r>
        <w:rPr>
          <w:highlight w:val="none"/>
          <w:lang w:eastAsia="en-GB"/>
        </w:rPr>
        <w:sym w:font="Symbol" w:char="F044"/>
      </w:r>
      <w:r>
        <w:rPr>
          <w:highlight w:val="none"/>
          <w:lang w:eastAsia="en-GB"/>
        </w:rPr>
        <w:t xml:space="preserve">f is the separation between the </w:t>
      </w:r>
      <w:r>
        <w:rPr>
          <w:i/>
          <w:highlight w:val="none"/>
          <w:lang w:eastAsia="en-GB"/>
        </w:rPr>
        <w:t xml:space="preserve">sub-block </w:t>
      </w:r>
      <w:r>
        <w:rPr>
          <w:highlight w:val="none"/>
          <w:lang w:eastAsia="en-GB"/>
        </w:rPr>
        <w:t xml:space="preserve">edge frequency and the nominal -3 dB point of the measuring filter closest to the </w:t>
      </w:r>
      <w:r>
        <w:rPr>
          <w:i/>
          <w:highlight w:val="none"/>
          <w:lang w:eastAsia="en-GB"/>
        </w:rPr>
        <w:t xml:space="preserve">sub-block </w:t>
      </w:r>
      <w:r>
        <w:rPr>
          <w:highlight w:val="none"/>
          <w:lang w:eastAsia="en-GB"/>
        </w:rPr>
        <w:t>edge.</w:t>
      </w:r>
    </w:p>
    <w:p>
      <w:pPr>
        <w:ind w:left="568" w:hanging="284"/>
        <w:rPr>
          <w:highlight w:val="none"/>
          <w:lang w:eastAsia="en-GB"/>
        </w:rPr>
      </w:pPr>
      <w:r>
        <w:rPr>
          <w:highlight w:val="none"/>
          <w:lang w:eastAsia="en-GB"/>
        </w:rPr>
        <w:t>-</w:t>
      </w:r>
      <w:r>
        <w:rPr>
          <w:highlight w:val="none"/>
          <w:lang w:eastAsia="en-GB"/>
        </w:rPr>
        <w:tab/>
      </w:r>
      <w:r>
        <w:rPr>
          <w:highlight w:val="none"/>
          <w:lang w:eastAsia="en-GB"/>
        </w:rPr>
        <w:t xml:space="preserve">f_offset is the separation between the </w:t>
      </w:r>
      <w:r>
        <w:rPr>
          <w:i/>
          <w:highlight w:val="none"/>
          <w:lang w:eastAsia="en-GB"/>
        </w:rPr>
        <w:t>sub-block</w:t>
      </w:r>
      <w:r>
        <w:rPr>
          <w:highlight w:val="none"/>
          <w:lang w:eastAsia="en-GB"/>
        </w:rPr>
        <w:t xml:space="preserve"> edge frequency and the centre of the measuring filter.</w:t>
      </w:r>
    </w:p>
    <w:p>
      <w:pPr>
        <w:ind w:left="568" w:hanging="284"/>
        <w:rPr>
          <w:highlight w:val="none"/>
          <w:lang w:eastAsia="en-GB"/>
        </w:rPr>
      </w:pPr>
      <w:r>
        <w:rPr>
          <w:highlight w:val="none"/>
          <w:lang w:eastAsia="en-GB"/>
        </w:rPr>
        <w:t>-</w:t>
      </w:r>
      <w:r>
        <w:rPr>
          <w:highlight w:val="none"/>
          <w:lang w:eastAsia="en-GB"/>
        </w:rPr>
        <w:tab/>
      </w:r>
      <w:r>
        <w:rPr>
          <w:highlight w:val="none"/>
          <w:lang w:eastAsia="en-GB"/>
        </w:rPr>
        <w:t>f_offset</w:t>
      </w:r>
      <w:r>
        <w:rPr>
          <w:highlight w:val="none"/>
          <w:vertAlign w:val="subscript"/>
          <w:lang w:eastAsia="en-GB"/>
        </w:rPr>
        <w:t>max</w:t>
      </w:r>
      <w:r>
        <w:rPr>
          <w:highlight w:val="none"/>
          <w:lang w:eastAsia="en-GB"/>
        </w:rPr>
        <w:t xml:space="preserve"> is equal to the </w:t>
      </w:r>
      <w:r>
        <w:rPr>
          <w:i/>
          <w:highlight w:val="none"/>
          <w:lang w:eastAsia="en-GB"/>
        </w:rPr>
        <w:t>gap between passbands</w:t>
      </w:r>
      <w:r>
        <w:rPr>
          <w:highlight w:val="none"/>
          <w:lang w:eastAsia="en-GB"/>
        </w:rPr>
        <w:t xml:space="preserve"> bandwidth minus half of the bandwidth of the measuring filter.</w:t>
      </w:r>
    </w:p>
    <w:p>
      <w:pPr>
        <w:ind w:left="568" w:hanging="284"/>
        <w:rPr>
          <w:highlight w:val="none"/>
        </w:rPr>
      </w:pPr>
      <w:r>
        <w:rPr>
          <w:highlight w:val="none"/>
          <w:lang w:eastAsia="en-GB"/>
        </w:rPr>
        <w:t>-</w:t>
      </w:r>
      <w:r>
        <w:rPr>
          <w:highlight w:val="none"/>
          <w:lang w:eastAsia="en-GB"/>
        </w:rPr>
        <w:tab/>
      </w:r>
      <w:r>
        <w:rPr>
          <w:highlight w:val="none"/>
          <w:lang w:eastAsia="en-GB"/>
        </w:rPr>
        <w:sym w:font="Symbol" w:char="F044"/>
      </w:r>
      <w:r>
        <w:rPr>
          <w:highlight w:val="none"/>
          <w:lang w:eastAsia="en-GB"/>
        </w:rPr>
        <w:t>f</w:t>
      </w:r>
      <w:r>
        <w:rPr>
          <w:highlight w:val="none"/>
          <w:vertAlign w:val="subscript"/>
          <w:lang w:eastAsia="en-GB"/>
        </w:rPr>
        <w:t>max</w:t>
      </w:r>
      <w:r>
        <w:rPr>
          <w:highlight w:val="none"/>
          <w:lang w:eastAsia="en-GB"/>
        </w:rPr>
        <w:t xml:space="preserve"> is equal to f_offset</w:t>
      </w:r>
      <w:r>
        <w:rPr>
          <w:highlight w:val="none"/>
          <w:vertAlign w:val="subscript"/>
          <w:lang w:eastAsia="en-GB"/>
        </w:rPr>
        <w:t>max</w:t>
      </w:r>
      <w:r>
        <w:rPr>
          <w:highlight w:val="none"/>
          <w:lang w:eastAsia="en-GB"/>
        </w:rPr>
        <w:t xml:space="preserve"> minus half of the bandwidth of the measuring filter.</w:t>
      </w:r>
    </w:p>
    <w:p>
      <w:pPr>
        <w:pStyle w:val="5"/>
        <w:rPr>
          <w:highlight w:val="none"/>
        </w:rPr>
      </w:pPr>
      <w:bookmarkStart w:id="1085" w:name="_Toc24141"/>
      <w:r>
        <w:rPr>
          <w:highlight w:val="none"/>
        </w:rPr>
        <w:t>6.5.3.2</w:t>
      </w:r>
      <w:r>
        <w:rPr>
          <w:highlight w:val="none"/>
        </w:rPr>
        <w:tab/>
      </w:r>
      <w:r>
        <w:rPr>
          <w:highlight w:val="none"/>
        </w:rPr>
        <w:t>Minimum requirement</w:t>
      </w:r>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p>
    <w:p>
      <w:pPr>
        <w:rPr>
          <w:highlight w:val="none"/>
        </w:rPr>
      </w:pPr>
      <w:r>
        <w:rPr>
          <w:highlight w:val="none"/>
        </w:rPr>
        <w:t>The minimum requirement is defined in TS 38.106 [</w:t>
      </w:r>
      <w:del w:id="2420" w:author="ZTE,Fei Xue1" w:date="2022-10-23T10:33:37Z">
        <w:r>
          <w:rPr>
            <w:rFonts w:hint="default"/>
            <w:highlight w:val="none"/>
            <w:lang w:val="en-US"/>
          </w:rPr>
          <w:delText>x</w:delText>
        </w:r>
      </w:del>
      <w:ins w:id="2421" w:author="ZTE,Fei Xue1" w:date="2022-10-23T10:33:37Z">
        <w:r>
          <w:rPr>
            <w:rFonts w:hint="eastAsia"/>
            <w:highlight w:val="none"/>
            <w:lang w:val="en-US" w:eastAsia="zh-CN"/>
          </w:rPr>
          <w:t>2</w:t>
        </w:r>
      </w:ins>
      <w:r>
        <w:rPr>
          <w:highlight w:val="none"/>
        </w:rPr>
        <w:t>], clause 7.5.3.2</w:t>
      </w:r>
    </w:p>
    <w:p>
      <w:pPr>
        <w:pStyle w:val="5"/>
        <w:rPr>
          <w:highlight w:val="none"/>
        </w:rPr>
      </w:pPr>
      <w:bookmarkStart w:id="1086" w:name="_Toc53182471"/>
      <w:bookmarkStart w:id="1087" w:name="_Toc75242735"/>
      <w:bookmarkStart w:id="1088" w:name="_Toc74961825"/>
      <w:bookmarkStart w:id="1089" w:name="_Toc20882"/>
      <w:bookmarkStart w:id="1090" w:name="_Toc76545081"/>
      <w:bookmarkStart w:id="1091" w:name="_Toc58862716"/>
      <w:bookmarkStart w:id="1092" w:name="_Toc21099966"/>
      <w:bookmarkStart w:id="1093" w:name="_Toc82595184"/>
      <w:bookmarkStart w:id="1094" w:name="_Toc66728022"/>
      <w:bookmarkStart w:id="1095" w:name="_Toc29809764"/>
      <w:bookmarkStart w:id="1096" w:name="_Toc61182709"/>
      <w:bookmarkStart w:id="1097" w:name="_Toc45884448"/>
      <w:bookmarkStart w:id="1098" w:name="_Toc36645148"/>
      <w:bookmarkStart w:id="1099" w:name="_Toc58860212"/>
      <w:bookmarkStart w:id="1100" w:name="_Toc37272202"/>
      <w:r>
        <w:rPr>
          <w:highlight w:val="none"/>
        </w:rPr>
        <w:t>6.5.3.3</w:t>
      </w:r>
      <w:r>
        <w:rPr>
          <w:highlight w:val="none"/>
        </w:rPr>
        <w:tab/>
      </w:r>
      <w:r>
        <w:rPr>
          <w:highlight w:val="none"/>
        </w:rPr>
        <w:t>Test purpose</w:t>
      </w:r>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p>
    <w:p>
      <w:pPr>
        <w:rPr>
          <w:highlight w:val="none"/>
        </w:rPr>
      </w:pPr>
      <w:r>
        <w:rPr>
          <w:highlight w:val="none"/>
        </w:rPr>
        <w:t>This test measures the emissions close to the assigned channel bandwidth of the wanted signal, while the transmitter is in operation.</w:t>
      </w:r>
    </w:p>
    <w:p>
      <w:pPr>
        <w:pStyle w:val="5"/>
        <w:rPr>
          <w:highlight w:val="none"/>
        </w:rPr>
      </w:pPr>
      <w:bookmarkStart w:id="1101" w:name="_Toc66728023"/>
      <w:bookmarkStart w:id="1102" w:name="_Toc82595185"/>
      <w:bookmarkStart w:id="1103" w:name="_Toc58862717"/>
      <w:bookmarkStart w:id="1104" w:name="_Toc61182710"/>
      <w:bookmarkStart w:id="1105" w:name="_Toc76545082"/>
      <w:bookmarkStart w:id="1106" w:name="_Toc21099967"/>
      <w:bookmarkStart w:id="1107" w:name="_Toc75242736"/>
      <w:bookmarkStart w:id="1108" w:name="_Toc36645149"/>
      <w:bookmarkStart w:id="1109" w:name="_Toc58860213"/>
      <w:bookmarkStart w:id="1110" w:name="_Toc74961826"/>
      <w:bookmarkStart w:id="1111" w:name="_Toc53182472"/>
      <w:bookmarkStart w:id="1112" w:name="_Toc37272203"/>
      <w:bookmarkStart w:id="1113" w:name="_Toc45884449"/>
      <w:bookmarkStart w:id="1114" w:name="_Toc29809765"/>
      <w:bookmarkStart w:id="1115" w:name="_Toc29591"/>
      <w:r>
        <w:rPr>
          <w:highlight w:val="none"/>
        </w:rPr>
        <w:t>6.5.3.4</w:t>
      </w:r>
      <w:r>
        <w:rPr>
          <w:highlight w:val="none"/>
        </w:rPr>
        <w:tab/>
      </w:r>
      <w:r>
        <w:rPr>
          <w:highlight w:val="none"/>
        </w:rPr>
        <w:t>Method of test</w:t>
      </w:r>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p>
    <w:p>
      <w:pPr>
        <w:pStyle w:val="6"/>
        <w:rPr>
          <w:highlight w:val="none"/>
        </w:rPr>
      </w:pPr>
      <w:bookmarkStart w:id="1116" w:name="_Toc29809766"/>
      <w:bookmarkStart w:id="1117" w:name="_Toc37272204"/>
      <w:bookmarkStart w:id="1118" w:name="_Toc76545083"/>
      <w:bookmarkStart w:id="1119" w:name="_Toc21099968"/>
      <w:bookmarkStart w:id="1120" w:name="_Toc53182473"/>
      <w:bookmarkStart w:id="1121" w:name="_Toc36645150"/>
      <w:bookmarkStart w:id="1122" w:name="_Toc61182711"/>
      <w:bookmarkStart w:id="1123" w:name="_Toc58862718"/>
      <w:bookmarkStart w:id="1124" w:name="_Toc66728024"/>
      <w:bookmarkStart w:id="1125" w:name="_Toc75242737"/>
      <w:bookmarkStart w:id="1126" w:name="_Toc58860214"/>
      <w:bookmarkStart w:id="1127" w:name="_Toc82595186"/>
      <w:bookmarkStart w:id="1128" w:name="_Toc2425"/>
      <w:bookmarkStart w:id="1129" w:name="_Toc45884450"/>
      <w:bookmarkStart w:id="1130" w:name="_Toc74961827"/>
      <w:r>
        <w:rPr>
          <w:highlight w:val="none"/>
        </w:rPr>
        <w:t>6.5.3.4.1</w:t>
      </w:r>
      <w:r>
        <w:rPr>
          <w:highlight w:val="none"/>
        </w:rPr>
        <w:tab/>
      </w:r>
      <w:r>
        <w:rPr>
          <w:highlight w:val="none"/>
        </w:rPr>
        <w:t>Initial conditions</w:t>
      </w:r>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p>
    <w:p>
      <w:pPr>
        <w:rPr>
          <w:highlight w:val="none"/>
        </w:rPr>
      </w:pPr>
      <w:r>
        <w:rPr>
          <w:highlight w:val="none"/>
        </w:rPr>
        <w:t>Test environment: Normal; see annex B.2.</w:t>
      </w:r>
    </w:p>
    <w:p>
      <w:pPr>
        <w:rPr>
          <w:highlight w:val="none"/>
        </w:rPr>
      </w:pPr>
      <w:r>
        <w:rPr>
          <w:highlight w:val="none"/>
        </w:rPr>
        <w:t>RF channels to be tested for single carrier: B, M and T; see clause 4.9.1.</w:t>
      </w:r>
    </w:p>
    <w:p>
      <w:pPr>
        <w:pStyle w:val="6"/>
        <w:tabs>
          <w:tab w:val="left" w:pos="284"/>
          <w:tab w:val="left" w:pos="568"/>
          <w:tab w:val="left" w:pos="852"/>
          <w:tab w:val="left" w:pos="1136"/>
          <w:tab w:val="left" w:pos="1420"/>
          <w:tab w:val="left" w:pos="1704"/>
          <w:tab w:val="left" w:pos="1988"/>
          <w:tab w:val="left" w:pos="2272"/>
          <w:tab w:val="left" w:pos="3156"/>
        </w:tabs>
        <w:rPr>
          <w:highlight w:val="none"/>
        </w:rPr>
      </w:pPr>
      <w:bookmarkStart w:id="1131" w:name="_Toc17842"/>
      <w:bookmarkStart w:id="1132" w:name="_Toc21099969"/>
      <w:bookmarkStart w:id="1133" w:name="_Toc74961828"/>
      <w:bookmarkStart w:id="1134" w:name="_Toc61182712"/>
      <w:bookmarkStart w:id="1135" w:name="_Toc58860215"/>
      <w:bookmarkStart w:id="1136" w:name="_Toc53182474"/>
      <w:bookmarkStart w:id="1137" w:name="_Toc76545084"/>
      <w:bookmarkStart w:id="1138" w:name="_Toc82595187"/>
      <w:bookmarkStart w:id="1139" w:name="_Toc66728025"/>
      <w:bookmarkStart w:id="1140" w:name="_Toc45884451"/>
      <w:bookmarkStart w:id="1141" w:name="_Toc37272205"/>
      <w:bookmarkStart w:id="1142" w:name="_Toc29809767"/>
      <w:bookmarkStart w:id="1143" w:name="_Toc58862719"/>
      <w:bookmarkStart w:id="1144" w:name="_Toc75242738"/>
      <w:bookmarkStart w:id="1145" w:name="_Toc36645151"/>
      <w:r>
        <w:rPr>
          <w:highlight w:val="none"/>
        </w:rPr>
        <w:t>6.5.3.4.2</w:t>
      </w:r>
      <w:r>
        <w:rPr>
          <w:highlight w:val="none"/>
        </w:rPr>
        <w:tab/>
      </w:r>
      <w:r>
        <w:rPr>
          <w:highlight w:val="none"/>
        </w:rPr>
        <w:t>Procedure</w:t>
      </w:r>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p>
    <w:p>
      <w:pPr>
        <w:rPr>
          <w:highlight w:val="none"/>
          <w:lang w:eastAsia="zh-CN"/>
        </w:rPr>
      </w:pPr>
      <w:r>
        <w:rPr>
          <w:highlight w:val="none"/>
          <w:lang w:eastAsia="zh-CN"/>
        </w:rPr>
        <w:t>The following procedure for measuring TRP is based on the directional power measurements as described in annex</w:t>
      </w:r>
      <w:r>
        <w:rPr>
          <w:highlight w:val="none"/>
          <w:lang w:val="en-US" w:eastAsia="zh-CN"/>
        </w:rPr>
        <w:t xml:space="preserve"> I</w:t>
      </w:r>
      <w:r>
        <w:rPr>
          <w:highlight w:val="none"/>
          <w:lang w:eastAsia="zh-CN"/>
        </w:rPr>
        <w:t xml:space="preserve">. </w:t>
      </w:r>
    </w:p>
    <w:p>
      <w:pPr>
        <w:pStyle w:val="92"/>
        <w:rPr>
          <w:highlight w:val="none"/>
        </w:rPr>
      </w:pPr>
      <w:r>
        <w:rPr>
          <w:highlight w:val="none"/>
        </w:rPr>
        <w:t>1)</w:t>
      </w:r>
      <w:r>
        <w:rPr>
          <w:highlight w:val="none"/>
        </w:rPr>
        <w:tab/>
      </w:r>
      <w:r>
        <w:rPr>
          <w:highlight w:val="none"/>
        </w:rPr>
        <w:t>Place the repeater at the positioner.</w:t>
      </w:r>
    </w:p>
    <w:p>
      <w:pPr>
        <w:pStyle w:val="92"/>
        <w:rPr>
          <w:highlight w:val="none"/>
        </w:rPr>
      </w:pPr>
      <w:r>
        <w:rPr>
          <w:highlight w:val="none"/>
        </w:rPr>
        <w:t>2)</w:t>
      </w:r>
      <w:r>
        <w:rPr>
          <w:highlight w:val="none"/>
        </w:rPr>
        <w:tab/>
      </w:r>
      <w:r>
        <w:rPr>
          <w:highlight w:val="none"/>
        </w:rPr>
        <w:t>Align the manufacturer declared coordinate system orientation (D.2) of the repeater with the test system.</w:t>
      </w:r>
    </w:p>
    <w:p>
      <w:pPr>
        <w:pStyle w:val="92"/>
        <w:rPr>
          <w:highlight w:val="none"/>
        </w:rPr>
      </w:pPr>
      <w:r>
        <w:rPr>
          <w:highlight w:val="none"/>
        </w:rPr>
        <w:t>3)</w:t>
      </w:r>
      <w:r>
        <w:rPr>
          <w:highlight w:val="none"/>
        </w:rPr>
        <w:tab/>
      </w:r>
      <w:r>
        <w:rPr>
          <w:highlight w:val="none"/>
        </w:rPr>
        <w:t>The measurement devices characteristics shall be:</w:t>
      </w:r>
    </w:p>
    <w:p>
      <w:pPr>
        <w:pStyle w:val="92"/>
        <w:rPr>
          <w:highlight w:val="none"/>
        </w:rPr>
      </w:pPr>
      <w:r>
        <w:rPr>
          <w:highlight w:val="none"/>
        </w:rPr>
        <w:tab/>
      </w:r>
      <w:r>
        <w:rPr>
          <w:highlight w:val="none"/>
        </w:rPr>
        <w:t>- detection mode: true RMS.</w:t>
      </w:r>
    </w:p>
    <w:p>
      <w:pPr>
        <w:pStyle w:val="92"/>
        <w:ind w:hanging="1"/>
        <w:rPr>
          <w:highlight w:val="none"/>
        </w:rPr>
      </w:pPr>
      <w:r>
        <w:rPr>
          <w:highlight w:val="none"/>
        </w:rPr>
        <w:t>As a general rule, the resolution bandwidth of the measuring equipment should be equal to the measurement bandwidth. However, to improve measurement accuracy, sensitivity, efficiency and avoiding e.g. carrier leakage,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pPr>
        <w:pStyle w:val="92"/>
        <w:rPr>
          <w:highlight w:val="none"/>
        </w:rPr>
      </w:pPr>
      <w:r>
        <w:rPr>
          <w:highlight w:val="none"/>
        </w:rPr>
        <w:t>4a)</w:t>
      </w:r>
      <w:r>
        <w:rPr>
          <w:highlight w:val="none"/>
        </w:rPr>
        <w:tab/>
      </w:r>
      <w:r>
        <w:rPr>
          <w:highlight w:val="none"/>
        </w:rPr>
        <w:t>Set the input signal at the RIB according to</w:t>
      </w:r>
      <w:r>
        <w:rPr>
          <w:highlight w:val="none"/>
          <w:lang w:eastAsia="zh-CN"/>
        </w:rPr>
        <w:t xml:space="preserve"> </w:t>
      </w:r>
      <w:r>
        <w:rPr>
          <w:highlight w:val="none"/>
        </w:rPr>
        <w:t>the applicable test configuration and direction in clause 4.</w:t>
      </w:r>
      <w:r>
        <w:rPr>
          <w:highlight w:val="none"/>
          <w:lang w:eastAsia="zh-CN"/>
        </w:rPr>
        <w:t>8</w:t>
      </w:r>
      <w:r>
        <w:rPr>
          <w:highlight w:val="none"/>
        </w:rPr>
        <w:t xml:space="preserve"> using the corresponding test models</w:t>
      </w:r>
      <w:r>
        <w:rPr>
          <w:rFonts w:eastAsia="MS PMincho"/>
          <w:highlight w:val="none"/>
        </w:rPr>
        <w:t xml:space="preserve"> N</w:t>
      </w:r>
      <w:r>
        <w:rPr>
          <w:highlight w:val="none"/>
          <w:lang w:eastAsia="zh-CN"/>
        </w:rPr>
        <w:t>R-FR1</w:t>
      </w:r>
      <w:r>
        <w:rPr>
          <w:rFonts w:eastAsia="MS PMincho"/>
          <w:highlight w:val="none"/>
        </w:rPr>
        <w:noBreakHyphen/>
      </w:r>
      <w:r>
        <w:rPr>
          <w:rFonts w:eastAsia="MS PMincho"/>
          <w:highlight w:val="none"/>
        </w:rPr>
        <w:t>TM 1.1</w:t>
      </w:r>
      <w:r>
        <w:rPr>
          <w:highlight w:val="none"/>
        </w:rPr>
        <w:t xml:space="preserve"> in clause 4.9.2</w:t>
      </w:r>
      <w:r>
        <w:rPr>
          <w:highlight w:val="none"/>
          <w:lang w:eastAsia="zh-CN"/>
        </w:rPr>
        <w:t xml:space="preserve"> </w:t>
      </w:r>
      <w:r>
        <w:rPr>
          <w:highlight w:val="none"/>
        </w:rPr>
        <w:t xml:space="preserve">at the input power intended to produce the maximum rated output power, </w:t>
      </w:r>
      <w:r>
        <w:rPr>
          <w:highlight w:val="none"/>
          <w:lang w:eastAsia="zh-CN"/>
        </w:rPr>
        <w:t>P</w:t>
      </w:r>
      <w:r>
        <w:rPr>
          <w:highlight w:val="none"/>
          <w:vertAlign w:val="subscript"/>
          <w:lang w:eastAsia="zh-CN"/>
        </w:rPr>
        <w:t xml:space="preserve">in,p,EIRP </w:t>
      </w:r>
      <w:r>
        <w:rPr>
          <w:highlight w:val="none"/>
        </w:rPr>
        <w:t>+ 10dB.</w:t>
      </w:r>
    </w:p>
    <w:p>
      <w:pPr>
        <w:pStyle w:val="92"/>
        <w:rPr>
          <w:highlight w:val="none"/>
        </w:rPr>
      </w:pPr>
      <w:r>
        <w:rPr>
          <w:highlight w:val="none"/>
        </w:rPr>
        <w:t>4b) Verify measurement impact from feeding test signal by generating a signal for repeater input with repeater to be turned off.  Verify measured result is enough below requirement limit.</w:t>
      </w:r>
    </w:p>
    <w:p>
      <w:pPr>
        <w:pStyle w:val="92"/>
        <w:rPr>
          <w:highlight w:val="none"/>
        </w:rPr>
      </w:pPr>
      <w:r>
        <w:rPr>
          <w:highlight w:val="none"/>
        </w:rPr>
        <w:t>5)</w:t>
      </w:r>
      <w:r>
        <w:rPr>
          <w:highlight w:val="none"/>
        </w:rPr>
        <w:tab/>
      </w:r>
      <w:r>
        <w:rPr>
          <w:highlight w:val="none"/>
        </w:rPr>
        <w:t>Orient the positioner (and repeater and test signal source) in order that the direction to be tested aligns with the test antenna such that measurements to determine TRP can be performed (see annex I) whilst maintaining the correct direction of arrival for the test signal.</w:t>
      </w:r>
    </w:p>
    <w:p>
      <w:pPr>
        <w:pStyle w:val="92"/>
        <w:rPr>
          <w:highlight w:val="none"/>
        </w:rPr>
      </w:pPr>
      <w:r>
        <w:rPr>
          <w:highlight w:val="none"/>
        </w:rPr>
        <w:t xml:space="preserve">6)   </w:t>
      </w:r>
      <w:r>
        <w:rPr>
          <w:snapToGrid w:val="0"/>
          <w:highlight w:val="none"/>
        </w:rPr>
        <w:t>Step the centre frequency of the measurement filter in contiguous steps and measure the emission within the specified frequency ranges with the specified measurement bandwidth.</w:t>
      </w:r>
      <w:r>
        <w:rPr>
          <w:highlight w:val="none"/>
        </w:rPr>
        <w:t xml:space="preserve"> For connector under test declared to </w:t>
      </w:r>
      <w:r>
        <w:rPr>
          <w:highlight w:val="none"/>
          <w:lang w:eastAsia="zh-CN"/>
        </w:rPr>
        <w:t xml:space="preserve">operate in </w:t>
      </w:r>
      <w:r>
        <w:rPr>
          <w:rFonts w:cs="v5.0.0"/>
          <w:highlight w:val="none"/>
        </w:rPr>
        <w:t>non-contiguous spectrum, the emission within the</w:t>
      </w:r>
      <w:r>
        <w:rPr>
          <w:highlight w:val="none"/>
          <w:lang w:eastAsia="zh-CN"/>
        </w:rPr>
        <w:t xml:space="preserve"> </w:t>
      </w:r>
      <w:r>
        <w:rPr>
          <w:i/>
          <w:highlight w:val="none"/>
        </w:rPr>
        <w:t>sub-block gap</w:t>
      </w:r>
      <w:r>
        <w:rPr>
          <w:highlight w:val="none"/>
        </w:rPr>
        <w:t xml:space="preserve"> shall be measured using the specified measurement bandwidth from the closest sub block edge.</w:t>
      </w:r>
    </w:p>
    <w:p>
      <w:pPr>
        <w:pStyle w:val="92"/>
        <w:rPr>
          <w:highlight w:val="none"/>
        </w:rPr>
      </w:pPr>
      <w:r>
        <w:rPr>
          <w:highlight w:val="none"/>
        </w:rPr>
        <w:t>7)</w:t>
      </w:r>
      <w:r>
        <w:rPr>
          <w:highlight w:val="none"/>
        </w:rPr>
        <w:tab/>
      </w:r>
      <w:r>
        <w:rPr>
          <w:highlight w:val="none"/>
        </w:rPr>
        <w:t>Repeat step 5-6 for all directions in the appropriated TRP measurement grid needed for TRP</w:t>
      </w:r>
      <w:r>
        <w:rPr>
          <w:highlight w:val="none"/>
          <w:vertAlign w:val="subscript"/>
        </w:rPr>
        <w:t xml:space="preserve">Estimate </w:t>
      </w:r>
      <w:r>
        <w:rPr>
          <w:highlight w:val="none"/>
        </w:rPr>
        <w:t>(see annex I).</w:t>
      </w:r>
    </w:p>
    <w:p>
      <w:pPr>
        <w:pStyle w:val="92"/>
        <w:rPr>
          <w:highlight w:val="none"/>
        </w:rPr>
      </w:pPr>
      <w:r>
        <w:rPr>
          <w:highlight w:val="none"/>
        </w:rPr>
        <w:t>8)</w:t>
      </w:r>
      <w:r>
        <w:rPr>
          <w:highlight w:val="none"/>
        </w:rPr>
        <w:tab/>
      </w:r>
      <w:r>
        <w:rPr>
          <w:highlight w:val="none"/>
        </w:rPr>
        <w:t>Calculate TRP</w:t>
      </w:r>
      <w:r>
        <w:rPr>
          <w:highlight w:val="none"/>
          <w:vertAlign w:val="subscript"/>
        </w:rPr>
        <w:t>Estimate</w:t>
      </w:r>
      <w:r>
        <w:rPr>
          <w:highlight w:val="none"/>
        </w:rPr>
        <w:t xml:space="preserve"> using the measurements made in Step 7.</w:t>
      </w:r>
    </w:p>
    <w:p>
      <w:pPr>
        <w:pStyle w:val="5"/>
        <w:rPr>
          <w:highlight w:val="none"/>
        </w:rPr>
      </w:pPr>
      <w:bookmarkStart w:id="1146" w:name="_Toc74961829"/>
      <w:bookmarkStart w:id="1147" w:name="_Toc66728026"/>
      <w:bookmarkStart w:id="1148" w:name="_Toc37272206"/>
      <w:bookmarkStart w:id="1149" w:name="_Toc58860216"/>
      <w:bookmarkStart w:id="1150" w:name="_Toc76545085"/>
      <w:bookmarkStart w:id="1151" w:name="_Toc21099970"/>
      <w:bookmarkStart w:id="1152" w:name="_Toc29809768"/>
      <w:bookmarkStart w:id="1153" w:name="_Toc58862720"/>
      <w:bookmarkStart w:id="1154" w:name="_Toc53182475"/>
      <w:bookmarkStart w:id="1155" w:name="_Toc75242739"/>
      <w:bookmarkStart w:id="1156" w:name="_Toc604"/>
      <w:bookmarkStart w:id="1157" w:name="_Toc61182713"/>
      <w:bookmarkStart w:id="1158" w:name="_Toc36645152"/>
      <w:bookmarkStart w:id="1159" w:name="_Toc82595188"/>
      <w:bookmarkStart w:id="1160" w:name="_Toc45884452"/>
      <w:r>
        <w:rPr>
          <w:highlight w:val="none"/>
        </w:rPr>
        <w:t>6.5.3.4</w:t>
      </w:r>
      <w:r>
        <w:rPr>
          <w:highlight w:val="none"/>
        </w:rPr>
        <w:tab/>
      </w:r>
      <w:r>
        <w:rPr>
          <w:highlight w:val="none"/>
        </w:rPr>
        <w:t>Test requirements</w:t>
      </w:r>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p>
    <w:p>
      <w:pPr>
        <w:keepNext/>
        <w:keepLines/>
        <w:spacing w:before="120"/>
        <w:ind w:left="1701" w:hanging="1701"/>
        <w:outlineLvl w:val="4"/>
        <w:rPr>
          <w:rFonts w:ascii="Arial" w:hAnsi="Arial"/>
          <w:highlight w:val="none"/>
          <w:lang w:eastAsia="en-GB"/>
        </w:rPr>
      </w:pPr>
      <w:bookmarkStart w:id="1161" w:name="_Toc61184747"/>
      <w:bookmarkStart w:id="1162" w:name="_Toc37267749"/>
      <w:bookmarkStart w:id="1163" w:name="_Toc82450179"/>
      <w:bookmarkStart w:id="1164" w:name="_Toc45893665"/>
      <w:bookmarkStart w:id="1165" w:name="_Toc61183569"/>
      <w:bookmarkStart w:id="1166" w:name="_Toc74583384"/>
      <w:bookmarkStart w:id="1167" w:name="_Toc66386481"/>
      <w:bookmarkStart w:id="1168" w:name="_Toc82450827"/>
      <w:bookmarkStart w:id="1169" w:name="_Toc53185504"/>
      <w:bookmarkStart w:id="1170" w:name="_Toc61185137"/>
      <w:bookmarkStart w:id="1171" w:name="_Toc53185880"/>
      <w:bookmarkStart w:id="1172" w:name="_Toc37260361"/>
      <w:bookmarkStart w:id="1173" w:name="_Toc29811887"/>
      <w:bookmarkStart w:id="1174" w:name="_Toc57820366"/>
      <w:bookmarkStart w:id="1175" w:name="_Toc36817439"/>
      <w:bookmarkStart w:id="1176" w:name="_Toc76542197"/>
      <w:bookmarkStart w:id="1177" w:name="_Toc44712352"/>
      <w:bookmarkStart w:id="1178" w:name="_Toc61183963"/>
      <w:bookmarkStart w:id="1179" w:name="_Toc57821293"/>
      <w:bookmarkStart w:id="1180" w:name="_Toc61184355"/>
      <w:bookmarkStart w:id="1181" w:name="_Toc21127678"/>
      <w:bookmarkStart w:id="1182" w:name="_Toc76545094"/>
      <w:bookmarkStart w:id="1183" w:name="_Toc66728034"/>
      <w:bookmarkStart w:id="1184" w:name="_Toc37272214"/>
      <w:bookmarkStart w:id="1185" w:name="_Toc74961838"/>
      <w:bookmarkStart w:id="1186" w:name="_Toc58862728"/>
      <w:bookmarkStart w:id="1187" w:name="_Toc53182483"/>
      <w:bookmarkStart w:id="1188" w:name="_Toc75242748"/>
      <w:bookmarkStart w:id="1189" w:name="_Toc29809776"/>
      <w:bookmarkStart w:id="1190" w:name="_Toc45884460"/>
      <w:bookmarkStart w:id="1191" w:name="_Toc61182721"/>
      <w:bookmarkStart w:id="1192" w:name="_Toc82595197"/>
      <w:bookmarkStart w:id="1193" w:name="_Toc36645160"/>
      <w:bookmarkStart w:id="1194" w:name="_Toc21099978"/>
      <w:bookmarkStart w:id="1195" w:name="_Toc58860224"/>
      <w:r>
        <w:rPr>
          <w:rFonts w:ascii="Arial" w:hAnsi="Arial"/>
          <w:highlight w:val="none"/>
          <w:lang w:eastAsia="en-GB"/>
        </w:rPr>
        <w:t>6.5.3.4.1</w:t>
      </w:r>
      <w:r>
        <w:rPr>
          <w:rFonts w:ascii="Arial" w:hAnsi="Arial"/>
          <w:highlight w:val="none"/>
          <w:lang w:eastAsia="en-GB"/>
        </w:rPr>
        <w:tab/>
      </w:r>
      <w:r>
        <w:rPr>
          <w:rFonts w:ascii="Arial" w:hAnsi="Arial"/>
          <w:highlight w:val="none"/>
          <w:lang w:eastAsia="en-GB"/>
        </w:rPr>
        <w:t xml:space="preserve">OTA </w:t>
      </w:r>
      <w:r>
        <w:rPr>
          <w:rFonts w:ascii="Arial" w:hAnsi="Arial" w:eastAsia="Malgun Gothic"/>
          <w:highlight w:val="none"/>
          <w:lang w:eastAsia="en-GB"/>
        </w:rPr>
        <w:t>operating band unwanted emission limits (Category A)</w:t>
      </w:r>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p>
    <w:p>
      <w:pPr>
        <w:keepNext/>
        <w:rPr>
          <w:rFonts w:cs="v5.0.0"/>
          <w:highlight w:val="none"/>
          <w:lang w:eastAsia="en-GB"/>
        </w:rPr>
      </w:pPr>
      <w:r>
        <w:rPr>
          <w:rFonts w:cs="v5.0.0"/>
          <w:i/>
          <w:iCs/>
          <w:highlight w:val="none"/>
          <w:lang w:eastAsia="en-GB"/>
        </w:rPr>
        <w:t xml:space="preserve">Repeater type 2-O </w:t>
      </w:r>
      <w:r>
        <w:rPr>
          <w:rFonts w:cs="v5.0.0"/>
          <w:highlight w:val="none"/>
          <w:lang w:eastAsia="en-GB"/>
        </w:rPr>
        <w:t>unwanted emissions shall not exceed the maximum levels specified in table 6.5.3.4.1</w:t>
      </w:r>
      <w:r>
        <w:rPr>
          <w:rFonts w:cs="v5.0.0"/>
          <w:highlight w:val="none"/>
          <w:lang w:eastAsia="en-GB"/>
        </w:rPr>
        <w:noBreakHyphen/>
      </w:r>
      <w:r>
        <w:rPr>
          <w:rFonts w:cs="v5.0.0"/>
          <w:highlight w:val="none"/>
          <w:lang w:eastAsia="en-GB"/>
        </w:rPr>
        <w:t>1 or 6.5.3.4.1-2 or 6.5.3.4.1-3.</w:t>
      </w:r>
    </w:p>
    <w:p>
      <w:pPr>
        <w:keepNext/>
        <w:keepLines/>
        <w:spacing w:before="60"/>
        <w:jc w:val="center"/>
        <w:rPr>
          <w:rFonts w:ascii="Arial" w:hAnsi="Arial"/>
          <w:b/>
          <w:highlight w:val="none"/>
          <w:lang w:eastAsia="en-GB"/>
        </w:rPr>
      </w:pPr>
      <w:r>
        <w:rPr>
          <w:rFonts w:ascii="Arial" w:hAnsi="Arial"/>
          <w:b/>
          <w:highlight w:val="none"/>
          <w:lang w:eastAsia="en-GB"/>
        </w:rPr>
        <w:t>Table 6.5.3.4.1-1: OBUE limits applicable in the frequency range 24.25 – 33.4 GHz</w:t>
      </w:r>
    </w:p>
    <w:tbl>
      <w:tblPr>
        <w:tblStyle w:val="63"/>
        <w:tblW w:w="8472" w:type="dxa"/>
        <w:tblInd w:w="56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2552"/>
        <w:gridCol w:w="2551"/>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 xml:space="preserve">Frequency offset of measurement filter -3B point,  </w:t>
            </w:r>
            <w:r>
              <w:rPr>
                <w:rFonts w:ascii="Arial" w:hAnsi="Arial" w:cs="v5.0.0"/>
                <w:b/>
                <w:sz w:val="18"/>
                <w:highlight w:val="none"/>
                <w:lang w:eastAsia="en-GB"/>
              </w:rPr>
              <w:sym w:font="Symbol" w:char="F044"/>
            </w:r>
            <w:r>
              <w:rPr>
                <w:rFonts w:ascii="Arial" w:hAnsi="Arial" w:cs="v5.0.0"/>
                <w:b/>
                <w:sz w:val="18"/>
                <w:highlight w:val="none"/>
                <w:lang w:eastAsia="en-GB"/>
              </w:rPr>
              <w:t>f</w:t>
            </w:r>
            <w:r>
              <w:rPr>
                <w:rFonts w:ascii="Arial" w:hAnsi="Arial"/>
                <w:b/>
                <w:sz w:val="18"/>
                <w:highlight w:val="none"/>
                <w:lang w:eastAsia="en-GB"/>
              </w:rPr>
              <w:t xml:space="preserve"> </w:t>
            </w:r>
          </w:p>
        </w:tc>
        <w:tc>
          <w:tcPr>
            <w:tcW w:w="255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cs="v5.0.0"/>
                <w:b/>
                <w:sz w:val="18"/>
                <w:highlight w:val="none"/>
                <w:lang w:eastAsia="en-GB"/>
              </w:rPr>
              <w:t>Frequency offset of measurement filter centre frequency, f_offset</w:t>
            </w:r>
          </w:p>
        </w:tc>
        <w:tc>
          <w:tcPr>
            <w:tcW w:w="2551"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Limit</w:t>
            </w:r>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i/>
                <w:sz w:val="18"/>
                <w:highlight w:val="none"/>
                <w:lang w:eastAsia="en-GB"/>
              </w:rPr>
            </w:pPr>
            <w:r>
              <w:rPr>
                <w:rFonts w:ascii="Arial" w:hAnsi="Arial"/>
                <w:b/>
                <w:i/>
                <w:sz w:val="18"/>
                <w:highlight w:val="none"/>
                <w:lang w:eastAsia="en-GB"/>
              </w:rPr>
              <w:t>Measurement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0 MHz</w:t>
            </w:r>
            <w:r>
              <w:rPr>
                <w:rFonts w:ascii="Arial" w:hAnsi="Arial" w:cs="Arial"/>
                <w:sz w:val="18"/>
                <w:highlight w:val="none"/>
                <w:lang w:eastAsia="en-GB"/>
              </w:rPr>
              <w:t xml:space="preserve"> </w:t>
            </w:r>
            <w:r>
              <w:rPr>
                <w:rFonts w:ascii="Arial" w:hAnsi="Arial"/>
                <w:sz w:val="18"/>
                <w:highlight w:val="none"/>
                <w:lang w:eastAsia="en-GB"/>
              </w:rPr>
              <w:sym w:font="Symbol" w:char="F0A3"/>
            </w:r>
            <w:r>
              <w:rPr>
                <w:rFonts w:ascii="Arial" w:hAnsi="Arial"/>
                <w:sz w:val="18"/>
                <w:highlight w:val="none"/>
                <w:lang w:eastAsia="en-GB"/>
              </w:rPr>
              <w:t xml:space="preserve"> </w:t>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sz w:val="18"/>
                <w:highlight w:val="none"/>
                <w:lang w:eastAsia="en-GB"/>
              </w:rPr>
              <w:t xml:space="preserve"> &lt; </w:t>
            </w:r>
            <w:r>
              <w:rPr>
                <w:rFonts w:ascii="Arial" w:hAnsi="Arial"/>
                <w:kern w:val="2"/>
                <w:sz w:val="18"/>
                <w:highlight w:val="none"/>
                <w:lang w:eastAsia="zh-CN"/>
              </w:rPr>
              <w:t>0.1</w:t>
            </w:r>
            <w:r>
              <w:rPr>
                <w:rFonts w:ascii="Arial" w:hAnsi="Arial" w:cs="Arial"/>
                <w:kern w:val="2"/>
                <w:sz w:val="18"/>
                <w:highlight w:val="none"/>
                <w:lang w:eastAsia="zh-CN"/>
              </w:rPr>
              <w:t>*</w:t>
            </w:r>
            <w:r>
              <w:rPr>
                <w:rFonts w:ascii="Arial" w:hAnsi="Arial"/>
                <w:sz w:val="18"/>
                <w:highlight w:val="none"/>
                <w:lang w:eastAsia="en-GB"/>
              </w:rPr>
              <w:t>BW</w:t>
            </w:r>
            <w:r>
              <w:rPr>
                <w:rFonts w:ascii="Arial" w:hAnsi="Arial"/>
                <w:sz w:val="18"/>
                <w:highlight w:val="none"/>
                <w:vertAlign w:val="subscript"/>
                <w:lang w:eastAsia="en-GB"/>
              </w:rPr>
              <w:t>contiguous</w:t>
            </w:r>
          </w:p>
        </w:tc>
        <w:tc>
          <w:tcPr>
            <w:tcW w:w="255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MS Mincho"/>
                <w:sz w:val="18"/>
                <w:highlight w:val="none"/>
                <w:lang w:eastAsia="en-GB"/>
              </w:rPr>
            </w:pPr>
            <w:r>
              <w:rPr>
                <w:rFonts w:ascii="Arial" w:hAnsi="Arial" w:cs="v5.0.0"/>
                <w:sz w:val="18"/>
                <w:highlight w:val="none"/>
                <w:lang w:eastAsia="en-GB"/>
              </w:rPr>
              <w:t xml:space="preserve">0.5 MHz </w:t>
            </w:r>
            <w:r>
              <w:rPr>
                <w:rFonts w:ascii="Arial" w:hAnsi="Arial" w:cs="v5.0.0"/>
                <w:sz w:val="18"/>
                <w:highlight w:val="none"/>
                <w:lang w:eastAsia="en-GB"/>
              </w:rPr>
              <w:sym w:font="Symbol" w:char="F0A3"/>
            </w:r>
            <w:r>
              <w:rPr>
                <w:rFonts w:ascii="Arial" w:hAnsi="Arial" w:cs="v5.0.0"/>
                <w:sz w:val="18"/>
                <w:highlight w:val="none"/>
                <w:lang w:eastAsia="en-GB"/>
              </w:rPr>
              <w:t xml:space="preserve"> f_offset &lt; </w:t>
            </w:r>
            <w:r>
              <w:rPr>
                <w:rFonts w:ascii="Arial" w:hAnsi="Arial"/>
                <w:kern w:val="2"/>
                <w:sz w:val="18"/>
                <w:highlight w:val="none"/>
                <w:lang w:eastAsia="zh-CN"/>
              </w:rPr>
              <w:t>0.1*</w:t>
            </w:r>
            <w:r>
              <w:rPr>
                <w:rFonts w:ascii="Arial" w:hAnsi="Arial"/>
                <w:sz w:val="18"/>
                <w:highlight w:val="none"/>
              </w:rPr>
              <w:t xml:space="preserve"> BW</w:t>
            </w:r>
            <w:r>
              <w:rPr>
                <w:rFonts w:ascii="Arial" w:hAnsi="Arial"/>
                <w:sz w:val="18"/>
                <w:highlight w:val="none"/>
                <w:vertAlign w:val="subscript"/>
              </w:rPr>
              <w:t xml:space="preserve">contiguous </w:t>
            </w:r>
            <w:r>
              <w:rPr>
                <w:rFonts w:ascii="Arial" w:hAnsi="Arial"/>
                <w:kern w:val="2"/>
                <w:sz w:val="18"/>
                <w:highlight w:val="none"/>
                <w:lang w:eastAsia="en-GB"/>
              </w:rPr>
              <w:t>+0.5 MHz</w:t>
            </w:r>
          </w:p>
        </w:tc>
        <w:tc>
          <w:tcPr>
            <w:tcW w:w="2551" w:type="dxa"/>
            <w:tcBorders>
              <w:top w:val="single" w:color="auto" w:sz="4" w:space="0"/>
              <w:left w:val="single" w:color="auto" w:sz="4" w:space="0"/>
              <w:bottom w:val="single" w:color="auto" w:sz="4" w:space="0"/>
              <w:right w:val="single" w:color="auto" w:sz="4" w:space="0"/>
            </w:tcBorders>
          </w:tcPr>
          <w:p>
            <w:pPr>
              <w:pStyle w:val="86"/>
              <w:rPr>
                <w:rFonts w:eastAsia="MS Mincho"/>
                <w:highlight w:val="none"/>
              </w:rPr>
            </w:pPr>
            <w:r>
              <w:rPr>
                <w:rFonts w:eastAsia="MS Mincho"/>
                <w:highlight w:val="none"/>
              </w:rPr>
              <w:t>Min(-2.3 dBm, Max(</w:t>
            </w:r>
            <w:r>
              <w:rPr>
                <w:highlight w:val="none"/>
              </w:rPr>
              <w:t>P</w:t>
            </w:r>
            <w:r>
              <w:rPr>
                <w:highlight w:val="none"/>
                <w:vertAlign w:val="subscript"/>
              </w:rPr>
              <w:t>rated,t,TRP</w:t>
            </w:r>
            <w:r>
              <w:rPr>
                <w:rFonts w:eastAsia="MS Mincho"/>
                <w:highlight w:val="none"/>
              </w:rPr>
              <w:t xml:space="preserve"> – 32.3 dB, -9.3 dBm))</w:t>
            </w:r>
          </w:p>
          <w:p>
            <w:pPr>
              <w:keepNext/>
              <w:keepLines/>
              <w:spacing w:after="0"/>
              <w:jc w:val="center"/>
              <w:rPr>
                <w:rFonts w:ascii="Arial" w:hAnsi="Arial"/>
                <w:sz w:val="18"/>
                <w:highlight w:val="none"/>
                <w:lang w:eastAsia="en-GB"/>
              </w:rPr>
            </w:pPr>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1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kern w:val="2"/>
                <w:sz w:val="18"/>
                <w:highlight w:val="none"/>
                <w:lang w:eastAsia="zh-CN"/>
              </w:rPr>
              <w:t>0.1</w:t>
            </w:r>
            <w:r>
              <w:rPr>
                <w:rFonts w:ascii="Arial" w:hAnsi="Arial" w:cs="Arial"/>
                <w:kern w:val="2"/>
                <w:sz w:val="18"/>
                <w:highlight w:val="none"/>
                <w:lang w:eastAsia="zh-CN"/>
              </w:rPr>
              <w:t>*</w:t>
            </w:r>
            <w:r>
              <w:rPr>
                <w:rFonts w:ascii="Arial" w:hAnsi="Arial"/>
                <w:sz w:val="18"/>
                <w:highlight w:val="none"/>
                <w:lang w:eastAsia="en-GB"/>
              </w:rPr>
              <w:t>BW</w:t>
            </w:r>
            <w:r>
              <w:rPr>
                <w:rFonts w:ascii="Arial" w:hAnsi="Arial"/>
                <w:sz w:val="18"/>
                <w:highlight w:val="none"/>
                <w:vertAlign w:val="subscript"/>
                <w:lang w:eastAsia="en-GB"/>
              </w:rPr>
              <w:t>contiguous</w:t>
            </w:r>
            <w:r>
              <w:rPr>
                <w:rFonts w:ascii="Arial" w:hAnsi="Arial"/>
                <w:sz w:val="18"/>
                <w:highlight w:val="none"/>
                <w:lang w:eastAsia="en-GB"/>
              </w:rPr>
              <w:t xml:space="preserve"> </w:t>
            </w:r>
            <w:r>
              <w:rPr>
                <w:rFonts w:ascii="Arial" w:hAnsi="Arial"/>
                <w:sz w:val="18"/>
                <w:highlight w:val="none"/>
                <w:lang w:eastAsia="en-GB"/>
              </w:rPr>
              <w:sym w:font="Symbol" w:char="F0A3"/>
            </w:r>
            <w:r>
              <w:rPr>
                <w:rFonts w:ascii="Arial" w:hAnsi="Arial"/>
                <w:sz w:val="18"/>
                <w:highlight w:val="none"/>
                <w:lang w:eastAsia="en-GB"/>
              </w:rPr>
              <w:t xml:space="preserve"> </w:t>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sz w:val="18"/>
                <w:highlight w:val="none"/>
                <w:lang w:eastAsia="en-GB"/>
              </w:rPr>
              <w:t xml:space="preserve"> &lt; </w:t>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cs="v5.0.0"/>
                <w:sz w:val="18"/>
                <w:highlight w:val="none"/>
                <w:vertAlign w:val="subscript"/>
                <w:lang w:eastAsia="en-GB"/>
              </w:rPr>
              <w:t>max</w:t>
            </w:r>
          </w:p>
        </w:tc>
        <w:tc>
          <w:tcPr>
            <w:tcW w:w="255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MS Mincho"/>
                <w:sz w:val="18"/>
                <w:highlight w:val="none"/>
                <w:lang w:eastAsia="en-GB"/>
              </w:rPr>
            </w:pPr>
            <w:r>
              <w:rPr>
                <w:rFonts w:ascii="Arial" w:hAnsi="Arial"/>
                <w:kern w:val="2"/>
                <w:sz w:val="18"/>
                <w:highlight w:val="none"/>
                <w:lang w:eastAsia="zh-CN"/>
              </w:rPr>
              <w:t>0.1*</w:t>
            </w:r>
            <w:r>
              <w:rPr>
                <w:rFonts w:ascii="Arial" w:hAnsi="Arial"/>
                <w:sz w:val="18"/>
                <w:highlight w:val="none"/>
              </w:rPr>
              <w:t xml:space="preserve"> BW</w:t>
            </w:r>
            <w:r>
              <w:rPr>
                <w:rFonts w:ascii="Arial" w:hAnsi="Arial"/>
                <w:sz w:val="18"/>
                <w:highlight w:val="none"/>
                <w:vertAlign w:val="subscript"/>
              </w:rPr>
              <w:t xml:space="preserve">contiguous </w:t>
            </w:r>
            <w:r>
              <w:rPr>
                <w:rFonts w:ascii="Arial" w:hAnsi="Arial"/>
                <w:kern w:val="2"/>
                <w:sz w:val="18"/>
                <w:highlight w:val="none"/>
                <w:lang w:eastAsia="en-GB"/>
              </w:rPr>
              <w:t>+0.5 MHz</w:t>
            </w:r>
            <w:r>
              <w:rPr>
                <w:rFonts w:ascii="Arial" w:hAnsi="Arial" w:cs="v5.0.0"/>
                <w:sz w:val="18"/>
                <w:highlight w:val="none"/>
                <w:lang w:eastAsia="en-GB"/>
              </w:rPr>
              <w:t xml:space="preserve"> </w:t>
            </w:r>
            <w:r>
              <w:rPr>
                <w:rFonts w:ascii="Arial" w:hAnsi="Arial" w:cs="v5.0.0"/>
                <w:sz w:val="18"/>
                <w:highlight w:val="none"/>
                <w:lang w:eastAsia="en-GB"/>
              </w:rPr>
              <w:sym w:font="Symbol" w:char="F0A3"/>
            </w:r>
            <w:r>
              <w:rPr>
                <w:rFonts w:ascii="Arial" w:hAnsi="Arial" w:cs="v5.0.0"/>
                <w:sz w:val="18"/>
                <w:highlight w:val="none"/>
                <w:lang w:eastAsia="en-GB"/>
              </w:rPr>
              <w:t xml:space="preserve"> f_offset &lt; </w:t>
            </w:r>
            <w:r>
              <w:rPr>
                <w:rFonts w:ascii="Arial" w:hAnsi="Arial"/>
                <w:sz w:val="18"/>
                <w:highlight w:val="none"/>
              </w:rPr>
              <w:t>f_</w:t>
            </w:r>
            <w:r>
              <w:rPr>
                <w:rFonts w:ascii="Arial" w:hAnsi="Arial" w:cs="v5.0.0"/>
                <w:sz w:val="18"/>
                <w:highlight w:val="none"/>
                <w:lang w:eastAsia="en-GB"/>
              </w:rPr>
              <w:t xml:space="preserve"> offset</w:t>
            </w:r>
            <w:r>
              <w:rPr>
                <w:rFonts w:ascii="Arial" w:hAnsi="Arial" w:cs="v5.0.0"/>
                <w:sz w:val="18"/>
                <w:highlight w:val="none"/>
                <w:vertAlign w:val="subscript"/>
              </w:rPr>
              <w:t>max</w:t>
            </w:r>
          </w:p>
        </w:tc>
        <w:tc>
          <w:tcPr>
            <w:tcW w:w="2551" w:type="dxa"/>
            <w:tcBorders>
              <w:top w:val="single" w:color="auto" w:sz="4" w:space="0"/>
              <w:left w:val="single" w:color="auto" w:sz="4" w:space="0"/>
              <w:bottom w:val="single" w:color="auto" w:sz="4" w:space="0"/>
              <w:right w:val="single" w:color="auto" w:sz="4" w:space="0"/>
            </w:tcBorders>
          </w:tcPr>
          <w:p>
            <w:pPr>
              <w:pStyle w:val="86"/>
              <w:rPr>
                <w:rFonts w:eastAsia="MS Mincho"/>
                <w:highlight w:val="none"/>
              </w:rPr>
            </w:pPr>
            <w:r>
              <w:rPr>
                <w:rFonts w:eastAsia="MS Mincho"/>
                <w:highlight w:val="none"/>
              </w:rPr>
              <w:t>Min(-13 dBm, Max(</w:t>
            </w:r>
            <w:r>
              <w:rPr>
                <w:highlight w:val="none"/>
              </w:rPr>
              <w:t>P</w:t>
            </w:r>
            <w:r>
              <w:rPr>
                <w:highlight w:val="none"/>
                <w:vertAlign w:val="subscript"/>
              </w:rPr>
              <w:t>rated,t,TRP</w:t>
            </w:r>
            <w:r>
              <w:rPr>
                <w:rFonts w:eastAsia="MS Mincho"/>
                <w:highlight w:val="none"/>
              </w:rPr>
              <w:t xml:space="preserve"> – 43 dB, -20 dBm))</w:t>
            </w:r>
          </w:p>
          <w:p>
            <w:pPr>
              <w:keepNext/>
              <w:keepLines/>
              <w:spacing w:after="0"/>
              <w:jc w:val="center"/>
              <w:rPr>
                <w:rFonts w:ascii="Arial" w:hAnsi="Arial"/>
                <w:sz w:val="18"/>
                <w:highlight w:val="none"/>
                <w:lang w:eastAsia="en-GB"/>
              </w:rPr>
            </w:pPr>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1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2" w:type="dxa"/>
            <w:gridSpan w:val="4"/>
            <w:tcBorders>
              <w:top w:val="single" w:color="auto" w:sz="4" w:space="0"/>
              <w:left w:val="single" w:color="auto" w:sz="4" w:space="0"/>
              <w:bottom w:val="single" w:color="auto" w:sz="4" w:space="0"/>
              <w:right w:val="single" w:color="auto" w:sz="4" w:space="0"/>
            </w:tcBorders>
          </w:tcPr>
          <w:p>
            <w:pPr>
              <w:keepNext/>
              <w:keepLines/>
              <w:spacing w:after="0"/>
              <w:ind w:left="851" w:hanging="851"/>
              <w:rPr>
                <w:rFonts w:ascii="Arial" w:hAnsi="Arial"/>
                <w:sz w:val="18"/>
                <w:highlight w:val="none"/>
                <w:lang w:eastAsia="en-GB"/>
              </w:rPr>
            </w:pPr>
            <w:r>
              <w:rPr>
                <w:rFonts w:ascii="Arial" w:hAnsi="Arial"/>
                <w:sz w:val="18"/>
                <w:highlight w:val="none"/>
                <w:lang w:eastAsia="en-GB"/>
              </w:rPr>
              <w:t>NOTE 1:</w:t>
            </w:r>
            <w:r>
              <w:rPr>
                <w:rFonts w:ascii="Arial" w:hAnsi="Arial"/>
                <w:sz w:val="18"/>
                <w:highlight w:val="none"/>
                <w:lang w:eastAsia="en-GB"/>
              </w:rPr>
              <w:tab/>
            </w:r>
            <w:r>
              <w:rPr>
                <w:rFonts w:ascii="Arial" w:hAnsi="Arial"/>
                <w:sz w:val="18"/>
                <w:highlight w:val="none"/>
                <w:lang w:eastAsia="en-GB"/>
              </w:rPr>
              <w:t xml:space="preserve">For </w:t>
            </w:r>
            <w:r>
              <w:rPr>
                <w:rFonts w:ascii="Arial" w:hAnsi="Arial"/>
                <w:i/>
                <w:sz w:val="18"/>
                <w:highlight w:val="none"/>
                <w:lang w:eastAsia="en-GB"/>
              </w:rPr>
              <w:t>non-contiguous spectrum</w:t>
            </w:r>
            <w:r>
              <w:rPr>
                <w:rFonts w:ascii="Arial" w:hAnsi="Arial"/>
                <w:sz w:val="18"/>
                <w:highlight w:val="none"/>
                <w:lang w:eastAsia="en-GB"/>
              </w:rPr>
              <w:t xml:space="preserve"> operation within any </w:t>
            </w:r>
            <w:r>
              <w:rPr>
                <w:rFonts w:ascii="Arial" w:hAnsi="Arial"/>
                <w:i/>
                <w:sz w:val="18"/>
                <w:highlight w:val="none"/>
                <w:lang w:eastAsia="en-GB"/>
              </w:rPr>
              <w:t>operating band</w:t>
            </w:r>
            <w:r>
              <w:rPr>
                <w:rFonts w:ascii="Arial" w:hAnsi="Arial"/>
                <w:sz w:val="18"/>
                <w:highlight w:val="none"/>
                <w:lang w:eastAsia="en-GB"/>
              </w:rPr>
              <w:t xml:space="preserve"> the </w:t>
            </w:r>
            <w:r>
              <w:rPr>
                <w:rFonts w:ascii="Arial" w:hAnsi="Arial"/>
                <w:iCs/>
                <w:sz w:val="18"/>
                <w:highlight w:val="none"/>
                <w:lang w:eastAsia="en-GB"/>
              </w:rPr>
              <w:t>limit</w:t>
            </w:r>
            <w:r>
              <w:rPr>
                <w:rFonts w:ascii="Arial" w:hAnsi="Arial"/>
                <w:i/>
                <w:iCs/>
                <w:sz w:val="18"/>
                <w:highlight w:val="none"/>
                <w:lang w:eastAsia="en-GB"/>
              </w:rPr>
              <w:t xml:space="preserve"> </w:t>
            </w:r>
            <w:r>
              <w:rPr>
                <w:rFonts w:ascii="Arial" w:hAnsi="Arial"/>
                <w:sz w:val="18"/>
                <w:highlight w:val="none"/>
                <w:lang w:eastAsia="en-GB"/>
              </w:rPr>
              <w:t xml:space="preserve">within </w:t>
            </w:r>
            <w:r>
              <w:rPr>
                <w:rFonts w:ascii="Arial" w:hAnsi="Arial"/>
                <w:i/>
                <w:sz w:val="18"/>
                <w:highlight w:val="none"/>
                <w:lang w:eastAsia="en-GB"/>
              </w:rPr>
              <w:t>gaps between passbands</w:t>
            </w:r>
            <w:r>
              <w:rPr>
                <w:rFonts w:ascii="Arial" w:hAnsi="Arial"/>
                <w:sz w:val="18"/>
                <w:highlight w:val="none"/>
                <w:lang w:eastAsia="en-GB"/>
              </w:rPr>
              <w:t xml:space="preserve"> is calculated as a cumulative sum of contributions from adjacent </w:t>
            </w:r>
            <w:r>
              <w:rPr>
                <w:rFonts w:ascii="Arial" w:hAnsi="Arial"/>
                <w:i/>
                <w:sz w:val="18"/>
                <w:highlight w:val="none"/>
                <w:lang w:eastAsia="en-GB"/>
              </w:rPr>
              <w:t>sub-blocks</w:t>
            </w:r>
            <w:r>
              <w:rPr>
                <w:rFonts w:ascii="Arial" w:hAnsi="Arial"/>
                <w:sz w:val="18"/>
                <w:highlight w:val="none"/>
                <w:lang w:eastAsia="en-GB"/>
              </w:rPr>
              <w:t xml:space="preserve"> on each side of the </w:t>
            </w:r>
            <w:r>
              <w:rPr>
                <w:rFonts w:ascii="Arial" w:hAnsi="Arial"/>
                <w:i/>
                <w:sz w:val="18"/>
                <w:highlight w:val="none"/>
                <w:lang w:eastAsia="en-GB"/>
              </w:rPr>
              <w:t>gap between passbands</w:t>
            </w:r>
            <w:r>
              <w:rPr>
                <w:rFonts w:ascii="Arial" w:hAnsi="Arial"/>
                <w:sz w:val="18"/>
                <w:highlight w:val="none"/>
                <w:lang w:eastAsia="en-GB"/>
              </w:rPr>
              <w:t xml:space="preserve">. </w:t>
            </w:r>
          </w:p>
        </w:tc>
      </w:tr>
    </w:tbl>
    <w:p>
      <w:pPr>
        <w:rPr>
          <w:highlight w:val="none"/>
          <w:lang w:eastAsia="en-GB"/>
        </w:rPr>
      </w:pPr>
    </w:p>
    <w:p>
      <w:pPr>
        <w:keepNext/>
        <w:keepLines/>
        <w:spacing w:before="60"/>
        <w:jc w:val="center"/>
        <w:rPr>
          <w:rFonts w:ascii="Arial" w:hAnsi="Arial"/>
          <w:b/>
          <w:highlight w:val="none"/>
          <w:lang w:eastAsia="en-GB"/>
        </w:rPr>
      </w:pPr>
      <w:r>
        <w:rPr>
          <w:rFonts w:ascii="Arial" w:hAnsi="Arial"/>
          <w:b/>
          <w:highlight w:val="none"/>
          <w:lang w:eastAsia="en-GB"/>
        </w:rPr>
        <w:t>Table 6.5.3.4.1-2: OBUE limits applicable in the frequency range 37 – 43.5 GHz</w:t>
      </w:r>
    </w:p>
    <w:tbl>
      <w:tblPr>
        <w:tblStyle w:val="63"/>
        <w:tblW w:w="8472" w:type="dxa"/>
        <w:tblInd w:w="56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4"/>
        <w:gridCol w:w="2495"/>
        <w:gridCol w:w="2693"/>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 xml:space="preserve">Frequency offset of measurement filter -3B point,  </w:t>
            </w:r>
            <w:r>
              <w:rPr>
                <w:rFonts w:ascii="Arial" w:hAnsi="Arial" w:cs="v5.0.0"/>
                <w:b/>
                <w:sz w:val="18"/>
                <w:highlight w:val="none"/>
                <w:lang w:eastAsia="en-GB"/>
              </w:rPr>
              <w:sym w:font="Symbol" w:char="F044"/>
            </w:r>
            <w:r>
              <w:rPr>
                <w:rFonts w:ascii="Arial" w:hAnsi="Arial" w:cs="v5.0.0"/>
                <w:b/>
                <w:sz w:val="18"/>
                <w:highlight w:val="none"/>
                <w:lang w:eastAsia="en-GB"/>
              </w:rPr>
              <w:t>f</w:t>
            </w:r>
            <w:r>
              <w:rPr>
                <w:rFonts w:ascii="Arial" w:hAnsi="Arial"/>
                <w:b/>
                <w:sz w:val="18"/>
                <w:highlight w:val="none"/>
                <w:lang w:eastAsia="en-GB"/>
              </w:rPr>
              <w:t xml:space="preserve"> </w:t>
            </w:r>
          </w:p>
        </w:tc>
        <w:tc>
          <w:tcPr>
            <w:tcW w:w="2495"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cs="v5.0.0"/>
                <w:b/>
                <w:sz w:val="18"/>
                <w:highlight w:val="none"/>
                <w:lang w:eastAsia="en-GB"/>
              </w:rPr>
              <w:t>Frequency offset of measurement filter centre frequency, f_offset</w:t>
            </w:r>
          </w:p>
        </w:tc>
        <w:tc>
          <w:tcPr>
            <w:tcW w:w="2693"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Limit</w:t>
            </w:r>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i/>
                <w:sz w:val="18"/>
                <w:highlight w:val="none"/>
                <w:lang w:eastAsia="en-GB"/>
              </w:rPr>
            </w:pPr>
            <w:r>
              <w:rPr>
                <w:rFonts w:ascii="Arial" w:hAnsi="Arial"/>
                <w:b/>
                <w:i/>
                <w:sz w:val="18"/>
                <w:highlight w:val="none"/>
                <w:lang w:eastAsia="en-GB"/>
              </w:rPr>
              <w:t>Measurement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0 MHz</w:t>
            </w:r>
            <w:r>
              <w:rPr>
                <w:rFonts w:ascii="Arial" w:hAnsi="Arial" w:cs="Arial"/>
                <w:sz w:val="18"/>
                <w:highlight w:val="none"/>
                <w:lang w:eastAsia="en-GB"/>
              </w:rPr>
              <w:t xml:space="preserve"> </w:t>
            </w:r>
            <w:r>
              <w:rPr>
                <w:rFonts w:ascii="Arial" w:hAnsi="Arial"/>
                <w:sz w:val="18"/>
                <w:highlight w:val="none"/>
                <w:lang w:eastAsia="en-GB"/>
              </w:rPr>
              <w:sym w:font="Symbol" w:char="F0A3"/>
            </w:r>
            <w:r>
              <w:rPr>
                <w:rFonts w:ascii="Arial" w:hAnsi="Arial"/>
                <w:sz w:val="18"/>
                <w:highlight w:val="none"/>
                <w:lang w:eastAsia="en-GB"/>
              </w:rPr>
              <w:t xml:space="preserve"> </w:t>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sz w:val="18"/>
                <w:highlight w:val="none"/>
                <w:lang w:eastAsia="en-GB"/>
              </w:rPr>
              <w:t xml:space="preserve"> &lt; </w:t>
            </w:r>
            <w:r>
              <w:rPr>
                <w:rFonts w:ascii="Arial" w:hAnsi="Arial"/>
                <w:kern w:val="2"/>
                <w:sz w:val="18"/>
                <w:highlight w:val="none"/>
                <w:lang w:eastAsia="zh-CN"/>
              </w:rPr>
              <w:t>0.1</w:t>
            </w:r>
            <w:r>
              <w:rPr>
                <w:rFonts w:ascii="Arial" w:hAnsi="Arial" w:cs="Arial"/>
                <w:kern w:val="2"/>
                <w:sz w:val="18"/>
                <w:highlight w:val="none"/>
                <w:lang w:eastAsia="zh-CN"/>
              </w:rPr>
              <w:t>*</w:t>
            </w:r>
            <w:r>
              <w:rPr>
                <w:rFonts w:ascii="Arial" w:hAnsi="Arial"/>
                <w:sz w:val="18"/>
                <w:highlight w:val="none"/>
                <w:lang w:eastAsia="en-GB"/>
              </w:rPr>
              <w:t>BW</w:t>
            </w:r>
            <w:r>
              <w:rPr>
                <w:rFonts w:ascii="Arial" w:hAnsi="Arial"/>
                <w:sz w:val="18"/>
                <w:highlight w:val="none"/>
                <w:vertAlign w:val="subscript"/>
                <w:lang w:eastAsia="en-GB"/>
              </w:rPr>
              <w:t>contiguous</w:t>
            </w:r>
          </w:p>
        </w:tc>
        <w:tc>
          <w:tcPr>
            <w:tcW w:w="2495"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cs="v5.0.0"/>
                <w:sz w:val="18"/>
                <w:highlight w:val="none"/>
                <w:lang w:eastAsia="en-GB"/>
              </w:rPr>
              <w:t xml:space="preserve">0.5 MHz </w:t>
            </w:r>
            <w:r>
              <w:rPr>
                <w:rFonts w:ascii="Arial" w:hAnsi="Arial" w:cs="v5.0.0"/>
                <w:sz w:val="18"/>
                <w:highlight w:val="none"/>
                <w:lang w:eastAsia="en-GB"/>
              </w:rPr>
              <w:sym w:font="Symbol" w:char="F0A3"/>
            </w:r>
            <w:r>
              <w:rPr>
                <w:rFonts w:ascii="Arial" w:hAnsi="Arial" w:cs="v5.0.0"/>
                <w:sz w:val="18"/>
                <w:highlight w:val="none"/>
                <w:lang w:eastAsia="en-GB"/>
              </w:rPr>
              <w:t xml:space="preserve"> f_offset &lt; </w:t>
            </w:r>
            <w:r>
              <w:rPr>
                <w:rFonts w:ascii="Arial" w:hAnsi="Arial"/>
                <w:kern w:val="2"/>
                <w:sz w:val="18"/>
                <w:highlight w:val="none"/>
                <w:lang w:eastAsia="zh-CN"/>
              </w:rPr>
              <w:t>0.1*</w:t>
            </w:r>
            <w:r>
              <w:rPr>
                <w:rFonts w:ascii="Arial" w:hAnsi="Arial"/>
                <w:sz w:val="18"/>
                <w:highlight w:val="none"/>
              </w:rPr>
              <w:t xml:space="preserve"> BW</w:t>
            </w:r>
            <w:r>
              <w:rPr>
                <w:rFonts w:ascii="Arial" w:hAnsi="Arial"/>
                <w:sz w:val="18"/>
                <w:highlight w:val="none"/>
                <w:vertAlign w:val="subscript"/>
              </w:rPr>
              <w:t xml:space="preserve">contiguous </w:t>
            </w:r>
            <w:r>
              <w:rPr>
                <w:rFonts w:ascii="Arial" w:hAnsi="Arial"/>
                <w:kern w:val="2"/>
                <w:sz w:val="18"/>
                <w:highlight w:val="none"/>
                <w:lang w:eastAsia="en-GB"/>
              </w:rPr>
              <w:t>+0.5 MHz</w:t>
            </w:r>
          </w:p>
        </w:tc>
        <w:tc>
          <w:tcPr>
            <w:tcW w:w="2693" w:type="dxa"/>
            <w:tcBorders>
              <w:top w:val="single" w:color="auto" w:sz="4" w:space="0"/>
              <w:left w:val="single" w:color="auto" w:sz="4" w:space="0"/>
              <w:bottom w:val="single" w:color="auto" w:sz="4" w:space="0"/>
              <w:right w:val="single" w:color="auto" w:sz="4" w:space="0"/>
            </w:tcBorders>
          </w:tcPr>
          <w:p>
            <w:pPr>
              <w:pStyle w:val="86"/>
              <w:rPr>
                <w:rFonts w:eastAsia="MS Mincho"/>
                <w:highlight w:val="none"/>
              </w:rPr>
            </w:pPr>
            <w:r>
              <w:rPr>
                <w:rFonts w:eastAsia="MS Mincho"/>
                <w:highlight w:val="none"/>
              </w:rPr>
              <w:t>Min(-2.3 dBm, Max(</w:t>
            </w:r>
            <w:r>
              <w:rPr>
                <w:highlight w:val="none"/>
              </w:rPr>
              <w:t>P</w:t>
            </w:r>
            <w:r>
              <w:rPr>
                <w:highlight w:val="none"/>
                <w:vertAlign w:val="subscript"/>
              </w:rPr>
              <w:t>rated,t,TRP</w:t>
            </w:r>
            <w:r>
              <w:rPr>
                <w:rFonts w:eastAsia="MS Mincho"/>
                <w:highlight w:val="none"/>
              </w:rPr>
              <w:t xml:space="preserve"> – 30.3 dB, -9.3 dBm))</w:t>
            </w:r>
          </w:p>
          <w:p>
            <w:pPr>
              <w:pStyle w:val="86"/>
              <w:rPr>
                <w:highlight w:val="none"/>
                <w:lang w:eastAsia="en-GB"/>
              </w:rPr>
            </w:pPr>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1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kern w:val="2"/>
                <w:sz w:val="18"/>
                <w:highlight w:val="none"/>
                <w:lang w:eastAsia="zh-CN"/>
              </w:rPr>
            </w:pPr>
            <w:r>
              <w:rPr>
                <w:rFonts w:ascii="Arial" w:hAnsi="Arial"/>
                <w:kern w:val="2"/>
                <w:sz w:val="18"/>
                <w:highlight w:val="none"/>
                <w:lang w:eastAsia="zh-CN"/>
              </w:rPr>
              <w:t>0.1</w:t>
            </w:r>
            <w:r>
              <w:rPr>
                <w:rFonts w:ascii="Arial" w:hAnsi="Arial" w:cs="Arial"/>
                <w:kern w:val="2"/>
                <w:sz w:val="18"/>
                <w:highlight w:val="none"/>
                <w:lang w:eastAsia="zh-CN"/>
              </w:rPr>
              <w:t>*</w:t>
            </w:r>
            <w:r>
              <w:rPr>
                <w:rFonts w:ascii="Arial" w:hAnsi="Arial"/>
                <w:sz w:val="18"/>
                <w:highlight w:val="none"/>
                <w:lang w:eastAsia="en-GB"/>
              </w:rPr>
              <w:t>BW</w:t>
            </w:r>
            <w:r>
              <w:rPr>
                <w:rFonts w:ascii="Arial" w:hAnsi="Arial"/>
                <w:sz w:val="18"/>
                <w:highlight w:val="none"/>
                <w:vertAlign w:val="subscript"/>
                <w:lang w:eastAsia="en-GB"/>
              </w:rPr>
              <w:t>contiguous</w:t>
            </w:r>
            <w:r>
              <w:rPr>
                <w:rFonts w:ascii="Arial" w:hAnsi="Arial"/>
                <w:sz w:val="18"/>
                <w:highlight w:val="none"/>
                <w:lang w:eastAsia="en-GB"/>
              </w:rPr>
              <w:t xml:space="preserve"> </w:t>
            </w:r>
            <w:r>
              <w:rPr>
                <w:rFonts w:ascii="Arial" w:hAnsi="Arial"/>
                <w:sz w:val="18"/>
                <w:highlight w:val="none"/>
                <w:lang w:eastAsia="en-GB"/>
              </w:rPr>
              <w:sym w:font="Symbol" w:char="F0A3"/>
            </w:r>
            <w:r>
              <w:rPr>
                <w:rFonts w:ascii="Arial" w:hAnsi="Arial"/>
                <w:sz w:val="18"/>
                <w:highlight w:val="none"/>
                <w:lang w:eastAsia="en-GB"/>
              </w:rPr>
              <w:t xml:space="preserve"> </w:t>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sz w:val="18"/>
                <w:highlight w:val="none"/>
                <w:lang w:eastAsia="en-GB"/>
              </w:rPr>
              <w:t xml:space="preserve"> &lt; </w:t>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cs="v5.0.0"/>
                <w:sz w:val="18"/>
                <w:highlight w:val="none"/>
                <w:vertAlign w:val="subscript"/>
                <w:lang w:eastAsia="en-GB"/>
              </w:rPr>
              <w:t>max</w:t>
            </w:r>
          </w:p>
        </w:tc>
        <w:tc>
          <w:tcPr>
            <w:tcW w:w="2495"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kern w:val="2"/>
                <w:sz w:val="18"/>
                <w:highlight w:val="none"/>
                <w:lang w:eastAsia="zh-CN"/>
              </w:rPr>
              <w:t>0.1*</w:t>
            </w:r>
            <w:r>
              <w:rPr>
                <w:rFonts w:ascii="Arial" w:hAnsi="Arial"/>
                <w:sz w:val="18"/>
                <w:highlight w:val="none"/>
              </w:rPr>
              <w:t xml:space="preserve"> BW</w:t>
            </w:r>
            <w:r>
              <w:rPr>
                <w:rFonts w:ascii="Arial" w:hAnsi="Arial"/>
                <w:sz w:val="18"/>
                <w:highlight w:val="none"/>
                <w:vertAlign w:val="subscript"/>
              </w:rPr>
              <w:t xml:space="preserve">contiguous </w:t>
            </w:r>
            <w:r>
              <w:rPr>
                <w:rFonts w:ascii="Arial" w:hAnsi="Arial"/>
                <w:kern w:val="2"/>
                <w:sz w:val="18"/>
                <w:highlight w:val="none"/>
                <w:lang w:eastAsia="en-GB"/>
              </w:rPr>
              <w:t>+0.5 MHz</w:t>
            </w:r>
            <w:r>
              <w:rPr>
                <w:rFonts w:ascii="Arial" w:hAnsi="Arial" w:cs="v5.0.0"/>
                <w:sz w:val="18"/>
                <w:highlight w:val="none"/>
                <w:lang w:eastAsia="en-GB"/>
              </w:rPr>
              <w:t xml:space="preserve"> </w:t>
            </w:r>
            <w:r>
              <w:rPr>
                <w:rFonts w:ascii="Arial" w:hAnsi="Arial" w:cs="v5.0.0"/>
                <w:sz w:val="18"/>
                <w:highlight w:val="none"/>
                <w:lang w:eastAsia="en-GB"/>
              </w:rPr>
              <w:sym w:font="Symbol" w:char="F0A3"/>
            </w:r>
            <w:r>
              <w:rPr>
                <w:rFonts w:ascii="Arial" w:hAnsi="Arial" w:cs="v5.0.0"/>
                <w:sz w:val="18"/>
                <w:highlight w:val="none"/>
                <w:lang w:eastAsia="en-GB"/>
              </w:rPr>
              <w:t xml:space="preserve"> f_offset &lt; </w:t>
            </w:r>
            <w:r>
              <w:rPr>
                <w:rFonts w:ascii="Arial" w:hAnsi="Arial"/>
                <w:sz w:val="18"/>
                <w:highlight w:val="none"/>
              </w:rPr>
              <w:t>f_</w:t>
            </w:r>
            <w:r>
              <w:rPr>
                <w:rFonts w:ascii="Arial" w:hAnsi="Arial" w:cs="v5.0.0"/>
                <w:sz w:val="18"/>
                <w:highlight w:val="none"/>
                <w:lang w:eastAsia="en-GB"/>
              </w:rPr>
              <w:t xml:space="preserve"> offset</w:t>
            </w:r>
            <w:r>
              <w:rPr>
                <w:rFonts w:ascii="Arial" w:hAnsi="Arial" w:cs="v5.0.0"/>
                <w:sz w:val="18"/>
                <w:highlight w:val="none"/>
                <w:vertAlign w:val="subscript"/>
              </w:rPr>
              <w:t>max</w:t>
            </w:r>
          </w:p>
        </w:tc>
        <w:tc>
          <w:tcPr>
            <w:tcW w:w="2693" w:type="dxa"/>
            <w:tcBorders>
              <w:top w:val="single" w:color="auto" w:sz="4" w:space="0"/>
              <w:left w:val="single" w:color="auto" w:sz="4" w:space="0"/>
              <w:bottom w:val="single" w:color="auto" w:sz="4" w:space="0"/>
              <w:right w:val="single" w:color="auto" w:sz="4" w:space="0"/>
            </w:tcBorders>
          </w:tcPr>
          <w:p>
            <w:pPr>
              <w:pStyle w:val="86"/>
              <w:rPr>
                <w:rFonts w:eastAsia="MS Mincho"/>
                <w:highlight w:val="none"/>
              </w:rPr>
            </w:pPr>
            <w:r>
              <w:rPr>
                <w:rFonts w:eastAsia="MS Mincho"/>
                <w:highlight w:val="none"/>
              </w:rPr>
              <w:t>Min(-13 dBm, Max(</w:t>
            </w:r>
            <w:r>
              <w:rPr>
                <w:highlight w:val="none"/>
              </w:rPr>
              <w:t>P</w:t>
            </w:r>
            <w:r>
              <w:rPr>
                <w:highlight w:val="none"/>
                <w:vertAlign w:val="subscript"/>
              </w:rPr>
              <w:t>rated,t,TRP</w:t>
            </w:r>
            <w:r>
              <w:rPr>
                <w:rFonts w:eastAsia="MS Mincho"/>
                <w:highlight w:val="none"/>
              </w:rPr>
              <w:t xml:space="preserve"> – 41 dB, -20 dBm))</w:t>
            </w:r>
          </w:p>
          <w:p>
            <w:pPr>
              <w:pStyle w:val="86"/>
              <w:rPr>
                <w:highlight w:val="none"/>
                <w:lang w:eastAsia="en-GB"/>
              </w:rPr>
            </w:pPr>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1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2" w:type="dxa"/>
            <w:gridSpan w:val="4"/>
            <w:tcBorders>
              <w:top w:val="single" w:color="auto" w:sz="4" w:space="0"/>
              <w:left w:val="single" w:color="auto" w:sz="4" w:space="0"/>
              <w:bottom w:val="single" w:color="auto" w:sz="4" w:space="0"/>
              <w:right w:val="single" w:color="auto" w:sz="4" w:space="0"/>
            </w:tcBorders>
          </w:tcPr>
          <w:p>
            <w:pPr>
              <w:keepNext/>
              <w:keepLines/>
              <w:spacing w:after="0"/>
              <w:ind w:left="851" w:hanging="851"/>
              <w:rPr>
                <w:rFonts w:ascii="Arial" w:hAnsi="Arial"/>
                <w:sz w:val="18"/>
                <w:highlight w:val="none"/>
                <w:lang w:eastAsia="en-GB"/>
              </w:rPr>
            </w:pPr>
            <w:r>
              <w:rPr>
                <w:rFonts w:ascii="Arial" w:hAnsi="Arial"/>
                <w:sz w:val="18"/>
                <w:highlight w:val="none"/>
                <w:lang w:eastAsia="en-GB"/>
              </w:rPr>
              <w:t>NOTE 1:</w:t>
            </w:r>
            <w:r>
              <w:rPr>
                <w:rFonts w:ascii="Arial" w:hAnsi="Arial"/>
                <w:sz w:val="18"/>
                <w:highlight w:val="none"/>
                <w:lang w:eastAsia="en-GB"/>
              </w:rPr>
              <w:tab/>
            </w:r>
            <w:r>
              <w:rPr>
                <w:rFonts w:ascii="Arial" w:hAnsi="Arial"/>
                <w:sz w:val="18"/>
                <w:highlight w:val="none"/>
                <w:lang w:eastAsia="en-GB"/>
              </w:rPr>
              <w:t xml:space="preserve">For </w:t>
            </w:r>
            <w:r>
              <w:rPr>
                <w:rFonts w:ascii="Arial" w:hAnsi="Arial"/>
                <w:i/>
                <w:sz w:val="18"/>
                <w:highlight w:val="none"/>
                <w:lang w:eastAsia="en-GB"/>
              </w:rPr>
              <w:t>non-contiguous spectrum</w:t>
            </w:r>
            <w:r>
              <w:rPr>
                <w:rFonts w:ascii="Arial" w:hAnsi="Arial"/>
                <w:sz w:val="18"/>
                <w:highlight w:val="none"/>
                <w:lang w:eastAsia="en-GB"/>
              </w:rPr>
              <w:t xml:space="preserve"> operation within any </w:t>
            </w:r>
            <w:r>
              <w:rPr>
                <w:rFonts w:ascii="Arial" w:hAnsi="Arial"/>
                <w:i/>
                <w:sz w:val="18"/>
                <w:highlight w:val="none"/>
                <w:lang w:eastAsia="en-GB"/>
              </w:rPr>
              <w:t>operating band</w:t>
            </w:r>
            <w:r>
              <w:rPr>
                <w:rFonts w:ascii="Arial" w:hAnsi="Arial"/>
                <w:sz w:val="18"/>
                <w:highlight w:val="none"/>
                <w:lang w:eastAsia="en-GB"/>
              </w:rPr>
              <w:t xml:space="preserve"> the </w:t>
            </w:r>
            <w:r>
              <w:rPr>
                <w:rFonts w:ascii="Arial" w:hAnsi="Arial"/>
                <w:iCs/>
                <w:sz w:val="18"/>
                <w:highlight w:val="none"/>
                <w:lang w:eastAsia="en-GB"/>
              </w:rPr>
              <w:t>limit</w:t>
            </w:r>
            <w:r>
              <w:rPr>
                <w:rFonts w:ascii="Arial" w:hAnsi="Arial"/>
                <w:i/>
                <w:iCs/>
                <w:sz w:val="18"/>
                <w:highlight w:val="none"/>
                <w:lang w:eastAsia="en-GB"/>
              </w:rPr>
              <w:t xml:space="preserve"> </w:t>
            </w:r>
            <w:r>
              <w:rPr>
                <w:rFonts w:ascii="Arial" w:hAnsi="Arial"/>
                <w:sz w:val="18"/>
                <w:highlight w:val="none"/>
                <w:lang w:eastAsia="en-GB"/>
              </w:rPr>
              <w:t xml:space="preserve">within </w:t>
            </w:r>
            <w:r>
              <w:rPr>
                <w:rFonts w:ascii="Arial" w:hAnsi="Arial"/>
                <w:i/>
                <w:sz w:val="18"/>
                <w:highlight w:val="none"/>
                <w:lang w:eastAsia="en-GB"/>
              </w:rPr>
              <w:t>gaps between passbands</w:t>
            </w:r>
            <w:r>
              <w:rPr>
                <w:rFonts w:ascii="Arial" w:hAnsi="Arial"/>
                <w:sz w:val="18"/>
                <w:highlight w:val="none"/>
                <w:lang w:eastAsia="en-GB"/>
              </w:rPr>
              <w:t xml:space="preserve"> is calculated as a cumulative sum of contributions from adjacent </w:t>
            </w:r>
            <w:r>
              <w:rPr>
                <w:rFonts w:ascii="Arial" w:hAnsi="Arial"/>
                <w:i/>
                <w:sz w:val="18"/>
                <w:highlight w:val="none"/>
                <w:lang w:eastAsia="en-GB"/>
              </w:rPr>
              <w:t>sub-blocks</w:t>
            </w:r>
            <w:r>
              <w:rPr>
                <w:rFonts w:ascii="Arial" w:hAnsi="Arial"/>
                <w:sz w:val="18"/>
                <w:highlight w:val="none"/>
                <w:lang w:eastAsia="en-GB"/>
              </w:rPr>
              <w:t xml:space="preserve"> on each side of the </w:t>
            </w:r>
            <w:r>
              <w:rPr>
                <w:rFonts w:ascii="Arial" w:hAnsi="Arial"/>
                <w:i/>
                <w:sz w:val="18"/>
                <w:highlight w:val="none"/>
                <w:lang w:eastAsia="en-GB"/>
              </w:rPr>
              <w:t>gap between passbands</w:t>
            </w:r>
            <w:r>
              <w:rPr>
                <w:rFonts w:ascii="Arial" w:hAnsi="Arial"/>
                <w:sz w:val="18"/>
                <w:highlight w:val="none"/>
                <w:lang w:eastAsia="en-GB"/>
              </w:rPr>
              <w:t>.</w:t>
            </w:r>
          </w:p>
        </w:tc>
      </w:tr>
    </w:tbl>
    <w:p>
      <w:pPr>
        <w:rPr>
          <w:highlight w:val="none"/>
          <w:lang w:eastAsia="en-GB"/>
        </w:rPr>
      </w:pPr>
    </w:p>
    <w:p>
      <w:pPr>
        <w:keepNext/>
        <w:keepLines/>
        <w:spacing w:before="60"/>
        <w:jc w:val="center"/>
        <w:rPr>
          <w:rFonts w:ascii="Arial" w:hAnsi="Arial"/>
          <w:b/>
          <w:highlight w:val="none"/>
          <w:lang w:eastAsia="en-GB"/>
        </w:rPr>
      </w:pPr>
      <w:r>
        <w:rPr>
          <w:rFonts w:ascii="Arial" w:hAnsi="Arial"/>
          <w:b/>
          <w:highlight w:val="none"/>
          <w:lang w:eastAsia="en-GB"/>
        </w:rPr>
        <w:t>Table 6.5.3.4.1-3: OBUE limits applicable in the frequency range 43.5 – 48.2 GHz</w:t>
      </w:r>
    </w:p>
    <w:tbl>
      <w:tblPr>
        <w:tblStyle w:val="63"/>
        <w:tblW w:w="8472" w:type="dxa"/>
        <w:tblInd w:w="56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4"/>
        <w:gridCol w:w="2495"/>
        <w:gridCol w:w="2693"/>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 xml:space="preserve">Frequency offset of measurement filter -3B point,  </w:t>
            </w:r>
            <w:r>
              <w:rPr>
                <w:rFonts w:ascii="Arial" w:hAnsi="Arial" w:cs="v5.0.0"/>
                <w:b/>
                <w:sz w:val="18"/>
                <w:highlight w:val="none"/>
                <w:lang w:eastAsia="en-GB"/>
              </w:rPr>
              <w:sym w:font="Symbol" w:char="F044"/>
            </w:r>
            <w:r>
              <w:rPr>
                <w:rFonts w:ascii="Arial" w:hAnsi="Arial" w:cs="v5.0.0"/>
                <w:b/>
                <w:sz w:val="18"/>
                <w:highlight w:val="none"/>
                <w:lang w:eastAsia="en-GB"/>
              </w:rPr>
              <w:t>f</w:t>
            </w:r>
            <w:r>
              <w:rPr>
                <w:rFonts w:ascii="Arial" w:hAnsi="Arial"/>
                <w:b/>
                <w:sz w:val="18"/>
                <w:highlight w:val="none"/>
                <w:lang w:eastAsia="en-GB"/>
              </w:rPr>
              <w:t xml:space="preserve"> </w:t>
            </w:r>
          </w:p>
        </w:tc>
        <w:tc>
          <w:tcPr>
            <w:tcW w:w="2495"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cs="v5.0.0"/>
                <w:b/>
                <w:sz w:val="18"/>
                <w:highlight w:val="none"/>
                <w:lang w:eastAsia="en-GB"/>
              </w:rPr>
              <w:t>Frequency offset of measurement filter centre frequency, f_offset</w:t>
            </w:r>
          </w:p>
        </w:tc>
        <w:tc>
          <w:tcPr>
            <w:tcW w:w="2693"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Limit</w:t>
            </w:r>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i/>
                <w:sz w:val="18"/>
                <w:highlight w:val="none"/>
                <w:lang w:eastAsia="en-GB"/>
              </w:rPr>
            </w:pPr>
            <w:r>
              <w:rPr>
                <w:rFonts w:ascii="Arial" w:hAnsi="Arial"/>
                <w:b/>
                <w:i/>
                <w:sz w:val="18"/>
                <w:highlight w:val="none"/>
                <w:lang w:eastAsia="en-GB"/>
              </w:rPr>
              <w:t>Measurement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0 MHz</w:t>
            </w:r>
            <w:r>
              <w:rPr>
                <w:rFonts w:ascii="Arial" w:hAnsi="Arial" w:cs="Arial"/>
                <w:sz w:val="18"/>
                <w:highlight w:val="none"/>
                <w:lang w:eastAsia="en-GB"/>
              </w:rPr>
              <w:t xml:space="preserve"> </w:t>
            </w:r>
            <w:r>
              <w:rPr>
                <w:rFonts w:ascii="Arial" w:hAnsi="Arial"/>
                <w:sz w:val="18"/>
                <w:highlight w:val="none"/>
                <w:lang w:eastAsia="en-GB"/>
              </w:rPr>
              <w:sym w:font="Symbol" w:char="F0A3"/>
            </w:r>
            <w:r>
              <w:rPr>
                <w:rFonts w:ascii="Arial" w:hAnsi="Arial"/>
                <w:sz w:val="18"/>
                <w:highlight w:val="none"/>
                <w:lang w:eastAsia="en-GB"/>
              </w:rPr>
              <w:t xml:space="preserve"> </w:t>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sz w:val="18"/>
                <w:highlight w:val="none"/>
                <w:lang w:eastAsia="en-GB"/>
              </w:rPr>
              <w:t xml:space="preserve"> &lt; </w:t>
            </w:r>
            <w:r>
              <w:rPr>
                <w:rFonts w:ascii="Arial" w:hAnsi="Arial"/>
                <w:kern w:val="2"/>
                <w:sz w:val="18"/>
                <w:highlight w:val="none"/>
                <w:lang w:eastAsia="zh-CN"/>
              </w:rPr>
              <w:t>0.1</w:t>
            </w:r>
            <w:r>
              <w:rPr>
                <w:rFonts w:ascii="Arial" w:hAnsi="Arial" w:cs="Arial"/>
                <w:kern w:val="2"/>
                <w:sz w:val="18"/>
                <w:highlight w:val="none"/>
                <w:lang w:eastAsia="zh-CN"/>
              </w:rPr>
              <w:t>*</w:t>
            </w:r>
            <w:r>
              <w:rPr>
                <w:rFonts w:ascii="Arial" w:hAnsi="Arial"/>
                <w:sz w:val="18"/>
                <w:highlight w:val="none"/>
                <w:lang w:eastAsia="en-GB"/>
              </w:rPr>
              <w:t>BW</w:t>
            </w:r>
            <w:r>
              <w:rPr>
                <w:rFonts w:ascii="Arial" w:hAnsi="Arial"/>
                <w:sz w:val="18"/>
                <w:highlight w:val="none"/>
                <w:vertAlign w:val="subscript"/>
                <w:lang w:eastAsia="en-GB"/>
              </w:rPr>
              <w:t>contiguous</w:t>
            </w:r>
          </w:p>
        </w:tc>
        <w:tc>
          <w:tcPr>
            <w:tcW w:w="2495"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cs="v5.0.0"/>
                <w:sz w:val="18"/>
                <w:highlight w:val="none"/>
                <w:lang w:eastAsia="en-GB"/>
              </w:rPr>
              <w:t xml:space="preserve">0.5 MHz </w:t>
            </w:r>
            <w:r>
              <w:rPr>
                <w:rFonts w:ascii="Arial" w:hAnsi="Arial" w:cs="v5.0.0"/>
                <w:sz w:val="18"/>
                <w:highlight w:val="none"/>
                <w:lang w:eastAsia="en-GB"/>
              </w:rPr>
              <w:sym w:font="Symbol" w:char="F0A3"/>
            </w:r>
            <w:r>
              <w:rPr>
                <w:rFonts w:ascii="Arial" w:hAnsi="Arial" w:cs="v5.0.0"/>
                <w:sz w:val="18"/>
                <w:highlight w:val="none"/>
                <w:lang w:eastAsia="en-GB"/>
              </w:rPr>
              <w:t xml:space="preserve"> f_offset &lt; </w:t>
            </w:r>
            <w:r>
              <w:rPr>
                <w:rFonts w:ascii="Arial" w:hAnsi="Arial"/>
                <w:kern w:val="2"/>
                <w:sz w:val="18"/>
                <w:highlight w:val="none"/>
                <w:lang w:eastAsia="zh-CN"/>
              </w:rPr>
              <w:t>0.1*</w:t>
            </w:r>
            <w:r>
              <w:rPr>
                <w:rFonts w:ascii="Arial" w:hAnsi="Arial"/>
                <w:sz w:val="18"/>
                <w:highlight w:val="none"/>
              </w:rPr>
              <w:t xml:space="preserve"> BW</w:t>
            </w:r>
            <w:r>
              <w:rPr>
                <w:rFonts w:ascii="Arial" w:hAnsi="Arial"/>
                <w:sz w:val="18"/>
                <w:highlight w:val="none"/>
                <w:vertAlign w:val="subscript"/>
              </w:rPr>
              <w:t xml:space="preserve">contiguous </w:t>
            </w:r>
            <w:r>
              <w:rPr>
                <w:rFonts w:ascii="Arial" w:hAnsi="Arial"/>
                <w:kern w:val="2"/>
                <w:sz w:val="18"/>
                <w:highlight w:val="none"/>
                <w:lang w:eastAsia="en-GB"/>
              </w:rPr>
              <w:t>+0.5 MHz</w:t>
            </w:r>
          </w:p>
        </w:tc>
        <w:tc>
          <w:tcPr>
            <w:tcW w:w="2693" w:type="dxa"/>
            <w:tcBorders>
              <w:top w:val="single" w:color="auto" w:sz="4" w:space="0"/>
              <w:left w:val="single" w:color="auto" w:sz="4" w:space="0"/>
              <w:bottom w:val="single" w:color="auto" w:sz="4" w:space="0"/>
              <w:right w:val="single" w:color="auto" w:sz="4" w:space="0"/>
            </w:tcBorders>
          </w:tcPr>
          <w:p>
            <w:pPr>
              <w:pStyle w:val="86"/>
              <w:rPr>
                <w:highlight w:val="none"/>
                <w:lang w:eastAsia="en-GB"/>
              </w:rPr>
            </w:pPr>
            <w:r>
              <w:rPr>
                <w:rFonts w:eastAsia="MS Mincho"/>
                <w:highlight w:val="none"/>
              </w:rPr>
              <w:t>Min(-2.1 dBm, Max(</w:t>
            </w:r>
            <w:r>
              <w:rPr>
                <w:highlight w:val="none"/>
              </w:rPr>
              <w:t>P</w:t>
            </w:r>
            <w:r>
              <w:rPr>
                <w:highlight w:val="none"/>
                <w:vertAlign w:val="subscript"/>
              </w:rPr>
              <w:t>rated,t,TRP</w:t>
            </w:r>
            <w:r>
              <w:rPr>
                <w:rFonts w:eastAsia="MS Mincho"/>
                <w:highlight w:val="none"/>
              </w:rPr>
              <w:t xml:space="preserve"> – 30.1 dB, -9.1 dBm))</w:t>
            </w:r>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1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kern w:val="2"/>
                <w:sz w:val="18"/>
                <w:highlight w:val="none"/>
                <w:lang w:eastAsia="zh-CN"/>
              </w:rPr>
            </w:pPr>
            <w:r>
              <w:rPr>
                <w:rFonts w:ascii="Arial" w:hAnsi="Arial"/>
                <w:kern w:val="2"/>
                <w:sz w:val="18"/>
                <w:highlight w:val="none"/>
                <w:lang w:eastAsia="zh-CN"/>
              </w:rPr>
              <w:t>0.1</w:t>
            </w:r>
            <w:r>
              <w:rPr>
                <w:rFonts w:ascii="Arial" w:hAnsi="Arial" w:cs="Arial"/>
                <w:kern w:val="2"/>
                <w:sz w:val="18"/>
                <w:highlight w:val="none"/>
                <w:lang w:eastAsia="zh-CN"/>
              </w:rPr>
              <w:t>*</w:t>
            </w:r>
            <w:r>
              <w:rPr>
                <w:rFonts w:ascii="Arial" w:hAnsi="Arial"/>
                <w:sz w:val="18"/>
                <w:highlight w:val="none"/>
                <w:lang w:eastAsia="en-GB"/>
              </w:rPr>
              <w:t>BW</w:t>
            </w:r>
            <w:r>
              <w:rPr>
                <w:rFonts w:ascii="Arial" w:hAnsi="Arial"/>
                <w:sz w:val="18"/>
                <w:highlight w:val="none"/>
                <w:vertAlign w:val="subscript"/>
                <w:lang w:eastAsia="en-GB"/>
              </w:rPr>
              <w:t>contiguous</w:t>
            </w:r>
            <w:r>
              <w:rPr>
                <w:rFonts w:ascii="Arial" w:hAnsi="Arial"/>
                <w:sz w:val="18"/>
                <w:highlight w:val="none"/>
                <w:lang w:eastAsia="en-GB"/>
              </w:rPr>
              <w:t xml:space="preserve"> </w:t>
            </w:r>
            <w:r>
              <w:rPr>
                <w:rFonts w:ascii="Arial" w:hAnsi="Arial"/>
                <w:sz w:val="18"/>
                <w:highlight w:val="none"/>
                <w:lang w:eastAsia="en-GB"/>
              </w:rPr>
              <w:sym w:font="Symbol" w:char="F0A3"/>
            </w:r>
            <w:r>
              <w:rPr>
                <w:rFonts w:ascii="Arial" w:hAnsi="Arial"/>
                <w:sz w:val="18"/>
                <w:highlight w:val="none"/>
                <w:lang w:eastAsia="en-GB"/>
              </w:rPr>
              <w:t xml:space="preserve"> </w:t>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sz w:val="18"/>
                <w:highlight w:val="none"/>
                <w:lang w:eastAsia="en-GB"/>
              </w:rPr>
              <w:t xml:space="preserve"> &lt; </w:t>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cs="v5.0.0"/>
                <w:sz w:val="18"/>
                <w:highlight w:val="none"/>
                <w:vertAlign w:val="subscript"/>
                <w:lang w:eastAsia="en-GB"/>
              </w:rPr>
              <w:t>max</w:t>
            </w:r>
          </w:p>
        </w:tc>
        <w:tc>
          <w:tcPr>
            <w:tcW w:w="2495"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kern w:val="2"/>
                <w:sz w:val="18"/>
                <w:highlight w:val="none"/>
                <w:lang w:eastAsia="zh-CN"/>
              </w:rPr>
              <w:t>0.1*</w:t>
            </w:r>
            <w:r>
              <w:rPr>
                <w:rFonts w:ascii="Arial" w:hAnsi="Arial"/>
                <w:sz w:val="18"/>
                <w:highlight w:val="none"/>
              </w:rPr>
              <w:t xml:space="preserve"> BW</w:t>
            </w:r>
            <w:r>
              <w:rPr>
                <w:rFonts w:ascii="Arial" w:hAnsi="Arial"/>
                <w:sz w:val="18"/>
                <w:highlight w:val="none"/>
                <w:vertAlign w:val="subscript"/>
              </w:rPr>
              <w:t xml:space="preserve">contiguous </w:t>
            </w:r>
            <w:r>
              <w:rPr>
                <w:rFonts w:ascii="Arial" w:hAnsi="Arial"/>
                <w:kern w:val="2"/>
                <w:sz w:val="18"/>
                <w:highlight w:val="none"/>
                <w:lang w:eastAsia="en-GB"/>
              </w:rPr>
              <w:t>+0.5 MHz</w:t>
            </w:r>
            <w:r>
              <w:rPr>
                <w:rFonts w:ascii="Arial" w:hAnsi="Arial" w:cs="v5.0.0"/>
                <w:sz w:val="18"/>
                <w:highlight w:val="none"/>
                <w:lang w:eastAsia="en-GB"/>
              </w:rPr>
              <w:t xml:space="preserve"> </w:t>
            </w:r>
            <w:r>
              <w:rPr>
                <w:rFonts w:ascii="Arial" w:hAnsi="Arial" w:cs="v5.0.0"/>
                <w:sz w:val="18"/>
                <w:highlight w:val="none"/>
                <w:lang w:eastAsia="en-GB"/>
              </w:rPr>
              <w:sym w:font="Symbol" w:char="F0A3"/>
            </w:r>
            <w:r>
              <w:rPr>
                <w:rFonts w:ascii="Arial" w:hAnsi="Arial" w:cs="v5.0.0"/>
                <w:sz w:val="18"/>
                <w:highlight w:val="none"/>
                <w:lang w:eastAsia="en-GB"/>
              </w:rPr>
              <w:t xml:space="preserve"> f_offset &lt; </w:t>
            </w:r>
            <w:r>
              <w:rPr>
                <w:rFonts w:ascii="Arial" w:hAnsi="Arial"/>
                <w:sz w:val="18"/>
                <w:highlight w:val="none"/>
              </w:rPr>
              <w:t>f_</w:t>
            </w:r>
            <w:r>
              <w:rPr>
                <w:rFonts w:ascii="Arial" w:hAnsi="Arial" w:cs="v5.0.0"/>
                <w:sz w:val="18"/>
                <w:highlight w:val="none"/>
                <w:lang w:eastAsia="en-GB"/>
              </w:rPr>
              <w:t xml:space="preserve"> offset</w:t>
            </w:r>
            <w:r>
              <w:rPr>
                <w:rFonts w:ascii="Arial" w:hAnsi="Arial" w:cs="v5.0.0"/>
                <w:sz w:val="18"/>
                <w:highlight w:val="none"/>
                <w:vertAlign w:val="subscript"/>
              </w:rPr>
              <w:t>max</w:t>
            </w:r>
          </w:p>
        </w:tc>
        <w:tc>
          <w:tcPr>
            <w:tcW w:w="2693" w:type="dxa"/>
            <w:tcBorders>
              <w:top w:val="single" w:color="auto" w:sz="4" w:space="0"/>
              <w:left w:val="single" w:color="auto" w:sz="4" w:space="0"/>
              <w:bottom w:val="single" w:color="auto" w:sz="4" w:space="0"/>
              <w:right w:val="single" w:color="auto" w:sz="4" w:space="0"/>
            </w:tcBorders>
          </w:tcPr>
          <w:p>
            <w:pPr>
              <w:pStyle w:val="86"/>
              <w:rPr>
                <w:highlight w:val="none"/>
                <w:lang w:eastAsia="en-GB"/>
              </w:rPr>
            </w:pPr>
            <w:r>
              <w:rPr>
                <w:rFonts w:eastAsia="MS Mincho"/>
                <w:highlight w:val="none"/>
              </w:rPr>
              <w:t>Min(-13 dBm, Max(</w:t>
            </w:r>
            <w:r>
              <w:rPr>
                <w:highlight w:val="none"/>
              </w:rPr>
              <w:t>P</w:t>
            </w:r>
            <w:r>
              <w:rPr>
                <w:highlight w:val="none"/>
                <w:vertAlign w:val="subscript"/>
              </w:rPr>
              <w:t>rated,t,TRP</w:t>
            </w:r>
            <w:r>
              <w:rPr>
                <w:rFonts w:eastAsia="MS Mincho"/>
                <w:highlight w:val="none"/>
              </w:rPr>
              <w:t xml:space="preserve"> – 41 dB, -20 dBm))</w:t>
            </w:r>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1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2" w:type="dxa"/>
            <w:gridSpan w:val="4"/>
            <w:tcBorders>
              <w:top w:val="single" w:color="auto" w:sz="4" w:space="0"/>
              <w:left w:val="single" w:color="auto" w:sz="4" w:space="0"/>
              <w:bottom w:val="single" w:color="auto" w:sz="4" w:space="0"/>
              <w:right w:val="single" w:color="auto" w:sz="4" w:space="0"/>
            </w:tcBorders>
          </w:tcPr>
          <w:p>
            <w:pPr>
              <w:keepNext/>
              <w:keepLines/>
              <w:spacing w:after="0"/>
              <w:ind w:left="851" w:hanging="851"/>
              <w:rPr>
                <w:rFonts w:ascii="Arial" w:hAnsi="Arial"/>
                <w:sz w:val="18"/>
                <w:highlight w:val="none"/>
                <w:lang w:eastAsia="en-GB"/>
              </w:rPr>
            </w:pPr>
            <w:r>
              <w:rPr>
                <w:rFonts w:ascii="Arial" w:hAnsi="Arial"/>
                <w:sz w:val="18"/>
                <w:highlight w:val="none"/>
                <w:lang w:eastAsia="en-GB"/>
              </w:rPr>
              <w:t>NOTE 1:</w:t>
            </w:r>
            <w:r>
              <w:rPr>
                <w:rFonts w:ascii="Arial" w:hAnsi="Arial"/>
                <w:sz w:val="18"/>
                <w:highlight w:val="none"/>
                <w:lang w:eastAsia="en-GB"/>
              </w:rPr>
              <w:tab/>
            </w:r>
            <w:r>
              <w:rPr>
                <w:rFonts w:ascii="Arial" w:hAnsi="Arial"/>
                <w:sz w:val="18"/>
                <w:highlight w:val="none"/>
                <w:lang w:eastAsia="en-GB"/>
              </w:rPr>
              <w:t xml:space="preserve">For </w:t>
            </w:r>
            <w:r>
              <w:rPr>
                <w:rFonts w:ascii="Arial" w:hAnsi="Arial"/>
                <w:i/>
                <w:sz w:val="18"/>
                <w:highlight w:val="none"/>
                <w:lang w:eastAsia="en-GB"/>
              </w:rPr>
              <w:t>non-contiguous spectrum</w:t>
            </w:r>
            <w:r>
              <w:rPr>
                <w:rFonts w:ascii="Arial" w:hAnsi="Arial"/>
                <w:sz w:val="18"/>
                <w:highlight w:val="none"/>
                <w:lang w:eastAsia="en-GB"/>
              </w:rPr>
              <w:t xml:space="preserve"> operation within any </w:t>
            </w:r>
            <w:r>
              <w:rPr>
                <w:rFonts w:ascii="Arial" w:hAnsi="Arial"/>
                <w:i/>
                <w:sz w:val="18"/>
                <w:highlight w:val="none"/>
                <w:lang w:eastAsia="en-GB"/>
              </w:rPr>
              <w:t>operating band</w:t>
            </w:r>
            <w:r>
              <w:rPr>
                <w:rFonts w:ascii="Arial" w:hAnsi="Arial"/>
                <w:sz w:val="18"/>
                <w:highlight w:val="none"/>
                <w:lang w:eastAsia="en-GB"/>
              </w:rPr>
              <w:t xml:space="preserve"> the </w:t>
            </w:r>
            <w:r>
              <w:rPr>
                <w:rFonts w:ascii="Arial" w:hAnsi="Arial"/>
                <w:iCs/>
                <w:sz w:val="18"/>
                <w:highlight w:val="none"/>
                <w:lang w:eastAsia="en-GB"/>
              </w:rPr>
              <w:t>limit</w:t>
            </w:r>
            <w:r>
              <w:rPr>
                <w:rFonts w:ascii="Arial" w:hAnsi="Arial"/>
                <w:i/>
                <w:iCs/>
                <w:sz w:val="18"/>
                <w:highlight w:val="none"/>
                <w:lang w:eastAsia="en-GB"/>
              </w:rPr>
              <w:t xml:space="preserve"> </w:t>
            </w:r>
            <w:r>
              <w:rPr>
                <w:rFonts w:ascii="Arial" w:hAnsi="Arial"/>
                <w:sz w:val="18"/>
                <w:highlight w:val="none"/>
                <w:lang w:eastAsia="en-GB"/>
              </w:rPr>
              <w:t xml:space="preserve">within </w:t>
            </w:r>
            <w:r>
              <w:rPr>
                <w:rFonts w:ascii="Arial" w:hAnsi="Arial"/>
                <w:i/>
                <w:sz w:val="18"/>
                <w:highlight w:val="none"/>
                <w:lang w:eastAsia="en-GB"/>
              </w:rPr>
              <w:t>gaps between passbands</w:t>
            </w:r>
            <w:r>
              <w:rPr>
                <w:rFonts w:ascii="Arial" w:hAnsi="Arial"/>
                <w:sz w:val="18"/>
                <w:highlight w:val="none"/>
                <w:lang w:eastAsia="en-GB"/>
              </w:rPr>
              <w:t xml:space="preserve"> is calculated as a cumulative sum of contributions from adjacent </w:t>
            </w:r>
            <w:r>
              <w:rPr>
                <w:rFonts w:ascii="Arial" w:hAnsi="Arial"/>
                <w:i/>
                <w:sz w:val="18"/>
                <w:highlight w:val="none"/>
                <w:lang w:eastAsia="en-GB"/>
              </w:rPr>
              <w:t>sub-blocks</w:t>
            </w:r>
            <w:r>
              <w:rPr>
                <w:rFonts w:ascii="Arial" w:hAnsi="Arial"/>
                <w:sz w:val="18"/>
                <w:highlight w:val="none"/>
                <w:lang w:eastAsia="en-GB"/>
              </w:rPr>
              <w:t xml:space="preserve"> on each side of the </w:t>
            </w:r>
            <w:r>
              <w:rPr>
                <w:rFonts w:ascii="Arial" w:hAnsi="Arial"/>
                <w:i/>
                <w:sz w:val="18"/>
                <w:highlight w:val="none"/>
                <w:lang w:eastAsia="en-GB"/>
              </w:rPr>
              <w:t>gap between passbands</w:t>
            </w:r>
            <w:r>
              <w:rPr>
                <w:rFonts w:ascii="Arial" w:hAnsi="Arial"/>
                <w:sz w:val="18"/>
                <w:highlight w:val="none"/>
                <w:lang w:eastAsia="en-GB"/>
              </w:rPr>
              <w:t>.</w:t>
            </w:r>
          </w:p>
        </w:tc>
      </w:tr>
    </w:tbl>
    <w:p>
      <w:pPr>
        <w:rPr>
          <w:highlight w:val="none"/>
          <w:lang w:eastAsia="en-GB"/>
        </w:rPr>
      </w:pPr>
    </w:p>
    <w:p>
      <w:pPr>
        <w:keepNext/>
        <w:keepLines/>
        <w:spacing w:before="120"/>
        <w:ind w:left="1701" w:hanging="1701"/>
        <w:outlineLvl w:val="4"/>
        <w:rPr>
          <w:rFonts w:ascii="Arial" w:hAnsi="Arial"/>
          <w:highlight w:val="none"/>
          <w:lang w:eastAsia="en-GB"/>
        </w:rPr>
      </w:pPr>
      <w:bookmarkStart w:id="1196" w:name="_Toc37260362"/>
      <w:bookmarkStart w:id="1197" w:name="_Toc76542198"/>
      <w:bookmarkStart w:id="1198" w:name="_Toc61184748"/>
      <w:bookmarkStart w:id="1199" w:name="_Toc74583385"/>
      <w:bookmarkStart w:id="1200" w:name="_Toc61183570"/>
      <w:bookmarkStart w:id="1201" w:name="_Toc36817440"/>
      <w:bookmarkStart w:id="1202" w:name="_Toc61183964"/>
      <w:bookmarkStart w:id="1203" w:name="_Toc57821294"/>
      <w:bookmarkStart w:id="1204" w:name="_Toc61184356"/>
      <w:bookmarkStart w:id="1205" w:name="_Toc53185881"/>
      <w:bookmarkStart w:id="1206" w:name="_Toc82450828"/>
      <w:bookmarkStart w:id="1207" w:name="_Toc57820367"/>
      <w:bookmarkStart w:id="1208" w:name="_Toc53185505"/>
      <w:bookmarkStart w:id="1209" w:name="_Toc29811888"/>
      <w:bookmarkStart w:id="1210" w:name="_Toc61185138"/>
      <w:bookmarkStart w:id="1211" w:name="_Toc44712353"/>
      <w:bookmarkStart w:id="1212" w:name="_Toc66386482"/>
      <w:bookmarkStart w:id="1213" w:name="_Toc21127679"/>
      <w:bookmarkStart w:id="1214" w:name="_Toc82450180"/>
      <w:bookmarkStart w:id="1215" w:name="_Toc45893666"/>
      <w:bookmarkStart w:id="1216" w:name="_Toc37267750"/>
      <w:r>
        <w:rPr>
          <w:rFonts w:ascii="Arial" w:hAnsi="Arial"/>
          <w:highlight w:val="none"/>
          <w:lang w:eastAsia="en-GB"/>
        </w:rPr>
        <w:t>6.5.3.4.2</w:t>
      </w:r>
      <w:r>
        <w:rPr>
          <w:rFonts w:ascii="Arial" w:hAnsi="Arial"/>
          <w:highlight w:val="none"/>
          <w:lang w:eastAsia="en-GB"/>
        </w:rPr>
        <w:tab/>
      </w:r>
      <w:r>
        <w:rPr>
          <w:rFonts w:ascii="Arial" w:hAnsi="Arial"/>
          <w:highlight w:val="none"/>
          <w:lang w:eastAsia="en-GB"/>
        </w:rPr>
        <w:t xml:space="preserve">OTA </w:t>
      </w:r>
      <w:r>
        <w:rPr>
          <w:rFonts w:ascii="Arial" w:hAnsi="Arial" w:eastAsia="Malgun Gothic"/>
          <w:highlight w:val="none"/>
          <w:lang w:eastAsia="en-GB"/>
        </w:rPr>
        <w:t>operating band unwanted emission limits (Category B)</w:t>
      </w:r>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p>
    <w:p>
      <w:pPr>
        <w:keepNext/>
        <w:rPr>
          <w:rFonts w:cs="v5.0.0"/>
          <w:highlight w:val="none"/>
          <w:lang w:eastAsia="en-GB"/>
        </w:rPr>
      </w:pPr>
      <w:r>
        <w:rPr>
          <w:rFonts w:cs="v5.0.0"/>
          <w:i/>
          <w:iCs/>
          <w:highlight w:val="none"/>
          <w:lang w:eastAsia="en-GB"/>
        </w:rPr>
        <w:t xml:space="preserve">Repeater type 2-O </w:t>
      </w:r>
      <w:r>
        <w:rPr>
          <w:rFonts w:cs="v5.0.0"/>
          <w:highlight w:val="none"/>
          <w:lang w:eastAsia="en-GB"/>
        </w:rPr>
        <w:t>unwanted emissions shall not exceed the maximum levels specified in table 6.5.3.4.2</w:t>
      </w:r>
      <w:r>
        <w:rPr>
          <w:rFonts w:cs="v5.0.0"/>
          <w:highlight w:val="none"/>
          <w:lang w:eastAsia="en-GB"/>
        </w:rPr>
        <w:noBreakHyphen/>
      </w:r>
      <w:r>
        <w:rPr>
          <w:rFonts w:cs="v5.0.0"/>
          <w:highlight w:val="none"/>
          <w:lang w:eastAsia="en-GB"/>
        </w:rPr>
        <w:t>1 or 6.5.3.4.2-2 or 6.5.3.4.2-3.</w:t>
      </w:r>
    </w:p>
    <w:p>
      <w:pPr>
        <w:keepNext/>
        <w:keepLines/>
        <w:spacing w:before="60"/>
        <w:jc w:val="center"/>
        <w:rPr>
          <w:rFonts w:ascii="Arial" w:hAnsi="Arial"/>
          <w:b/>
          <w:highlight w:val="none"/>
          <w:lang w:eastAsia="en-GB"/>
        </w:rPr>
      </w:pPr>
      <w:r>
        <w:rPr>
          <w:rFonts w:ascii="Arial" w:hAnsi="Arial"/>
          <w:b/>
          <w:highlight w:val="none"/>
          <w:lang w:eastAsia="en-GB"/>
        </w:rPr>
        <w:t>Table 6.5.3.4.2-1: OBUE limits applicable in the frequency range 24.25 – 33.4 GHz</w:t>
      </w:r>
    </w:p>
    <w:tbl>
      <w:tblPr>
        <w:tblStyle w:val="63"/>
        <w:tblW w:w="8472" w:type="dxa"/>
        <w:tblInd w:w="56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2552"/>
        <w:gridCol w:w="2551"/>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 xml:space="preserve">Frequency offset of measurement filter -3 dB point,  </w:t>
            </w:r>
            <w:r>
              <w:rPr>
                <w:rFonts w:ascii="Arial" w:hAnsi="Arial" w:cs="v5.0.0"/>
                <w:b/>
                <w:sz w:val="18"/>
                <w:highlight w:val="none"/>
                <w:lang w:eastAsia="en-GB"/>
              </w:rPr>
              <w:sym w:font="Symbol" w:char="F044"/>
            </w:r>
            <w:r>
              <w:rPr>
                <w:rFonts w:ascii="Arial" w:hAnsi="Arial" w:cs="v5.0.0"/>
                <w:b/>
                <w:sz w:val="18"/>
                <w:highlight w:val="none"/>
                <w:lang w:eastAsia="en-GB"/>
              </w:rPr>
              <w:t>f</w:t>
            </w:r>
            <w:r>
              <w:rPr>
                <w:rFonts w:ascii="Arial" w:hAnsi="Arial"/>
                <w:b/>
                <w:sz w:val="18"/>
                <w:highlight w:val="none"/>
                <w:lang w:eastAsia="en-GB"/>
              </w:rPr>
              <w:t xml:space="preserve"> </w:t>
            </w:r>
          </w:p>
        </w:tc>
        <w:tc>
          <w:tcPr>
            <w:tcW w:w="255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cs="v5.0.0"/>
                <w:b/>
                <w:sz w:val="18"/>
                <w:highlight w:val="none"/>
                <w:lang w:eastAsia="en-GB"/>
              </w:rPr>
              <w:t>Frequency offset of measurement filter centre frequency, f_offset</w:t>
            </w:r>
          </w:p>
        </w:tc>
        <w:tc>
          <w:tcPr>
            <w:tcW w:w="2551"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Limit</w:t>
            </w:r>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i/>
                <w:sz w:val="18"/>
                <w:highlight w:val="none"/>
                <w:lang w:eastAsia="en-GB"/>
              </w:rPr>
            </w:pPr>
            <w:r>
              <w:rPr>
                <w:rFonts w:ascii="Arial" w:hAnsi="Arial"/>
                <w:b/>
                <w:i/>
                <w:sz w:val="18"/>
                <w:highlight w:val="none"/>
                <w:lang w:eastAsia="en-GB"/>
              </w:rPr>
              <w:t>Measurement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0 MHz</w:t>
            </w:r>
            <w:r>
              <w:rPr>
                <w:rFonts w:ascii="Arial" w:hAnsi="Arial" w:cs="Arial"/>
                <w:sz w:val="18"/>
                <w:highlight w:val="none"/>
                <w:lang w:eastAsia="en-GB"/>
              </w:rPr>
              <w:t xml:space="preserve"> </w:t>
            </w:r>
            <w:r>
              <w:rPr>
                <w:rFonts w:ascii="Arial" w:hAnsi="Arial"/>
                <w:sz w:val="18"/>
                <w:highlight w:val="none"/>
                <w:lang w:eastAsia="en-GB"/>
              </w:rPr>
              <w:sym w:font="Symbol" w:char="F0A3"/>
            </w:r>
            <w:r>
              <w:rPr>
                <w:rFonts w:ascii="Arial" w:hAnsi="Arial"/>
                <w:sz w:val="18"/>
                <w:highlight w:val="none"/>
                <w:lang w:eastAsia="en-GB"/>
              </w:rPr>
              <w:t xml:space="preserve"> </w:t>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sz w:val="18"/>
                <w:highlight w:val="none"/>
                <w:lang w:eastAsia="en-GB"/>
              </w:rPr>
              <w:t xml:space="preserve"> &lt; </w:t>
            </w:r>
            <w:r>
              <w:rPr>
                <w:rFonts w:ascii="Arial" w:hAnsi="Arial"/>
                <w:kern w:val="2"/>
                <w:sz w:val="18"/>
                <w:highlight w:val="none"/>
                <w:lang w:eastAsia="zh-CN"/>
              </w:rPr>
              <w:t>0.1</w:t>
            </w:r>
            <w:r>
              <w:rPr>
                <w:rFonts w:ascii="Arial" w:hAnsi="Arial" w:cs="Arial"/>
                <w:kern w:val="2"/>
                <w:sz w:val="18"/>
                <w:highlight w:val="none"/>
                <w:lang w:eastAsia="zh-CN"/>
              </w:rPr>
              <w:t>*</w:t>
            </w:r>
            <w:r>
              <w:rPr>
                <w:rFonts w:ascii="Arial" w:hAnsi="Arial"/>
                <w:sz w:val="18"/>
                <w:highlight w:val="none"/>
                <w:lang w:eastAsia="en-GB"/>
              </w:rPr>
              <w:t>BW</w:t>
            </w:r>
            <w:r>
              <w:rPr>
                <w:rFonts w:ascii="Arial" w:hAnsi="Arial"/>
                <w:sz w:val="18"/>
                <w:highlight w:val="none"/>
                <w:vertAlign w:val="subscript"/>
                <w:lang w:eastAsia="en-GB"/>
              </w:rPr>
              <w:t>contiguous</w:t>
            </w:r>
          </w:p>
        </w:tc>
        <w:tc>
          <w:tcPr>
            <w:tcW w:w="255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MS Mincho"/>
                <w:sz w:val="18"/>
                <w:highlight w:val="none"/>
                <w:lang w:eastAsia="en-GB"/>
              </w:rPr>
            </w:pPr>
            <w:r>
              <w:rPr>
                <w:rFonts w:ascii="Arial" w:hAnsi="Arial" w:cs="v5.0.0"/>
                <w:sz w:val="18"/>
                <w:highlight w:val="none"/>
                <w:lang w:eastAsia="en-GB"/>
              </w:rPr>
              <w:t xml:space="preserve">0.5 MHz </w:t>
            </w:r>
            <w:r>
              <w:rPr>
                <w:rFonts w:ascii="Arial" w:hAnsi="Arial" w:cs="v5.0.0"/>
                <w:sz w:val="18"/>
                <w:highlight w:val="none"/>
                <w:lang w:eastAsia="en-GB"/>
              </w:rPr>
              <w:sym w:font="Symbol" w:char="F0A3"/>
            </w:r>
            <w:r>
              <w:rPr>
                <w:rFonts w:ascii="Arial" w:hAnsi="Arial" w:cs="v5.0.0"/>
                <w:sz w:val="18"/>
                <w:highlight w:val="none"/>
                <w:lang w:eastAsia="en-GB"/>
              </w:rPr>
              <w:t xml:space="preserve"> f_offset &lt; </w:t>
            </w:r>
            <w:r>
              <w:rPr>
                <w:rFonts w:ascii="Arial" w:hAnsi="Arial"/>
                <w:kern w:val="2"/>
                <w:sz w:val="18"/>
                <w:highlight w:val="none"/>
                <w:lang w:eastAsia="zh-CN"/>
              </w:rPr>
              <w:t>0.1*</w:t>
            </w:r>
            <w:r>
              <w:rPr>
                <w:rFonts w:ascii="Arial" w:hAnsi="Arial"/>
                <w:sz w:val="18"/>
                <w:highlight w:val="none"/>
              </w:rPr>
              <w:t xml:space="preserve"> BW</w:t>
            </w:r>
            <w:r>
              <w:rPr>
                <w:rFonts w:ascii="Arial" w:hAnsi="Arial"/>
                <w:sz w:val="18"/>
                <w:highlight w:val="none"/>
                <w:vertAlign w:val="subscript"/>
              </w:rPr>
              <w:t xml:space="preserve">contiguous </w:t>
            </w:r>
            <w:r>
              <w:rPr>
                <w:rFonts w:ascii="Arial" w:hAnsi="Arial"/>
                <w:kern w:val="2"/>
                <w:sz w:val="18"/>
                <w:highlight w:val="none"/>
                <w:lang w:eastAsia="en-GB"/>
              </w:rPr>
              <w:t>+0.5 MHz</w:t>
            </w:r>
          </w:p>
        </w:tc>
        <w:tc>
          <w:tcPr>
            <w:tcW w:w="2551" w:type="dxa"/>
            <w:tcBorders>
              <w:top w:val="single" w:color="auto" w:sz="4" w:space="0"/>
              <w:left w:val="single" w:color="auto" w:sz="4" w:space="0"/>
              <w:bottom w:val="single" w:color="auto" w:sz="4" w:space="0"/>
              <w:right w:val="single" w:color="auto" w:sz="4" w:space="0"/>
            </w:tcBorders>
          </w:tcPr>
          <w:p>
            <w:pPr>
              <w:pStyle w:val="86"/>
              <w:rPr>
                <w:highlight w:val="none"/>
                <w:lang w:eastAsia="en-GB"/>
              </w:rPr>
            </w:pPr>
            <w:r>
              <w:rPr>
                <w:rFonts w:eastAsia="MS Mincho"/>
                <w:highlight w:val="none"/>
              </w:rPr>
              <w:t>Min(-2.3 dBm, Max(</w:t>
            </w:r>
            <w:r>
              <w:rPr>
                <w:highlight w:val="none"/>
              </w:rPr>
              <w:t>P</w:t>
            </w:r>
            <w:r>
              <w:rPr>
                <w:highlight w:val="none"/>
                <w:vertAlign w:val="subscript"/>
              </w:rPr>
              <w:t>rated,t,TRP</w:t>
            </w:r>
            <w:r>
              <w:rPr>
                <w:rFonts w:eastAsia="MS Mincho"/>
                <w:highlight w:val="none"/>
              </w:rPr>
              <w:t xml:space="preserve"> – 32.3 dB, -9.3 dBm))</w:t>
            </w:r>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1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kern w:val="2"/>
                <w:sz w:val="18"/>
                <w:highlight w:val="none"/>
                <w:lang w:eastAsia="zh-CN"/>
              </w:rPr>
              <w:t>0.1</w:t>
            </w:r>
            <w:r>
              <w:rPr>
                <w:rFonts w:ascii="Arial" w:hAnsi="Arial" w:cs="Arial"/>
                <w:kern w:val="2"/>
                <w:sz w:val="18"/>
                <w:highlight w:val="none"/>
                <w:lang w:eastAsia="zh-CN"/>
              </w:rPr>
              <w:t>*</w:t>
            </w:r>
            <w:r>
              <w:rPr>
                <w:rFonts w:ascii="Arial" w:hAnsi="Arial"/>
                <w:sz w:val="18"/>
                <w:highlight w:val="none"/>
                <w:lang w:eastAsia="en-GB"/>
              </w:rPr>
              <w:t>BW</w:t>
            </w:r>
            <w:r>
              <w:rPr>
                <w:rFonts w:ascii="Arial" w:hAnsi="Arial"/>
                <w:sz w:val="18"/>
                <w:highlight w:val="none"/>
                <w:vertAlign w:val="subscript"/>
                <w:lang w:eastAsia="en-GB"/>
              </w:rPr>
              <w:t>contiguous</w:t>
            </w:r>
            <w:r>
              <w:rPr>
                <w:rFonts w:ascii="Arial" w:hAnsi="Arial"/>
                <w:sz w:val="18"/>
                <w:highlight w:val="none"/>
                <w:lang w:eastAsia="en-GB"/>
              </w:rPr>
              <w:t xml:space="preserve"> </w:t>
            </w:r>
            <w:r>
              <w:rPr>
                <w:rFonts w:ascii="Arial" w:hAnsi="Arial"/>
                <w:sz w:val="18"/>
                <w:highlight w:val="none"/>
                <w:lang w:eastAsia="en-GB"/>
              </w:rPr>
              <w:sym w:font="Symbol" w:char="F0A3"/>
            </w:r>
            <w:r>
              <w:rPr>
                <w:rFonts w:ascii="Arial" w:hAnsi="Arial"/>
                <w:sz w:val="18"/>
                <w:highlight w:val="none"/>
                <w:lang w:eastAsia="en-GB"/>
              </w:rPr>
              <w:t xml:space="preserve"> </w:t>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sz w:val="18"/>
                <w:highlight w:val="none"/>
                <w:lang w:eastAsia="en-GB"/>
              </w:rPr>
              <w:t xml:space="preserve"> &lt; </w:t>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cs="v5.0.0"/>
                <w:sz w:val="18"/>
                <w:highlight w:val="none"/>
                <w:vertAlign w:val="subscript"/>
                <w:lang w:eastAsia="en-GB"/>
              </w:rPr>
              <w:t>B</w:t>
            </w:r>
          </w:p>
        </w:tc>
        <w:tc>
          <w:tcPr>
            <w:tcW w:w="255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MS Mincho"/>
                <w:sz w:val="18"/>
                <w:highlight w:val="none"/>
                <w:lang w:eastAsia="en-GB"/>
              </w:rPr>
            </w:pPr>
            <w:r>
              <w:rPr>
                <w:rFonts w:ascii="Arial" w:hAnsi="Arial"/>
                <w:kern w:val="2"/>
                <w:sz w:val="18"/>
                <w:highlight w:val="none"/>
                <w:lang w:eastAsia="zh-CN"/>
              </w:rPr>
              <w:t>0.1*</w:t>
            </w:r>
            <w:r>
              <w:rPr>
                <w:rFonts w:ascii="Arial" w:hAnsi="Arial"/>
                <w:sz w:val="18"/>
                <w:highlight w:val="none"/>
              </w:rPr>
              <w:t xml:space="preserve"> BW</w:t>
            </w:r>
            <w:r>
              <w:rPr>
                <w:rFonts w:ascii="Arial" w:hAnsi="Arial"/>
                <w:sz w:val="18"/>
                <w:highlight w:val="none"/>
                <w:vertAlign w:val="subscript"/>
              </w:rPr>
              <w:t xml:space="preserve">contiguous </w:t>
            </w:r>
            <w:r>
              <w:rPr>
                <w:rFonts w:ascii="Arial" w:hAnsi="Arial"/>
                <w:kern w:val="2"/>
                <w:sz w:val="18"/>
                <w:highlight w:val="none"/>
                <w:lang w:eastAsia="en-GB"/>
              </w:rPr>
              <w:t>+0.5 MHz</w:t>
            </w:r>
            <w:r>
              <w:rPr>
                <w:rFonts w:ascii="Arial" w:hAnsi="Arial" w:cs="v5.0.0"/>
                <w:sz w:val="18"/>
                <w:highlight w:val="none"/>
                <w:lang w:eastAsia="en-GB"/>
              </w:rPr>
              <w:t xml:space="preserve"> </w:t>
            </w:r>
            <w:r>
              <w:rPr>
                <w:rFonts w:ascii="Arial" w:hAnsi="Arial" w:cs="v5.0.0"/>
                <w:sz w:val="18"/>
                <w:highlight w:val="none"/>
                <w:lang w:eastAsia="en-GB"/>
              </w:rPr>
              <w:sym w:font="Symbol" w:char="F0A3"/>
            </w:r>
            <w:r>
              <w:rPr>
                <w:rFonts w:ascii="Arial" w:hAnsi="Arial" w:cs="v5.0.0"/>
                <w:sz w:val="18"/>
                <w:highlight w:val="none"/>
                <w:lang w:eastAsia="en-GB"/>
              </w:rPr>
              <w:t xml:space="preserve"> f_offset &lt; </w:t>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cs="v5.0.0"/>
                <w:sz w:val="18"/>
                <w:highlight w:val="none"/>
                <w:vertAlign w:val="subscript"/>
                <w:lang w:eastAsia="en-GB"/>
              </w:rPr>
              <w:t>B</w:t>
            </w:r>
            <w:r>
              <w:rPr>
                <w:rFonts w:ascii="Arial" w:hAnsi="Arial"/>
                <w:sz w:val="18"/>
                <w:highlight w:val="none"/>
                <w:vertAlign w:val="subscript"/>
              </w:rPr>
              <w:t xml:space="preserve"> </w:t>
            </w:r>
            <w:r>
              <w:rPr>
                <w:rFonts w:ascii="Arial" w:hAnsi="Arial"/>
                <w:kern w:val="2"/>
                <w:sz w:val="18"/>
                <w:highlight w:val="none"/>
                <w:lang w:eastAsia="en-GB"/>
              </w:rPr>
              <w:t>+0.5 MHz</w:t>
            </w:r>
          </w:p>
        </w:tc>
        <w:tc>
          <w:tcPr>
            <w:tcW w:w="2551" w:type="dxa"/>
            <w:tcBorders>
              <w:top w:val="single" w:color="auto" w:sz="4" w:space="0"/>
              <w:left w:val="single" w:color="auto" w:sz="4" w:space="0"/>
              <w:bottom w:val="single" w:color="auto" w:sz="4" w:space="0"/>
              <w:right w:val="single" w:color="auto" w:sz="4" w:space="0"/>
            </w:tcBorders>
          </w:tcPr>
          <w:p>
            <w:pPr>
              <w:pStyle w:val="86"/>
              <w:rPr>
                <w:highlight w:val="none"/>
                <w:lang w:eastAsia="en-GB"/>
              </w:rPr>
            </w:pPr>
            <w:r>
              <w:rPr>
                <w:rFonts w:eastAsia="MS Mincho"/>
                <w:highlight w:val="none"/>
              </w:rPr>
              <w:t>Min(-13 dBm, Max(</w:t>
            </w:r>
            <w:r>
              <w:rPr>
                <w:highlight w:val="none"/>
              </w:rPr>
              <w:t>P</w:t>
            </w:r>
            <w:r>
              <w:rPr>
                <w:highlight w:val="none"/>
                <w:vertAlign w:val="subscript"/>
              </w:rPr>
              <w:t>rated,t,TRP</w:t>
            </w:r>
            <w:r>
              <w:rPr>
                <w:rFonts w:eastAsia="MS Mincho"/>
                <w:highlight w:val="none"/>
              </w:rPr>
              <w:t xml:space="preserve"> – 43 dB, -20 dBm))</w:t>
            </w:r>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1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kern w:val="2"/>
                <w:sz w:val="18"/>
                <w:highlight w:val="none"/>
                <w:lang w:eastAsia="zh-CN"/>
              </w:rPr>
            </w:pP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cs="v5.0.0"/>
                <w:sz w:val="18"/>
                <w:highlight w:val="none"/>
                <w:vertAlign w:val="subscript"/>
                <w:lang w:eastAsia="en-GB"/>
              </w:rPr>
              <w:t>B</w:t>
            </w:r>
            <w:r>
              <w:rPr>
                <w:rFonts w:ascii="Arial" w:hAnsi="Arial"/>
                <w:sz w:val="18"/>
                <w:highlight w:val="none"/>
                <w:lang w:eastAsia="en-GB"/>
              </w:rPr>
              <w:t xml:space="preserve"> </w:t>
            </w:r>
            <w:r>
              <w:rPr>
                <w:rFonts w:ascii="Arial" w:hAnsi="Arial"/>
                <w:sz w:val="18"/>
                <w:highlight w:val="none"/>
                <w:lang w:eastAsia="en-GB"/>
              </w:rPr>
              <w:sym w:font="Symbol" w:char="F0A3"/>
            </w:r>
            <w:r>
              <w:rPr>
                <w:rFonts w:ascii="Arial" w:hAnsi="Arial"/>
                <w:sz w:val="18"/>
                <w:highlight w:val="none"/>
                <w:lang w:eastAsia="en-GB"/>
              </w:rPr>
              <w:t xml:space="preserve"> </w:t>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sz w:val="18"/>
                <w:highlight w:val="none"/>
                <w:lang w:eastAsia="en-GB"/>
              </w:rPr>
              <w:t xml:space="preserve"> &lt; </w:t>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cs="v5.0.0"/>
                <w:sz w:val="18"/>
                <w:highlight w:val="none"/>
                <w:vertAlign w:val="subscript"/>
                <w:lang w:eastAsia="en-GB"/>
              </w:rPr>
              <w:t>max</w:t>
            </w:r>
          </w:p>
        </w:tc>
        <w:tc>
          <w:tcPr>
            <w:tcW w:w="255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kern w:val="2"/>
                <w:sz w:val="18"/>
                <w:highlight w:val="none"/>
                <w:lang w:eastAsia="zh-CN"/>
              </w:rPr>
            </w:pP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cs="v5.0.0"/>
                <w:sz w:val="18"/>
                <w:highlight w:val="none"/>
                <w:vertAlign w:val="subscript"/>
                <w:lang w:eastAsia="en-GB"/>
              </w:rPr>
              <w:t>B</w:t>
            </w:r>
            <w:r>
              <w:rPr>
                <w:rFonts w:ascii="Arial" w:hAnsi="Arial"/>
                <w:sz w:val="18"/>
                <w:highlight w:val="none"/>
                <w:vertAlign w:val="subscript"/>
              </w:rPr>
              <w:t xml:space="preserve"> </w:t>
            </w:r>
            <w:r>
              <w:rPr>
                <w:rFonts w:ascii="Arial" w:hAnsi="Arial"/>
                <w:kern w:val="2"/>
                <w:sz w:val="18"/>
                <w:highlight w:val="none"/>
                <w:lang w:eastAsia="en-GB"/>
              </w:rPr>
              <w:t>+5 MHz</w:t>
            </w:r>
            <w:r>
              <w:rPr>
                <w:rFonts w:ascii="Arial" w:hAnsi="Arial" w:cs="v5.0.0"/>
                <w:sz w:val="18"/>
                <w:highlight w:val="none"/>
                <w:lang w:eastAsia="en-GB"/>
              </w:rPr>
              <w:t xml:space="preserve"> </w:t>
            </w:r>
            <w:r>
              <w:rPr>
                <w:rFonts w:ascii="Arial" w:hAnsi="Arial" w:cs="v5.0.0"/>
                <w:sz w:val="18"/>
                <w:highlight w:val="none"/>
                <w:lang w:eastAsia="en-GB"/>
              </w:rPr>
              <w:sym w:font="Symbol" w:char="F0A3"/>
            </w:r>
            <w:r>
              <w:rPr>
                <w:rFonts w:ascii="Arial" w:hAnsi="Arial" w:cs="v5.0.0"/>
                <w:sz w:val="18"/>
                <w:highlight w:val="none"/>
                <w:lang w:eastAsia="en-GB"/>
              </w:rPr>
              <w:t xml:space="preserve"> f_offset &lt; </w:t>
            </w:r>
            <w:r>
              <w:rPr>
                <w:rFonts w:ascii="Arial" w:hAnsi="Arial"/>
                <w:sz w:val="18"/>
                <w:highlight w:val="none"/>
              </w:rPr>
              <w:t>f_</w:t>
            </w:r>
            <w:r>
              <w:rPr>
                <w:rFonts w:ascii="Arial" w:hAnsi="Arial" w:cs="v5.0.0"/>
                <w:sz w:val="18"/>
                <w:highlight w:val="none"/>
                <w:lang w:eastAsia="en-GB"/>
              </w:rPr>
              <w:t xml:space="preserve"> offset</w:t>
            </w:r>
            <w:r>
              <w:rPr>
                <w:rFonts w:ascii="Arial" w:hAnsi="Arial" w:cs="v5.0.0"/>
                <w:sz w:val="18"/>
                <w:highlight w:val="none"/>
                <w:vertAlign w:val="subscript"/>
              </w:rPr>
              <w:t>max</w:t>
            </w:r>
          </w:p>
        </w:tc>
        <w:tc>
          <w:tcPr>
            <w:tcW w:w="2551" w:type="dxa"/>
            <w:tcBorders>
              <w:top w:val="single" w:color="auto" w:sz="4" w:space="0"/>
              <w:left w:val="single" w:color="auto" w:sz="4" w:space="0"/>
              <w:bottom w:val="single" w:color="auto" w:sz="4" w:space="0"/>
              <w:right w:val="single" w:color="auto" w:sz="4" w:space="0"/>
            </w:tcBorders>
          </w:tcPr>
          <w:p>
            <w:pPr>
              <w:pStyle w:val="86"/>
              <w:rPr>
                <w:rFonts w:eastAsia="MS Mincho"/>
                <w:highlight w:val="none"/>
                <w:lang w:eastAsia="en-GB"/>
              </w:rPr>
            </w:pPr>
            <w:r>
              <w:rPr>
                <w:rFonts w:eastAsia="MS Mincho"/>
                <w:highlight w:val="none"/>
              </w:rPr>
              <w:t>Min(-5 dBm, Max(</w:t>
            </w:r>
            <w:r>
              <w:rPr>
                <w:highlight w:val="none"/>
              </w:rPr>
              <w:t>P</w:t>
            </w:r>
            <w:r>
              <w:rPr>
                <w:highlight w:val="none"/>
                <w:vertAlign w:val="subscript"/>
              </w:rPr>
              <w:t>rated,t,TRP</w:t>
            </w:r>
            <w:r>
              <w:rPr>
                <w:rFonts w:eastAsia="MS Mincho"/>
                <w:highlight w:val="none"/>
              </w:rPr>
              <w:t xml:space="preserve"> – 33 dB, -10 dBm))</w:t>
            </w:r>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10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2" w:type="dxa"/>
            <w:gridSpan w:val="4"/>
            <w:tcBorders>
              <w:top w:val="single" w:color="auto" w:sz="4" w:space="0"/>
              <w:left w:val="single" w:color="auto" w:sz="4" w:space="0"/>
              <w:bottom w:val="single" w:color="auto" w:sz="4" w:space="0"/>
              <w:right w:val="single" w:color="auto" w:sz="4" w:space="0"/>
            </w:tcBorders>
          </w:tcPr>
          <w:p>
            <w:pPr>
              <w:keepNext/>
              <w:keepLines/>
              <w:spacing w:after="0"/>
              <w:ind w:left="851" w:hanging="851"/>
              <w:rPr>
                <w:rFonts w:ascii="Arial" w:hAnsi="Arial"/>
                <w:sz w:val="18"/>
                <w:highlight w:val="none"/>
                <w:lang w:eastAsia="en-GB"/>
              </w:rPr>
            </w:pPr>
            <w:r>
              <w:rPr>
                <w:rFonts w:ascii="Arial" w:hAnsi="Arial"/>
                <w:sz w:val="18"/>
                <w:highlight w:val="none"/>
                <w:lang w:eastAsia="en-GB"/>
              </w:rPr>
              <w:t>NOTE 1:</w:t>
            </w:r>
            <w:r>
              <w:rPr>
                <w:rFonts w:ascii="Arial" w:hAnsi="Arial"/>
                <w:sz w:val="18"/>
                <w:highlight w:val="none"/>
                <w:lang w:eastAsia="en-GB"/>
              </w:rPr>
              <w:tab/>
            </w:r>
            <w:r>
              <w:rPr>
                <w:rFonts w:ascii="Arial" w:hAnsi="Arial"/>
                <w:sz w:val="18"/>
                <w:highlight w:val="none"/>
                <w:lang w:eastAsia="en-GB"/>
              </w:rPr>
              <w:t xml:space="preserve">For non-contiguous spectrum operation within any </w:t>
            </w:r>
            <w:r>
              <w:rPr>
                <w:rFonts w:ascii="Arial" w:hAnsi="Arial"/>
                <w:i/>
                <w:sz w:val="18"/>
                <w:highlight w:val="none"/>
                <w:lang w:eastAsia="en-GB"/>
              </w:rPr>
              <w:t>operating band</w:t>
            </w:r>
            <w:r>
              <w:rPr>
                <w:rFonts w:ascii="Arial" w:hAnsi="Arial"/>
                <w:sz w:val="18"/>
                <w:highlight w:val="none"/>
                <w:lang w:eastAsia="en-GB"/>
              </w:rPr>
              <w:t xml:space="preserve"> the </w:t>
            </w:r>
            <w:r>
              <w:rPr>
                <w:rFonts w:ascii="Arial" w:hAnsi="Arial"/>
                <w:iCs/>
                <w:sz w:val="18"/>
                <w:highlight w:val="none"/>
                <w:lang w:eastAsia="en-GB"/>
              </w:rPr>
              <w:t>limit</w:t>
            </w:r>
            <w:r>
              <w:rPr>
                <w:rFonts w:ascii="Arial" w:hAnsi="Arial"/>
                <w:i/>
                <w:iCs/>
                <w:sz w:val="18"/>
                <w:highlight w:val="none"/>
                <w:lang w:eastAsia="en-GB"/>
              </w:rPr>
              <w:t xml:space="preserve"> </w:t>
            </w:r>
            <w:r>
              <w:rPr>
                <w:rFonts w:ascii="Arial" w:hAnsi="Arial"/>
                <w:sz w:val="18"/>
                <w:highlight w:val="none"/>
                <w:lang w:eastAsia="en-GB"/>
              </w:rPr>
              <w:t xml:space="preserve">within gaps between </w:t>
            </w:r>
            <w:r>
              <w:rPr>
                <w:rFonts w:ascii="Arial" w:hAnsi="Arial"/>
                <w:i/>
                <w:sz w:val="18"/>
                <w:highlight w:val="none"/>
                <w:lang w:eastAsia="en-GB"/>
              </w:rPr>
              <w:t>passband</w:t>
            </w:r>
            <w:r>
              <w:rPr>
                <w:rFonts w:ascii="Arial" w:hAnsi="Arial"/>
                <w:i/>
                <w:iCs/>
                <w:sz w:val="18"/>
                <w:highlight w:val="none"/>
                <w:lang w:eastAsia="en-GB"/>
              </w:rPr>
              <w:t>s</w:t>
            </w:r>
            <w:r>
              <w:rPr>
                <w:rFonts w:ascii="Arial" w:hAnsi="Arial"/>
                <w:sz w:val="18"/>
                <w:highlight w:val="none"/>
                <w:lang w:eastAsia="en-GB"/>
              </w:rPr>
              <w:t xml:space="preserve"> is calculated as a cumulative sum of contributions from adjacent sub-blocks on each side of the gap between </w:t>
            </w:r>
            <w:r>
              <w:rPr>
                <w:rFonts w:ascii="Arial" w:hAnsi="Arial"/>
                <w:i/>
                <w:sz w:val="18"/>
                <w:highlight w:val="none"/>
                <w:lang w:eastAsia="en-GB"/>
              </w:rPr>
              <w:t>passband</w:t>
            </w:r>
            <w:r>
              <w:rPr>
                <w:rFonts w:ascii="Arial" w:hAnsi="Arial"/>
                <w:i/>
                <w:iCs/>
                <w:sz w:val="18"/>
                <w:highlight w:val="none"/>
                <w:lang w:eastAsia="en-GB"/>
              </w:rPr>
              <w:t>s</w:t>
            </w:r>
            <w:r>
              <w:rPr>
                <w:rFonts w:ascii="Arial" w:hAnsi="Arial"/>
                <w:sz w:val="18"/>
                <w:highlight w:val="none"/>
                <w:lang w:eastAsia="en-GB"/>
              </w:rPr>
              <w:t xml:space="preserve">. </w:t>
            </w:r>
          </w:p>
          <w:p>
            <w:pPr>
              <w:keepNext/>
              <w:keepLines/>
              <w:spacing w:after="0"/>
              <w:ind w:left="851" w:hanging="851"/>
              <w:rPr>
                <w:rFonts w:ascii="Arial" w:hAnsi="Arial"/>
                <w:sz w:val="18"/>
                <w:highlight w:val="none"/>
                <w:lang w:eastAsia="en-GB"/>
              </w:rPr>
            </w:pPr>
            <w:r>
              <w:rPr>
                <w:rFonts w:ascii="Arial" w:hAnsi="Arial"/>
                <w:sz w:val="18"/>
                <w:highlight w:val="none"/>
                <w:lang w:eastAsia="en-GB"/>
              </w:rPr>
              <w:t>NOTE 2:</w:t>
            </w:r>
            <w:r>
              <w:rPr>
                <w:rFonts w:ascii="Arial" w:hAnsi="Arial"/>
                <w:sz w:val="18"/>
                <w:highlight w:val="none"/>
                <w:lang w:eastAsia="en-GB"/>
              </w:rPr>
              <w:tab/>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cs="v5.0.0"/>
                <w:sz w:val="18"/>
                <w:highlight w:val="none"/>
                <w:vertAlign w:val="subscript"/>
                <w:lang w:eastAsia="en-GB"/>
              </w:rPr>
              <w:t>B</w:t>
            </w:r>
            <w:r>
              <w:rPr>
                <w:rFonts w:ascii="Arial" w:hAnsi="Arial"/>
                <w:sz w:val="18"/>
                <w:highlight w:val="none"/>
                <w:lang w:eastAsia="en-GB"/>
              </w:rPr>
              <w:t xml:space="preserve"> = 2</w:t>
            </w:r>
            <w:r>
              <w:rPr>
                <w:rFonts w:ascii="Arial" w:hAnsi="Arial" w:cs="Arial"/>
                <w:kern w:val="2"/>
                <w:sz w:val="18"/>
                <w:highlight w:val="none"/>
                <w:lang w:eastAsia="zh-CN"/>
              </w:rPr>
              <w:t>*</w:t>
            </w:r>
            <w:r>
              <w:rPr>
                <w:rFonts w:ascii="Arial" w:hAnsi="Arial"/>
                <w:sz w:val="18"/>
                <w:highlight w:val="none"/>
                <w:lang w:eastAsia="en-GB"/>
              </w:rPr>
              <w:t>BW</w:t>
            </w:r>
            <w:r>
              <w:rPr>
                <w:rFonts w:ascii="Arial" w:hAnsi="Arial"/>
                <w:sz w:val="18"/>
                <w:highlight w:val="none"/>
                <w:vertAlign w:val="subscript"/>
                <w:lang w:eastAsia="en-GB"/>
              </w:rPr>
              <w:t xml:space="preserve">contiguous </w:t>
            </w:r>
            <w:r>
              <w:rPr>
                <w:rFonts w:ascii="Arial" w:hAnsi="Arial"/>
                <w:sz w:val="18"/>
                <w:highlight w:val="none"/>
                <w:lang w:eastAsia="en-GB"/>
              </w:rPr>
              <w:t>when BW</w:t>
            </w:r>
            <w:r>
              <w:rPr>
                <w:rFonts w:ascii="Arial" w:hAnsi="Arial"/>
                <w:sz w:val="18"/>
                <w:highlight w:val="none"/>
                <w:vertAlign w:val="subscript"/>
                <w:lang w:eastAsia="en-GB"/>
              </w:rPr>
              <w:t xml:space="preserve">contiguous </w:t>
            </w:r>
            <w:r>
              <w:rPr>
                <w:rFonts w:ascii="Arial" w:hAnsi="Arial"/>
                <w:sz w:val="18"/>
                <w:highlight w:val="none"/>
                <w:lang w:eastAsia="en-GB"/>
              </w:rPr>
              <w:t xml:space="preserve">≤ 500 MHz, otherwise </w:t>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cs="v5.0.0"/>
                <w:sz w:val="18"/>
                <w:highlight w:val="none"/>
                <w:vertAlign w:val="subscript"/>
                <w:lang w:eastAsia="en-GB"/>
              </w:rPr>
              <w:t>B</w:t>
            </w:r>
            <w:r>
              <w:rPr>
                <w:rFonts w:ascii="Arial" w:hAnsi="Arial"/>
                <w:sz w:val="18"/>
                <w:highlight w:val="none"/>
                <w:lang w:eastAsia="en-GB"/>
              </w:rPr>
              <w:t xml:space="preserve"> = BW</w:t>
            </w:r>
            <w:r>
              <w:rPr>
                <w:rFonts w:ascii="Arial" w:hAnsi="Arial"/>
                <w:sz w:val="18"/>
                <w:highlight w:val="none"/>
                <w:vertAlign w:val="subscript"/>
                <w:lang w:eastAsia="en-GB"/>
              </w:rPr>
              <w:t xml:space="preserve">contiguous </w:t>
            </w:r>
            <w:r>
              <w:rPr>
                <w:rFonts w:ascii="Arial" w:hAnsi="Arial"/>
                <w:sz w:val="18"/>
                <w:highlight w:val="none"/>
                <w:lang w:eastAsia="en-GB"/>
              </w:rPr>
              <w:t>+ 500 MHz.</w:t>
            </w:r>
          </w:p>
        </w:tc>
      </w:tr>
    </w:tbl>
    <w:p>
      <w:pPr>
        <w:rPr>
          <w:highlight w:val="none"/>
          <w:lang w:eastAsia="en-GB"/>
        </w:rPr>
      </w:pPr>
    </w:p>
    <w:p>
      <w:pPr>
        <w:keepNext/>
        <w:keepLines/>
        <w:spacing w:before="60"/>
        <w:jc w:val="center"/>
        <w:rPr>
          <w:rFonts w:ascii="Arial" w:hAnsi="Arial"/>
          <w:b/>
          <w:highlight w:val="none"/>
          <w:lang w:eastAsia="en-GB"/>
        </w:rPr>
      </w:pPr>
      <w:r>
        <w:rPr>
          <w:rFonts w:ascii="Arial" w:hAnsi="Arial"/>
          <w:b/>
          <w:highlight w:val="none"/>
          <w:lang w:eastAsia="en-GB"/>
        </w:rPr>
        <w:t>Table 6.5.3.4.2-2: OBUE limits applicable in the frequency range 37 – 43.5 GHz</w:t>
      </w:r>
    </w:p>
    <w:tbl>
      <w:tblPr>
        <w:tblStyle w:val="63"/>
        <w:tblW w:w="8472" w:type="dxa"/>
        <w:tblInd w:w="56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2552"/>
        <w:gridCol w:w="2551"/>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 xml:space="preserve">Frequency offset of measurement filter -3 dB point,  </w:t>
            </w:r>
            <w:r>
              <w:rPr>
                <w:rFonts w:ascii="Arial" w:hAnsi="Arial" w:cs="v5.0.0"/>
                <w:b/>
                <w:sz w:val="18"/>
                <w:highlight w:val="none"/>
                <w:lang w:eastAsia="en-GB"/>
              </w:rPr>
              <w:sym w:font="Symbol" w:char="F044"/>
            </w:r>
            <w:r>
              <w:rPr>
                <w:rFonts w:ascii="Arial" w:hAnsi="Arial" w:cs="v5.0.0"/>
                <w:b/>
                <w:sz w:val="18"/>
                <w:highlight w:val="none"/>
                <w:lang w:eastAsia="en-GB"/>
              </w:rPr>
              <w:t>f</w:t>
            </w:r>
          </w:p>
        </w:tc>
        <w:tc>
          <w:tcPr>
            <w:tcW w:w="255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cs="v5.0.0"/>
                <w:b/>
                <w:sz w:val="18"/>
                <w:highlight w:val="none"/>
                <w:lang w:eastAsia="en-GB"/>
              </w:rPr>
              <w:t>Frequency offset of measurement filter centre frequency, f_offset</w:t>
            </w:r>
          </w:p>
        </w:tc>
        <w:tc>
          <w:tcPr>
            <w:tcW w:w="2551"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Limit</w:t>
            </w:r>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i/>
                <w:sz w:val="18"/>
                <w:highlight w:val="none"/>
                <w:lang w:eastAsia="en-GB"/>
              </w:rPr>
            </w:pPr>
            <w:r>
              <w:rPr>
                <w:rFonts w:ascii="Arial" w:hAnsi="Arial"/>
                <w:b/>
                <w:i/>
                <w:sz w:val="18"/>
                <w:highlight w:val="none"/>
                <w:lang w:eastAsia="en-GB"/>
              </w:rPr>
              <w:t>Measurement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0 MHz</w:t>
            </w:r>
            <w:r>
              <w:rPr>
                <w:rFonts w:ascii="Arial" w:hAnsi="Arial" w:cs="Arial"/>
                <w:sz w:val="18"/>
                <w:highlight w:val="none"/>
                <w:lang w:eastAsia="en-GB"/>
              </w:rPr>
              <w:t xml:space="preserve"> </w:t>
            </w:r>
            <w:r>
              <w:rPr>
                <w:rFonts w:ascii="Arial" w:hAnsi="Arial"/>
                <w:sz w:val="18"/>
                <w:highlight w:val="none"/>
                <w:lang w:eastAsia="en-GB"/>
              </w:rPr>
              <w:sym w:font="Symbol" w:char="F0A3"/>
            </w:r>
            <w:r>
              <w:rPr>
                <w:rFonts w:ascii="Arial" w:hAnsi="Arial"/>
                <w:sz w:val="18"/>
                <w:highlight w:val="none"/>
                <w:lang w:eastAsia="en-GB"/>
              </w:rPr>
              <w:t xml:space="preserve"> </w:t>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sz w:val="18"/>
                <w:highlight w:val="none"/>
                <w:lang w:eastAsia="en-GB"/>
              </w:rPr>
              <w:t xml:space="preserve"> &lt; </w:t>
            </w:r>
            <w:r>
              <w:rPr>
                <w:rFonts w:ascii="Arial" w:hAnsi="Arial"/>
                <w:kern w:val="2"/>
                <w:sz w:val="18"/>
                <w:highlight w:val="none"/>
                <w:lang w:eastAsia="zh-CN"/>
              </w:rPr>
              <w:t>0.1</w:t>
            </w:r>
            <w:r>
              <w:rPr>
                <w:rFonts w:ascii="Arial" w:hAnsi="Arial" w:cs="Arial"/>
                <w:kern w:val="2"/>
                <w:sz w:val="18"/>
                <w:highlight w:val="none"/>
                <w:lang w:eastAsia="zh-CN"/>
              </w:rPr>
              <w:t>*</w:t>
            </w:r>
            <w:r>
              <w:rPr>
                <w:rFonts w:ascii="Arial" w:hAnsi="Arial"/>
                <w:sz w:val="18"/>
                <w:highlight w:val="none"/>
                <w:lang w:eastAsia="en-GB"/>
              </w:rPr>
              <w:t>BW</w:t>
            </w:r>
            <w:r>
              <w:rPr>
                <w:rFonts w:ascii="Arial" w:hAnsi="Arial"/>
                <w:sz w:val="18"/>
                <w:highlight w:val="none"/>
                <w:vertAlign w:val="subscript"/>
                <w:lang w:eastAsia="en-GB"/>
              </w:rPr>
              <w:t>contiguous</w:t>
            </w:r>
          </w:p>
        </w:tc>
        <w:tc>
          <w:tcPr>
            <w:tcW w:w="255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MS Mincho"/>
                <w:sz w:val="18"/>
                <w:highlight w:val="none"/>
                <w:lang w:eastAsia="en-GB"/>
              </w:rPr>
            </w:pPr>
            <w:r>
              <w:rPr>
                <w:rFonts w:ascii="Arial" w:hAnsi="Arial" w:cs="v5.0.0"/>
                <w:sz w:val="18"/>
                <w:highlight w:val="none"/>
                <w:lang w:eastAsia="en-GB"/>
              </w:rPr>
              <w:t xml:space="preserve">0.5 MHz </w:t>
            </w:r>
            <w:r>
              <w:rPr>
                <w:rFonts w:ascii="Arial" w:hAnsi="Arial" w:cs="v5.0.0"/>
                <w:sz w:val="18"/>
                <w:highlight w:val="none"/>
                <w:lang w:eastAsia="en-GB"/>
              </w:rPr>
              <w:sym w:font="Symbol" w:char="F0A3"/>
            </w:r>
            <w:r>
              <w:rPr>
                <w:rFonts w:ascii="Arial" w:hAnsi="Arial" w:cs="v5.0.0"/>
                <w:sz w:val="18"/>
                <w:highlight w:val="none"/>
                <w:lang w:eastAsia="en-GB"/>
              </w:rPr>
              <w:t xml:space="preserve"> f_offset &lt; </w:t>
            </w:r>
            <w:r>
              <w:rPr>
                <w:rFonts w:ascii="Arial" w:hAnsi="Arial"/>
                <w:kern w:val="2"/>
                <w:sz w:val="18"/>
                <w:highlight w:val="none"/>
                <w:lang w:eastAsia="zh-CN"/>
              </w:rPr>
              <w:t>0.1*</w:t>
            </w:r>
            <w:r>
              <w:rPr>
                <w:rFonts w:ascii="Arial" w:hAnsi="Arial"/>
                <w:sz w:val="18"/>
                <w:highlight w:val="none"/>
              </w:rPr>
              <w:t xml:space="preserve"> BW</w:t>
            </w:r>
            <w:r>
              <w:rPr>
                <w:rFonts w:ascii="Arial" w:hAnsi="Arial"/>
                <w:sz w:val="18"/>
                <w:highlight w:val="none"/>
                <w:vertAlign w:val="subscript"/>
              </w:rPr>
              <w:t xml:space="preserve">contiguous </w:t>
            </w:r>
            <w:r>
              <w:rPr>
                <w:rFonts w:ascii="Arial" w:hAnsi="Arial"/>
                <w:kern w:val="2"/>
                <w:sz w:val="18"/>
                <w:highlight w:val="none"/>
                <w:lang w:eastAsia="en-GB"/>
              </w:rPr>
              <w:t>+0.5 MHz</w:t>
            </w:r>
          </w:p>
        </w:tc>
        <w:tc>
          <w:tcPr>
            <w:tcW w:w="2551" w:type="dxa"/>
            <w:tcBorders>
              <w:top w:val="single" w:color="auto" w:sz="4" w:space="0"/>
              <w:left w:val="single" w:color="auto" w:sz="4" w:space="0"/>
              <w:bottom w:val="single" w:color="auto" w:sz="4" w:space="0"/>
              <w:right w:val="single" w:color="auto" w:sz="4" w:space="0"/>
            </w:tcBorders>
          </w:tcPr>
          <w:p>
            <w:pPr>
              <w:pStyle w:val="86"/>
              <w:rPr>
                <w:highlight w:val="none"/>
                <w:lang w:eastAsia="en-GB"/>
              </w:rPr>
            </w:pPr>
            <w:r>
              <w:rPr>
                <w:rFonts w:eastAsia="MS Mincho"/>
                <w:highlight w:val="none"/>
              </w:rPr>
              <w:t>Min(-2.3 dBm, Max(</w:t>
            </w:r>
            <w:r>
              <w:rPr>
                <w:highlight w:val="none"/>
              </w:rPr>
              <w:t>P</w:t>
            </w:r>
            <w:r>
              <w:rPr>
                <w:highlight w:val="none"/>
                <w:vertAlign w:val="subscript"/>
              </w:rPr>
              <w:t>rated,t,TRP</w:t>
            </w:r>
            <w:r>
              <w:rPr>
                <w:rFonts w:eastAsia="MS Mincho"/>
                <w:highlight w:val="none"/>
              </w:rPr>
              <w:t xml:space="preserve"> – 30.3 dB, -9.3 dBm))</w:t>
            </w:r>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1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kern w:val="2"/>
                <w:sz w:val="18"/>
                <w:highlight w:val="none"/>
                <w:lang w:eastAsia="zh-CN"/>
              </w:rPr>
              <w:t>0.1</w:t>
            </w:r>
            <w:r>
              <w:rPr>
                <w:rFonts w:ascii="Arial" w:hAnsi="Arial" w:cs="Arial"/>
                <w:kern w:val="2"/>
                <w:sz w:val="18"/>
                <w:highlight w:val="none"/>
                <w:lang w:eastAsia="zh-CN"/>
              </w:rPr>
              <w:t>*</w:t>
            </w:r>
            <w:r>
              <w:rPr>
                <w:rFonts w:ascii="Arial" w:hAnsi="Arial"/>
                <w:sz w:val="18"/>
                <w:highlight w:val="none"/>
                <w:lang w:eastAsia="en-GB"/>
              </w:rPr>
              <w:t>BW</w:t>
            </w:r>
            <w:r>
              <w:rPr>
                <w:rFonts w:ascii="Arial" w:hAnsi="Arial"/>
                <w:sz w:val="18"/>
                <w:highlight w:val="none"/>
                <w:vertAlign w:val="subscript"/>
                <w:lang w:eastAsia="en-GB"/>
              </w:rPr>
              <w:t>contiguous</w:t>
            </w:r>
            <w:r>
              <w:rPr>
                <w:rFonts w:ascii="Arial" w:hAnsi="Arial"/>
                <w:sz w:val="18"/>
                <w:highlight w:val="none"/>
                <w:lang w:eastAsia="en-GB"/>
              </w:rPr>
              <w:t xml:space="preserve"> </w:t>
            </w:r>
            <w:r>
              <w:rPr>
                <w:rFonts w:ascii="Arial" w:hAnsi="Arial"/>
                <w:sz w:val="18"/>
                <w:highlight w:val="none"/>
                <w:lang w:eastAsia="en-GB"/>
              </w:rPr>
              <w:sym w:font="Symbol" w:char="F0A3"/>
            </w:r>
            <w:r>
              <w:rPr>
                <w:rFonts w:ascii="Arial" w:hAnsi="Arial"/>
                <w:sz w:val="18"/>
                <w:highlight w:val="none"/>
                <w:lang w:eastAsia="en-GB"/>
              </w:rPr>
              <w:t xml:space="preserve"> </w:t>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sz w:val="18"/>
                <w:highlight w:val="none"/>
                <w:lang w:eastAsia="en-GB"/>
              </w:rPr>
              <w:t xml:space="preserve"> &lt; </w:t>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cs="v5.0.0"/>
                <w:sz w:val="18"/>
                <w:highlight w:val="none"/>
                <w:vertAlign w:val="subscript"/>
                <w:lang w:eastAsia="en-GB"/>
              </w:rPr>
              <w:t>B</w:t>
            </w:r>
          </w:p>
        </w:tc>
        <w:tc>
          <w:tcPr>
            <w:tcW w:w="255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MS Mincho"/>
                <w:sz w:val="18"/>
                <w:highlight w:val="none"/>
                <w:lang w:eastAsia="en-GB"/>
              </w:rPr>
            </w:pPr>
            <w:r>
              <w:rPr>
                <w:rFonts w:ascii="Arial" w:hAnsi="Arial"/>
                <w:kern w:val="2"/>
                <w:sz w:val="18"/>
                <w:highlight w:val="none"/>
                <w:lang w:eastAsia="zh-CN"/>
              </w:rPr>
              <w:t>0.1*</w:t>
            </w:r>
            <w:r>
              <w:rPr>
                <w:rFonts w:ascii="Arial" w:hAnsi="Arial"/>
                <w:sz w:val="18"/>
                <w:highlight w:val="none"/>
              </w:rPr>
              <w:t xml:space="preserve"> BW</w:t>
            </w:r>
            <w:r>
              <w:rPr>
                <w:rFonts w:ascii="Arial" w:hAnsi="Arial"/>
                <w:sz w:val="18"/>
                <w:highlight w:val="none"/>
                <w:vertAlign w:val="subscript"/>
              </w:rPr>
              <w:t xml:space="preserve">contiguous </w:t>
            </w:r>
            <w:r>
              <w:rPr>
                <w:rFonts w:ascii="Arial" w:hAnsi="Arial"/>
                <w:kern w:val="2"/>
                <w:sz w:val="18"/>
                <w:highlight w:val="none"/>
                <w:lang w:eastAsia="en-GB"/>
              </w:rPr>
              <w:t>+0.5 MHz</w:t>
            </w:r>
            <w:r>
              <w:rPr>
                <w:rFonts w:ascii="Arial" w:hAnsi="Arial" w:cs="v5.0.0"/>
                <w:sz w:val="18"/>
                <w:highlight w:val="none"/>
                <w:lang w:eastAsia="en-GB"/>
              </w:rPr>
              <w:t xml:space="preserve"> </w:t>
            </w:r>
            <w:r>
              <w:rPr>
                <w:rFonts w:ascii="Arial" w:hAnsi="Arial" w:cs="v5.0.0"/>
                <w:sz w:val="18"/>
                <w:highlight w:val="none"/>
                <w:lang w:eastAsia="en-GB"/>
              </w:rPr>
              <w:sym w:font="Symbol" w:char="F0A3"/>
            </w:r>
            <w:r>
              <w:rPr>
                <w:rFonts w:ascii="Arial" w:hAnsi="Arial" w:cs="v5.0.0"/>
                <w:sz w:val="18"/>
                <w:highlight w:val="none"/>
                <w:lang w:eastAsia="en-GB"/>
              </w:rPr>
              <w:t xml:space="preserve"> f_offset &lt; </w:t>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cs="v5.0.0"/>
                <w:sz w:val="18"/>
                <w:highlight w:val="none"/>
                <w:vertAlign w:val="subscript"/>
                <w:lang w:eastAsia="en-GB"/>
              </w:rPr>
              <w:t>B</w:t>
            </w:r>
            <w:r>
              <w:rPr>
                <w:rFonts w:ascii="Arial" w:hAnsi="Arial"/>
                <w:sz w:val="18"/>
                <w:highlight w:val="none"/>
                <w:vertAlign w:val="subscript"/>
              </w:rPr>
              <w:t xml:space="preserve"> </w:t>
            </w:r>
            <w:r>
              <w:rPr>
                <w:rFonts w:ascii="Arial" w:hAnsi="Arial"/>
                <w:kern w:val="2"/>
                <w:sz w:val="18"/>
                <w:highlight w:val="none"/>
                <w:lang w:eastAsia="en-GB"/>
              </w:rPr>
              <w:t>+0.5 MHz</w:t>
            </w:r>
          </w:p>
        </w:tc>
        <w:tc>
          <w:tcPr>
            <w:tcW w:w="2551" w:type="dxa"/>
            <w:tcBorders>
              <w:top w:val="single" w:color="auto" w:sz="4" w:space="0"/>
              <w:left w:val="single" w:color="auto" w:sz="4" w:space="0"/>
              <w:bottom w:val="single" w:color="auto" w:sz="4" w:space="0"/>
              <w:right w:val="single" w:color="auto" w:sz="4" w:space="0"/>
            </w:tcBorders>
          </w:tcPr>
          <w:p>
            <w:pPr>
              <w:pStyle w:val="86"/>
              <w:rPr>
                <w:highlight w:val="none"/>
                <w:lang w:eastAsia="en-GB"/>
              </w:rPr>
            </w:pPr>
            <w:r>
              <w:rPr>
                <w:rFonts w:eastAsia="MS Mincho"/>
                <w:highlight w:val="none"/>
              </w:rPr>
              <w:t>Min(-13 dBm, Max(</w:t>
            </w:r>
            <w:r>
              <w:rPr>
                <w:highlight w:val="none"/>
              </w:rPr>
              <w:t>P</w:t>
            </w:r>
            <w:r>
              <w:rPr>
                <w:highlight w:val="none"/>
                <w:vertAlign w:val="subscript"/>
              </w:rPr>
              <w:t>rated,t,TRP</w:t>
            </w:r>
            <w:r>
              <w:rPr>
                <w:rFonts w:eastAsia="MS Mincho"/>
                <w:highlight w:val="none"/>
              </w:rPr>
              <w:t xml:space="preserve"> – 41 dB, -20 dBm))</w:t>
            </w:r>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1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kern w:val="2"/>
                <w:sz w:val="18"/>
                <w:highlight w:val="none"/>
                <w:lang w:eastAsia="zh-CN"/>
              </w:rPr>
            </w:pP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cs="v5.0.0"/>
                <w:sz w:val="18"/>
                <w:highlight w:val="none"/>
                <w:vertAlign w:val="subscript"/>
                <w:lang w:eastAsia="en-GB"/>
              </w:rPr>
              <w:t>B</w:t>
            </w:r>
            <w:r>
              <w:rPr>
                <w:rFonts w:ascii="Arial" w:hAnsi="Arial"/>
                <w:sz w:val="18"/>
                <w:highlight w:val="none"/>
                <w:lang w:eastAsia="en-GB"/>
              </w:rPr>
              <w:t xml:space="preserve"> </w:t>
            </w:r>
            <w:r>
              <w:rPr>
                <w:rFonts w:ascii="Arial" w:hAnsi="Arial"/>
                <w:sz w:val="18"/>
                <w:highlight w:val="none"/>
                <w:lang w:eastAsia="en-GB"/>
              </w:rPr>
              <w:sym w:font="Symbol" w:char="F0A3"/>
            </w:r>
            <w:r>
              <w:rPr>
                <w:rFonts w:ascii="Arial" w:hAnsi="Arial"/>
                <w:sz w:val="18"/>
                <w:highlight w:val="none"/>
                <w:lang w:eastAsia="en-GB"/>
              </w:rPr>
              <w:t xml:space="preserve"> </w:t>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sz w:val="18"/>
                <w:highlight w:val="none"/>
                <w:lang w:eastAsia="en-GB"/>
              </w:rPr>
              <w:t xml:space="preserve"> &lt; </w:t>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cs="v5.0.0"/>
                <w:sz w:val="18"/>
                <w:highlight w:val="none"/>
                <w:vertAlign w:val="subscript"/>
                <w:lang w:eastAsia="en-GB"/>
              </w:rPr>
              <w:t>max</w:t>
            </w:r>
          </w:p>
        </w:tc>
        <w:tc>
          <w:tcPr>
            <w:tcW w:w="255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kern w:val="2"/>
                <w:sz w:val="18"/>
                <w:highlight w:val="none"/>
                <w:lang w:eastAsia="zh-CN"/>
              </w:rPr>
            </w:pP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cs="v5.0.0"/>
                <w:sz w:val="18"/>
                <w:highlight w:val="none"/>
                <w:vertAlign w:val="subscript"/>
                <w:lang w:eastAsia="en-GB"/>
              </w:rPr>
              <w:t>B</w:t>
            </w:r>
            <w:r>
              <w:rPr>
                <w:rFonts w:ascii="Arial" w:hAnsi="Arial"/>
                <w:sz w:val="18"/>
                <w:highlight w:val="none"/>
                <w:vertAlign w:val="subscript"/>
              </w:rPr>
              <w:t xml:space="preserve"> </w:t>
            </w:r>
            <w:r>
              <w:rPr>
                <w:rFonts w:ascii="Arial" w:hAnsi="Arial"/>
                <w:kern w:val="2"/>
                <w:sz w:val="18"/>
                <w:highlight w:val="none"/>
                <w:lang w:eastAsia="en-GB"/>
              </w:rPr>
              <w:t>+5 MHz</w:t>
            </w:r>
            <w:r>
              <w:rPr>
                <w:rFonts w:ascii="Arial" w:hAnsi="Arial" w:cs="v5.0.0"/>
                <w:sz w:val="18"/>
                <w:highlight w:val="none"/>
                <w:lang w:eastAsia="en-GB"/>
              </w:rPr>
              <w:t xml:space="preserve"> </w:t>
            </w:r>
            <w:r>
              <w:rPr>
                <w:rFonts w:ascii="Arial" w:hAnsi="Arial" w:cs="v5.0.0"/>
                <w:sz w:val="18"/>
                <w:highlight w:val="none"/>
                <w:lang w:eastAsia="en-GB"/>
              </w:rPr>
              <w:sym w:font="Symbol" w:char="F0A3"/>
            </w:r>
            <w:r>
              <w:rPr>
                <w:rFonts w:ascii="Arial" w:hAnsi="Arial" w:cs="v5.0.0"/>
                <w:sz w:val="18"/>
                <w:highlight w:val="none"/>
                <w:lang w:eastAsia="en-GB"/>
              </w:rPr>
              <w:t xml:space="preserve"> f_offset &lt; </w:t>
            </w:r>
            <w:r>
              <w:rPr>
                <w:rFonts w:ascii="Arial" w:hAnsi="Arial"/>
                <w:sz w:val="18"/>
                <w:highlight w:val="none"/>
              </w:rPr>
              <w:t>f_</w:t>
            </w:r>
            <w:r>
              <w:rPr>
                <w:rFonts w:ascii="Arial" w:hAnsi="Arial" w:cs="v5.0.0"/>
                <w:sz w:val="18"/>
                <w:highlight w:val="none"/>
                <w:lang w:eastAsia="en-GB"/>
              </w:rPr>
              <w:t xml:space="preserve"> offset</w:t>
            </w:r>
            <w:r>
              <w:rPr>
                <w:rFonts w:ascii="Arial" w:hAnsi="Arial" w:cs="v5.0.0"/>
                <w:sz w:val="18"/>
                <w:highlight w:val="none"/>
                <w:vertAlign w:val="subscript"/>
              </w:rPr>
              <w:t>max</w:t>
            </w:r>
          </w:p>
        </w:tc>
        <w:tc>
          <w:tcPr>
            <w:tcW w:w="2551" w:type="dxa"/>
            <w:tcBorders>
              <w:top w:val="single" w:color="auto" w:sz="4" w:space="0"/>
              <w:left w:val="single" w:color="auto" w:sz="4" w:space="0"/>
              <w:bottom w:val="single" w:color="auto" w:sz="4" w:space="0"/>
              <w:right w:val="single" w:color="auto" w:sz="4" w:space="0"/>
            </w:tcBorders>
          </w:tcPr>
          <w:p>
            <w:pPr>
              <w:pStyle w:val="86"/>
              <w:rPr>
                <w:rFonts w:eastAsia="MS Mincho"/>
                <w:highlight w:val="none"/>
                <w:lang w:eastAsia="en-GB"/>
              </w:rPr>
            </w:pPr>
            <w:r>
              <w:rPr>
                <w:rFonts w:eastAsia="MS Mincho"/>
                <w:highlight w:val="none"/>
              </w:rPr>
              <w:t>Min(-5 dBm, Max(</w:t>
            </w:r>
            <w:r>
              <w:rPr>
                <w:highlight w:val="none"/>
              </w:rPr>
              <w:t>P</w:t>
            </w:r>
            <w:r>
              <w:rPr>
                <w:highlight w:val="none"/>
                <w:vertAlign w:val="subscript"/>
              </w:rPr>
              <w:t>rated,t,TRP</w:t>
            </w:r>
            <w:r>
              <w:rPr>
                <w:rFonts w:eastAsia="MS Mincho"/>
                <w:highlight w:val="none"/>
              </w:rPr>
              <w:t xml:space="preserve"> – 31 dB, -10 dBm))</w:t>
            </w:r>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10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2" w:type="dxa"/>
            <w:gridSpan w:val="4"/>
            <w:tcBorders>
              <w:top w:val="single" w:color="auto" w:sz="4" w:space="0"/>
              <w:left w:val="single" w:color="auto" w:sz="4" w:space="0"/>
              <w:bottom w:val="single" w:color="auto" w:sz="4" w:space="0"/>
              <w:right w:val="single" w:color="auto" w:sz="4" w:space="0"/>
            </w:tcBorders>
          </w:tcPr>
          <w:p>
            <w:pPr>
              <w:keepNext/>
              <w:keepLines/>
              <w:spacing w:after="0"/>
              <w:ind w:left="851" w:hanging="851"/>
              <w:rPr>
                <w:rFonts w:ascii="Arial" w:hAnsi="Arial"/>
                <w:sz w:val="18"/>
                <w:highlight w:val="none"/>
                <w:lang w:eastAsia="en-GB"/>
              </w:rPr>
            </w:pPr>
            <w:r>
              <w:rPr>
                <w:rFonts w:ascii="Arial" w:hAnsi="Arial"/>
                <w:sz w:val="18"/>
                <w:highlight w:val="none"/>
                <w:lang w:eastAsia="en-GB"/>
              </w:rPr>
              <w:t>NOTE 1:</w:t>
            </w:r>
            <w:r>
              <w:rPr>
                <w:rFonts w:ascii="Arial" w:hAnsi="Arial"/>
                <w:sz w:val="18"/>
                <w:highlight w:val="none"/>
                <w:lang w:eastAsia="en-GB"/>
              </w:rPr>
              <w:tab/>
            </w:r>
            <w:r>
              <w:rPr>
                <w:rFonts w:ascii="Arial" w:hAnsi="Arial"/>
                <w:sz w:val="18"/>
                <w:highlight w:val="none"/>
                <w:lang w:eastAsia="en-GB"/>
              </w:rPr>
              <w:t xml:space="preserve">For non-contiguous spectrum operation within any </w:t>
            </w:r>
            <w:r>
              <w:rPr>
                <w:rFonts w:ascii="Arial" w:hAnsi="Arial"/>
                <w:i/>
                <w:sz w:val="18"/>
                <w:highlight w:val="none"/>
                <w:lang w:eastAsia="en-GB"/>
              </w:rPr>
              <w:t>operating band</w:t>
            </w:r>
            <w:r>
              <w:rPr>
                <w:rFonts w:ascii="Arial" w:hAnsi="Arial"/>
                <w:sz w:val="18"/>
                <w:highlight w:val="none"/>
                <w:lang w:eastAsia="en-GB"/>
              </w:rPr>
              <w:t xml:space="preserve"> the </w:t>
            </w:r>
            <w:r>
              <w:rPr>
                <w:rFonts w:ascii="Arial" w:hAnsi="Arial"/>
                <w:iCs/>
                <w:sz w:val="18"/>
                <w:highlight w:val="none"/>
                <w:lang w:eastAsia="en-GB"/>
              </w:rPr>
              <w:t>limit</w:t>
            </w:r>
            <w:r>
              <w:rPr>
                <w:rFonts w:ascii="Arial" w:hAnsi="Arial"/>
                <w:i/>
                <w:iCs/>
                <w:sz w:val="18"/>
                <w:highlight w:val="none"/>
                <w:lang w:eastAsia="en-GB"/>
              </w:rPr>
              <w:t xml:space="preserve"> </w:t>
            </w:r>
            <w:r>
              <w:rPr>
                <w:rFonts w:ascii="Arial" w:hAnsi="Arial"/>
                <w:sz w:val="18"/>
                <w:highlight w:val="none"/>
                <w:lang w:eastAsia="en-GB"/>
              </w:rPr>
              <w:t xml:space="preserve">within gaps between </w:t>
            </w:r>
            <w:r>
              <w:rPr>
                <w:rFonts w:ascii="Arial" w:hAnsi="Arial"/>
                <w:i/>
                <w:sz w:val="18"/>
                <w:highlight w:val="none"/>
                <w:lang w:eastAsia="en-GB"/>
              </w:rPr>
              <w:t>passband</w:t>
            </w:r>
            <w:r>
              <w:rPr>
                <w:rFonts w:ascii="Arial" w:hAnsi="Arial"/>
                <w:i/>
                <w:iCs/>
                <w:sz w:val="18"/>
                <w:highlight w:val="none"/>
                <w:lang w:eastAsia="en-GB"/>
              </w:rPr>
              <w:t>s</w:t>
            </w:r>
            <w:r>
              <w:rPr>
                <w:rFonts w:ascii="Arial" w:hAnsi="Arial"/>
                <w:sz w:val="18"/>
                <w:highlight w:val="none"/>
                <w:lang w:eastAsia="en-GB"/>
              </w:rPr>
              <w:t xml:space="preserve"> is calculated as a cumulative sum of contributions from adjacent sub-blocks on each side of the gap between </w:t>
            </w:r>
            <w:r>
              <w:rPr>
                <w:rFonts w:ascii="Arial" w:hAnsi="Arial"/>
                <w:i/>
                <w:sz w:val="18"/>
                <w:highlight w:val="none"/>
                <w:lang w:eastAsia="en-GB"/>
              </w:rPr>
              <w:t>passband</w:t>
            </w:r>
            <w:r>
              <w:rPr>
                <w:rFonts w:ascii="Arial" w:hAnsi="Arial"/>
                <w:i/>
                <w:iCs/>
                <w:sz w:val="18"/>
                <w:highlight w:val="none"/>
                <w:lang w:eastAsia="en-GB"/>
              </w:rPr>
              <w:t>s</w:t>
            </w:r>
            <w:r>
              <w:rPr>
                <w:rFonts w:ascii="Arial" w:hAnsi="Arial"/>
                <w:sz w:val="18"/>
                <w:highlight w:val="none"/>
                <w:lang w:eastAsia="en-GB"/>
              </w:rPr>
              <w:t xml:space="preserve">. </w:t>
            </w:r>
          </w:p>
          <w:p>
            <w:pPr>
              <w:keepNext/>
              <w:keepLines/>
              <w:spacing w:after="0"/>
              <w:ind w:left="851" w:hanging="851"/>
              <w:rPr>
                <w:rFonts w:ascii="Arial" w:hAnsi="Arial"/>
                <w:sz w:val="18"/>
                <w:highlight w:val="none"/>
                <w:lang w:eastAsia="en-GB"/>
              </w:rPr>
            </w:pPr>
            <w:r>
              <w:rPr>
                <w:rFonts w:ascii="Arial" w:hAnsi="Arial"/>
                <w:sz w:val="18"/>
                <w:highlight w:val="none"/>
                <w:lang w:eastAsia="en-GB"/>
              </w:rPr>
              <w:t>NOTE 2:</w:t>
            </w:r>
            <w:r>
              <w:rPr>
                <w:rFonts w:ascii="Arial" w:hAnsi="Arial"/>
                <w:sz w:val="18"/>
                <w:highlight w:val="none"/>
                <w:lang w:eastAsia="en-GB"/>
              </w:rPr>
              <w:tab/>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cs="v5.0.0"/>
                <w:sz w:val="18"/>
                <w:highlight w:val="none"/>
                <w:vertAlign w:val="subscript"/>
                <w:lang w:eastAsia="en-GB"/>
              </w:rPr>
              <w:t>B</w:t>
            </w:r>
            <w:r>
              <w:rPr>
                <w:rFonts w:ascii="Arial" w:hAnsi="Arial"/>
                <w:sz w:val="18"/>
                <w:highlight w:val="none"/>
                <w:lang w:eastAsia="en-GB"/>
              </w:rPr>
              <w:t xml:space="preserve"> = 2</w:t>
            </w:r>
            <w:r>
              <w:rPr>
                <w:rFonts w:ascii="Arial" w:hAnsi="Arial" w:cs="Arial"/>
                <w:kern w:val="2"/>
                <w:sz w:val="18"/>
                <w:highlight w:val="none"/>
                <w:lang w:eastAsia="zh-CN"/>
              </w:rPr>
              <w:t>*</w:t>
            </w:r>
            <w:r>
              <w:rPr>
                <w:rFonts w:ascii="Arial" w:hAnsi="Arial"/>
                <w:sz w:val="18"/>
                <w:highlight w:val="none"/>
                <w:lang w:eastAsia="en-GB"/>
              </w:rPr>
              <w:t>BW</w:t>
            </w:r>
            <w:r>
              <w:rPr>
                <w:rFonts w:ascii="Arial" w:hAnsi="Arial"/>
                <w:sz w:val="18"/>
                <w:highlight w:val="none"/>
                <w:vertAlign w:val="subscript"/>
                <w:lang w:eastAsia="en-GB"/>
              </w:rPr>
              <w:t xml:space="preserve">contiguous </w:t>
            </w:r>
            <w:r>
              <w:rPr>
                <w:rFonts w:ascii="Arial" w:hAnsi="Arial"/>
                <w:sz w:val="18"/>
                <w:highlight w:val="none"/>
                <w:lang w:eastAsia="en-GB"/>
              </w:rPr>
              <w:t>when BW</w:t>
            </w:r>
            <w:r>
              <w:rPr>
                <w:rFonts w:ascii="Arial" w:hAnsi="Arial"/>
                <w:sz w:val="18"/>
                <w:highlight w:val="none"/>
                <w:vertAlign w:val="subscript"/>
                <w:lang w:eastAsia="en-GB"/>
              </w:rPr>
              <w:t xml:space="preserve">contiguous </w:t>
            </w:r>
            <w:r>
              <w:rPr>
                <w:rFonts w:ascii="Arial" w:hAnsi="Arial"/>
                <w:sz w:val="18"/>
                <w:highlight w:val="none"/>
                <w:lang w:eastAsia="en-GB"/>
              </w:rPr>
              <w:t xml:space="preserve">≤ 500 MHz, otherwise </w:t>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cs="v5.0.0"/>
                <w:sz w:val="18"/>
                <w:highlight w:val="none"/>
                <w:vertAlign w:val="subscript"/>
                <w:lang w:eastAsia="en-GB"/>
              </w:rPr>
              <w:t>B</w:t>
            </w:r>
            <w:r>
              <w:rPr>
                <w:rFonts w:ascii="Arial" w:hAnsi="Arial"/>
                <w:sz w:val="18"/>
                <w:highlight w:val="none"/>
                <w:lang w:eastAsia="en-GB"/>
              </w:rPr>
              <w:t xml:space="preserve"> = BW</w:t>
            </w:r>
            <w:r>
              <w:rPr>
                <w:rFonts w:ascii="Arial" w:hAnsi="Arial"/>
                <w:sz w:val="18"/>
                <w:highlight w:val="none"/>
                <w:vertAlign w:val="subscript"/>
                <w:lang w:eastAsia="en-GB"/>
              </w:rPr>
              <w:t xml:space="preserve">contiguous </w:t>
            </w:r>
            <w:r>
              <w:rPr>
                <w:rFonts w:ascii="Arial" w:hAnsi="Arial"/>
                <w:sz w:val="18"/>
                <w:highlight w:val="none"/>
                <w:lang w:eastAsia="en-GB"/>
              </w:rPr>
              <w:t>+ 500 MHz.</w:t>
            </w:r>
          </w:p>
        </w:tc>
      </w:tr>
    </w:tbl>
    <w:p>
      <w:pPr>
        <w:rPr>
          <w:highlight w:val="none"/>
          <w:lang w:eastAsia="en-GB"/>
        </w:rPr>
      </w:pPr>
    </w:p>
    <w:p>
      <w:pPr>
        <w:keepNext/>
        <w:keepLines/>
        <w:spacing w:before="60"/>
        <w:jc w:val="center"/>
        <w:rPr>
          <w:rFonts w:ascii="Arial" w:hAnsi="Arial"/>
          <w:b/>
          <w:highlight w:val="none"/>
          <w:lang w:eastAsia="en-GB"/>
        </w:rPr>
      </w:pPr>
      <w:r>
        <w:rPr>
          <w:rFonts w:ascii="Arial" w:hAnsi="Arial"/>
          <w:b/>
          <w:highlight w:val="none"/>
          <w:lang w:eastAsia="en-GB"/>
        </w:rPr>
        <w:t>Table 6.5.3.4.2-2: OBUE limits applicable in the frequency range 43.5 - 48.2 GHz</w:t>
      </w:r>
    </w:p>
    <w:tbl>
      <w:tblPr>
        <w:tblStyle w:val="63"/>
        <w:tblW w:w="8472" w:type="dxa"/>
        <w:tblInd w:w="56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2552"/>
        <w:gridCol w:w="2551"/>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 xml:space="preserve">Frequency offset of measurement filter -3 dB point,  </w:t>
            </w:r>
            <w:r>
              <w:rPr>
                <w:rFonts w:ascii="Arial" w:hAnsi="Arial" w:cs="v5.0.0"/>
                <w:b/>
                <w:sz w:val="18"/>
                <w:highlight w:val="none"/>
                <w:lang w:eastAsia="en-GB"/>
              </w:rPr>
              <w:sym w:font="Symbol" w:char="F044"/>
            </w:r>
            <w:r>
              <w:rPr>
                <w:rFonts w:ascii="Arial" w:hAnsi="Arial" w:cs="v5.0.0"/>
                <w:b/>
                <w:sz w:val="18"/>
                <w:highlight w:val="none"/>
                <w:lang w:eastAsia="en-GB"/>
              </w:rPr>
              <w:t>f</w:t>
            </w:r>
          </w:p>
        </w:tc>
        <w:tc>
          <w:tcPr>
            <w:tcW w:w="255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cs="v5.0.0"/>
                <w:b/>
                <w:sz w:val="18"/>
                <w:highlight w:val="none"/>
                <w:lang w:eastAsia="en-GB"/>
              </w:rPr>
              <w:t>Frequency offset of measurement filter centre frequency, f_offset</w:t>
            </w:r>
          </w:p>
        </w:tc>
        <w:tc>
          <w:tcPr>
            <w:tcW w:w="2551"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Limit</w:t>
            </w:r>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i/>
                <w:sz w:val="18"/>
                <w:highlight w:val="none"/>
                <w:lang w:eastAsia="en-GB"/>
              </w:rPr>
            </w:pPr>
            <w:r>
              <w:rPr>
                <w:rFonts w:ascii="Arial" w:hAnsi="Arial"/>
                <w:b/>
                <w:i/>
                <w:sz w:val="18"/>
                <w:highlight w:val="none"/>
                <w:lang w:eastAsia="en-GB"/>
              </w:rPr>
              <w:t>Measurement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0 MHz</w:t>
            </w:r>
            <w:r>
              <w:rPr>
                <w:rFonts w:ascii="Arial" w:hAnsi="Arial" w:cs="Arial"/>
                <w:sz w:val="18"/>
                <w:highlight w:val="none"/>
                <w:lang w:eastAsia="en-GB"/>
              </w:rPr>
              <w:t xml:space="preserve"> </w:t>
            </w:r>
            <w:r>
              <w:rPr>
                <w:rFonts w:ascii="Arial" w:hAnsi="Arial"/>
                <w:sz w:val="18"/>
                <w:highlight w:val="none"/>
                <w:lang w:eastAsia="en-GB"/>
              </w:rPr>
              <w:sym w:font="Symbol" w:char="F0A3"/>
            </w:r>
            <w:r>
              <w:rPr>
                <w:rFonts w:ascii="Arial" w:hAnsi="Arial"/>
                <w:sz w:val="18"/>
                <w:highlight w:val="none"/>
                <w:lang w:eastAsia="en-GB"/>
              </w:rPr>
              <w:t xml:space="preserve"> </w:t>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sz w:val="18"/>
                <w:highlight w:val="none"/>
                <w:lang w:eastAsia="en-GB"/>
              </w:rPr>
              <w:t xml:space="preserve"> &lt; </w:t>
            </w:r>
            <w:r>
              <w:rPr>
                <w:rFonts w:ascii="Arial" w:hAnsi="Arial"/>
                <w:kern w:val="2"/>
                <w:sz w:val="18"/>
                <w:highlight w:val="none"/>
                <w:lang w:eastAsia="zh-CN"/>
              </w:rPr>
              <w:t>0.1</w:t>
            </w:r>
            <w:r>
              <w:rPr>
                <w:rFonts w:ascii="Arial" w:hAnsi="Arial" w:cs="Arial"/>
                <w:kern w:val="2"/>
                <w:sz w:val="18"/>
                <w:highlight w:val="none"/>
                <w:lang w:eastAsia="zh-CN"/>
              </w:rPr>
              <w:t>*</w:t>
            </w:r>
            <w:r>
              <w:rPr>
                <w:rFonts w:ascii="Arial" w:hAnsi="Arial"/>
                <w:sz w:val="18"/>
                <w:highlight w:val="none"/>
                <w:lang w:eastAsia="en-GB"/>
              </w:rPr>
              <w:t>BW</w:t>
            </w:r>
            <w:r>
              <w:rPr>
                <w:rFonts w:ascii="Arial" w:hAnsi="Arial"/>
                <w:sz w:val="18"/>
                <w:highlight w:val="none"/>
                <w:vertAlign w:val="subscript"/>
                <w:lang w:eastAsia="en-GB"/>
              </w:rPr>
              <w:t>contiguous</w:t>
            </w:r>
          </w:p>
        </w:tc>
        <w:tc>
          <w:tcPr>
            <w:tcW w:w="255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MS Mincho"/>
                <w:sz w:val="18"/>
                <w:highlight w:val="none"/>
                <w:lang w:eastAsia="en-GB"/>
              </w:rPr>
            </w:pPr>
            <w:r>
              <w:rPr>
                <w:rFonts w:ascii="Arial" w:hAnsi="Arial" w:cs="v5.0.0"/>
                <w:sz w:val="18"/>
                <w:highlight w:val="none"/>
                <w:lang w:eastAsia="en-GB"/>
              </w:rPr>
              <w:t xml:space="preserve">0.5 MHz </w:t>
            </w:r>
            <w:r>
              <w:rPr>
                <w:rFonts w:ascii="Arial" w:hAnsi="Arial" w:cs="v5.0.0"/>
                <w:sz w:val="18"/>
                <w:highlight w:val="none"/>
                <w:lang w:eastAsia="en-GB"/>
              </w:rPr>
              <w:sym w:font="Symbol" w:char="F0A3"/>
            </w:r>
            <w:r>
              <w:rPr>
                <w:rFonts w:ascii="Arial" w:hAnsi="Arial" w:cs="v5.0.0"/>
                <w:sz w:val="18"/>
                <w:highlight w:val="none"/>
                <w:lang w:eastAsia="en-GB"/>
              </w:rPr>
              <w:t xml:space="preserve"> f_offset &lt; </w:t>
            </w:r>
            <w:r>
              <w:rPr>
                <w:rFonts w:ascii="Arial" w:hAnsi="Arial"/>
                <w:kern w:val="2"/>
                <w:sz w:val="18"/>
                <w:highlight w:val="none"/>
                <w:lang w:eastAsia="zh-CN"/>
              </w:rPr>
              <w:t>0.1*</w:t>
            </w:r>
            <w:r>
              <w:rPr>
                <w:rFonts w:ascii="Arial" w:hAnsi="Arial"/>
                <w:sz w:val="18"/>
                <w:highlight w:val="none"/>
              </w:rPr>
              <w:t xml:space="preserve"> BW</w:t>
            </w:r>
            <w:r>
              <w:rPr>
                <w:rFonts w:ascii="Arial" w:hAnsi="Arial"/>
                <w:sz w:val="18"/>
                <w:highlight w:val="none"/>
                <w:vertAlign w:val="subscript"/>
              </w:rPr>
              <w:t xml:space="preserve">contiguous </w:t>
            </w:r>
            <w:r>
              <w:rPr>
                <w:rFonts w:ascii="Arial" w:hAnsi="Arial"/>
                <w:kern w:val="2"/>
                <w:sz w:val="18"/>
                <w:highlight w:val="none"/>
                <w:lang w:eastAsia="en-GB"/>
              </w:rPr>
              <w:t>+0.5 MHz</w:t>
            </w:r>
          </w:p>
        </w:tc>
        <w:tc>
          <w:tcPr>
            <w:tcW w:w="2551" w:type="dxa"/>
            <w:tcBorders>
              <w:top w:val="single" w:color="auto" w:sz="4" w:space="0"/>
              <w:left w:val="single" w:color="auto" w:sz="4" w:space="0"/>
              <w:bottom w:val="single" w:color="auto" w:sz="4" w:space="0"/>
              <w:right w:val="single" w:color="auto" w:sz="4" w:space="0"/>
            </w:tcBorders>
          </w:tcPr>
          <w:p>
            <w:pPr>
              <w:pStyle w:val="86"/>
              <w:rPr>
                <w:highlight w:val="none"/>
                <w:lang w:eastAsia="en-GB"/>
              </w:rPr>
            </w:pPr>
            <w:r>
              <w:rPr>
                <w:rFonts w:eastAsia="MS Mincho"/>
                <w:highlight w:val="none"/>
              </w:rPr>
              <w:t>Min(-2.3 dBm, Max(</w:t>
            </w:r>
            <w:r>
              <w:rPr>
                <w:highlight w:val="none"/>
              </w:rPr>
              <w:t>P</w:t>
            </w:r>
            <w:r>
              <w:rPr>
                <w:highlight w:val="none"/>
                <w:vertAlign w:val="subscript"/>
              </w:rPr>
              <w:t>rated,t,TRP</w:t>
            </w:r>
            <w:r>
              <w:rPr>
                <w:rFonts w:eastAsia="MS Mincho"/>
                <w:highlight w:val="none"/>
              </w:rPr>
              <w:t xml:space="preserve"> – 30.3 dB, -9.3 dBm))</w:t>
            </w:r>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1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kern w:val="2"/>
                <w:sz w:val="18"/>
                <w:highlight w:val="none"/>
                <w:lang w:eastAsia="zh-CN"/>
              </w:rPr>
              <w:t>0.1</w:t>
            </w:r>
            <w:r>
              <w:rPr>
                <w:rFonts w:ascii="Arial" w:hAnsi="Arial" w:cs="Arial"/>
                <w:kern w:val="2"/>
                <w:sz w:val="18"/>
                <w:highlight w:val="none"/>
                <w:lang w:eastAsia="zh-CN"/>
              </w:rPr>
              <w:t>*</w:t>
            </w:r>
            <w:r>
              <w:rPr>
                <w:rFonts w:ascii="Arial" w:hAnsi="Arial"/>
                <w:sz w:val="18"/>
                <w:highlight w:val="none"/>
                <w:lang w:eastAsia="en-GB"/>
              </w:rPr>
              <w:t>BW</w:t>
            </w:r>
            <w:r>
              <w:rPr>
                <w:rFonts w:ascii="Arial" w:hAnsi="Arial"/>
                <w:sz w:val="18"/>
                <w:highlight w:val="none"/>
                <w:vertAlign w:val="subscript"/>
                <w:lang w:eastAsia="en-GB"/>
              </w:rPr>
              <w:t>contiguous</w:t>
            </w:r>
            <w:r>
              <w:rPr>
                <w:rFonts w:ascii="Arial" w:hAnsi="Arial"/>
                <w:sz w:val="18"/>
                <w:highlight w:val="none"/>
                <w:lang w:eastAsia="en-GB"/>
              </w:rPr>
              <w:t xml:space="preserve"> </w:t>
            </w:r>
            <w:r>
              <w:rPr>
                <w:rFonts w:ascii="Arial" w:hAnsi="Arial"/>
                <w:sz w:val="18"/>
                <w:highlight w:val="none"/>
                <w:lang w:eastAsia="en-GB"/>
              </w:rPr>
              <w:sym w:font="Symbol" w:char="F0A3"/>
            </w:r>
            <w:r>
              <w:rPr>
                <w:rFonts w:ascii="Arial" w:hAnsi="Arial"/>
                <w:sz w:val="18"/>
                <w:highlight w:val="none"/>
                <w:lang w:eastAsia="en-GB"/>
              </w:rPr>
              <w:t xml:space="preserve"> </w:t>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sz w:val="18"/>
                <w:highlight w:val="none"/>
                <w:lang w:eastAsia="en-GB"/>
              </w:rPr>
              <w:t xml:space="preserve"> &lt; </w:t>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cs="v5.0.0"/>
                <w:sz w:val="18"/>
                <w:highlight w:val="none"/>
                <w:vertAlign w:val="subscript"/>
                <w:lang w:eastAsia="en-GB"/>
              </w:rPr>
              <w:t>B</w:t>
            </w:r>
          </w:p>
        </w:tc>
        <w:tc>
          <w:tcPr>
            <w:tcW w:w="255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MS Mincho"/>
                <w:sz w:val="18"/>
                <w:highlight w:val="none"/>
                <w:lang w:eastAsia="en-GB"/>
              </w:rPr>
            </w:pPr>
            <w:r>
              <w:rPr>
                <w:rFonts w:ascii="Arial" w:hAnsi="Arial"/>
                <w:kern w:val="2"/>
                <w:sz w:val="18"/>
                <w:highlight w:val="none"/>
                <w:lang w:eastAsia="zh-CN"/>
              </w:rPr>
              <w:t>0.1*</w:t>
            </w:r>
            <w:r>
              <w:rPr>
                <w:rFonts w:ascii="Arial" w:hAnsi="Arial"/>
                <w:sz w:val="18"/>
                <w:highlight w:val="none"/>
              </w:rPr>
              <w:t xml:space="preserve"> BW</w:t>
            </w:r>
            <w:r>
              <w:rPr>
                <w:rFonts w:ascii="Arial" w:hAnsi="Arial"/>
                <w:sz w:val="18"/>
                <w:highlight w:val="none"/>
                <w:vertAlign w:val="subscript"/>
              </w:rPr>
              <w:t xml:space="preserve">contiguous </w:t>
            </w:r>
            <w:r>
              <w:rPr>
                <w:rFonts w:ascii="Arial" w:hAnsi="Arial"/>
                <w:kern w:val="2"/>
                <w:sz w:val="18"/>
                <w:highlight w:val="none"/>
                <w:lang w:eastAsia="en-GB"/>
              </w:rPr>
              <w:t>+0.5 MHz</w:t>
            </w:r>
            <w:r>
              <w:rPr>
                <w:rFonts w:ascii="Arial" w:hAnsi="Arial" w:cs="v5.0.0"/>
                <w:sz w:val="18"/>
                <w:highlight w:val="none"/>
                <w:lang w:eastAsia="en-GB"/>
              </w:rPr>
              <w:t xml:space="preserve"> </w:t>
            </w:r>
            <w:r>
              <w:rPr>
                <w:rFonts w:ascii="Arial" w:hAnsi="Arial" w:cs="v5.0.0"/>
                <w:sz w:val="18"/>
                <w:highlight w:val="none"/>
                <w:lang w:eastAsia="en-GB"/>
              </w:rPr>
              <w:sym w:font="Symbol" w:char="F0A3"/>
            </w:r>
            <w:r>
              <w:rPr>
                <w:rFonts w:ascii="Arial" w:hAnsi="Arial" w:cs="v5.0.0"/>
                <w:sz w:val="18"/>
                <w:highlight w:val="none"/>
                <w:lang w:eastAsia="en-GB"/>
              </w:rPr>
              <w:t xml:space="preserve"> f_offset &lt; </w:t>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cs="v5.0.0"/>
                <w:sz w:val="18"/>
                <w:highlight w:val="none"/>
                <w:vertAlign w:val="subscript"/>
                <w:lang w:eastAsia="en-GB"/>
              </w:rPr>
              <w:t>B</w:t>
            </w:r>
            <w:r>
              <w:rPr>
                <w:rFonts w:ascii="Arial" w:hAnsi="Arial"/>
                <w:sz w:val="18"/>
                <w:highlight w:val="none"/>
                <w:vertAlign w:val="subscript"/>
              </w:rPr>
              <w:t xml:space="preserve"> </w:t>
            </w:r>
            <w:r>
              <w:rPr>
                <w:rFonts w:ascii="Arial" w:hAnsi="Arial"/>
                <w:kern w:val="2"/>
                <w:sz w:val="18"/>
                <w:highlight w:val="none"/>
                <w:lang w:eastAsia="en-GB"/>
              </w:rPr>
              <w:t>+0.5 MHz</w:t>
            </w:r>
          </w:p>
        </w:tc>
        <w:tc>
          <w:tcPr>
            <w:tcW w:w="2551" w:type="dxa"/>
            <w:tcBorders>
              <w:top w:val="single" w:color="auto" w:sz="4" w:space="0"/>
              <w:left w:val="single" w:color="auto" w:sz="4" w:space="0"/>
              <w:bottom w:val="single" w:color="auto" w:sz="4" w:space="0"/>
              <w:right w:val="single" w:color="auto" w:sz="4" w:space="0"/>
            </w:tcBorders>
          </w:tcPr>
          <w:p>
            <w:pPr>
              <w:pStyle w:val="86"/>
              <w:rPr>
                <w:highlight w:val="none"/>
                <w:lang w:eastAsia="en-GB"/>
              </w:rPr>
            </w:pPr>
            <w:r>
              <w:rPr>
                <w:rFonts w:eastAsia="MS Mincho"/>
                <w:highlight w:val="none"/>
              </w:rPr>
              <w:t>Min(-13 dBm, Max(</w:t>
            </w:r>
            <w:r>
              <w:rPr>
                <w:highlight w:val="none"/>
              </w:rPr>
              <w:t>P</w:t>
            </w:r>
            <w:r>
              <w:rPr>
                <w:highlight w:val="none"/>
                <w:vertAlign w:val="subscript"/>
              </w:rPr>
              <w:t>rated,t,TRP</w:t>
            </w:r>
            <w:r>
              <w:rPr>
                <w:rFonts w:eastAsia="MS Mincho"/>
                <w:highlight w:val="none"/>
              </w:rPr>
              <w:t xml:space="preserve"> – 41 dB, -20 dBm))</w:t>
            </w:r>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1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kern w:val="2"/>
                <w:sz w:val="18"/>
                <w:highlight w:val="none"/>
                <w:lang w:eastAsia="zh-CN"/>
              </w:rPr>
            </w:pP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cs="v5.0.0"/>
                <w:sz w:val="18"/>
                <w:highlight w:val="none"/>
                <w:vertAlign w:val="subscript"/>
                <w:lang w:eastAsia="en-GB"/>
              </w:rPr>
              <w:t>B</w:t>
            </w:r>
            <w:r>
              <w:rPr>
                <w:rFonts w:ascii="Arial" w:hAnsi="Arial"/>
                <w:sz w:val="18"/>
                <w:highlight w:val="none"/>
                <w:lang w:eastAsia="en-GB"/>
              </w:rPr>
              <w:t xml:space="preserve"> </w:t>
            </w:r>
            <w:r>
              <w:rPr>
                <w:rFonts w:ascii="Arial" w:hAnsi="Arial"/>
                <w:sz w:val="18"/>
                <w:highlight w:val="none"/>
                <w:lang w:eastAsia="en-GB"/>
              </w:rPr>
              <w:sym w:font="Symbol" w:char="F0A3"/>
            </w:r>
            <w:r>
              <w:rPr>
                <w:rFonts w:ascii="Arial" w:hAnsi="Arial"/>
                <w:sz w:val="18"/>
                <w:highlight w:val="none"/>
                <w:lang w:eastAsia="en-GB"/>
              </w:rPr>
              <w:t xml:space="preserve"> </w:t>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sz w:val="18"/>
                <w:highlight w:val="none"/>
                <w:lang w:eastAsia="en-GB"/>
              </w:rPr>
              <w:t xml:space="preserve"> &lt; </w:t>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cs="v5.0.0"/>
                <w:sz w:val="18"/>
                <w:highlight w:val="none"/>
                <w:vertAlign w:val="subscript"/>
                <w:lang w:eastAsia="en-GB"/>
              </w:rPr>
              <w:t>max</w:t>
            </w:r>
          </w:p>
        </w:tc>
        <w:tc>
          <w:tcPr>
            <w:tcW w:w="255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kern w:val="2"/>
                <w:sz w:val="18"/>
                <w:highlight w:val="none"/>
                <w:lang w:eastAsia="zh-CN"/>
              </w:rPr>
            </w:pP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cs="v5.0.0"/>
                <w:sz w:val="18"/>
                <w:highlight w:val="none"/>
                <w:vertAlign w:val="subscript"/>
                <w:lang w:eastAsia="en-GB"/>
              </w:rPr>
              <w:t>B</w:t>
            </w:r>
            <w:r>
              <w:rPr>
                <w:rFonts w:ascii="Arial" w:hAnsi="Arial"/>
                <w:sz w:val="18"/>
                <w:highlight w:val="none"/>
                <w:vertAlign w:val="subscript"/>
              </w:rPr>
              <w:t xml:space="preserve"> </w:t>
            </w:r>
            <w:r>
              <w:rPr>
                <w:rFonts w:ascii="Arial" w:hAnsi="Arial"/>
                <w:kern w:val="2"/>
                <w:sz w:val="18"/>
                <w:highlight w:val="none"/>
                <w:lang w:eastAsia="en-GB"/>
              </w:rPr>
              <w:t>+5 MHz</w:t>
            </w:r>
            <w:r>
              <w:rPr>
                <w:rFonts w:ascii="Arial" w:hAnsi="Arial" w:cs="v5.0.0"/>
                <w:sz w:val="18"/>
                <w:highlight w:val="none"/>
                <w:lang w:eastAsia="en-GB"/>
              </w:rPr>
              <w:t xml:space="preserve"> </w:t>
            </w:r>
            <w:r>
              <w:rPr>
                <w:rFonts w:ascii="Arial" w:hAnsi="Arial" w:cs="v5.0.0"/>
                <w:sz w:val="18"/>
                <w:highlight w:val="none"/>
                <w:lang w:eastAsia="en-GB"/>
              </w:rPr>
              <w:sym w:font="Symbol" w:char="F0A3"/>
            </w:r>
            <w:r>
              <w:rPr>
                <w:rFonts w:ascii="Arial" w:hAnsi="Arial" w:cs="v5.0.0"/>
                <w:sz w:val="18"/>
                <w:highlight w:val="none"/>
                <w:lang w:eastAsia="en-GB"/>
              </w:rPr>
              <w:t xml:space="preserve"> f_offset &lt; </w:t>
            </w:r>
            <w:r>
              <w:rPr>
                <w:rFonts w:ascii="Arial" w:hAnsi="Arial"/>
                <w:sz w:val="18"/>
                <w:highlight w:val="none"/>
              </w:rPr>
              <w:t>f_</w:t>
            </w:r>
            <w:r>
              <w:rPr>
                <w:rFonts w:ascii="Arial" w:hAnsi="Arial" w:cs="v5.0.0"/>
                <w:sz w:val="18"/>
                <w:highlight w:val="none"/>
                <w:lang w:eastAsia="en-GB"/>
              </w:rPr>
              <w:t xml:space="preserve"> offset</w:t>
            </w:r>
            <w:r>
              <w:rPr>
                <w:rFonts w:ascii="Arial" w:hAnsi="Arial" w:cs="v5.0.0"/>
                <w:sz w:val="18"/>
                <w:highlight w:val="none"/>
                <w:vertAlign w:val="subscript"/>
              </w:rPr>
              <w:t>max</w:t>
            </w:r>
          </w:p>
        </w:tc>
        <w:tc>
          <w:tcPr>
            <w:tcW w:w="2551" w:type="dxa"/>
            <w:tcBorders>
              <w:top w:val="single" w:color="auto" w:sz="4" w:space="0"/>
              <w:left w:val="single" w:color="auto" w:sz="4" w:space="0"/>
              <w:bottom w:val="single" w:color="auto" w:sz="4" w:space="0"/>
              <w:right w:val="single" w:color="auto" w:sz="4" w:space="0"/>
            </w:tcBorders>
          </w:tcPr>
          <w:p>
            <w:pPr>
              <w:pStyle w:val="86"/>
              <w:rPr>
                <w:rFonts w:eastAsia="MS Mincho"/>
                <w:highlight w:val="none"/>
                <w:lang w:eastAsia="en-GB"/>
              </w:rPr>
            </w:pPr>
            <w:r>
              <w:rPr>
                <w:rFonts w:eastAsia="MS Mincho"/>
                <w:highlight w:val="none"/>
              </w:rPr>
              <w:t>Min(-5 dBm, Max(</w:t>
            </w:r>
            <w:r>
              <w:rPr>
                <w:highlight w:val="none"/>
              </w:rPr>
              <w:t>P</w:t>
            </w:r>
            <w:r>
              <w:rPr>
                <w:highlight w:val="none"/>
                <w:vertAlign w:val="subscript"/>
              </w:rPr>
              <w:t>rated,t,TRP</w:t>
            </w:r>
            <w:r>
              <w:rPr>
                <w:rFonts w:eastAsia="MS Mincho"/>
                <w:highlight w:val="none"/>
              </w:rPr>
              <w:t xml:space="preserve"> – 31 dB, -10 dBm))</w:t>
            </w:r>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10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2" w:type="dxa"/>
            <w:gridSpan w:val="4"/>
            <w:tcBorders>
              <w:top w:val="single" w:color="auto" w:sz="4" w:space="0"/>
              <w:left w:val="single" w:color="auto" w:sz="4" w:space="0"/>
              <w:bottom w:val="single" w:color="auto" w:sz="4" w:space="0"/>
              <w:right w:val="single" w:color="auto" w:sz="4" w:space="0"/>
            </w:tcBorders>
          </w:tcPr>
          <w:p>
            <w:pPr>
              <w:keepNext/>
              <w:keepLines/>
              <w:spacing w:after="0"/>
              <w:ind w:left="851" w:hanging="851"/>
              <w:rPr>
                <w:rFonts w:ascii="Arial" w:hAnsi="Arial"/>
                <w:sz w:val="18"/>
                <w:highlight w:val="none"/>
                <w:lang w:eastAsia="en-GB"/>
              </w:rPr>
            </w:pPr>
            <w:r>
              <w:rPr>
                <w:rFonts w:ascii="Arial" w:hAnsi="Arial"/>
                <w:sz w:val="18"/>
                <w:highlight w:val="none"/>
                <w:lang w:eastAsia="en-GB"/>
              </w:rPr>
              <w:t>NOTE 1:</w:t>
            </w:r>
            <w:r>
              <w:rPr>
                <w:rFonts w:ascii="Arial" w:hAnsi="Arial"/>
                <w:sz w:val="18"/>
                <w:highlight w:val="none"/>
                <w:lang w:eastAsia="en-GB"/>
              </w:rPr>
              <w:tab/>
            </w:r>
            <w:r>
              <w:rPr>
                <w:rFonts w:ascii="Arial" w:hAnsi="Arial"/>
                <w:sz w:val="18"/>
                <w:highlight w:val="none"/>
                <w:lang w:eastAsia="en-GB"/>
              </w:rPr>
              <w:t xml:space="preserve">For non-contiguous spectrum operation within any </w:t>
            </w:r>
            <w:r>
              <w:rPr>
                <w:rFonts w:ascii="Arial" w:hAnsi="Arial"/>
                <w:i/>
                <w:sz w:val="18"/>
                <w:highlight w:val="none"/>
                <w:lang w:eastAsia="en-GB"/>
              </w:rPr>
              <w:t>operating band</w:t>
            </w:r>
            <w:r>
              <w:rPr>
                <w:rFonts w:ascii="Arial" w:hAnsi="Arial"/>
                <w:sz w:val="18"/>
                <w:highlight w:val="none"/>
                <w:lang w:eastAsia="en-GB"/>
              </w:rPr>
              <w:t xml:space="preserve"> the </w:t>
            </w:r>
            <w:r>
              <w:rPr>
                <w:rFonts w:ascii="Arial" w:hAnsi="Arial"/>
                <w:iCs/>
                <w:sz w:val="18"/>
                <w:highlight w:val="none"/>
                <w:lang w:eastAsia="en-GB"/>
              </w:rPr>
              <w:t>limit</w:t>
            </w:r>
            <w:r>
              <w:rPr>
                <w:rFonts w:ascii="Arial" w:hAnsi="Arial"/>
                <w:i/>
                <w:iCs/>
                <w:sz w:val="18"/>
                <w:highlight w:val="none"/>
                <w:lang w:eastAsia="en-GB"/>
              </w:rPr>
              <w:t xml:space="preserve"> </w:t>
            </w:r>
            <w:r>
              <w:rPr>
                <w:rFonts w:ascii="Arial" w:hAnsi="Arial"/>
                <w:sz w:val="18"/>
                <w:highlight w:val="none"/>
                <w:lang w:eastAsia="en-GB"/>
              </w:rPr>
              <w:t xml:space="preserve">within gaps between </w:t>
            </w:r>
            <w:r>
              <w:rPr>
                <w:rFonts w:ascii="Arial" w:hAnsi="Arial"/>
                <w:i/>
                <w:sz w:val="18"/>
                <w:highlight w:val="none"/>
                <w:lang w:eastAsia="en-GB"/>
              </w:rPr>
              <w:t>passband</w:t>
            </w:r>
            <w:r>
              <w:rPr>
                <w:rFonts w:ascii="Arial" w:hAnsi="Arial"/>
                <w:i/>
                <w:iCs/>
                <w:sz w:val="18"/>
                <w:highlight w:val="none"/>
                <w:lang w:eastAsia="en-GB"/>
              </w:rPr>
              <w:t>s</w:t>
            </w:r>
            <w:r>
              <w:rPr>
                <w:rFonts w:ascii="Arial" w:hAnsi="Arial"/>
                <w:sz w:val="18"/>
                <w:highlight w:val="none"/>
                <w:lang w:eastAsia="en-GB"/>
              </w:rPr>
              <w:t xml:space="preserve"> is calculated as a cumulative sum of contributions from adjacent sub-blocks on each side of the gap between </w:t>
            </w:r>
            <w:r>
              <w:rPr>
                <w:rFonts w:ascii="Arial" w:hAnsi="Arial"/>
                <w:i/>
                <w:sz w:val="18"/>
                <w:highlight w:val="none"/>
                <w:lang w:eastAsia="en-GB"/>
              </w:rPr>
              <w:t>passband</w:t>
            </w:r>
            <w:r>
              <w:rPr>
                <w:rFonts w:ascii="Arial" w:hAnsi="Arial"/>
                <w:i/>
                <w:iCs/>
                <w:sz w:val="18"/>
                <w:highlight w:val="none"/>
                <w:lang w:eastAsia="en-GB"/>
              </w:rPr>
              <w:t>s</w:t>
            </w:r>
            <w:r>
              <w:rPr>
                <w:rFonts w:ascii="Arial" w:hAnsi="Arial"/>
                <w:sz w:val="18"/>
                <w:highlight w:val="none"/>
                <w:lang w:eastAsia="en-GB"/>
              </w:rPr>
              <w:t xml:space="preserve">. </w:t>
            </w:r>
          </w:p>
          <w:p>
            <w:pPr>
              <w:keepNext/>
              <w:keepLines/>
              <w:spacing w:after="0"/>
              <w:ind w:left="851" w:hanging="851"/>
              <w:rPr>
                <w:rFonts w:ascii="Arial" w:hAnsi="Arial"/>
                <w:sz w:val="18"/>
                <w:highlight w:val="none"/>
                <w:lang w:eastAsia="en-GB"/>
              </w:rPr>
            </w:pPr>
            <w:r>
              <w:rPr>
                <w:rFonts w:ascii="Arial" w:hAnsi="Arial"/>
                <w:sz w:val="18"/>
                <w:highlight w:val="none"/>
                <w:lang w:eastAsia="en-GB"/>
              </w:rPr>
              <w:t>NOTE 2:</w:t>
            </w:r>
            <w:r>
              <w:rPr>
                <w:rFonts w:ascii="Arial" w:hAnsi="Arial"/>
                <w:sz w:val="18"/>
                <w:highlight w:val="none"/>
                <w:lang w:eastAsia="en-GB"/>
              </w:rPr>
              <w:tab/>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cs="v5.0.0"/>
                <w:sz w:val="18"/>
                <w:highlight w:val="none"/>
                <w:vertAlign w:val="subscript"/>
                <w:lang w:eastAsia="en-GB"/>
              </w:rPr>
              <w:t>B</w:t>
            </w:r>
            <w:r>
              <w:rPr>
                <w:rFonts w:ascii="Arial" w:hAnsi="Arial"/>
                <w:sz w:val="18"/>
                <w:highlight w:val="none"/>
                <w:lang w:eastAsia="en-GB"/>
              </w:rPr>
              <w:t xml:space="preserve"> = 2</w:t>
            </w:r>
            <w:r>
              <w:rPr>
                <w:rFonts w:ascii="Arial" w:hAnsi="Arial" w:cs="Arial"/>
                <w:kern w:val="2"/>
                <w:sz w:val="18"/>
                <w:highlight w:val="none"/>
                <w:lang w:eastAsia="zh-CN"/>
              </w:rPr>
              <w:t>*</w:t>
            </w:r>
            <w:r>
              <w:rPr>
                <w:rFonts w:ascii="Arial" w:hAnsi="Arial"/>
                <w:sz w:val="18"/>
                <w:highlight w:val="none"/>
                <w:lang w:eastAsia="en-GB"/>
              </w:rPr>
              <w:t>BW</w:t>
            </w:r>
            <w:r>
              <w:rPr>
                <w:rFonts w:ascii="Arial" w:hAnsi="Arial"/>
                <w:sz w:val="18"/>
                <w:highlight w:val="none"/>
                <w:vertAlign w:val="subscript"/>
                <w:lang w:eastAsia="en-GB"/>
              </w:rPr>
              <w:t xml:space="preserve">contiguous </w:t>
            </w:r>
            <w:r>
              <w:rPr>
                <w:rFonts w:ascii="Arial" w:hAnsi="Arial"/>
                <w:sz w:val="18"/>
                <w:highlight w:val="none"/>
                <w:lang w:eastAsia="en-GB"/>
              </w:rPr>
              <w:t>when BW</w:t>
            </w:r>
            <w:r>
              <w:rPr>
                <w:rFonts w:ascii="Arial" w:hAnsi="Arial"/>
                <w:sz w:val="18"/>
                <w:highlight w:val="none"/>
                <w:vertAlign w:val="subscript"/>
                <w:lang w:eastAsia="en-GB"/>
              </w:rPr>
              <w:t xml:space="preserve">contiguous </w:t>
            </w:r>
            <w:r>
              <w:rPr>
                <w:rFonts w:ascii="Arial" w:hAnsi="Arial"/>
                <w:sz w:val="18"/>
                <w:highlight w:val="none"/>
                <w:lang w:eastAsia="en-GB"/>
              </w:rPr>
              <w:t xml:space="preserve">≤ 500 MHz, otherwise </w:t>
            </w:r>
            <w:r>
              <w:rPr>
                <w:rFonts w:ascii="Arial" w:hAnsi="Arial" w:cs="v5.0.0"/>
                <w:sz w:val="18"/>
                <w:highlight w:val="none"/>
                <w:lang w:eastAsia="en-GB"/>
              </w:rPr>
              <w:sym w:font="Symbol" w:char="F044"/>
            </w:r>
            <w:r>
              <w:rPr>
                <w:rFonts w:ascii="Arial" w:hAnsi="Arial" w:cs="v5.0.0"/>
                <w:sz w:val="18"/>
                <w:highlight w:val="none"/>
                <w:lang w:eastAsia="en-GB"/>
              </w:rPr>
              <w:t>f</w:t>
            </w:r>
            <w:r>
              <w:rPr>
                <w:rFonts w:ascii="Arial" w:hAnsi="Arial" w:cs="v5.0.0"/>
                <w:sz w:val="18"/>
                <w:highlight w:val="none"/>
                <w:vertAlign w:val="subscript"/>
                <w:lang w:eastAsia="en-GB"/>
              </w:rPr>
              <w:t>B</w:t>
            </w:r>
            <w:r>
              <w:rPr>
                <w:rFonts w:ascii="Arial" w:hAnsi="Arial"/>
                <w:sz w:val="18"/>
                <w:highlight w:val="none"/>
                <w:lang w:eastAsia="en-GB"/>
              </w:rPr>
              <w:t xml:space="preserve"> = BW</w:t>
            </w:r>
            <w:r>
              <w:rPr>
                <w:rFonts w:ascii="Arial" w:hAnsi="Arial"/>
                <w:sz w:val="18"/>
                <w:highlight w:val="none"/>
                <w:vertAlign w:val="subscript"/>
                <w:lang w:eastAsia="en-GB"/>
              </w:rPr>
              <w:t xml:space="preserve">contiguous </w:t>
            </w:r>
            <w:r>
              <w:rPr>
                <w:rFonts w:ascii="Arial" w:hAnsi="Arial"/>
                <w:sz w:val="18"/>
                <w:highlight w:val="none"/>
                <w:lang w:eastAsia="en-GB"/>
              </w:rPr>
              <w:t>+ 500 MHz.</w:t>
            </w:r>
          </w:p>
        </w:tc>
      </w:tr>
    </w:tbl>
    <w:p>
      <w:pPr>
        <w:rPr>
          <w:highlight w:val="none"/>
          <w:lang w:eastAsia="en-GB"/>
        </w:rPr>
      </w:pPr>
    </w:p>
    <w:p>
      <w:pPr>
        <w:keepNext/>
        <w:keepLines/>
        <w:spacing w:before="120"/>
        <w:ind w:left="1701" w:hanging="1701"/>
        <w:outlineLvl w:val="4"/>
        <w:rPr>
          <w:rFonts w:ascii="Arial" w:hAnsi="Arial"/>
          <w:highlight w:val="none"/>
          <w:lang w:eastAsia="en-GB"/>
        </w:rPr>
      </w:pPr>
      <w:bookmarkStart w:id="1217" w:name="_Toc82450181"/>
      <w:bookmarkStart w:id="1218" w:name="_Toc66386483"/>
      <w:bookmarkStart w:id="1219" w:name="_Toc61183965"/>
      <w:bookmarkStart w:id="1220" w:name="_Toc82450829"/>
      <w:bookmarkStart w:id="1221" w:name="_Toc74583386"/>
      <w:bookmarkStart w:id="1222" w:name="_Toc61184357"/>
      <w:bookmarkStart w:id="1223" w:name="_Toc45893667"/>
      <w:bookmarkStart w:id="1224" w:name="_Toc53185506"/>
      <w:bookmarkStart w:id="1225" w:name="_Toc53185882"/>
      <w:bookmarkStart w:id="1226" w:name="_Toc44712354"/>
      <w:bookmarkStart w:id="1227" w:name="_Toc61183571"/>
      <w:bookmarkStart w:id="1228" w:name="_Toc57821295"/>
      <w:bookmarkStart w:id="1229" w:name="_Toc61184749"/>
      <w:bookmarkStart w:id="1230" w:name="_Toc76542199"/>
      <w:bookmarkStart w:id="1231" w:name="_Toc57820368"/>
      <w:bookmarkStart w:id="1232" w:name="_Toc61185139"/>
      <w:r>
        <w:rPr>
          <w:rFonts w:ascii="Arial" w:hAnsi="Arial"/>
          <w:highlight w:val="none"/>
          <w:lang w:eastAsia="en-GB"/>
        </w:rPr>
        <w:t>6.5.3.4.3</w:t>
      </w:r>
      <w:r>
        <w:rPr>
          <w:rFonts w:ascii="Arial" w:hAnsi="Arial"/>
          <w:highlight w:val="none"/>
          <w:lang w:eastAsia="en-GB"/>
        </w:rPr>
        <w:tab/>
      </w:r>
      <w:r>
        <w:rPr>
          <w:rFonts w:ascii="Arial" w:hAnsi="Arial"/>
          <w:highlight w:val="none"/>
          <w:lang w:eastAsia="en-GB"/>
        </w:rPr>
        <w:t>Additional OTA operating band unwanted emission requirements</w:t>
      </w:r>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p>
    <w:p>
      <w:pPr>
        <w:keepNext/>
        <w:keepLines/>
        <w:spacing w:before="120"/>
        <w:ind w:left="1985" w:hanging="1985"/>
        <w:rPr>
          <w:rFonts w:ascii="Arial" w:hAnsi="Arial"/>
          <w:highlight w:val="none"/>
          <w:lang w:eastAsia="en-GB"/>
        </w:rPr>
      </w:pPr>
      <w:bookmarkStart w:id="1233" w:name="_Toc44712355"/>
      <w:r>
        <w:rPr>
          <w:rFonts w:ascii="Arial" w:hAnsi="Arial"/>
          <w:highlight w:val="none"/>
          <w:lang w:eastAsia="en-GB"/>
        </w:rPr>
        <w:t>6.5.3.4.3.1</w:t>
      </w:r>
      <w:r>
        <w:rPr>
          <w:rFonts w:ascii="Arial" w:hAnsi="Arial"/>
          <w:highlight w:val="none"/>
          <w:lang w:eastAsia="en-GB"/>
        </w:rPr>
        <w:tab/>
      </w:r>
      <w:r>
        <w:rPr>
          <w:rFonts w:ascii="Arial" w:hAnsi="Arial"/>
          <w:highlight w:val="none"/>
          <w:lang w:eastAsia="en-GB"/>
        </w:rPr>
        <w:t>Protection of Earth Exploration Satellite Service</w:t>
      </w:r>
      <w:bookmarkEnd w:id="1233"/>
    </w:p>
    <w:p>
      <w:pPr>
        <w:rPr>
          <w:highlight w:val="none"/>
          <w:lang w:eastAsia="en-GB"/>
        </w:rPr>
      </w:pPr>
      <w:r>
        <w:rPr>
          <w:highlight w:val="none"/>
          <w:lang w:eastAsia="en-GB"/>
        </w:rPr>
        <w:t xml:space="preserve">For repeater operating in the frequency range 24.25 – 27.5 GHz, </w:t>
      </w:r>
      <w:r>
        <w:rPr>
          <w:rFonts w:cs="v5.0.0"/>
          <w:highlight w:val="none"/>
          <w:lang w:eastAsia="en-GB"/>
        </w:rPr>
        <w:t xml:space="preserve">the power of unwanted emission shall not exceed the limits in table </w:t>
      </w:r>
      <w:r>
        <w:rPr>
          <w:highlight w:val="none"/>
          <w:lang w:eastAsia="en-GB"/>
        </w:rPr>
        <w:t>6.5.3.4.3.1-1 for DL and in table 6.5.3.4.3.1-2 for UL.</w:t>
      </w:r>
    </w:p>
    <w:p>
      <w:pPr>
        <w:keepNext/>
        <w:keepLines/>
        <w:spacing w:before="60"/>
        <w:jc w:val="center"/>
        <w:rPr>
          <w:rFonts w:ascii="Arial" w:hAnsi="Arial"/>
          <w:b/>
          <w:highlight w:val="none"/>
          <w:lang w:eastAsia="en-GB"/>
        </w:rPr>
      </w:pPr>
      <w:r>
        <w:rPr>
          <w:rFonts w:ascii="Arial" w:hAnsi="Arial"/>
          <w:b/>
          <w:highlight w:val="none"/>
          <w:lang w:eastAsia="en-GB"/>
        </w:rPr>
        <w:t>Table 6.5.3.4.3.1-1: OBUE limits for protection of Earth Exploration Satellite Service for DL</w:t>
      </w:r>
    </w:p>
    <w:tbl>
      <w:tblPr>
        <w:tblStyle w:val="63"/>
        <w:tblW w:w="6945"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376"/>
        <w:gridCol w:w="2295"/>
        <w:gridCol w:w="2274"/>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 xml:space="preserve">Frequency range </w:t>
            </w:r>
          </w:p>
        </w:tc>
        <w:tc>
          <w:tcPr>
            <w:tcW w:w="229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Limit</w:t>
            </w:r>
          </w:p>
        </w:tc>
        <w:tc>
          <w:tcPr>
            <w:tcW w:w="2268"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b/>
                <w:i/>
                <w:sz w:val="18"/>
                <w:highlight w:val="none"/>
                <w:lang w:eastAsia="en-GB"/>
              </w:rPr>
            </w:pPr>
            <w:r>
              <w:rPr>
                <w:rFonts w:ascii="Arial" w:hAnsi="Arial"/>
                <w:b/>
                <w:i/>
                <w:sz w:val="18"/>
                <w:highlight w:val="none"/>
                <w:lang w:eastAsia="en-GB"/>
              </w:rPr>
              <w:t>Measurement Bandwidth</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highlight w:val="none"/>
                <w:lang w:eastAsia="en-GB"/>
              </w:rPr>
            </w:pPr>
            <w:r>
              <w:rPr>
                <w:rFonts w:ascii="Arial" w:hAnsi="Arial" w:cs="Arial"/>
                <w:sz w:val="18"/>
                <w:highlight w:val="none"/>
                <w:lang w:eastAsia="en-GB"/>
              </w:rPr>
              <w:t>23.6 – 24 GHz</w:t>
            </w:r>
          </w:p>
        </w:tc>
        <w:tc>
          <w:tcPr>
            <w:tcW w:w="229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highlight w:val="none"/>
                <w:lang w:eastAsia="en-GB"/>
              </w:rPr>
            </w:pPr>
            <w:r>
              <w:rPr>
                <w:rFonts w:ascii="Arial" w:hAnsi="Arial" w:cs="Arial"/>
                <w:sz w:val="18"/>
                <w:highlight w:val="none"/>
                <w:lang w:eastAsia="en-GB"/>
              </w:rPr>
              <w:t>-3 dBm (Note 1)</w:t>
            </w:r>
          </w:p>
        </w:tc>
        <w:tc>
          <w:tcPr>
            <w:tcW w:w="2268"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highlight w:val="none"/>
                <w:lang w:eastAsia="en-GB"/>
              </w:rPr>
            </w:pPr>
            <w:r>
              <w:rPr>
                <w:rFonts w:ascii="Arial" w:hAnsi="Arial" w:cs="Arial"/>
                <w:sz w:val="18"/>
                <w:highlight w:val="none"/>
                <w:lang w:eastAsia="en-GB"/>
              </w:rPr>
              <w:t>200 MHz</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highlight w:val="none"/>
                <w:lang w:eastAsia="en-GB"/>
              </w:rPr>
            </w:pPr>
            <w:r>
              <w:rPr>
                <w:rFonts w:ascii="Arial" w:hAnsi="Arial" w:cs="Arial"/>
                <w:sz w:val="18"/>
                <w:highlight w:val="none"/>
                <w:lang w:eastAsia="en-GB"/>
              </w:rPr>
              <w:t>23.6 – 24 GHz</w:t>
            </w:r>
          </w:p>
        </w:tc>
        <w:tc>
          <w:tcPr>
            <w:tcW w:w="229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highlight w:val="none"/>
                <w:lang w:eastAsia="en-GB"/>
              </w:rPr>
            </w:pPr>
            <w:r>
              <w:rPr>
                <w:rFonts w:ascii="Arial" w:hAnsi="Arial" w:cs="Arial"/>
                <w:sz w:val="18"/>
                <w:highlight w:val="none"/>
                <w:lang w:eastAsia="en-GB"/>
              </w:rPr>
              <w:t>-9 dBm (Note 2)</w:t>
            </w:r>
          </w:p>
        </w:tc>
        <w:tc>
          <w:tcPr>
            <w:tcW w:w="2268"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highlight w:val="none"/>
                <w:lang w:eastAsia="en-GB"/>
              </w:rPr>
            </w:pPr>
            <w:r>
              <w:rPr>
                <w:rFonts w:ascii="Arial" w:hAnsi="Arial" w:cs="Arial"/>
                <w:sz w:val="18"/>
                <w:highlight w:val="none"/>
                <w:lang w:eastAsia="en-GB"/>
              </w:rPr>
              <w:t>200 MHz</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6943" w:type="dxa"/>
            <w:gridSpan w:val="3"/>
            <w:tcBorders>
              <w:top w:val="single" w:color="000000" w:sz="6" w:space="0"/>
              <w:left w:val="single" w:color="000000" w:sz="6" w:space="0"/>
              <w:bottom w:val="single" w:color="000000" w:sz="6" w:space="0"/>
              <w:right w:val="single" w:color="000000" w:sz="6" w:space="0"/>
            </w:tcBorders>
          </w:tcPr>
          <w:p>
            <w:pPr>
              <w:keepNext/>
              <w:keepLines/>
              <w:spacing w:after="0"/>
              <w:ind w:left="851" w:hanging="851"/>
              <w:rPr>
                <w:rFonts w:ascii="Arial" w:hAnsi="Arial"/>
                <w:sz w:val="18"/>
                <w:highlight w:val="none"/>
                <w:lang w:eastAsia="en-GB"/>
              </w:rPr>
            </w:pPr>
            <w:r>
              <w:rPr>
                <w:rFonts w:ascii="Arial" w:hAnsi="Arial"/>
                <w:sz w:val="18"/>
                <w:highlight w:val="none"/>
                <w:lang w:eastAsia="en-GB"/>
              </w:rPr>
              <w:t>NOTE 1:</w:t>
            </w:r>
            <w:r>
              <w:rPr>
                <w:rFonts w:ascii="Arial" w:hAnsi="Arial"/>
                <w:sz w:val="18"/>
                <w:highlight w:val="none"/>
                <w:lang w:eastAsia="en-GB"/>
              </w:rPr>
              <w:tab/>
            </w:r>
            <w:r>
              <w:rPr>
                <w:rFonts w:ascii="Arial" w:hAnsi="Arial"/>
                <w:sz w:val="18"/>
                <w:highlight w:val="none"/>
                <w:lang w:eastAsia="en-GB"/>
              </w:rPr>
              <w:t>This limit applies to repeater brought into use on or before 1 September 2027.</w:t>
            </w:r>
          </w:p>
          <w:p>
            <w:pPr>
              <w:keepNext/>
              <w:keepLines/>
              <w:spacing w:after="0"/>
              <w:ind w:left="851" w:hanging="851"/>
              <w:rPr>
                <w:rFonts w:ascii="Arial" w:hAnsi="Arial" w:cs="Arial"/>
                <w:sz w:val="18"/>
                <w:highlight w:val="none"/>
                <w:lang w:eastAsia="en-GB"/>
              </w:rPr>
            </w:pPr>
            <w:r>
              <w:rPr>
                <w:rFonts w:ascii="Arial" w:hAnsi="Arial"/>
                <w:sz w:val="18"/>
                <w:highlight w:val="none"/>
                <w:lang w:eastAsia="en-GB"/>
              </w:rPr>
              <w:t xml:space="preserve">NOTE 2: </w:t>
            </w:r>
            <w:r>
              <w:rPr>
                <w:rFonts w:ascii="Arial" w:hAnsi="Arial"/>
                <w:sz w:val="18"/>
                <w:highlight w:val="none"/>
                <w:lang w:eastAsia="en-GB"/>
              </w:rPr>
              <w:tab/>
            </w:r>
            <w:r>
              <w:rPr>
                <w:rFonts w:ascii="Arial" w:hAnsi="Arial"/>
                <w:sz w:val="18"/>
                <w:highlight w:val="none"/>
                <w:lang w:eastAsia="en-GB"/>
              </w:rPr>
              <w:t>This limit applies to repeater brought into use after 1 September 2027.</w:t>
            </w:r>
          </w:p>
        </w:tc>
      </w:tr>
    </w:tbl>
    <w:p>
      <w:pPr>
        <w:rPr>
          <w:highlight w:val="none"/>
          <w:lang w:eastAsia="en-GB"/>
        </w:rPr>
      </w:pPr>
    </w:p>
    <w:p>
      <w:pPr>
        <w:keepNext/>
        <w:keepLines/>
        <w:spacing w:before="60"/>
        <w:jc w:val="center"/>
        <w:rPr>
          <w:rFonts w:ascii="Arial" w:hAnsi="Arial"/>
          <w:b/>
          <w:highlight w:val="none"/>
          <w:lang w:eastAsia="en-GB"/>
        </w:rPr>
      </w:pPr>
      <w:r>
        <w:rPr>
          <w:rFonts w:ascii="Arial" w:hAnsi="Arial"/>
          <w:b/>
          <w:highlight w:val="none"/>
          <w:lang w:eastAsia="en-GB"/>
        </w:rPr>
        <w:t>Table 6.5.3.4.3.1-2: OBUE limits for protection of Earth Exploration Satellite Service for UL</w:t>
      </w:r>
    </w:p>
    <w:tbl>
      <w:tblPr>
        <w:tblStyle w:val="63"/>
        <w:tblW w:w="6945"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376"/>
        <w:gridCol w:w="2295"/>
        <w:gridCol w:w="2274"/>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 xml:space="preserve">Frequency range </w:t>
            </w:r>
          </w:p>
        </w:tc>
        <w:tc>
          <w:tcPr>
            <w:tcW w:w="2295"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Limit</w:t>
            </w:r>
          </w:p>
        </w:tc>
        <w:tc>
          <w:tcPr>
            <w:tcW w:w="227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b/>
                <w:i/>
                <w:sz w:val="18"/>
                <w:highlight w:val="none"/>
                <w:lang w:eastAsia="en-GB"/>
              </w:rPr>
            </w:pPr>
            <w:r>
              <w:rPr>
                <w:rFonts w:ascii="Arial" w:hAnsi="Arial"/>
                <w:b/>
                <w:i/>
                <w:sz w:val="18"/>
                <w:highlight w:val="none"/>
                <w:lang w:eastAsia="en-GB"/>
              </w:rPr>
              <w:t>Measurement Bandwidth</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highlight w:val="none"/>
                <w:lang w:eastAsia="en-GB"/>
              </w:rPr>
            </w:pPr>
            <w:r>
              <w:rPr>
                <w:rFonts w:ascii="Arial" w:hAnsi="Arial" w:cs="Arial"/>
                <w:sz w:val="18"/>
                <w:highlight w:val="none"/>
                <w:lang w:eastAsia="en-GB"/>
              </w:rPr>
              <w:t>23.6 – 24 GHz</w:t>
            </w:r>
          </w:p>
        </w:tc>
        <w:tc>
          <w:tcPr>
            <w:tcW w:w="2295"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highlight w:val="none"/>
                <w:lang w:eastAsia="en-GB"/>
              </w:rPr>
            </w:pPr>
            <w:r>
              <w:rPr>
                <w:rFonts w:ascii="Arial" w:hAnsi="Arial" w:cs="Arial"/>
                <w:sz w:val="18"/>
                <w:highlight w:val="none"/>
                <w:lang w:eastAsia="en-GB"/>
              </w:rPr>
              <w:t>1 dBm</w:t>
            </w:r>
          </w:p>
        </w:tc>
        <w:tc>
          <w:tcPr>
            <w:tcW w:w="227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highlight w:val="none"/>
                <w:lang w:eastAsia="en-GB"/>
              </w:rPr>
            </w:pPr>
            <w:r>
              <w:rPr>
                <w:rFonts w:ascii="Arial" w:hAnsi="Arial" w:cs="Arial"/>
                <w:sz w:val="18"/>
                <w:highlight w:val="none"/>
                <w:lang w:eastAsia="en-GB"/>
              </w:rPr>
              <w:t>200 MHz</w:t>
            </w:r>
          </w:p>
        </w:tc>
      </w:tr>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tbl>
    <w:p>
      <w:pPr>
        <w:keepNext/>
        <w:keepLines/>
        <w:spacing w:before="120"/>
        <w:ind w:left="1134" w:hanging="1134"/>
        <w:outlineLvl w:val="2"/>
        <w:rPr>
          <w:rFonts w:ascii="Arial" w:hAnsi="Arial"/>
          <w:sz w:val="28"/>
          <w:highlight w:val="none"/>
          <w:lang w:eastAsia="en-GB"/>
        </w:rPr>
      </w:pPr>
      <w:bookmarkStart w:id="1234" w:name="_Toc74583387"/>
      <w:bookmarkStart w:id="1235" w:name="_Toc37260363"/>
      <w:bookmarkStart w:id="1236" w:name="_Toc61184750"/>
      <w:bookmarkStart w:id="1237" w:name="_Toc53185883"/>
      <w:bookmarkStart w:id="1238" w:name="_Toc21127680"/>
      <w:bookmarkStart w:id="1239" w:name="_Toc61183572"/>
      <w:bookmarkStart w:id="1240" w:name="_Toc76542200"/>
      <w:bookmarkStart w:id="1241" w:name="_Toc53185507"/>
      <w:bookmarkStart w:id="1242" w:name="_Toc61183966"/>
      <w:bookmarkStart w:id="1243" w:name="_Toc82450182"/>
      <w:bookmarkStart w:id="1244" w:name="_Toc61184358"/>
      <w:bookmarkStart w:id="1245" w:name="_Toc29811889"/>
      <w:bookmarkStart w:id="1246" w:name="_Toc61185140"/>
      <w:bookmarkStart w:id="1247" w:name="_Toc45893668"/>
      <w:bookmarkStart w:id="1248" w:name="_Toc44712356"/>
      <w:bookmarkStart w:id="1249" w:name="_Toc37267751"/>
      <w:bookmarkStart w:id="1250" w:name="_Toc66386484"/>
      <w:bookmarkStart w:id="1251" w:name="_Toc36817441"/>
      <w:bookmarkStart w:id="1252" w:name="_Toc57820369"/>
      <w:bookmarkStart w:id="1253" w:name="_Toc57821296"/>
      <w:bookmarkStart w:id="1254" w:name="_Toc82450830"/>
      <w:r>
        <w:rPr>
          <w:rFonts w:hint="eastAsia" w:ascii="Arial" w:hAnsi="Arial"/>
          <w:sz w:val="28"/>
          <w:highlight w:val="none"/>
          <w:lang w:val="en-US" w:eastAsia="zh-CN"/>
        </w:rPr>
        <w:t>6</w:t>
      </w:r>
      <w:r>
        <w:rPr>
          <w:rFonts w:ascii="Arial" w:hAnsi="Arial"/>
          <w:sz w:val="28"/>
          <w:highlight w:val="none"/>
          <w:lang w:eastAsia="en-GB"/>
        </w:rPr>
        <w:t>.5.4</w:t>
      </w:r>
      <w:r>
        <w:rPr>
          <w:rFonts w:ascii="Arial" w:hAnsi="Arial"/>
          <w:sz w:val="28"/>
          <w:highlight w:val="none"/>
          <w:lang w:eastAsia="en-GB"/>
        </w:rPr>
        <w:tab/>
      </w:r>
      <w:r>
        <w:rPr>
          <w:rFonts w:ascii="Arial" w:hAnsi="Arial"/>
          <w:sz w:val="28"/>
          <w:highlight w:val="none"/>
          <w:lang w:eastAsia="en-GB"/>
        </w:rPr>
        <w:t>OTA transmitter spurious emissions</w:t>
      </w:r>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p>
    <w:p>
      <w:pPr>
        <w:pStyle w:val="5"/>
        <w:rPr>
          <w:highlight w:val="none"/>
        </w:rPr>
      </w:pPr>
      <w:bookmarkStart w:id="1255" w:name="_Toc30604"/>
      <w:bookmarkStart w:id="1256" w:name="_Toc76545103"/>
      <w:bookmarkStart w:id="1257" w:name="_Toc21099985"/>
      <w:bookmarkStart w:id="1258" w:name="_Toc58862736"/>
      <w:bookmarkStart w:id="1259" w:name="_Toc36645168"/>
      <w:bookmarkStart w:id="1260" w:name="_Toc66728043"/>
      <w:bookmarkStart w:id="1261" w:name="_Toc74961847"/>
      <w:bookmarkStart w:id="1262" w:name="_Toc58860232"/>
      <w:bookmarkStart w:id="1263" w:name="_Toc82595206"/>
      <w:bookmarkStart w:id="1264" w:name="_Toc37272222"/>
      <w:bookmarkStart w:id="1265" w:name="_Toc61182729"/>
      <w:bookmarkStart w:id="1266" w:name="_Toc45884468"/>
      <w:bookmarkStart w:id="1267" w:name="_Toc29809783"/>
      <w:bookmarkStart w:id="1268" w:name="_Toc53182491"/>
      <w:bookmarkStart w:id="1269" w:name="_Toc75242757"/>
      <w:r>
        <w:rPr>
          <w:highlight w:val="none"/>
        </w:rPr>
        <w:t>6.5.4.1</w:t>
      </w:r>
      <w:r>
        <w:rPr>
          <w:highlight w:val="none"/>
        </w:rPr>
        <w:tab/>
      </w:r>
      <w:r>
        <w:rPr>
          <w:highlight w:val="none"/>
        </w:rPr>
        <w:t>Definition and applicability</w:t>
      </w:r>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p>
    <w:p>
      <w:pPr>
        <w:rPr>
          <w:highlight w:val="none"/>
          <w:lang w:eastAsia="en-GB"/>
        </w:rPr>
      </w:pPr>
      <w:bookmarkStart w:id="1270" w:name="_Toc58862737"/>
      <w:bookmarkStart w:id="1271" w:name="_Toc53182492"/>
      <w:bookmarkStart w:id="1272" w:name="_Toc29809784"/>
      <w:bookmarkStart w:id="1273" w:name="_Toc82595207"/>
      <w:bookmarkStart w:id="1274" w:name="_Toc75242758"/>
      <w:bookmarkStart w:id="1275" w:name="_Toc58860233"/>
      <w:bookmarkStart w:id="1276" w:name="_Toc76545104"/>
      <w:bookmarkStart w:id="1277" w:name="_Toc66728044"/>
      <w:bookmarkStart w:id="1278" w:name="_Toc61182730"/>
      <w:bookmarkStart w:id="1279" w:name="_Toc45884469"/>
      <w:bookmarkStart w:id="1280" w:name="_Toc21099986"/>
      <w:bookmarkStart w:id="1281" w:name="_Toc74961848"/>
      <w:bookmarkStart w:id="1282" w:name="_Toc37272223"/>
      <w:bookmarkStart w:id="1283" w:name="_Toc36645169"/>
      <w:r>
        <w:rPr>
          <w:highlight w:val="none"/>
          <w:lang w:eastAsia="en-GB"/>
        </w:rPr>
        <w:t xml:space="preserve">For </w:t>
      </w:r>
      <w:r>
        <w:rPr>
          <w:i/>
          <w:iCs/>
          <w:highlight w:val="none"/>
          <w:lang w:eastAsia="en-GB"/>
        </w:rPr>
        <w:t>repeater type 2-O</w:t>
      </w:r>
      <w:r>
        <w:rPr>
          <w:highlight w:val="none"/>
          <w:lang w:eastAsia="en-GB"/>
        </w:rPr>
        <w:t>, the OTA transmitter spurious emission limits apply from 30 MHz to 2</w:t>
      </w:r>
      <w:r>
        <w:rPr>
          <w:highlight w:val="none"/>
          <w:vertAlign w:val="superscript"/>
          <w:lang w:eastAsia="en-GB"/>
        </w:rPr>
        <w:t>nd</w:t>
      </w:r>
      <w:r>
        <w:rPr>
          <w:highlight w:val="none"/>
          <w:lang w:eastAsia="en-GB"/>
        </w:rPr>
        <w:t xml:space="preserve"> harmonic of the upper frequency edge of the downlink </w:t>
      </w:r>
      <w:r>
        <w:rPr>
          <w:i/>
          <w:highlight w:val="none"/>
          <w:lang w:eastAsia="en-GB"/>
        </w:rPr>
        <w:t>operating band</w:t>
      </w:r>
      <w:r>
        <w:rPr>
          <w:highlight w:val="none"/>
          <w:lang w:eastAsia="en-GB"/>
        </w:rPr>
        <w:t xml:space="preserve">, excluding the frequency range from </w:t>
      </w:r>
      <w:r>
        <w:rPr>
          <w:rFonts w:cs="v5.0.0"/>
          <w:highlight w:val="none"/>
          <w:lang w:eastAsia="en-GB"/>
        </w:rPr>
        <w:t>Δf</w:t>
      </w:r>
      <w:r>
        <w:rPr>
          <w:rFonts w:cs="v5.0.0"/>
          <w:highlight w:val="none"/>
          <w:vertAlign w:val="subscript"/>
          <w:lang w:eastAsia="en-GB"/>
        </w:rPr>
        <w:t>OBUE</w:t>
      </w:r>
      <w:r>
        <w:rPr>
          <w:highlight w:val="none"/>
          <w:lang w:eastAsia="en-GB"/>
        </w:rPr>
        <w:t xml:space="preserve"> below the lowest frequency of the downlink </w:t>
      </w:r>
      <w:r>
        <w:rPr>
          <w:i/>
          <w:highlight w:val="none"/>
          <w:lang w:eastAsia="en-GB"/>
        </w:rPr>
        <w:t>operating band</w:t>
      </w:r>
      <w:r>
        <w:rPr>
          <w:highlight w:val="none"/>
          <w:lang w:eastAsia="en-GB"/>
        </w:rPr>
        <w:t xml:space="preserve">, up to </w:t>
      </w:r>
      <w:r>
        <w:rPr>
          <w:rFonts w:cs="v5.0.0"/>
          <w:highlight w:val="none"/>
          <w:lang w:eastAsia="en-GB"/>
        </w:rPr>
        <w:t>Δf</w:t>
      </w:r>
      <w:r>
        <w:rPr>
          <w:rFonts w:cs="v5.0.0"/>
          <w:highlight w:val="none"/>
          <w:vertAlign w:val="subscript"/>
          <w:lang w:eastAsia="en-GB"/>
        </w:rPr>
        <w:t>OBUE</w:t>
      </w:r>
      <w:r>
        <w:rPr>
          <w:highlight w:val="none"/>
          <w:lang w:eastAsia="zh-CN"/>
        </w:rPr>
        <w:t xml:space="preserve"> </w:t>
      </w:r>
      <w:r>
        <w:rPr>
          <w:highlight w:val="none"/>
          <w:lang w:eastAsia="en-GB"/>
        </w:rPr>
        <w:t xml:space="preserve">above the highest frequency of the downlink </w:t>
      </w:r>
      <w:r>
        <w:rPr>
          <w:i/>
          <w:highlight w:val="none"/>
          <w:lang w:eastAsia="en-GB"/>
        </w:rPr>
        <w:t>operating band</w:t>
      </w:r>
      <w:r>
        <w:rPr>
          <w:highlight w:val="none"/>
          <w:lang w:eastAsia="en-GB"/>
        </w:rPr>
        <w:t xml:space="preserve">, where the </w:t>
      </w:r>
      <w:r>
        <w:rPr>
          <w:rFonts w:cs="v5.0.0"/>
          <w:highlight w:val="none"/>
          <w:lang w:eastAsia="en-GB"/>
        </w:rPr>
        <w:t>Δf</w:t>
      </w:r>
      <w:r>
        <w:rPr>
          <w:rFonts w:cs="v5.0.0"/>
          <w:highlight w:val="none"/>
          <w:vertAlign w:val="subscript"/>
          <w:lang w:eastAsia="en-GB"/>
        </w:rPr>
        <w:t>OBUE</w:t>
      </w:r>
      <w:r>
        <w:rPr>
          <w:rFonts w:cs="v5.0.0"/>
          <w:highlight w:val="none"/>
          <w:lang w:eastAsia="en-GB"/>
        </w:rPr>
        <w:t xml:space="preserve"> is defined in table 6.5.1-1</w:t>
      </w:r>
      <w:r>
        <w:rPr>
          <w:highlight w:val="none"/>
          <w:lang w:eastAsia="en-GB"/>
        </w:rPr>
        <w:t>.</w:t>
      </w:r>
    </w:p>
    <w:p>
      <w:pPr>
        <w:pStyle w:val="5"/>
        <w:rPr>
          <w:highlight w:val="none"/>
        </w:rPr>
      </w:pPr>
      <w:bookmarkStart w:id="1284" w:name="_Toc22754"/>
      <w:r>
        <w:rPr>
          <w:highlight w:val="none"/>
        </w:rPr>
        <w:t>6.5.4.2</w:t>
      </w:r>
      <w:r>
        <w:rPr>
          <w:highlight w:val="none"/>
        </w:rPr>
        <w:tab/>
      </w:r>
      <w:r>
        <w:rPr>
          <w:highlight w:val="none"/>
        </w:rPr>
        <w:t>Minimum requirement</w:t>
      </w:r>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p>
    <w:p>
      <w:pPr>
        <w:rPr>
          <w:highlight w:val="none"/>
        </w:rPr>
      </w:pPr>
      <w:r>
        <w:rPr>
          <w:highlight w:val="none"/>
        </w:rPr>
        <w:t>The minimum requirement is defined in TS 38.106 [</w:t>
      </w:r>
      <w:del w:id="2422" w:author="ZTE,Fei Xue1" w:date="2022-10-23T10:34:01Z">
        <w:r>
          <w:rPr>
            <w:rFonts w:hint="default"/>
            <w:highlight w:val="none"/>
            <w:lang w:val="en-US"/>
          </w:rPr>
          <w:delText>x</w:delText>
        </w:r>
      </w:del>
      <w:ins w:id="2423" w:author="ZTE,Fei Xue1" w:date="2022-10-23T10:34:01Z">
        <w:r>
          <w:rPr>
            <w:rFonts w:hint="eastAsia"/>
            <w:highlight w:val="none"/>
            <w:lang w:val="en-US" w:eastAsia="zh-CN"/>
          </w:rPr>
          <w:t>2</w:t>
        </w:r>
      </w:ins>
      <w:r>
        <w:rPr>
          <w:highlight w:val="none"/>
        </w:rPr>
        <w:t>], clause 7.5.4.2.2.</w:t>
      </w:r>
    </w:p>
    <w:p>
      <w:pPr>
        <w:pStyle w:val="5"/>
        <w:rPr>
          <w:highlight w:val="none"/>
        </w:rPr>
      </w:pPr>
      <w:bookmarkStart w:id="1285" w:name="_Toc75242759"/>
      <w:bookmarkStart w:id="1286" w:name="_Toc36645170"/>
      <w:bookmarkStart w:id="1287" w:name="_Toc66728045"/>
      <w:bookmarkStart w:id="1288" w:name="_Toc58862738"/>
      <w:bookmarkStart w:id="1289" w:name="_Toc53182493"/>
      <w:bookmarkStart w:id="1290" w:name="_Toc37272224"/>
      <w:bookmarkStart w:id="1291" w:name="_Toc58860234"/>
      <w:bookmarkStart w:id="1292" w:name="_Toc82595208"/>
      <w:bookmarkStart w:id="1293" w:name="_Toc21099987"/>
      <w:bookmarkStart w:id="1294" w:name="_Toc74961849"/>
      <w:bookmarkStart w:id="1295" w:name="_Toc61182731"/>
      <w:bookmarkStart w:id="1296" w:name="_Toc76545105"/>
      <w:bookmarkStart w:id="1297" w:name="_Toc29809785"/>
      <w:bookmarkStart w:id="1298" w:name="_Toc45884470"/>
      <w:bookmarkStart w:id="1299" w:name="_Toc27358"/>
      <w:r>
        <w:rPr>
          <w:highlight w:val="none"/>
        </w:rPr>
        <w:t>6.5.4.3</w:t>
      </w:r>
      <w:r>
        <w:rPr>
          <w:highlight w:val="none"/>
        </w:rPr>
        <w:tab/>
      </w:r>
      <w:r>
        <w:rPr>
          <w:highlight w:val="none"/>
        </w:rPr>
        <w:t>Test purpose</w:t>
      </w:r>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p>
    <w:p>
      <w:pPr>
        <w:rPr>
          <w:rFonts w:cs="v4.2.0"/>
          <w:highlight w:val="none"/>
        </w:rPr>
      </w:pPr>
      <w:r>
        <w:rPr>
          <w:rFonts w:cs="v4.2.0"/>
          <w:highlight w:val="none"/>
        </w:rPr>
        <w:t>This test measures conducted spurious emissions while the transmitter is in operation.</w:t>
      </w:r>
    </w:p>
    <w:p>
      <w:pPr>
        <w:pStyle w:val="5"/>
        <w:rPr>
          <w:highlight w:val="none"/>
        </w:rPr>
      </w:pPr>
      <w:bookmarkStart w:id="1300" w:name="_Toc66728046"/>
      <w:bookmarkStart w:id="1301" w:name="_Toc45884471"/>
      <w:bookmarkStart w:id="1302" w:name="_Toc61182732"/>
      <w:bookmarkStart w:id="1303" w:name="_Toc53182494"/>
      <w:bookmarkStart w:id="1304" w:name="_Toc76545106"/>
      <w:bookmarkStart w:id="1305" w:name="_Toc21099988"/>
      <w:bookmarkStart w:id="1306" w:name="_Toc58860235"/>
      <w:bookmarkStart w:id="1307" w:name="_Toc36645171"/>
      <w:bookmarkStart w:id="1308" w:name="_Toc29809786"/>
      <w:bookmarkStart w:id="1309" w:name="_Toc74961850"/>
      <w:bookmarkStart w:id="1310" w:name="_Toc82595209"/>
      <w:bookmarkStart w:id="1311" w:name="_Toc26851"/>
      <w:bookmarkStart w:id="1312" w:name="_Toc37272225"/>
      <w:bookmarkStart w:id="1313" w:name="_Toc58862739"/>
      <w:bookmarkStart w:id="1314" w:name="_Toc75242760"/>
      <w:r>
        <w:rPr>
          <w:highlight w:val="none"/>
        </w:rPr>
        <w:t>6.5.4.4</w:t>
      </w:r>
      <w:r>
        <w:rPr>
          <w:highlight w:val="none"/>
        </w:rPr>
        <w:tab/>
      </w:r>
      <w:r>
        <w:rPr>
          <w:highlight w:val="none"/>
        </w:rPr>
        <w:t>Method of test</w:t>
      </w:r>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p>
    <w:p>
      <w:pPr>
        <w:pStyle w:val="6"/>
        <w:rPr>
          <w:highlight w:val="none"/>
        </w:rPr>
      </w:pPr>
      <w:bookmarkStart w:id="1315" w:name="_Toc82595210"/>
      <w:bookmarkStart w:id="1316" w:name="_Toc53182495"/>
      <w:bookmarkStart w:id="1317" w:name="_Toc66728047"/>
      <w:bookmarkStart w:id="1318" w:name="_Toc4374"/>
      <w:bookmarkStart w:id="1319" w:name="_Toc58862740"/>
      <w:bookmarkStart w:id="1320" w:name="_Toc29809787"/>
      <w:bookmarkStart w:id="1321" w:name="_Toc61182733"/>
      <w:bookmarkStart w:id="1322" w:name="_Toc21099989"/>
      <w:bookmarkStart w:id="1323" w:name="_Toc45884472"/>
      <w:bookmarkStart w:id="1324" w:name="_Toc75242761"/>
      <w:bookmarkStart w:id="1325" w:name="_Toc58860236"/>
      <w:bookmarkStart w:id="1326" w:name="_Toc37272226"/>
      <w:bookmarkStart w:id="1327" w:name="_Toc74961851"/>
      <w:bookmarkStart w:id="1328" w:name="_Toc36645172"/>
      <w:bookmarkStart w:id="1329" w:name="_Toc76545107"/>
      <w:r>
        <w:rPr>
          <w:highlight w:val="none"/>
        </w:rPr>
        <w:t>6.5.4.4.1</w:t>
      </w:r>
      <w:r>
        <w:rPr>
          <w:highlight w:val="none"/>
        </w:rPr>
        <w:tab/>
      </w:r>
      <w:r>
        <w:rPr>
          <w:highlight w:val="none"/>
        </w:rPr>
        <w:t>Initial conditions</w:t>
      </w:r>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p>
    <w:p>
      <w:pPr>
        <w:rPr>
          <w:highlight w:val="none"/>
        </w:rPr>
      </w:pPr>
      <w:r>
        <w:rPr>
          <w:highlight w:val="none"/>
        </w:rPr>
        <w:t>Test environment: Normal; see annex B.2.</w:t>
      </w:r>
    </w:p>
    <w:p>
      <w:pPr>
        <w:rPr>
          <w:highlight w:val="none"/>
        </w:rPr>
      </w:pPr>
      <w:r>
        <w:rPr>
          <w:highlight w:val="none"/>
        </w:rPr>
        <w:t>RF channels to be tested for single carrier:</w:t>
      </w:r>
    </w:p>
    <w:p>
      <w:pPr>
        <w:pStyle w:val="92"/>
        <w:rPr>
          <w:highlight w:val="none"/>
          <w:vertAlign w:val="subscript"/>
        </w:rPr>
      </w:pPr>
      <w:r>
        <w:rPr>
          <w:highlight w:val="none"/>
        </w:rPr>
        <w:t>-</w:t>
      </w:r>
      <w:r>
        <w:rPr>
          <w:highlight w:val="none"/>
        </w:rPr>
        <w:tab/>
      </w:r>
      <w:r>
        <w:rPr>
          <w:rFonts w:eastAsia="宋体"/>
          <w:highlight w:val="none"/>
          <w:lang w:eastAsia="zh-CN"/>
        </w:rPr>
        <w:t xml:space="preserve">B when testing </w:t>
      </w:r>
      <w:r>
        <w:rPr>
          <w:highlight w:val="none"/>
          <w:lang w:eastAsia="zh-CN"/>
        </w:rPr>
        <w:t>the spurious emissions below</w:t>
      </w:r>
      <w:r>
        <w:rPr>
          <w:rFonts w:eastAsia="宋体"/>
          <w:highlight w:val="none"/>
          <w:lang w:eastAsia="zh-CN"/>
        </w:rPr>
        <w:t xml:space="preserve"> </w:t>
      </w:r>
      <w:r>
        <w:rPr>
          <w:sz w:val="18"/>
          <w:highlight w:val="none"/>
        </w:rPr>
        <w:t>F</w:t>
      </w:r>
      <w:r>
        <w:rPr>
          <w:sz w:val="18"/>
          <w:highlight w:val="none"/>
          <w:vertAlign w:val="subscript"/>
        </w:rPr>
        <w:t>DL_</w:t>
      </w:r>
      <w:r>
        <w:rPr>
          <w:rFonts w:eastAsia="宋体"/>
          <w:sz w:val="18"/>
          <w:highlight w:val="none"/>
          <w:vertAlign w:val="subscript"/>
          <w:lang w:eastAsia="zh-CN"/>
        </w:rPr>
        <w:t>low</w:t>
      </w:r>
      <w:r>
        <w:rPr>
          <w:sz w:val="18"/>
          <w:highlight w:val="none"/>
        </w:rPr>
        <w:t xml:space="preserve"> </w:t>
      </w:r>
      <w:r>
        <w:rPr>
          <w:rFonts w:eastAsia="宋体"/>
          <w:sz w:val="18"/>
          <w:highlight w:val="none"/>
          <w:lang w:eastAsia="zh-CN"/>
        </w:rPr>
        <w:t>-</w:t>
      </w:r>
      <w:r>
        <w:rPr>
          <w:sz w:val="18"/>
          <w:highlight w:val="none"/>
        </w:rPr>
        <w:t xml:space="preserve"> </w:t>
      </w:r>
      <w:r>
        <w:rPr>
          <w:highlight w:val="none"/>
        </w:rPr>
        <w:t>Δf</w:t>
      </w:r>
      <w:r>
        <w:rPr>
          <w:highlight w:val="none"/>
          <w:vertAlign w:val="subscript"/>
        </w:rPr>
        <w:t>OBUE</w:t>
      </w:r>
      <w:r>
        <w:rPr>
          <w:highlight w:val="none"/>
          <w:vertAlign w:val="subscript"/>
          <w:lang w:eastAsia="zh-CN"/>
        </w:rPr>
        <w:t>,</w:t>
      </w:r>
    </w:p>
    <w:p>
      <w:pPr>
        <w:pStyle w:val="92"/>
        <w:rPr>
          <w:highlight w:val="none"/>
          <w:vertAlign w:val="subscript"/>
        </w:rPr>
      </w:pPr>
      <w:r>
        <w:rPr>
          <w:highlight w:val="none"/>
        </w:rPr>
        <w:t>-</w:t>
      </w:r>
      <w:r>
        <w:rPr>
          <w:highlight w:val="none"/>
        </w:rPr>
        <w:tab/>
      </w:r>
      <w:r>
        <w:rPr>
          <w:highlight w:val="none"/>
          <w:lang w:eastAsia="zh-CN"/>
        </w:rPr>
        <w:t>T</w:t>
      </w:r>
      <w:r>
        <w:rPr>
          <w:rFonts w:eastAsia="宋体"/>
          <w:highlight w:val="none"/>
          <w:lang w:eastAsia="zh-CN"/>
        </w:rPr>
        <w:t xml:space="preserve"> when testing </w:t>
      </w:r>
      <w:r>
        <w:rPr>
          <w:highlight w:val="none"/>
          <w:lang w:eastAsia="zh-CN"/>
        </w:rPr>
        <w:t xml:space="preserve">the spurious emissions above </w:t>
      </w:r>
      <w:r>
        <w:rPr>
          <w:sz w:val="18"/>
          <w:highlight w:val="none"/>
        </w:rPr>
        <w:t>F</w:t>
      </w:r>
      <w:r>
        <w:rPr>
          <w:sz w:val="18"/>
          <w:highlight w:val="none"/>
          <w:vertAlign w:val="subscript"/>
        </w:rPr>
        <w:t>DL_</w:t>
      </w:r>
      <w:r>
        <w:rPr>
          <w:rFonts w:eastAsia="宋体"/>
          <w:sz w:val="18"/>
          <w:highlight w:val="none"/>
          <w:vertAlign w:val="subscript"/>
          <w:lang w:eastAsia="zh-CN"/>
        </w:rPr>
        <w:t>high</w:t>
      </w:r>
      <w:r>
        <w:rPr>
          <w:sz w:val="18"/>
          <w:highlight w:val="none"/>
        </w:rPr>
        <w:t xml:space="preserve"> </w:t>
      </w:r>
      <w:r>
        <w:rPr>
          <w:rFonts w:eastAsia="宋体"/>
          <w:sz w:val="18"/>
          <w:highlight w:val="none"/>
          <w:lang w:eastAsia="zh-CN"/>
        </w:rPr>
        <w:t>+</w:t>
      </w:r>
      <w:r>
        <w:rPr>
          <w:sz w:val="18"/>
          <w:highlight w:val="none"/>
        </w:rPr>
        <w:t xml:space="preserve"> </w:t>
      </w:r>
      <w:r>
        <w:rPr>
          <w:highlight w:val="none"/>
        </w:rPr>
        <w:t>Δf</w:t>
      </w:r>
      <w:r>
        <w:rPr>
          <w:highlight w:val="none"/>
          <w:vertAlign w:val="subscript"/>
        </w:rPr>
        <w:t>OBUE</w:t>
      </w:r>
      <w:r>
        <w:rPr>
          <w:highlight w:val="none"/>
          <w:lang w:eastAsia="zh-CN"/>
        </w:rPr>
        <w:t>; see clause 4.9.1.</w:t>
      </w:r>
    </w:p>
    <w:p>
      <w:pPr>
        <w:pStyle w:val="6"/>
        <w:rPr>
          <w:highlight w:val="none"/>
        </w:rPr>
      </w:pPr>
      <w:bookmarkStart w:id="1330" w:name="_Toc58862741"/>
      <w:bookmarkStart w:id="1331" w:name="_Toc75242762"/>
      <w:bookmarkStart w:id="1332" w:name="_Toc21099990"/>
      <w:bookmarkStart w:id="1333" w:name="_Toc76545108"/>
      <w:bookmarkStart w:id="1334" w:name="_Toc58860237"/>
      <w:bookmarkStart w:id="1335" w:name="_Toc53182496"/>
      <w:bookmarkStart w:id="1336" w:name="_Toc74961852"/>
      <w:bookmarkStart w:id="1337" w:name="_Toc29809788"/>
      <w:bookmarkStart w:id="1338" w:name="_Toc14117"/>
      <w:bookmarkStart w:id="1339" w:name="_Toc36645173"/>
      <w:bookmarkStart w:id="1340" w:name="_Toc45884473"/>
      <w:bookmarkStart w:id="1341" w:name="_Toc37272227"/>
      <w:bookmarkStart w:id="1342" w:name="_Toc82595211"/>
      <w:bookmarkStart w:id="1343" w:name="_Toc61182734"/>
      <w:bookmarkStart w:id="1344" w:name="_Toc66728048"/>
      <w:r>
        <w:rPr>
          <w:highlight w:val="none"/>
        </w:rPr>
        <w:t>6.5.4.4.2</w:t>
      </w:r>
      <w:r>
        <w:rPr>
          <w:highlight w:val="none"/>
        </w:rPr>
        <w:tab/>
      </w:r>
      <w:r>
        <w:rPr>
          <w:highlight w:val="none"/>
        </w:rPr>
        <w:t>Procedure</w:t>
      </w:r>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p>
    <w:p>
      <w:pPr>
        <w:rPr>
          <w:highlight w:val="none"/>
          <w:lang w:eastAsia="zh-CN"/>
        </w:rPr>
      </w:pPr>
      <w:r>
        <w:rPr>
          <w:highlight w:val="none"/>
          <w:lang w:eastAsia="zh-CN"/>
        </w:rPr>
        <w:t xml:space="preserve">The following procedure for measuring TRP is based on the directional power measurements as described in annex. </w:t>
      </w:r>
    </w:p>
    <w:p>
      <w:pPr>
        <w:pStyle w:val="92"/>
        <w:rPr>
          <w:highlight w:val="none"/>
        </w:rPr>
      </w:pPr>
      <w:r>
        <w:rPr>
          <w:highlight w:val="none"/>
        </w:rPr>
        <w:t>1)</w:t>
      </w:r>
      <w:r>
        <w:rPr>
          <w:highlight w:val="none"/>
        </w:rPr>
        <w:tab/>
      </w:r>
      <w:r>
        <w:rPr>
          <w:highlight w:val="none"/>
        </w:rPr>
        <w:t>Place the repeater at the positioner.</w:t>
      </w:r>
    </w:p>
    <w:p>
      <w:pPr>
        <w:pStyle w:val="92"/>
        <w:rPr>
          <w:highlight w:val="none"/>
        </w:rPr>
      </w:pPr>
      <w:r>
        <w:rPr>
          <w:highlight w:val="none"/>
        </w:rPr>
        <w:t>2)</w:t>
      </w:r>
      <w:r>
        <w:rPr>
          <w:highlight w:val="none"/>
        </w:rPr>
        <w:tab/>
      </w:r>
      <w:r>
        <w:rPr>
          <w:highlight w:val="none"/>
        </w:rPr>
        <w:t>Align the manufacturer declared coordinate system orientation (D.2) of the repeater with the test system.</w:t>
      </w:r>
    </w:p>
    <w:p>
      <w:pPr>
        <w:pStyle w:val="92"/>
        <w:rPr>
          <w:highlight w:val="none"/>
        </w:rPr>
      </w:pPr>
      <w:r>
        <w:rPr>
          <w:highlight w:val="none"/>
        </w:rPr>
        <w:t>3)</w:t>
      </w:r>
      <w:r>
        <w:rPr>
          <w:highlight w:val="none"/>
        </w:rPr>
        <w:tab/>
      </w:r>
      <w:r>
        <w:rPr>
          <w:highlight w:val="none"/>
        </w:rPr>
        <w:t>The measurement devices characteristics shall be:</w:t>
      </w:r>
    </w:p>
    <w:p>
      <w:pPr>
        <w:pStyle w:val="92"/>
        <w:rPr>
          <w:highlight w:val="none"/>
        </w:rPr>
      </w:pPr>
      <w:r>
        <w:rPr>
          <w:highlight w:val="none"/>
        </w:rPr>
        <w:tab/>
      </w:r>
      <w:r>
        <w:rPr>
          <w:highlight w:val="none"/>
        </w:rPr>
        <w:t>- detection mode: true RMS.</w:t>
      </w:r>
    </w:p>
    <w:p>
      <w:pPr>
        <w:pStyle w:val="92"/>
        <w:rPr>
          <w:highlight w:val="none"/>
        </w:rPr>
      </w:pPr>
      <w:r>
        <w:rPr>
          <w:highlight w:val="none"/>
        </w:rPr>
        <w:t>4a)</w:t>
      </w:r>
      <w:r>
        <w:rPr>
          <w:highlight w:val="none"/>
        </w:rPr>
        <w:tab/>
      </w:r>
      <w:r>
        <w:rPr>
          <w:highlight w:val="none"/>
        </w:rPr>
        <w:t>Set the input signal at the RIB according to</w:t>
      </w:r>
      <w:r>
        <w:rPr>
          <w:highlight w:val="none"/>
          <w:lang w:eastAsia="zh-CN"/>
        </w:rPr>
        <w:t xml:space="preserve"> </w:t>
      </w:r>
      <w:r>
        <w:rPr>
          <w:highlight w:val="none"/>
        </w:rPr>
        <w:t>the applicable test configuration and direction in clause 4.</w:t>
      </w:r>
      <w:r>
        <w:rPr>
          <w:highlight w:val="none"/>
          <w:lang w:eastAsia="zh-CN"/>
        </w:rPr>
        <w:t>8</w:t>
      </w:r>
      <w:r>
        <w:rPr>
          <w:highlight w:val="none"/>
        </w:rPr>
        <w:t xml:space="preserve"> using the corresponding test models</w:t>
      </w:r>
      <w:r>
        <w:rPr>
          <w:rFonts w:eastAsia="MS PMincho"/>
          <w:highlight w:val="none"/>
        </w:rPr>
        <w:t xml:space="preserve"> N</w:t>
      </w:r>
      <w:r>
        <w:rPr>
          <w:highlight w:val="none"/>
          <w:lang w:eastAsia="zh-CN"/>
        </w:rPr>
        <w:t>R-FR1</w:t>
      </w:r>
      <w:r>
        <w:rPr>
          <w:rFonts w:eastAsia="MS PMincho"/>
          <w:highlight w:val="none"/>
        </w:rPr>
        <w:noBreakHyphen/>
      </w:r>
      <w:r>
        <w:rPr>
          <w:rFonts w:eastAsia="MS PMincho"/>
          <w:highlight w:val="none"/>
        </w:rPr>
        <w:t>TM 1.1</w:t>
      </w:r>
      <w:r>
        <w:rPr>
          <w:highlight w:val="none"/>
        </w:rPr>
        <w:t xml:space="preserve"> in clause 4.9.2</w:t>
      </w:r>
      <w:r>
        <w:rPr>
          <w:highlight w:val="none"/>
          <w:lang w:eastAsia="zh-CN"/>
        </w:rPr>
        <w:t xml:space="preserve"> </w:t>
      </w:r>
      <w:r>
        <w:rPr>
          <w:highlight w:val="none"/>
        </w:rPr>
        <w:t xml:space="preserve">at the input power intended to produce the maximum rated output power, </w:t>
      </w:r>
      <w:r>
        <w:rPr>
          <w:highlight w:val="none"/>
          <w:lang w:eastAsia="zh-CN"/>
        </w:rPr>
        <w:t>P</w:t>
      </w:r>
      <w:r>
        <w:rPr>
          <w:highlight w:val="none"/>
          <w:vertAlign w:val="subscript"/>
          <w:lang w:eastAsia="zh-CN"/>
        </w:rPr>
        <w:t xml:space="preserve">in,p,EIRP </w:t>
      </w:r>
      <w:r>
        <w:rPr>
          <w:highlight w:val="none"/>
        </w:rPr>
        <w:t>+ 10dB.</w:t>
      </w:r>
    </w:p>
    <w:p>
      <w:pPr>
        <w:pStyle w:val="92"/>
        <w:rPr>
          <w:highlight w:val="none"/>
        </w:rPr>
      </w:pPr>
      <w:r>
        <w:rPr>
          <w:highlight w:val="none"/>
        </w:rPr>
        <w:t>4b) Verify measurement impact from feeding test signal by generating a signal for repeater input with repeater to be turned off.  Verify measured result is enough below requirement limit.</w:t>
      </w:r>
    </w:p>
    <w:p>
      <w:pPr>
        <w:pStyle w:val="92"/>
        <w:rPr>
          <w:highlight w:val="none"/>
        </w:rPr>
      </w:pPr>
      <w:r>
        <w:rPr>
          <w:highlight w:val="none"/>
        </w:rPr>
        <w:t>5)</w:t>
      </w:r>
      <w:r>
        <w:rPr>
          <w:highlight w:val="none"/>
        </w:rPr>
        <w:tab/>
      </w:r>
      <w:r>
        <w:rPr>
          <w:highlight w:val="none"/>
        </w:rPr>
        <w:t>Orient the positioner (and repeater and test signal source) in order that the direction to be tested aligns with the test antenna such that measurements to determine TRP can be performed with the specified measurement bandwidth (see annex I) whilst maintaining the correct direction of arrival for the test signal.</w:t>
      </w:r>
    </w:p>
    <w:p>
      <w:pPr>
        <w:pStyle w:val="92"/>
        <w:rPr>
          <w:highlight w:val="none"/>
        </w:rPr>
      </w:pPr>
      <w:r>
        <w:rPr>
          <w:highlight w:val="none"/>
        </w:rPr>
        <w:t>7)</w:t>
      </w:r>
      <w:r>
        <w:rPr>
          <w:highlight w:val="none"/>
        </w:rPr>
        <w:tab/>
      </w:r>
      <w:r>
        <w:rPr>
          <w:highlight w:val="none"/>
        </w:rPr>
        <w:t>Repeat step 5-6 for all directions in the appropriated TRP measurement grid needed for TRP</w:t>
      </w:r>
      <w:r>
        <w:rPr>
          <w:highlight w:val="none"/>
          <w:vertAlign w:val="subscript"/>
        </w:rPr>
        <w:t xml:space="preserve">Estimate </w:t>
      </w:r>
      <w:r>
        <w:rPr>
          <w:highlight w:val="none"/>
        </w:rPr>
        <w:t>(see annex I).</w:t>
      </w:r>
    </w:p>
    <w:p>
      <w:pPr>
        <w:pStyle w:val="92"/>
        <w:rPr>
          <w:highlight w:val="none"/>
        </w:rPr>
      </w:pPr>
      <w:r>
        <w:rPr>
          <w:highlight w:val="none"/>
        </w:rPr>
        <w:t>8)</w:t>
      </w:r>
      <w:r>
        <w:rPr>
          <w:highlight w:val="none"/>
        </w:rPr>
        <w:tab/>
      </w:r>
      <w:r>
        <w:rPr>
          <w:highlight w:val="none"/>
        </w:rPr>
        <w:t>Calculate TRP</w:t>
      </w:r>
      <w:r>
        <w:rPr>
          <w:highlight w:val="none"/>
          <w:vertAlign w:val="subscript"/>
        </w:rPr>
        <w:t>Estimate</w:t>
      </w:r>
      <w:r>
        <w:rPr>
          <w:highlight w:val="none"/>
        </w:rPr>
        <w:t xml:space="preserve"> using the measurements made in Step 7.</w:t>
      </w:r>
      <w:bookmarkStart w:id="1345" w:name="_Toc45884474"/>
      <w:bookmarkStart w:id="1346" w:name="_Toc74961853"/>
      <w:bookmarkStart w:id="1347" w:name="_Toc58860238"/>
      <w:bookmarkStart w:id="1348" w:name="_Toc53182497"/>
      <w:bookmarkStart w:id="1349" w:name="_Toc66728049"/>
      <w:bookmarkStart w:id="1350" w:name="_Toc82595212"/>
      <w:bookmarkStart w:id="1351" w:name="_Toc29809789"/>
      <w:bookmarkStart w:id="1352" w:name="_Toc76545109"/>
      <w:bookmarkStart w:id="1353" w:name="_Toc36645174"/>
      <w:bookmarkStart w:id="1354" w:name="_Toc58862742"/>
      <w:bookmarkStart w:id="1355" w:name="_Toc21099991"/>
      <w:bookmarkStart w:id="1356" w:name="_Toc75242763"/>
      <w:bookmarkStart w:id="1357" w:name="_Toc61182735"/>
      <w:bookmarkStart w:id="1358" w:name="_Toc37272228"/>
    </w:p>
    <w:p>
      <w:pPr>
        <w:pStyle w:val="5"/>
        <w:rPr>
          <w:highlight w:val="none"/>
        </w:rPr>
      </w:pPr>
      <w:bookmarkStart w:id="1359" w:name="_Toc6322"/>
      <w:r>
        <w:rPr>
          <w:highlight w:val="none"/>
        </w:rPr>
        <w:t>6.5.4.5</w:t>
      </w:r>
      <w:r>
        <w:rPr>
          <w:highlight w:val="none"/>
        </w:rPr>
        <w:tab/>
      </w:r>
      <w:r>
        <w:rPr>
          <w:highlight w:val="none"/>
        </w:rPr>
        <w:t>Test requirements</w:t>
      </w:r>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p>
    <w:p>
      <w:pPr>
        <w:pStyle w:val="6"/>
        <w:rPr>
          <w:highlight w:val="none"/>
          <w:lang w:eastAsia="en-GB"/>
        </w:rPr>
      </w:pPr>
      <w:bookmarkStart w:id="1360" w:name="_Toc61184760"/>
      <w:bookmarkStart w:id="1361" w:name="_Toc53185517"/>
      <w:bookmarkStart w:id="1362" w:name="_Toc66386494"/>
      <w:bookmarkStart w:id="1363" w:name="_Toc21127691"/>
      <w:bookmarkStart w:id="1364" w:name="_Toc61185150"/>
      <w:bookmarkStart w:id="1365" w:name="_Toc10708"/>
      <w:bookmarkStart w:id="1366" w:name="_Toc37267762"/>
      <w:bookmarkStart w:id="1367" w:name="_Toc37260374"/>
      <w:bookmarkStart w:id="1368" w:name="_Toc61183582"/>
      <w:bookmarkStart w:id="1369" w:name="_Toc76542210"/>
      <w:bookmarkStart w:id="1370" w:name="_Toc29811900"/>
      <w:bookmarkStart w:id="1371" w:name="_Toc36817452"/>
      <w:bookmarkStart w:id="1372" w:name="_Toc44712367"/>
      <w:bookmarkStart w:id="1373" w:name="_Toc74583397"/>
      <w:bookmarkStart w:id="1374" w:name="_Toc45893679"/>
      <w:bookmarkStart w:id="1375" w:name="_Toc82450192"/>
      <w:bookmarkStart w:id="1376" w:name="_Toc82450840"/>
      <w:bookmarkStart w:id="1377" w:name="_Toc57821306"/>
      <w:bookmarkStart w:id="1378" w:name="_Toc53185893"/>
      <w:bookmarkStart w:id="1379" w:name="_Toc61183976"/>
      <w:bookmarkStart w:id="1380" w:name="_Toc61184368"/>
      <w:bookmarkStart w:id="1381" w:name="_Toc57820379"/>
      <w:r>
        <w:rPr>
          <w:highlight w:val="none"/>
          <w:lang w:eastAsia="en-GB"/>
        </w:rPr>
        <w:t>6.5.4.5.1</w:t>
      </w:r>
      <w:r>
        <w:rPr>
          <w:highlight w:val="none"/>
          <w:lang w:eastAsia="en-GB"/>
        </w:rPr>
        <w:tab/>
      </w:r>
      <w:r>
        <w:rPr>
          <w:highlight w:val="none"/>
          <w:lang w:eastAsia="en-GB"/>
        </w:rPr>
        <w:t>General</w:t>
      </w:r>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p>
    <w:p>
      <w:pPr>
        <w:keepNext/>
        <w:rPr>
          <w:rFonts w:cs="v5.0.0"/>
          <w:highlight w:val="none"/>
          <w:lang w:eastAsia="en-GB"/>
        </w:rPr>
      </w:pPr>
      <w:r>
        <w:rPr>
          <w:rFonts w:cs="v5.0.0"/>
          <w:highlight w:val="none"/>
          <w:lang w:eastAsia="en-GB"/>
        </w:rPr>
        <w:t xml:space="preserve">The requirements of either clause </w:t>
      </w:r>
      <w:r>
        <w:rPr>
          <w:highlight w:val="none"/>
          <w:lang w:eastAsia="en-GB"/>
        </w:rPr>
        <w:t>6.5.4.5.2</w:t>
      </w:r>
      <w:r>
        <w:rPr>
          <w:rFonts w:cs="v5.0.0"/>
          <w:highlight w:val="none"/>
          <w:lang w:eastAsia="en-GB"/>
        </w:rPr>
        <w:t xml:space="preserve"> (Category A limits) or clause </w:t>
      </w:r>
      <w:r>
        <w:rPr>
          <w:highlight w:val="none"/>
          <w:lang w:eastAsia="en-GB"/>
        </w:rPr>
        <w:t>6.5.4.5.3</w:t>
      </w:r>
      <w:r>
        <w:rPr>
          <w:rFonts w:cs="v5.0.0"/>
          <w:highlight w:val="none"/>
          <w:lang w:eastAsia="en-GB"/>
        </w:rPr>
        <w:t xml:space="preserve"> (Category B limits) shall apply. The application of either Category A or Category B limits shall be the same as for Operating band unwanted emissions in clause 6.5.3.</w:t>
      </w:r>
    </w:p>
    <w:p>
      <w:pPr>
        <w:pStyle w:val="6"/>
        <w:rPr>
          <w:highlight w:val="none"/>
          <w:lang w:eastAsia="en-GB"/>
        </w:rPr>
      </w:pPr>
      <w:bookmarkStart w:id="1382" w:name="_Toc61184761"/>
      <w:bookmarkStart w:id="1383" w:name="_Toc45893680"/>
      <w:bookmarkStart w:id="1384" w:name="_Toc21127692"/>
      <w:bookmarkStart w:id="1385" w:name="_Toc575"/>
      <w:bookmarkStart w:id="1386" w:name="_Toc61184369"/>
      <w:bookmarkStart w:id="1387" w:name="_Toc61183977"/>
      <w:bookmarkStart w:id="1388" w:name="_Toc53185894"/>
      <w:bookmarkStart w:id="1389" w:name="_Toc37260375"/>
      <w:bookmarkStart w:id="1390" w:name="_Toc82450193"/>
      <w:bookmarkStart w:id="1391" w:name="_Toc82450841"/>
      <w:bookmarkStart w:id="1392" w:name="_Toc57821307"/>
      <w:bookmarkStart w:id="1393" w:name="_Toc53185518"/>
      <w:bookmarkStart w:id="1394" w:name="_Toc37267763"/>
      <w:bookmarkStart w:id="1395" w:name="_Toc74583398"/>
      <w:bookmarkStart w:id="1396" w:name="_Toc36817453"/>
      <w:bookmarkStart w:id="1397" w:name="_Toc61183583"/>
      <w:bookmarkStart w:id="1398" w:name="_Toc29811901"/>
      <w:bookmarkStart w:id="1399" w:name="_Toc44712368"/>
      <w:bookmarkStart w:id="1400" w:name="_Toc57820380"/>
      <w:bookmarkStart w:id="1401" w:name="_Toc76542211"/>
      <w:bookmarkStart w:id="1402" w:name="_Toc66386495"/>
      <w:bookmarkStart w:id="1403" w:name="_Toc61185151"/>
      <w:r>
        <w:rPr>
          <w:highlight w:val="none"/>
          <w:lang w:eastAsia="en-GB"/>
        </w:rPr>
        <w:t>6.5.4.5.2</w:t>
      </w:r>
      <w:r>
        <w:rPr>
          <w:highlight w:val="none"/>
          <w:lang w:eastAsia="en-GB"/>
        </w:rPr>
        <w:tab/>
      </w:r>
      <w:r>
        <w:rPr>
          <w:highlight w:val="none"/>
          <w:lang w:eastAsia="en-GB"/>
        </w:rPr>
        <w:t>OTA transmitter spurious emissions (Category A)</w:t>
      </w:r>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p>
    <w:p>
      <w:pPr>
        <w:keepNext/>
        <w:rPr>
          <w:rFonts w:cs="v5.0.0"/>
          <w:highlight w:val="none"/>
          <w:lang w:eastAsia="en-GB"/>
        </w:rPr>
      </w:pPr>
      <w:r>
        <w:rPr>
          <w:rFonts w:cs="v5.0.0"/>
          <w:highlight w:val="none"/>
          <w:lang w:eastAsia="en-GB"/>
        </w:rPr>
        <w:t>The power of any spurious emission shall not exceed the limits in table 6.5.4.5.2-1</w:t>
      </w:r>
    </w:p>
    <w:p>
      <w:pPr>
        <w:keepNext/>
        <w:keepLines/>
        <w:spacing w:before="60"/>
        <w:jc w:val="center"/>
        <w:rPr>
          <w:rFonts w:ascii="Arial" w:hAnsi="Arial"/>
          <w:b/>
          <w:highlight w:val="none"/>
          <w:lang w:eastAsia="en-GB"/>
        </w:rPr>
      </w:pPr>
      <w:r>
        <w:rPr>
          <w:rFonts w:ascii="Arial" w:hAnsi="Arial"/>
          <w:b/>
          <w:highlight w:val="none"/>
          <w:lang w:eastAsia="en-GB"/>
        </w:rPr>
        <w:t>Table 6.5.4.5.2-1: Repeater radiated Tx spurious emission limits in FR2</w:t>
      </w:r>
    </w:p>
    <w:tbl>
      <w:tblPr>
        <w:tblStyle w:val="63"/>
        <w:tblW w:w="0" w:type="auto"/>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376"/>
        <w:gridCol w:w="2052"/>
        <w:gridCol w:w="1440"/>
        <w:gridCol w:w="2604"/>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Frequency range</w:t>
            </w:r>
          </w:p>
        </w:tc>
        <w:tc>
          <w:tcPr>
            <w:tcW w:w="2052" w:type="dxa"/>
            <w:tcBorders>
              <w:top w:val="single" w:color="000000" w:sz="6" w:space="0"/>
              <w:left w:val="single" w:color="000000" w:sz="6" w:space="0"/>
              <w:bottom w:val="single" w:color="auto" w:sz="4" w:space="0"/>
              <w:right w:val="single" w:color="000000" w:sz="6"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Limit</w:t>
            </w:r>
          </w:p>
        </w:tc>
        <w:tc>
          <w:tcPr>
            <w:tcW w:w="1440"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b/>
                <w:sz w:val="18"/>
                <w:highlight w:val="none"/>
                <w:lang w:eastAsia="en-GB"/>
              </w:rPr>
            </w:pPr>
            <w:r>
              <w:rPr>
                <w:rFonts w:ascii="Arial" w:hAnsi="Arial"/>
                <w:b/>
                <w:i/>
                <w:sz w:val="18"/>
                <w:highlight w:val="none"/>
                <w:lang w:eastAsia="en-GB"/>
              </w:rPr>
              <w:t>Measurement Bandwidth</w:t>
            </w:r>
          </w:p>
        </w:tc>
        <w:tc>
          <w:tcPr>
            <w:tcW w:w="260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Note</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30 MHz – 1 GHz</w:t>
            </w:r>
          </w:p>
        </w:tc>
        <w:tc>
          <w:tcPr>
            <w:tcW w:w="2052" w:type="dxa"/>
            <w:tcBorders>
              <w:top w:val="single" w:color="auto" w:sz="4" w:space="0"/>
              <w:left w:val="single" w:color="auto" w:sz="4" w:space="0"/>
              <w:bottom w:val="nil"/>
              <w:right w:val="single" w:color="auto" w:sz="4" w:space="0"/>
            </w:tcBorders>
            <w:shd w:val="clear" w:color="auto" w:fill="auto"/>
          </w:tcPr>
          <w:p>
            <w:pPr>
              <w:keepNext/>
              <w:keepLines/>
              <w:spacing w:after="0"/>
              <w:jc w:val="center"/>
              <w:rPr>
                <w:rFonts w:ascii="Arial" w:hAnsi="Arial"/>
                <w:sz w:val="18"/>
                <w:highlight w:val="none"/>
                <w:lang w:eastAsia="en-GB"/>
              </w:rPr>
            </w:pPr>
            <w:r>
              <w:rPr>
                <w:rFonts w:ascii="Arial" w:hAnsi="Arial"/>
                <w:sz w:val="18"/>
                <w:highlight w:val="none"/>
                <w:lang w:eastAsia="en-GB"/>
              </w:rPr>
              <w:t>-13 dBm</w:t>
            </w:r>
          </w:p>
        </w:tc>
        <w:tc>
          <w:tcPr>
            <w:tcW w:w="1440" w:type="dxa"/>
            <w:tcBorders>
              <w:top w:val="single" w:color="000000" w:sz="6" w:space="0"/>
              <w:left w:val="single" w:color="auto" w:sz="4" w:space="0"/>
              <w:bottom w:val="single" w:color="000000" w:sz="6" w:space="0"/>
              <w:right w:val="single" w:color="000000" w:sz="6"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100 kHz</w:t>
            </w:r>
          </w:p>
        </w:tc>
        <w:tc>
          <w:tcPr>
            <w:tcW w:w="260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highlight w:val="none"/>
                <w:lang w:eastAsia="en-GB"/>
              </w:rPr>
            </w:pPr>
            <w:r>
              <w:rPr>
                <w:rFonts w:ascii="Arial" w:hAnsi="Arial" w:cs="Arial"/>
                <w:sz w:val="18"/>
                <w:highlight w:val="none"/>
                <w:lang w:eastAsia="en-GB"/>
              </w:rPr>
              <w:t>Note 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1 GHz – 2</w:t>
            </w:r>
            <w:r>
              <w:rPr>
                <w:rFonts w:ascii="Arial" w:hAnsi="Arial"/>
                <w:sz w:val="18"/>
                <w:highlight w:val="none"/>
                <w:vertAlign w:val="superscript"/>
                <w:lang w:eastAsia="en-GB"/>
              </w:rPr>
              <w:t>nd</w:t>
            </w:r>
            <w:r>
              <w:rPr>
                <w:rFonts w:ascii="Arial" w:hAnsi="Arial"/>
                <w:sz w:val="18"/>
                <w:highlight w:val="none"/>
                <w:lang w:eastAsia="en-GB"/>
              </w:rPr>
              <w:t xml:space="preserve"> harmonic of the upper frequency edge of the </w:t>
            </w:r>
            <w:r>
              <w:rPr>
                <w:rFonts w:ascii="Arial" w:hAnsi="Arial"/>
                <w:i/>
                <w:sz w:val="18"/>
                <w:highlight w:val="none"/>
                <w:lang w:eastAsia="en-GB"/>
              </w:rPr>
              <w:t>passband</w:t>
            </w:r>
          </w:p>
        </w:tc>
        <w:tc>
          <w:tcPr>
            <w:tcW w:w="2052" w:type="dxa"/>
            <w:tcBorders>
              <w:top w:val="nil"/>
              <w:left w:val="single" w:color="auto" w:sz="4" w:space="0"/>
              <w:bottom w:val="single" w:color="auto" w:sz="4" w:space="0"/>
              <w:right w:val="single" w:color="auto" w:sz="4" w:space="0"/>
            </w:tcBorders>
            <w:shd w:val="clear" w:color="auto" w:fill="auto"/>
          </w:tcPr>
          <w:p>
            <w:pPr>
              <w:keepNext/>
              <w:keepLines/>
              <w:spacing w:after="0"/>
              <w:jc w:val="center"/>
              <w:rPr>
                <w:rFonts w:ascii="Arial" w:hAnsi="Arial"/>
                <w:sz w:val="18"/>
                <w:highlight w:val="none"/>
                <w:lang w:eastAsia="en-GB"/>
              </w:rPr>
            </w:pPr>
          </w:p>
        </w:tc>
        <w:tc>
          <w:tcPr>
            <w:tcW w:w="1440" w:type="dxa"/>
            <w:tcBorders>
              <w:top w:val="single" w:color="000000" w:sz="6" w:space="0"/>
              <w:left w:val="single" w:color="auto" w:sz="4" w:space="0"/>
              <w:bottom w:val="single" w:color="000000" w:sz="6" w:space="0"/>
              <w:right w:val="single" w:color="000000" w:sz="6" w:space="0"/>
            </w:tcBorders>
          </w:tcPr>
          <w:p>
            <w:pPr>
              <w:keepNext/>
              <w:keepLines/>
              <w:spacing w:after="0"/>
              <w:jc w:val="center"/>
              <w:rPr>
                <w:rFonts w:ascii="Arial" w:hAnsi="Arial" w:cs="Arial"/>
                <w:sz w:val="18"/>
                <w:highlight w:val="none"/>
                <w:lang w:eastAsia="en-GB"/>
              </w:rPr>
            </w:pPr>
            <w:r>
              <w:rPr>
                <w:rFonts w:ascii="Arial" w:hAnsi="Arial" w:cs="Arial"/>
                <w:sz w:val="18"/>
                <w:highlight w:val="none"/>
                <w:lang w:eastAsia="en-GB"/>
              </w:rPr>
              <w:t>1 MHz</w:t>
            </w:r>
          </w:p>
        </w:tc>
        <w:tc>
          <w:tcPr>
            <w:tcW w:w="260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highlight w:val="none"/>
                <w:lang w:eastAsia="en-GB"/>
              </w:rPr>
            </w:pPr>
            <w:r>
              <w:rPr>
                <w:rFonts w:ascii="Arial" w:hAnsi="Arial" w:cs="Arial"/>
                <w:sz w:val="18"/>
                <w:highlight w:val="none"/>
                <w:lang w:eastAsia="en-GB"/>
              </w:rPr>
              <w:t>Note 1, Note 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8472" w:type="dxa"/>
            <w:gridSpan w:val="4"/>
            <w:tcBorders>
              <w:top w:val="single" w:color="000000" w:sz="6" w:space="0"/>
              <w:left w:val="single" w:color="000000" w:sz="6" w:space="0"/>
              <w:bottom w:val="single" w:color="000000" w:sz="6" w:space="0"/>
              <w:right w:val="single" w:color="000000" w:sz="6" w:space="0"/>
            </w:tcBorders>
          </w:tcPr>
          <w:p>
            <w:pPr>
              <w:keepNext/>
              <w:keepLines/>
              <w:spacing w:after="0"/>
              <w:ind w:left="851" w:hanging="851"/>
              <w:rPr>
                <w:rFonts w:ascii="Arial" w:hAnsi="Arial"/>
                <w:sz w:val="18"/>
                <w:highlight w:val="none"/>
                <w:lang w:eastAsia="en-GB"/>
              </w:rPr>
            </w:pPr>
            <w:r>
              <w:rPr>
                <w:rFonts w:ascii="Arial" w:hAnsi="Arial"/>
                <w:sz w:val="18"/>
                <w:highlight w:val="none"/>
                <w:lang w:eastAsia="en-GB"/>
              </w:rPr>
              <w:t>NOTE 1:</w:t>
            </w:r>
            <w:r>
              <w:rPr>
                <w:rFonts w:ascii="Arial" w:hAnsi="Arial"/>
                <w:sz w:val="18"/>
                <w:highlight w:val="none"/>
                <w:lang w:eastAsia="en-GB"/>
              </w:rPr>
              <w:tab/>
            </w:r>
            <w:r>
              <w:rPr>
                <w:rFonts w:ascii="Arial" w:hAnsi="Arial"/>
                <w:sz w:val="18"/>
                <w:highlight w:val="none"/>
                <w:lang w:eastAsia="en-GB"/>
              </w:rPr>
              <w:t>Bandwidth as in ITU-R SM.329 [</w:t>
            </w:r>
            <w:del w:id="2424" w:author="ZTE,Fei Xue1" w:date="2022-10-23T10:48:11Z">
              <w:r>
                <w:rPr>
                  <w:rFonts w:hint="default" w:ascii="Arial" w:hAnsi="Arial"/>
                  <w:sz w:val="18"/>
                  <w:highlight w:val="none"/>
                  <w:lang w:val="en-US" w:eastAsia="zh-CN"/>
                </w:rPr>
                <w:delText>5</w:delText>
              </w:r>
            </w:del>
            <w:ins w:id="2425" w:author="ZTE,Fei Xue1" w:date="2022-10-23T10:48:11Z">
              <w:r>
                <w:rPr>
                  <w:rFonts w:hint="eastAsia" w:ascii="Arial" w:hAnsi="Arial"/>
                  <w:sz w:val="18"/>
                  <w:highlight w:val="none"/>
                  <w:lang w:val="en-US" w:eastAsia="zh-CN"/>
                </w:rPr>
                <w:t>4</w:t>
              </w:r>
            </w:ins>
            <w:r>
              <w:rPr>
                <w:rFonts w:ascii="Arial" w:hAnsi="Arial"/>
                <w:sz w:val="18"/>
                <w:highlight w:val="none"/>
                <w:lang w:eastAsia="en-GB"/>
              </w:rPr>
              <w:t>], s4.1</w:t>
            </w:r>
          </w:p>
          <w:p>
            <w:pPr>
              <w:keepNext/>
              <w:keepLines/>
              <w:spacing w:after="0"/>
              <w:ind w:left="851" w:hanging="851"/>
              <w:rPr>
                <w:rFonts w:ascii="Arial" w:hAnsi="Arial"/>
                <w:sz w:val="18"/>
                <w:highlight w:val="none"/>
                <w:lang w:eastAsia="en-GB"/>
              </w:rPr>
            </w:pPr>
            <w:r>
              <w:rPr>
                <w:rFonts w:ascii="Arial" w:hAnsi="Arial"/>
                <w:sz w:val="18"/>
                <w:highlight w:val="none"/>
                <w:lang w:eastAsia="en-GB"/>
              </w:rPr>
              <w:t>NOTE 2:</w:t>
            </w:r>
            <w:r>
              <w:rPr>
                <w:rFonts w:ascii="Arial" w:hAnsi="Arial"/>
                <w:sz w:val="18"/>
                <w:highlight w:val="none"/>
                <w:lang w:eastAsia="en-GB"/>
              </w:rPr>
              <w:tab/>
            </w:r>
            <w:r>
              <w:rPr>
                <w:rFonts w:ascii="Arial" w:hAnsi="Arial"/>
                <w:sz w:val="18"/>
                <w:highlight w:val="none"/>
                <w:lang w:eastAsia="en-GB"/>
              </w:rPr>
              <w:t>Upper frequency as in ITU-R SM.329 [</w:t>
            </w:r>
            <w:del w:id="2426" w:author="ZTE,Fei Xue1" w:date="2022-10-23T10:48:13Z">
              <w:r>
                <w:rPr>
                  <w:rFonts w:hint="default" w:ascii="Arial" w:hAnsi="Arial"/>
                  <w:sz w:val="18"/>
                  <w:highlight w:val="none"/>
                  <w:lang w:val="en-US" w:eastAsia="zh-CN"/>
                </w:rPr>
                <w:delText>5</w:delText>
              </w:r>
            </w:del>
            <w:ins w:id="2427" w:author="ZTE,Fei Xue1" w:date="2022-10-23T10:48:13Z">
              <w:r>
                <w:rPr>
                  <w:rFonts w:hint="eastAsia" w:ascii="Arial" w:hAnsi="Arial"/>
                  <w:sz w:val="18"/>
                  <w:highlight w:val="none"/>
                  <w:lang w:val="en-US" w:eastAsia="zh-CN"/>
                </w:rPr>
                <w:t>4</w:t>
              </w:r>
            </w:ins>
            <w:r>
              <w:rPr>
                <w:rFonts w:ascii="Arial" w:hAnsi="Arial"/>
                <w:sz w:val="18"/>
                <w:highlight w:val="none"/>
                <w:lang w:eastAsia="en-GB"/>
              </w:rPr>
              <w:t>], s2.5 table 1.</w:t>
            </w:r>
          </w:p>
        </w:tc>
      </w:tr>
    </w:tbl>
    <w:p>
      <w:pPr>
        <w:rPr>
          <w:highlight w:val="none"/>
          <w:lang w:eastAsia="en-GB"/>
        </w:rPr>
      </w:pPr>
    </w:p>
    <w:p>
      <w:pPr>
        <w:pStyle w:val="6"/>
        <w:rPr>
          <w:highlight w:val="none"/>
          <w:lang w:eastAsia="en-GB"/>
        </w:rPr>
      </w:pPr>
      <w:bookmarkStart w:id="1404" w:name="_Toc44712369"/>
      <w:bookmarkStart w:id="1405" w:name="_Toc21127693"/>
      <w:bookmarkStart w:id="1406" w:name="_Toc82450842"/>
      <w:bookmarkStart w:id="1407" w:name="_Toc61183584"/>
      <w:bookmarkStart w:id="1408" w:name="_Toc74583399"/>
      <w:bookmarkStart w:id="1409" w:name="_Toc76542212"/>
      <w:bookmarkStart w:id="1410" w:name="_Toc61184762"/>
      <w:bookmarkStart w:id="1411" w:name="_Toc57821308"/>
      <w:bookmarkStart w:id="1412" w:name="_Toc36817454"/>
      <w:bookmarkStart w:id="1413" w:name="_Toc66386496"/>
      <w:bookmarkStart w:id="1414" w:name="_Toc29811902"/>
      <w:bookmarkStart w:id="1415" w:name="_Toc53185895"/>
      <w:bookmarkStart w:id="1416" w:name="_Toc37267764"/>
      <w:bookmarkStart w:id="1417" w:name="_Toc53185519"/>
      <w:bookmarkStart w:id="1418" w:name="_Toc45893681"/>
      <w:bookmarkStart w:id="1419" w:name="_Toc61183978"/>
      <w:bookmarkStart w:id="1420" w:name="_Toc82450194"/>
      <w:bookmarkStart w:id="1421" w:name="_Toc57820381"/>
      <w:bookmarkStart w:id="1422" w:name="_Toc37260376"/>
      <w:bookmarkStart w:id="1423" w:name="_Toc3572"/>
      <w:bookmarkStart w:id="1424" w:name="_Toc61185152"/>
      <w:bookmarkStart w:id="1425" w:name="_Toc61184370"/>
      <w:r>
        <w:rPr>
          <w:highlight w:val="none"/>
          <w:lang w:eastAsia="en-GB"/>
        </w:rPr>
        <w:t>6.5.4.5.3</w:t>
      </w:r>
      <w:r>
        <w:rPr>
          <w:highlight w:val="none"/>
          <w:lang w:eastAsia="en-GB"/>
        </w:rPr>
        <w:tab/>
      </w:r>
      <w:r>
        <w:rPr>
          <w:highlight w:val="none"/>
          <w:lang w:eastAsia="en-GB"/>
        </w:rPr>
        <w:t>OTA transmitter spurious emissions (Category B)</w:t>
      </w:r>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p>
    <w:p>
      <w:pPr>
        <w:keepNext/>
        <w:rPr>
          <w:rFonts w:cs="v5.0.0"/>
          <w:highlight w:val="none"/>
          <w:lang w:eastAsia="en-GB"/>
        </w:rPr>
      </w:pPr>
      <w:r>
        <w:rPr>
          <w:rFonts w:cs="v5.0.0"/>
          <w:highlight w:val="none"/>
          <w:lang w:eastAsia="en-GB"/>
        </w:rPr>
        <w:t>The power of any spurious emission shall not exceed the limits in table 6.5.4.5.3-1.</w:t>
      </w:r>
    </w:p>
    <w:p>
      <w:pPr>
        <w:keepNext/>
        <w:keepLines/>
        <w:spacing w:before="60"/>
        <w:jc w:val="center"/>
        <w:rPr>
          <w:rFonts w:ascii="Arial" w:hAnsi="Arial"/>
          <w:b/>
          <w:highlight w:val="none"/>
          <w:lang w:eastAsia="en-GB"/>
        </w:rPr>
      </w:pPr>
      <w:r>
        <w:rPr>
          <w:rFonts w:ascii="Arial" w:hAnsi="Arial"/>
          <w:b/>
          <w:highlight w:val="none"/>
          <w:lang w:eastAsia="en-GB"/>
        </w:rPr>
        <w:t>Table 6.5.4.5.3-1: Repeater radiated Tx spurious emission limits in FR2 (Category B)</w:t>
      </w:r>
    </w:p>
    <w:tbl>
      <w:tblPr>
        <w:tblStyle w:val="63"/>
        <w:tblW w:w="0" w:type="auto"/>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376"/>
        <w:gridCol w:w="2052"/>
        <w:gridCol w:w="1440"/>
        <w:gridCol w:w="2604"/>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 xml:space="preserve">Frequency range </w:t>
            </w:r>
            <w:r>
              <w:rPr>
                <w:rFonts w:ascii="Arial" w:hAnsi="Arial"/>
                <w:b/>
                <w:sz w:val="18"/>
                <w:highlight w:val="none"/>
                <w:lang w:eastAsia="en-GB"/>
              </w:rPr>
              <w:br w:type="textWrapping"/>
            </w:r>
            <w:r>
              <w:rPr>
                <w:rFonts w:ascii="Arial" w:hAnsi="Arial"/>
                <w:b/>
                <w:sz w:val="18"/>
                <w:highlight w:val="none"/>
                <w:lang w:eastAsia="en-GB"/>
              </w:rPr>
              <w:t>(Note 4)</w:t>
            </w:r>
          </w:p>
        </w:tc>
        <w:tc>
          <w:tcPr>
            <w:tcW w:w="2052"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Limit</w:t>
            </w:r>
          </w:p>
        </w:tc>
        <w:tc>
          <w:tcPr>
            <w:tcW w:w="1440"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b/>
                <w:sz w:val="18"/>
                <w:highlight w:val="none"/>
                <w:lang w:eastAsia="en-GB"/>
              </w:rPr>
            </w:pPr>
            <w:r>
              <w:rPr>
                <w:rFonts w:ascii="Arial" w:hAnsi="Arial"/>
                <w:b/>
                <w:i/>
                <w:sz w:val="18"/>
                <w:highlight w:val="none"/>
                <w:lang w:eastAsia="en-GB"/>
              </w:rPr>
              <w:t>Measurement Bandwidth</w:t>
            </w:r>
          </w:p>
        </w:tc>
        <w:tc>
          <w:tcPr>
            <w:tcW w:w="260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Note</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 xml:space="preserve">30 MHz  </w:t>
            </w:r>
            <w:r>
              <w:rPr>
                <w:rFonts w:ascii="Arial" w:hAnsi="Arial" w:cs="Arial"/>
                <w:sz w:val="18"/>
                <w:highlight w:val="none"/>
                <w:lang w:eastAsia="en-GB"/>
              </w:rPr>
              <w:sym w:font="Symbol" w:char="F0AB"/>
            </w:r>
            <w:r>
              <w:rPr>
                <w:rFonts w:ascii="Arial" w:hAnsi="Arial"/>
                <w:sz w:val="18"/>
                <w:highlight w:val="none"/>
                <w:lang w:eastAsia="en-GB"/>
              </w:rPr>
              <w:t xml:space="preserve">  1 GHz</w:t>
            </w:r>
          </w:p>
        </w:tc>
        <w:tc>
          <w:tcPr>
            <w:tcW w:w="2052"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36 dBm</w:t>
            </w:r>
          </w:p>
        </w:tc>
        <w:tc>
          <w:tcPr>
            <w:tcW w:w="1440"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highlight w:val="none"/>
                <w:lang w:eastAsia="en-GB"/>
              </w:rPr>
            </w:pPr>
            <w:r>
              <w:rPr>
                <w:rFonts w:ascii="Arial" w:hAnsi="Arial"/>
                <w:sz w:val="18"/>
                <w:highlight w:val="none"/>
                <w:lang w:eastAsia="en-GB"/>
              </w:rPr>
              <w:t>100 kHz</w:t>
            </w:r>
          </w:p>
        </w:tc>
        <w:tc>
          <w:tcPr>
            <w:tcW w:w="260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highlight w:val="none"/>
                <w:lang w:eastAsia="en-GB"/>
              </w:rPr>
            </w:pPr>
            <w:r>
              <w:rPr>
                <w:rFonts w:ascii="Arial" w:hAnsi="Arial" w:cs="Arial"/>
                <w:sz w:val="18"/>
                <w:highlight w:val="none"/>
                <w:lang w:eastAsia="en-GB"/>
              </w:rPr>
              <w:t>Note 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 xml:space="preserve">1 GHz  </w:t>
            </w:r>
            <w:r>
              <w:rPr>
                <w:rFonts w:ascii="Arial" w:hAnsi="Arial" w:cs="Arial"/>
                <w:sz w:val="18"/>
                <w:highlight w:val="none"/>
                <w:lang w:eastAsia="en-GB"/>
              </w:rPr>
              <w:sym w:font="Symbol" w:char="F0AB"/>
            </w:r>
            <w:r>
              <w:rPr>
                <w:rFonts w:ascii="Arial" w:hAnsi="Arial"/>
                <w:sz w:val="18"/>
                <w:highlight w:val="none"/>
                <w:lang w:eastAsia="en-GB"/>
              </w:rPr>
              <w:t xml:space="preserve">  18 GHz</w:t>
            </w:r>
          </w:p>
        </w:tc>
        <w:tc>
          <w:tcPr>
            <w:tcW w:w="2052"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30 dBm</w:t>
            </w:r>
          </w:p>
        </w:tc>
        <w:tc>
          <w:tcPr>
            <w:tcW w:w="1440"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highlight w:val="none"/>
                <w:lang w:eastAsia="en-GB"/>
              </w:rPr>
            </w:pPr>
            <w:r>
              <w:rPr>
                <w:rFonts w:ascii="Arial" w:hAnsi="Arial" w:cs="Arial"/>
                <w:sz w:val="18"/>
                <w:highlight w:val="none"/>
                <w:lang w:eastAsia="en-GB"/>
              </w:rPr>
              <w:t>1 MHz</w:t>
            </w:r>
          </w:p>
        </w:tc>
        <w:tc>
          <w:tcPr>
            <w:tcW w:w="260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highlight w:val="none"/>
                <w:lang w:eastAsia="en-GB"/>
              </w:rPr>
            </w:pPr>
            <w:r>
              <w:rPr>
                <w:rFonts w:ascii="Arial" w:hAnsi="Arial" w:cs="Arial"/>
                <w:sz w:val="18"/>
                <w:highlight w:val="none"/>
                <w:lang w:eastAsia="en-GB"/>
              </w:rPr>
              <w:t>Note 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 xml:space="preserve">18 GHz  </w:t>
            </w:r>
            <w:r>
              <w:rPr>
                <w:rFonts w:ascii="Arial" w:hAnsi="Arial" w:cs="Arial"/>
                <w:sz w:val="18"/>
                <w:highlight w:val="none"/>
                <w:lang w:eastAsia="en-GB"/>
              </w:rPr>
              <w:sym w:font="Symbol" w:char="F0AB"/>
            </w:r>
            <w:r>
              <w:rPr>
                <w:rFonts w:ascii="Arial" w:hAnsi="Arial"/>
                <w:sz w:val="18"/>
                <w:highlight w:val="none"/>
                <w:lang w:eastAsia="en-GB"/>
              </w:rPr>
              <w:t xml:space="preserve">  F</w:t>
            </w:r>
            <w:r>
              <w:rPr>
                <w:rFonts w:ascii="Arial" w:hAnsi="Arial"/>
                <w:sz w:val="18"/>
                <w:highlight w:val="none"/>
                <w:vertAlign w:val="subscript"/>
                <w:lang w:eastAsia="en-GB"/>
              </w:rPr>
              <w:t>step,1</w:t>
            </w:r>
          </w:p>
        </w:tc>
        <w:tc>
          <w:tcPr>
            <w:tcW w:w="2052"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20 dBm</w:t>
            </w:r>
          </w:p>
        </w:tc>
        <w:tc>
          <w:tcPr>
            <w:tcW w:w="1440"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highlight w:val="none"/>
                <w:lang w:eastAsia="en-GB"/>
              </w:rPr>
            </w:pPr>
            <w:r>
              <w:rPr>
                <w:rFonts w:ascii="Arial" w:hAnsi="Arial" w:cs="Arial"/>
                <w:sz w:val="18"/>
                <w:highlight w:val="none"/>
                <w:lang w:eastAsia="en-GB"/>
              </w:rPr>
              <w:t>10 MHz</w:t>
            </w:r>
          </w:p>
        </w:tc>
        <w:tc>
          <w:tcPr>
            <w:tcW w:w="260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highlight w:val="none"/>
                <w:lang w:eastAsia="en-GB"/>
              </w:rPr>
            </w:pPr>
            <w:r>
              <w:rPr>
                <w:rFonts w:ascii="Arial" w:hAnsi="Arial" w:cs="Arial"/>
                <w:sz w:val="18"/>
                <w:highlight w:val="none"/>
                <w:lang w:eastAsia="en-GB"/>
              </w:rPr>
              <w:t>Note 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F</w:t>
            </w:r>
            <w:r>
              <w:rPr>
                <w:rFonts w:ascii="Arial" w:hAnsi="Arial"/>
                <w:sz w:val="18"/>
                <w:highlight w:val="none"/>
                <w:vertAlign w:val="subscript"/>
                <w:lang w:eastAsia="en-GB"/>
              </w:rPr>
              <w:t xml:space="preserve">step,1 </w:t>
            </w:r>
            <w:r>
              <w:rPr>
                <w:rFonts w:ascii="Arial" w:hAnsi="Arial"/>
                <w:sz w:val="18"/>
                <w:highlight w:val="none"/>
                <w:lang w:eastAsia="en-GB"/>
              </w:rPr>
              <w:t xml:space="preserve"> </w:t>
            </w:r>
            <w:r>
              <w:rPr>
                <w:rFonts w:ascii="Arial" w:hAnsi="Arial" w:cs="Arial"/>
                <w:sz w:val="18"/>
                <w:highlight w:val="none"/>
                <w:lang w:eastAsia="en-GB"/>
              </w:rPr>
              <w:sym w:font="Symbol" w:char="F0AB"/>
            </w:r>
            <w:r>
              <w:rPr>
                <w:rFonts w:ascii="Arial" w:hAnsi="Arial" w:cs="Arial"/>
                <w:sz w:val="18"/>
                <w:highlight w:val="none"/>
                <w:lang w:eastAsia="en-GB"/>
              </w:rPr>
              <w:t xml:space="preserve"> </w:t>
            </w:r>
            <w:r>
              <w:rPr>
                <w:rFonts w:ascii="Arial" w:hAnsi="Arial"/>
                <w:sz w:val="18"/>
                <w:highlight w:val="none"/>
                <w:lang w:eastAsia="en-GB"/>
              </w:rPr>
              <w:t xml:space="preserve"> F</w:t>
            </w:r>
            <w:r>
              <w:rPr>
                <w:rFonts w:ascii="Arial" w:hAnsi="Arial"/>
                <w:sz w:val="18"/>
                <w:highlight w:val="none"/>
                <w:vertAlign w:val="subscript"/>
                <w:lang w:eastAsia="en-GB"/>
              </w:rPr>
              <w:t>step,2</w:t>
            </w:r>
          </w:p>
        </w:tc>
        <w:tc>
          <w:tcPr>
            <w:tcW w:w="2052"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15 dBm</w:t>
            </w:r>
          </w:p>
        </w:tc>
        <w:tc>
          <w:tcPr>
            <w:tcW w:w="1440"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highlight w:val="none"/>
                <w:lang w:eastAsia="en-GB"/>
              </w:rPr>
            </w:pPr>
            <w:r>
              <w:rPr>
                <w:rFonts w:ascii="Arial" w:hAnsi="Arial" w:cs="Arial"/>
                <w:sz w:val="18"/>
                <w:highlight w:val="none"/>
                <w:lang w:eastAsia="en-GB"/>
              </w:rPr>
              <w:t>10 MHz</w:t>
            </w:r>
          </w:p>
        </w:tc>
        <w:tc>
          <w:tcPr>
            <w:tcW w:w="260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highlight w:val="none"/>
                <w:lang w:eastAsia="en-GB"/>
              </w:rPr>
            </w:pPr>
            <w:r>
              <w:rPr>
                <w:rFonts w:ascii="Arial" w:hAnsi="Arial" w:cs="Arial"/>
                <w:sz w:val="18"/>
                <w:highlight w:val="none"/>
                <w:lang w:eastAsia="en-GB"/>
              </w:rPr>
              <w:t>Note 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F</w:t>
            </w:r>
            <w:r>
              <w:rPr>
                <w:rFonts w:ascii="Arial" w:hAnsi="Arial"/>
                <w:sz w:val="18"/>
                <w:highlight w:val="none"/>
                <w:vertAlign w:val="subscript"/>
                <w:lang w:eastAsia="en-GB"/>
              </w:rPr>
              <w:t>step,2</w:t>
            </w:r>
            <w:r>
              <w:rPr>
                <w:rFonts w:ascii="Arial" w:hAnsi="Arial"/>
                <w:sz w:val="18"/>
                <w:highlight w:val="none"/>
                <w:lang w:eastAsia="en-GB"/>
              </w:rPr>
              <w:t xml:space="preserve">  </w:t>
            </w:r>
            <w:r>
              <w:rPr>
                <w:rFonts w:ascii="Arial" w:hAnsi="Arial" w:cs="Arial"/>
                <w:sz w:val="18"/>
                <w:highlight w:val="none"/>
                <w:lang w:eastAsia="en-GB"/>
              </w:rPr>
              <w:sym w:font="Symbol" w:char="F0AB"/>
            </w:r>
            <w:r>
              <w:rPr>
                <w:rFonts w:ascii="Arial" w:hAnsi="Arial"/>
                <w:sz w:val="18"/>
                <w:highlight w:val="none"/>
                <w:lang w:eastAsia="en-GB"/>
              </w:rPr>
              <w:t xml:space="preserve">  F</w:t>
            </w:r>
            <w:r>
              <w:rPr>
                <w:rFonts w:ascii="Arial" w:hAnsi="Arial"/>
                <w:sz w:val="18"/>
                <w:highlight w:val="none"/>
                <w:vertAlign w:val="subscript"/>
                <w:lang w:eastAsia="en-GB"/>
              </w:rPr>
              <w:t>step,3</w:t>
            </w:r>
            <w:r>
              <w:rPr>
                <w:rFonts w:ascii="Arial" w:hAnsi="Arial"/>
                <w:sz w:val="18"/>
                <w:highlight w:val="none"/>
                <w:lang w:eastAsia="en-GB"/>
              </w:rPr>
              <w:t xml:space="preserve">  </w:t>
            </w:r>
          </w:p>
        </w:tc>
        <w:tc>
          <w:tcPr>
            <w:tcW w:w="2052"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10 dBm</w:t>
            </w:r>
          </w:p>
        </w:tc>
        <w:tc>
          <w:tcPr>
            <w:tcW w:w="1440"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highlight w:val="none"/>
                <w:lang w:eastAsia="en-GB"/>
              </w:rPr>
            </w:pPr>
            <w:r>
              <w:rPr>
                <w:rFonts w:ascii="Arial" w:hAnsi="Arial" w:cs="Arial"/>
                <w:sz w:val="18"/>
                <w:highlight w:val="none"/>
                <w:lang w:eastAsia="en-GB"/>
              </w:rPr>
              <w:t>10 MHz</w:t>
            </w:r>
          </w:p>
        </w:tc>
        <w:tc>
          <w:tcPr>
            <w:tcW w:w="260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highlight w:val="none"/>
                <w:lang w:eastAsia="en-GB"/>
              </w:rPr>
            </w:pPr>
            <w:r>
              <w:rPr>
                <w:rFonts w:ascii="Arial" w:hAnsi="Arial" w:cs="Arial"/>
                <w:sz w:val="18"/>
                <w:highlight w:val="none"/>
                <w:lang w:eastAsia="en-GB"/>
              </w:rPr>
              <w:t>Note 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F</w:t>
            </w:r>
            <w:r>
              <w:rPr>
                <w:rFonts w:ascii="Arial" w:hAnsi="Arial"/>
                <w:sz w:val="18"/>
                <w:highlight w:val="none"/>
                <w:vertAlign w:val="subscript"/>
                <w:lang w:eastAsia="en-GB"/>
              </w:rPr>
              <w:t xml:space="preserve">step,4 </w:t>
            </w:r>
            <w:r>
              <w:rPr>
                <w:rFonts w:ascii="Arial" w:hAnsi="Arial"/>
                <w:sz w:val="18"/>
                <w:highlight w:val="none"/>
                <w:lang w:eastAsia="en-GB"/>
              </w:rPr>
              <w:t xml:space="preserve"> </w:t>
            </w:r>
            <w:r>
              <w:rPr>
                <w:rFonts w:ascii="Arial" w:hAnsi="Arial" w:cs="Arial"/>
                <w:sz w:val="18"/>
                <w:highlight w:val="none"/>
                <w:lang w:eastAsia="en-GB"/>
              </w:rPr>
              <w:sym w:font="Symbol" w:char="F0AB"/>
            </w:r>
            <w:r>
              <w:rPr>
                <w:rFonts w:ascii="Arial" w:hAnsi="Arial" w:cs="Arial"/>
                <w:sz w:val="18"/>
                <w:highlight w:val="none"/>
                <w:lang w:eastAsia="en-GB"/>
              </w:rPr>
              <w:t xml:space="preserve"> </w:t>
            </w:r>
            <w:r>
              <w:rPr>
                <w:rFonts w:ascii="Arial" w:hAnsi="Arial"/>
                <w:sz w:val="18"/>
                <w:highlight w:val="none"/>
                <w:lang w:eastAsia="en-GB"/>
              </w:rPr>
              <w:t xml:space="preserve"> F</w:t>
            </w:r>
            <w:r>
              <w:rPr>
                <w:rFonts w:ascii="Arial" w:hAnsi="Arial"/>
                <w:sz w:val="18"/>
                <w:highlight w:val="none"/>
                <w:vertAlign w:val="subscript"/>
                <w:lang w:eastAsia="en-GB"/>
              </w:rPr>
              <w:t>step,5</w:t>
            </w:r>
          </w:p>
        </w:tc>
        <w:tc>
          <w:tcPr>
            <w:tcW w:w="2052"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10 dBm</w:t>
            </w:r>
          </w:p>
        </w:tc>
        <w:tc>
          <w:tcPr>
            <w:tcW w:w="1440"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highlight w:val="none"/>
                <w:lang w:eastAsia="en-GB"/>
              </w:rPr>
            </w:pPr>
            <w:r>
              <w:rPr>
                <w:rFonts w:ascii="Arial" w:hAnsi="Arial" w:cs="Arial"/>
                <w:sz w:val="18"/>
                <w:highlight w:val="none"/>
                <w:lang w:eastAsia="en-GB"/>
              </w:rPr>
              <w:t>10 MHz</w:t>
            </w:r>
          </w:p>
        </w:tc>
        <w:tc>
          <w:tcPr>
            <w:tcW w:w="260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highlight w:val="none"/>
                <w:lang w:eastAsia="en-GB"/>
              </w:rPr>
            </w:pPr>
            <w:r>
              <w:rPr>
                <w:rFonts w:ascii="Arial" w:hAnsi="Arial" w:cs="Arial"/>
                <w:sz w:val="18"/>
                <w:highlight w:val="none"/>
                <w:lang w:eastAsia="en-GB"/>
              </w:rPr>
              <w:t>Note 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F</w:t>
            </w:r>
            <w:r>
              <w:rPr>
                <w:rFonts w:ascii="Arial" w:hAnsi="Arial"/>
                <w:sz w:val="18"/>
                <w:highlight w:val="none"/>
                <w:vertAlign w:val="subscript"/>
                <w:lang w:eastAsia="en-GB"/>
              </w:rPr>
              <w:t xml:space="preserve">step,5 </w:t>
            </w:r>
            <w:r>
              <w:rPr>
                <w:rFonts w:ascii="Arial" w:hAnsi="Arial"/>
                <w:sz w:val="18"/>
                <w:highlight w:val="none"/>
                <w:lang w:eastAsia="en-GB"/>
              </w:rPr>
              <w:t xml:space="preserve"> </w:t>
            </w:r>
            <w:r>
              <w:rPr>
                <w:rFonts w:ascii="Arial" w:hAnsi="Arial" w:cs="Arial"/>
                <w:sz w:val="18"/>
                <w:highlight w:val="none"/>
                <w:lang w:eastAsia="en-GB"/>
              </w:rPr>
              <w:sym w:font="Symbol" w:char="F0AB"/>
            </w:r>
            <w:r>
              <w:rPr>
                <w:rFonts w:ascii="Arial" w:hAnsi="Arial" w:cs="Arial"/>
                <w:sz w:val="18"/>
                <w:highlight w:val="none"/>
                <w:lang w:eastAsia="en-GB"/>
              </w:rPr>
              <w:t xml:space="preserve"> </w:t>
            </w:r>
            <w:r>
              <w:rPr>
                <w:rFonts w:ascii="Arial" w:hAnsi="Arial"/>
                <w:sz w:val="18"/>
                <w:highlight w:val="none"/>
                <w:lang w:eastAsia="en-GB"/>
              </w:rPr>
              <w:t xml:space="preserve"> F</w:t>
            </w:r>
            <w:r>
              <w:rPr>
                <w:rFonts w:ascii="Arial" w:hAnsi="Arial"/>
                <w:sz w:val="18"/>
                <w:highlight w:val="none"/>
                <w:vertAlign w:val="subscript"/>
                <w:lang w:eastAsia="en-GB"/>
              </w:rPr>
              <w:t>step,6</w:t>
            </w:r>
          </w:p>
        </w:tc>
        <w:tc>
          <w:tcPr>
            <w:tcW w:w="2052"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15 dBm</w:t>
            </w:r>
          </w:p>
        </w:tc>
        <w:tc>
          <w:tcPr>
            <w:tcW w:w="1440"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highlight w:val="none"/>
                <w:lang w:eastAsia="en-GB"/>
              </w:rPr>
            </w:pPr>
            <w:r>
              <w:rPr>
                <w:rFonts w:ascii="Arial" w:hAnsi="Arial" w:cs="Arial"/>
                <w:sz w:val="18"/>
                <w:highlight w:val="none"/>
                <w:lang w:eastAsia="en-GB"/>
              </w:rPr>
              <w:t>10 MHz</w:t>
            </w:r>
          </w:p>
        </w:tc>
        <w:tc>
          <w:tcPr>
            <w:tcW w:w="260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highlight w:val="none"/>
                <w:lang w:eastAsia="en-GB"/>
              </w:rPr>
            </w:pPr>
            <w:r>
              <w:rPr>
                <w:rFonts w:ascii="Arial" w:hAnsi="Arial" w:cs="Arial"/>
                <w:sz w:val="18"/>
                <w:highlight w:val="none"/>
                <w:lang w:eastAsia="en-GB"/>
              </w:rPr>
              <w:t>Note 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F</w:t>
            </w:r>
            <w:r>
              <w:rPr>
                <w:rFonts w:ascii="Arial" w:hAnsi="Arial"/>
                <w:sz w:val="18"/>
                <w:highlight w:val="none"/>
                <w:vertAlign w:val="subscript"/>
                <w:lang w:eastAsia="en-GB"/>
              </w:rPr>
              <w:t>step,6</w:t>
            </w:r>
            <w:r>
              <w:rPr>
                <w:rFonts w:ascii="Arial" w:hAnsi="Arial"/>
                <w:sz w:val="18"/>
                <w:highlight w:val="none"/>
                <w:lang w:eastAsia="en-GB"/>
              </w:rPr>
              <w:t xml:space="preserve">  </w:t>
            </w:r>
            <w:r>
              <w:rPr>
                <w:rFonts w:ascii="Arial" w:hAnsi="Arial" w:cs="Arial"/>
                <w:sz w:val="18"/>
                <w:highlight w:val="none"/>
                <w:lang w:eastAsia="en-GB"/>
              </w:rPr>
              <w:sym w:font="Symbol" w:char="F0AB"/>
            </w:r>
            <w:r>
              <w:rPr>
                <w:rFonts w:ascii="Arial" w:hAnsi="Arial" w:cs="Arial"/>
                <w:sz w:val="18"/>
                <w:highlight w:val="none"/>
                <w:lang w:eastAsia="en-GB"/>
              </w:rPr>
              <w:t xml:space="preserve"> </w:t>
            </w:r>
            <w:r>
              <w:rPr>
                <w:rFonts w:ascii="Arial" w:hAnsi="Arial"/>
                <w:sz w:val="18"/>
                <w:highlight w:val="none"/>
                <w:lang w:eastAsia="en-GB"/>
              </w:rPr>
              <w:t xml:space="preserve"> 2</w:t>
            </w:r>
            <w:r>
              <w:rPr>
                <w:rFonts w:ascii="Arial" w:hAnsi="Arial"/>
                <w:sz w:val="18"/>
                <w:highlight w:val="none"/>
                <w:vertAlign w:val="superscript"/>
                <w:lang w:eastAsia="en-GB"/>
              </w:rPr>
              <w:t>nd</w:t>
            </w:r>
            <w:r>
              <w:rPr>
                <w:rFonts w:ascii="Arial" w:hAnsi="Arial"/>
                <w:sz w:val="18"/>
                <w:highlight w:val="none"/>
                <w:lang w:eastAsia="en-GB"/>
              </w:rPr>
              <w:t xml:space="preserve"> harmonic of the upper frequency edge of the </w:t>
            </w:r>
            <w:r>
              <w:rPr>
                <w:rFonts w:ascii="Arial" w:hAnsi="Arial"/>
                <w:i/>
                <w:sz w:val="18"/>
                <w:highlight w:val="none"/>
                <w:lang w:eastAsia="en-GB"/>
              </w:rPr>
              <w:t>passband</w:t>
            </w:r>
          </w:p>
        </w:tc>
        <w:tc>
          <w:tcPr>
            <w:tcW w:w="2052"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20 dBm</w:t>
            </w:r>
          </w:p>
        </w:tc>
        <w:tc>
          <w:tcPr>
            <w:tcW w:w="1440"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highlight w:val="none"/>
                <w:lang w:eastAsia="en-GB"/>
              </w:rPr>
            </w:pPr>
            <w:r>
              <w:rPr>
                <w:rFonts w:ascii="Arial" w:hAnsi="Arial"/>
                <w:sz w:val="18"/>
                <w:highlight w:val="none"/>
                <w:lang w:eastAsia="en-GB"/>
              </w:rPr>
              <w:t>10 MHz</w:t>
            </w:r>
          </w:p>
        </w:tc>
        <w:tc>
          <w:tcPr>
            <w:tcW w:w="260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highlight w:val="none"/>
                <w:lang w:eastAsia="en-GB"/>
              </w:rPr>
            </w:pPr>
            <w:r>
              <w:rPr>
                <w:rFonts w:ascii="Arial" w:hAnsi="Arial"/>
                <w:sz w:val="18"/>
                <w:highlight w:val="none"/>
                <w:lang w:eastAsia="en-GB"/>
              </w:rPr>
              <w:t>Note 2, Note 3</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8472" w:type="dxa"/>
            <w:gridSpan w:val="4"/>
            <w:tcBorders>
              <w:top w:val="single" w:color="000000" w:sz="6" w:space="0"/>
              <w:left w:val="single" w:color="000000" w:sz="6" w:space="0"/>
              <w:bottom w:val="single" w:color="000000" w:sz="6" w:space="0"/>
              <w:right w:val="single" w:color="000000" w:sz="6" w:space="0"/>
            </w:tcBorders>
          </w:tcPr>
          <w:p>
            <w:pPr>
              <w:keepNext/>
              <w:keepLines/>
              <w:spacing w:after="0"/>
              <w:ind w:left="851" w:hanging="851"/>
              <w:rPr>
                <w:rFonts w:ascii="Arial" w:hAnsi="Arial"/>
                <w:sz w:val="18"/>
                <w:highlight w:val="none"/>
                <w:lang w:eastAsia="en-GB"/>
              </w:rPr>
            </w:pPr>
            <w:r>
              <w:rPr>
                <w:rFonts w:ascii="Arial" w:hAnsi="Arial"/>
                <w:sz w:val="18"/>
                <w:highlight w:val="none"/>
                <w:lang w:eastAsia="en-GB"/>
              </w:rPr>
              <w:t>NOTE 1:</w:t>
            </w:r>
            <w:r>
              <w:rPr>
                <w:rFonts w:ascii="Arial" w:hAnsi="Arial"/>
                <w:sz w:val="18"/>
                <w:highlight w:val="none"/>
                <w:lang w:eastAsia="en-GB"/>
              </w:rPr>
              <w:tab/>
            </w:r>
            <w:r>
              <w:rPr>
                <w:rFonts w:ascii="Arial" w:hAnsi="Arial"/>
                <w:sz w:val="18"/>
                <w:highlight w:val="none"/>
                <w:lang w:eastAsia="en-GB"/>
              </w:rPr>
              <w:t>Bandwidth as in ITU-R SM.329 [</w:t>
            </w:r>
            <w:r>
              <w:rPr>
                <w:rFonts w:hint="eastAsia" w:ascii="Arial" w:hAnsi="Arial"/>
                <w:sz w:val="18"/>
                <w:highlight w:val="none"/>
                <w:lang w:eastAsia="zh-CN"/>
              </w:rPr>
              <w:t>5</w:t>
            </w:r>
            <w:r>
              <w:rPr>
                <w:rFonts w:ascii="Arial" w:hAnsi="Arial"/>
                <w:sz w:val="18"/>
                <w:highlight w:val="none"/>
                <w:lang w:eastAsia="en-GB"/>
              </w:rPr>
              <w:t>], s4.1</w:t>
            </w:r>
          </w:p>
          <w:p>
            <w:pPr>
              <w:keepNext/>
              <w:keepLines/>
              <w:spacing w:after="0"/>
              <w:ind w:left="851" w:hanging="851"/>
              <w:rPr>
                <w:rFonts w:ascii="Arial" w:hAnsi="Arial"/>
                <w:sz w:val="18"/>
                <w:highlight w:val="none"/>
                <w:lang w:eastAsia="en-GB"/>
              </w:rPr>
            </w:pPr>
            <w:r>
              <w:rPr>
                <w:rFonts w:ascii="Arial" w:hAnsi="Arial"/>
                <w:sz w:val="18"/>
                <w:highlight w:val="none"/>
                <w:lang w:eastAsia="en-GB"/>
              </w:rPr>
              <w:t>NOTE 2:</w:t>
            </w:r>
            <w:r>
              <w:rPr>
                <w:rFonts w:ascii="Arial" w:hAnsi="Arial"/>
                <w:sz w:val="18"/>
                <w:highlight w:val="none"/>
                <w:lang w:eastAsia="en-GB"/>
              </w:rPr>
              <w:tab/>
            </w:r>
            <w:r>
              <w:rPr>
                <w:rFonts w:ascii="Arial" w:hAnsi="Arial"/>
                <w:sz w:val="18"/>
                <w:highlight w:val="none"/>
                <w:lang w:eastAsia="en-GB"/>
              </w:rPr>
              <w:t>Limit and bandwidth as in ERC Recommendation 74-01 [9], Annex 2.</w:t>
            </w:r>
          </w:p>
          <w:p>
            <w:pPr>
              <w:keepNext/>
              <w:keepLines/>
              <w:spacing w:after="0"/>
              <w:ind w:left="851" w:hanging="851"/>
              <w:rPr>
                <w:rFonts w:ascii="Arial" w:hAnsi="Arial"/>
                <w:sz w:val="18"/>
                <w:highlight w:val="none"/>
                <w:lang w:eastAsia="en-GB"/>
              </w:rPr>
            </w:pPr>
            <w:r>
              <w:rPr>
                <w:rFonts w:ascii="Arial" w:hAnsi="Arial"/>
                <w:sz w:val="18"/>
                <w:highlight w:val="none"/>
                <w:lang w:eastAsia="en-GB"/>
              </w:rPr>
              <w:t>NOTE 3:</w:t>
            </w:r>
            <w:r>
              <w:rPr>
                <w:rFonts w:ascii="Arial" w:hAnsi="Arial"/>
                <w:sz w:val="18"/>
                <w:highlight w:val="none"/>
                <w:lang w:eastAsia="en-GB"/>
              </w:rPr>
              <w:tab/>
            </w:r>
            <w:r>
              <w:rPr>
                <w:rFonts w:ascii="Arial" w:hAnsi="Arial"/>
                <w:sz w:val="18"/>
                <w:highlight w:val="none"/>
                <w:lang w:eastAsia="en-GB"/>
              </w:rPr>
              <w:t>Upper frequency as in ITU-R SM.329 [</w:t>
            </w:r>
            <w:r>
              <w:rPr>
                <w:rFonts w:hint="eastAsia" w:ascii="Arial" w:hAnsi="Arial"/>
                <w:sz w:val="18"/>
                <w:highlight w:val="none"/>
                <w:lang w:eastAsia="zh-CN"/>
              </w:rPr>
              <w:t>5</w:t>
            </w:r>
            <w:r>
              <w:rPr>
                <w:rFonts w:ascii="Arial" w:hAnsi="Arial"/>
                <w:sz w:val="18"/>
                <w:highlight w:val="none"/>
                <w:lang w:eastAsia="en-GB"/>
              </w:rPr>
              <w:t>], s2.5 table 1.</w:t>
            </w:r>
          </w:p>
          <w:p>
            <w:pPr>
              <w:keepNext/>
              <w:keepLines/>
              <w:spacing w:after="0"/>
              <w:ind w:left="851" w:hanging="851"/>
              <w:rPr>
                <w:rFonts w:ascii="Arial" w:hAnsi="Arial"/>
                <w:sz w:val="18"/>
                <w:highlight w:val="none"/>
                <w:lang w:eastAsia="en-GB"/>
              </w:rPr>
            </w:pPr>
            <w:r>
              <w:rPr>
                <w:rFonts w:ascii="Arial" w:hAnsi="Arial"/>
                <w:sz w:val="18"/>
                <w:highlight w:val="none"/>
                <w:lang w:eastAsia="en-GB"/>
              </w:rPr>
              <w:t>NOTE 4:</w:t>
            </w:r>
            <w:r>
              <w:rPr>
                <w:rFonts w:ascii="Arial" w:hAnsi="Arial"/>
                <w:sz w:val="18"/>
                <w:highlight w:val="none"/>
                <w:lang w:eastAsia="en-GB"/>
              </w:rPr>
              <w:tab/>
            </w:r>
            <w:r>
              <w:rPr>
                <w:rFonts w:ascii="Arial" w:hAnsi="Arial"/>
                <w:sz w:val="18"/>
                <w:highlight w:val="none"/>
                <w:lang w:eastAsia="en-GB"/>
              </w:rPr>
              <w:t>The step frequencies F</w:t>
            </w:r>
            <w:r>
              <w:rPr>
                <w:rFonts w:ascii="Arial" w:hAnsi="Arial"/>
                <w:sz w:val="18"/>
                <w:highlight w:val="none"/>
                <w:vertAlign w:val="subscript"/>
                <w:lang w:eastAsia="en-GB"/>
              </w:rPr>
              <w:t>step,X</w:t>
            </w:r>
            <w:r>
              <w:rPr>
                <w:rFonts w:ascii="Arial" w:hAnsi="Arial"/>
                <w:sz w:val="18"/>
                <w:highlight w:val="none"/>
                <w:lang w:eastAsia="en-GB"/>
              </w:rPr>
              <w:t xml:space="preserve"> are defined in Table 6.5.4.5.3-2.</w:t>
            </w:r>
          </w:p>
        </w:tc>
      </w:tr>
    </w:tbl>
    <w:p>
      <w:pPr>
        <w:rPr>
          <w:highlight w:val="none"/>
          <w:lang w:eastAsia="en-GB"/>
        </w:rPr>
      </w:pPr>
    </w:p>
    <w:p>
      <w:pPr>
        <w:keepNext/>
        <w:keepLines/>
        <w:spacing w:before="60"/>
        <w:jc w:val="center"/>
        <w:rPr>
          <w:rFonts w:ascii="Arial" w:hAnsi="Arial"/>
          <w:b/>
          <w:highlight w:val="none"/>
          <w:lang w:eastAsia="en-GB"/>
        </w:rPr>
      </w:pPr>
      <w:r>
        <w:rPr>
          <w:rFonts w:ascii="Arial" w:hAnsi="Arial"/>
          <w:b/>
          <w:highlight w:val="none"/>
          <w:lang w:eastAsia="en-GB"/>
        </w:rPr>
        <w:t>Table 6.5.4.5.3-2: Step frequencies for defining the Repeater radiated Tx spurious emission limits in FR2 (Category B)</w:t>
      </w:r>
    </w:p>
    <w:tbl>
      <w:tblPr>
        <w:tblStyle w:val="63"/>
        <w:tblW w:w="0" w:type="auto"/>
        <w:jc w:val="center"/>
        <w:tblLayout w:type="autofit"/>
        <w:tblCellMar>
          <w:top w:w="0" w:type="dxa"/>
          <w:left w:w="108" w:type="dxa"/>
          <w:bottom w:w="0" w:type="dxa"/>
          <w:right w:w="108" w:type="dxa"/>
        </w:tblCellMar>
      </w:tblPr>
      <w:tblGrid>
        <w:gridCol w:w="1912"/>
        <w:gridCol w:w="1031"/>
        <w:gridCol w:w="1134"/>
        <w:gridCol w:w="1134"/>
        <w:gridCol w:w="1196"/>
        <w:gridCol w:w="1019"/>
        <w:gridCol w:w="1134"/>
      </w:tblGrid>
      <w:tr>
        <w:tblPrEx>
          <w:tblCellMar>
            <w:top w:w="0" w:type="dxa"/>
            <w:left w:w="108" w:type="dxa"/>
            <w:bottom w:w="0" w:type="dxa"/>
            <w:right w:w="108" w:type="dxa"/>
          </w:tblCellMar>
        </w:tblPrEx>
        <w:trPr>
          <w:jc w:val="center"/>
        </w:trPr>
        <w:tc>
          <w:tcPr>
            <w:tcW w:w="191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Operating band</w:t>
            </w:r>
          </w:p>
        </w:tc>
        <w:tc>
          <w:tcPr>
            <w:tcW w:w="1031"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F</w:t>
            </w:r>
            <w:r>
              <w:rPr>
                <w:rFonts w:ascii="Arial" w:hAnsi="Arial"/>
                <w:b/>
                <w:sz w:val="18"/>
                <w:highlight w:val="none"/>
                <w:vertAlign w:val="subscript"/>
                <w:lang w:eastAsia="en-GB"/>
              </w:rPr>
              <w:t>step,1</w:t>
            </w:r>
            <w:r>
              <w:rPr>
                <w:rFonts w:ascii="Arial" w:hAnsi="Arial"/>
                <w:b/>
                <w:sz w:val="18"/>
                <w:highlight w:val="none"/>
                <w:lang w:eastAsia="en-GB"/>
              </w:rPr>
              <w:br w:type="textWrapping"/>
            </w:r>
            <w:r>
              <w:rPr>
                <w:rFonts w:ascii="Arial" w:hAnsi="Arial"/>
                <w:b/>
                <w:sz w:val="18"/>
                <w:highlight w:val="none"/>
                <w:lang w:eastAsia="en-GB"/>
              </w:rPr>
              <w:t>(GHz)</w:t>
            </w:r>
          </w:p>
        </w:tc>
        <w:tc>
          <w:tcPr>
            <w:tcW w:w="113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F</w:t>
            </w:r>
            <w:r>
              <w:rPr>
                <w:rFonts w:ascii="Arial" w:hAnsi="Arial"/>
                <w:b/>
                <w:sz w:val="18"/>
                <w:highlight w:val="none"/>
                <w:vertAlign w:val="subscript"/>
                <w:lang w:eastAsia="en-GB"/>
              </w:rPr>
              <w:t>step,2</w:t>
            </w:r>
            <w:r>
              <w:rPr>
                <w:rFonts w:ascii="Arial" w:hAnsi="Arial"/>
                <w:b/>
                <w:sz w:val="18"/>
                <w:highlight w:val="none"/>
                <w:lang w:eastAsia="en-GB"/>
              </w:rPr>
              <w:br w:type="textWrapping"/>
            </w:r>
            <w:r>
              <w:rPr>
                <w:rFonts w:ascii="Arial" w:hAnsi="Arial"/>
                <w:b/>
                <w:sz w:val="18"/>
                <w:highlight w:val="none"/>
                <w:lang w:eastAsia="en-GB"/>
              </w:rPr>
              <w:t>(GHz)</w:t>
            </w:r>
          </w:p>
        </w:tc>
        <w:tc>
          <w:tcPr>
            <w:tcW w:w="113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F</w:t>
            </w:r>
            <w:r>
              <w:rPr>
                <w:rFonts w:ascii="Arial" w:hAnsi="Arial"/>
                <w:b/>
                <w:sz w:val="18"/>
                <w:highlight w:val="none"/>
                <w:vertAlign w:val="subscript"/>
                <w:lang w:eastAsia="en-GB"/>
              </w:rPr>
              <w:t>step,3</w:t>
            </w:r>
            <w:r>
              <w:rPr>
                <w:rFonts w:ascii="Arial" w:hAnsi="Arial"/>
                <w:b/>
                <w:sz w:val="18"/>
                <w:highlight w:val="none"/>
                <w:lang w:eastAsia="en-GB"/>
              </w:rPr>
              <w:br w:type="textWrapping"/>
            </w:r>
            <w:r>
              <w:rPr>
                <w:rFonts w:ascii="Arial" w:hAnsi="Arial"/>
                <w:b/>
                <w:sz w:val="18"/>
                <w:highlight w:val="none"/>
                <w:lang w:eastAsia="en-GB"/>
              </w:rPr>
              <w:t>(GHz) (Note 2)</w:t>
            </w:r>
          </w:p>
        </w:tc>
        <w:tc>
          <w:tcPr>
            <w:tcW w:w="1196"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F</w:t>
            </w:r>
            <w:r>
              <w:rPr>
                <w:rFonts w:ascii="Arial" w:hAnsi="Arial"/>
                <w:b/>
                <w:sz w:val="18"/>
                <w:highlight w:val="none"/>
                <w:vertAlign w:val="subscript"/>
                <w:lang w:eastAsia="en-GB"/>
              </w:rPr>
              <w:t>step,4</w:t>
            </w:r>
            <w:r>
              <w:rPr>
                <w:rFonts w:ascii="Arial" w:hAnsi="Arial"/>
                <w:b/>
                <w:sz w:val="18"/>
                <w:highlight w:val="none"/>
                <w:lang w:eastAsia="en-GB"/>
              </w:rPr>
              <w:br w:type="textWrapping"/>
            </w:r>
            <w:r>
              <w:rPr>
                <w:rFonts w:ascii="Arial" w:hAnsi="Arial"/>
                <w:b/>
                <w:sz w:val="18"/>
                <w:highlight w:val="none"/>
                <w:lang w:eastAsia="en-GB"/>
              </w:rPr>
              <w:t>(GHz) (Note 2)</w:t>
            </w:r>
          </w:p>
        </w:tc>
        <w:tc>
          <w:tcPr>
            <w:tcW w:w="1019"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F</w:t>
            </w:r>
            <w:r>
              <w:rPr>
                <w:rFonts w:ascii="Arial" w:hAnsi="Arial"/>
                <w:b/>
                <w:sz w:val="18"/>
                <w:highlight w:val="none"/>
                <w:vertAlign w:val="subscript"/>
                <w:lang w:eastAsia="en-GB"/>
              </w:rPr>
              <w:t>step,5</w:t>
            </w:r>
            <w:r>
              <w:rPr>
                <w:rFonts w:ascii="Arial" w:hAnsi="Arial"/>
                <w:b/>
                <w:sz w:val="18"/>
                <w:highlight w:val="none"/>
                <w:lang w:eastAsia="en-GB"/>
              </w:rPr>
              <w:br w:type="textWrapping"/>
            </w:r>
            <w:r>
              <w:rPr>
                <w:rFonts w:ascii="Arial" w:hAnsi="Arial"/>
                <w:b/>
                <w:sz w:val="18"/>
                <w:highlight w:val="none"/>
                <w:lang w:eastAsia="en-GB"/>
              </w:rPr>
              <w:t>(GHz)</w:t>
            </w:r>
          </w:p>
        </w:tc>
        <w:tc>
          <w:tcPr>
            <w:tcW w:w="113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F</w:t>
            </w:r>
            <w:r>
              <w:rPr>
                <w:rFonts w:ascii="Arial" w:hAnsi="Arial"/>
                <w:b/>
                <w:sz w:val="18"/>
                <w:highlight w:val="none"/>
                <w:vertAlign w:val="subscript"/>
                <w:lang w:eastAsia="en-GB"/>
              </w:rPr>
              <w:t>step,6</w:t>
            </w:r>
            <w:r>
              <w:rPr>
                <w:rFonts w:ascii="Arial" w:hAnsi="Arial"/>
                <w:b/>
                <w:sz w:val="18"/>
                <w:highlight w:val="none"/>
                <w:lang w:eastAsia="en-GB"/>
              </w:rPr>
              <w:br w:type="textWrapping"/>
            </w:r>
            <w:r>
              <w:rPr>
                <w:rFonts w:ascii="Arial" w:hAnsi="Arial"/>
                <w:b/>
                <w:sz w:val="18"/>
                <w:highlight w:val="none"/>
                <w:lang w:eastAsia="en-GB"/>
              </w:rPr>
              <w:t>(GHz)</w:t>
            </w:r>
          </w:p>
        </w:tc>
      </w:tr>
      <w:tr>
        <w:tblPrEx>
          <w:tblCellMar>
            <w:top w:w="0" w:type="dxa"/>
            <w:left w:w="108" w:type="dxa"/>
            <w:bottom w:w="0" w:type="dxa"/>
            <w:right w:w="108" w:type="dxa"/>
          </w:tblCellMar>
        </w:tblPrEx>
        <w:trPr>
          <w:jc w:val="center"/>
        </w:trPr>
        <w:tc>
          <w:tcPr>
            <w:tcW w:w="191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n258</w:t>
            </w:r>
          </w:p>
        </w:tc>
        <w:tc>
          <w:tcPr>
            <w:tcW w:w="1031"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18</w:t>
            </w:r>
          </w:p>
        </w:tc>
        <w:tc>
          <w:tcPr>
            <w:tcW w:w="113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21</w:t>
            </w:r>
          </w:p>
        </w:tc>
        <w:tc>
          <w:tcPr>
            <w:tcW w:w="113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22.75</w:t>
            </w:r>
          </w:p>
        </w:tc>
        <w:tc>
          <w:tcPr>
            <w:tcW w:w="1196"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29</w:t>
            </w:r>
          </w:p>
        </w:tc>
        <w:tc>
          <w:tcPr>
            <w:tcW w:w="1019"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30.75</w:t>
            </w:r>
          </w:p>
        </w:tc>
        <w:tc>
          <w:tcPr>
            <w:tcW w:w="113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40.5</w:t>
            </w:r>
          </w:p>
        </w:tc>
      </w:tr>
      <w:tr>
        <w:tblPrEx>
          <w:tblCellMar>
            <w:top w:w="0" w:type="dxa"/>
            <w:left w:w="108" w:type="dxa"/>
            <w:bottom w:w="0" w:type="dxa"/>
            <w:right w:w="108" w:type="dxa"/>
          </w:tblCellMar>
        </w:tblPrEx>
        <w:trPr>
          <w:jc w:val="center"/>
        </w:trPr>
        <w:tc>
          <w:tcPr>
            <w:tcW w:w="191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n259</w:t>
            </w:r>
          </w:p>
        </w:tc>
        <w:tc>
          <w:tcPr>
            <w:tcW w:w="1031"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23.5</w:t>
            </w:r>
          </w:p>
        </w:tc>
        <w:tc>
          <w:tcPr>
            <w:tcW w:w="113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35.5</w:t>
            </w:r>
          </w:p>
        </w:tc>
        <w:tc>
          <w:tcPr>
            <w:tcW w:w="113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38</w:t>
            </w:r>
          </w:p>
        </w:tc>
        <w:tc>
          <w:tcPr>
            <w:tcW w:w="1196"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45</w:t>
            </w:r>
          </w:p>
        </w:tc>
        <w:tc>
          <w:tcPr>
            <w:tcW w:w="1019"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47.5</w:t>
            </w:r>
          </w:p>
        </w:tc>
        <w:tc>
          <w:tcPr>
            <w:tcW w:w="113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highlight w:val="none"/>
                <w:lang w:eastAsia="en-GB"/>
              </w:rPr>
            </w:pPr>
            <w:r>
              <w:rPr>
                <w:rFonts w:ascii="Arial" w:hAnsi="Arial"/>
                <w:sz w:val="18"/>
                <w:highlight w:val="none"/>
                <w:lang w:eastAsia="en-GB"/>
              </w:rPr>
              <w:t>59.5</w:t>
            </w:r>
          </w:p>
        </w:tc>
      </w:tr>
      <w:tr>
        <w:tblPrEx>
          <w:tblCellMar>
            <w:top w:w="0" w:type="dxa"/>
            <w:left w:w="108" w:type="dxa"/>
            <w:bottom w:w="0" w:type="dxa"/>
            <w:right w:w="108" w:type="dxa"/>
          </w:tblCellMar>
        </w:tblPrEx>
        <w:trPr>
          <w:jc w:val="center"/>
        </w:trPr>
        <w:tc>
          <w:tcPr>
            <w:tcW w:w="8560" w:type="dxa"/>
            <w:gridSpan w:val="7"/>
            <w:tcBorders>
              <w:top w:val="single" w:color="auto" w:sz="4" w:space="0"/>
              <w:left w:val="single" w:color="auto" w:sz="4" w:space="0"/>
              <w:bottom w:val="single" w:color="auto" w:sz="4" w:space="0"/>
              <w:right w:val="single" w:color="auto" w:sz="4" w:space="0"/>
            </w:tcBorders>
          </w:tcPr>
          <w:p>
            <w:pPr>
              <w:keepNext/>
              <w:keepLines/>
              <w:spacing w:after="0"/>
              <w:ind w:left="851" w:hanging="851"/>
              <w:rPr>
                <w:rFonts w:ascii="Arial" w:hAnsi="Arial"/>
                <w:sz w:val="18"/>
                <w:highlight w:val="none"/>
                <w:lang w:eastAsia="en-GB"/>
              </w:rPr>
            </w:pPr>
            <w:r>
              <w:rPr>
                <w:rFonts w:ascii="Arial" w:hAnsi="Arial"/>
                <w:sz w:val="18"/>
                <w:highlight w:val="none"/>
                <w:lang w:eastAsia="en-GB"/>
              </w:rPr>
              <w:t>NOTE 1:</w:t>
            </w:r>
            <w:r>
              <w:rPr>
                <w:rFonts w:ascii="Arial" w:hAnsi="Arial"/>
                <w:sz w:val="18"/>
                <w:highlight w:val="none"/>
                <w:lang w:eastAsia="en-GB"/>
              </w:rPr>
              <w:tab/>
            </w:r>
            <w:r>
              <w:rPr>
                <w:rFonts w:ascii="Arial" w:hAnsi="Arial"/>
                <w:sz w:val="18"/>
                <w:highlight w:val="none"/>
                <w:lang w:eastAsia="en-GB"/>
              </w:rPr>
              <w:t>F</w:t>
            </w:r>
            <w:r>
              <w:rPr>
                <w:rFonts w:ascii="Arial" w:hAnsi="Arial"/>
                <w:sz w:val="18"/>
                <w:highlight w:val="none"/>
                <w:vertAlign w:val="subscript"/>
                <w:lang w:eastAsia="en-GB"/>
              </w:rPr>
              <w:t>step,</w:t>
            </w:r>
            <w:r>
              <w:rPr>
                <w:rFonts w:ascii="Arial" w:hAnsi="Arial"/>
                <w:sz w:val="18"/>
                <w:highlight w:val="none"/>
                <w:vertAlign w:val="subscript"/>
                <w:lang w:eastAsia="zh-CN"/>
              </w:rPr>
              <w:t>X</w:t>
            </w:r>
            <w:r>
              <w:rPr>
                <w:rFonts w:ascii="Arial" w:hAnsi="Arial"/>
                <w:sz w:val="18"/>
                <w:highlight w:val="none"/>
                <w:lang w:eastAsia="zh-CN"/>
              </w:rPr>
              <w:t xml:space="preserve"> are based on </w:t>
            </w:r>
            <w:r>
              <w:rPr>
                <w:rFonts w:ascii="Arial" w:hAnsi="Arial"/>
                <w:sz w:val="18"/>
                <w:highlight w:val="none"/>
                <w:lang w:eastAsia="en-GB"/>
              </w:rPr>
              <w:t xml:space="preserve">ERC Recommendation 74-01 </w:t>
            </w:r>
            <w:r>
              <w:rPr>
                <w:rFonts w:ascii="Arial" w:hAnsi="Arial"/>
                <w:sz w:val="18"/>
                <w:highlight w:val="none"/>
                <w:lang w:eastAsia="zh-CN"/>
              </w:rPr>
              <w:t>[9]</w:t>
            </w:r>
            <w:r>
              <w:rPr>
                <w:rFonts w:ascii="Arial" w:hAnsi="Arial"/>
                <w:sz w:val="18"/>
                <w:highlight w:val="none"/>
                <w:lang w:eastAsia="en-GB"/>
              </w:rPr>
              <w:t>, Annex 2</w:t>
            </w:r>
            <w:r>
              <w:rPr>
                <w:rFonts w:ascii="Arial" w:hAnsi="Arial"/>
                <w:sz w:val="18"/>
                <w:highlight w:val="none"/>
                <w:lang w:eastAsia="zh-CN"/>
              </w:rPr>
              <w:t>.</w:t>
            </w:r>
          </w:p>
          <w:p>
            <w:pPr>
              <w:keepNext/>
              <w:keepLines/>
              <w:spacing w:after="0"/>
              <w:ind w:left="851" w:hanging="851"/>
              <w:rPr>
                <w:rFonts w:ascii="Arial" w:hAnsi="Arial"/>
                <w:sz w:val="18"/>
                <w:highlight w:val="none"/>
                <w:lang w:eastAsia="en-GB"/>
              </w:rPr>
            </w:pPr>
            <w:r>
              <w:rPr>
                <w:rFonts w:ascii="Arial" w:hAnsi="Arial"/>
                <w:sz w:val="18"/>
                <w:highlight w:val="none"/>
                <w:lang w:eastAsia="en-GB"/>
              </w:rPr>
              <w:t>NOTE 2:</w:t>
            </w:r>
            <w:r>
              <w:rPr>
                <w:rFonts w:ascii="Arial" w:hAnsi="Arial"/>
                <w:sz w:val="18"/>
                <w:highlight w:val="none"/>
                <w:lang w:eastAsia="en-GB"/>
              </w:rPr>
              <w:tab/>
            </w:r>
            <w:r>
              <w:rPr>
                <w:rFonts w:ascii="Arial" w:hAnsi="Arial"/>
                <w:sz w:val="18"/>
                <w:highlight w:val="none"/>
                <w:lang w:eastAsia="en-GB"/>
              </w:rPr>
              <w:t>F</w:t>
            </w:r>
            <w:r>
              <w:rPr>
                <w:rFonts w:ascii="Arial" w:hAnsi="Arial"/>
                <w:sz w:val="18"/>
                <w:highlight w:val="none"/>
                <w:vertAlign w:val="subscript"/>
                <w:lang w:eastAsia="en-GB"/>
              </w:rPr>
              <w:t>step,3</w:t>
            </w:r>
            <w:r>
              <w:rPr>
                <w:rFonts w:ascii="Arial" w:hAnsi="Arial"/>
                <w:sz w:val="18"/>
                <w:highlight w:val="none"/>
                <w:lang w:eastAsia="en-GB"/>
              </w:rPr>
              <w:t xml:space="preserve"> and F</w:t>
            </w:r>
            <w:r>
              <w:rPr>
                <w:rFonts w:ascii="Arial" w:hAnsi="Arial"/>
                <w:sz w:val="18"/>
                <w:highlight w:val="none"/>
                <w:vertAlign w:val="subscript"/>
                <w:lang w:eastAsia="en-GB"/>
              </w:rPr>
              <w:t>step,4</w:t>
            </w:r>
            <w:r>
              <w:rPr>
                <w:rFonts w:ascii="Arial" w:hAnsi="Arial"/>
                <w:sz w:val="18"/>
                <w:highlight w:val="none"/>
                <w:lang w:eastAsia="en-GB"/>
              </w:rPr>
              <w:t xml:space="preserve"> are aligned with the values for Δf</w:t>
            </w:r>
            <w:r>
              <w:rPr>
                <w:rFonts w:ascii="Arial" w:hAnsi="Arial"/>
                <w:sz w:val="18"/>
                <w:highlight w:val="none"/>
                <w:vertAlign w:val="subscript"/>
                <w:lang w:eastAsia="en-GB"/>
              </w:rPr>
              <w:t>OBUE</w:t>
            </w:r>
            <w:r>
              <w:rPr>
                <w:rFonts w:ascii="Arial" w:hAnsi="Arial"/>
                <w:sz w:val="18"/>
                <w:highlight w:val="none"/>
                <w:lang w:eastAsia="en-GB"/>
              </w:rPr>
              <w:t xml:space="preserve"> in Table 6</w:t>
            </w:r>
            <w:r>
              <w:rPr>
                <w:rFonts w:ascii="Arial" w:hAnsi="Arial" w:eastAsia="宋体"/>
                <w:sz w:val="18"/>
                <w:highlight w:val="none"/>
                <w:lang w:eastAsia="en-GB"/>
              </w:rPr>
              <w:t>.5.1-1</w:t>
            </w:r>
          </w:p>
        </w:tc>
      </w:tr>
    </w:tbl>
    <w:p>
      <w:pPr>
        <w:rPr>
          <w:highlight w:val="none"/>
          <w:lang w:eastAsia="en-GB"/>
        </w:rPr>
      </w:pPr>
      <w:bookmarkStart w:id="1426" w:name="_Toc45893682"/>
      <w:bookmarkStart w:id="1427" w:name="_Toc53185896"/>
      <w:bookmarkStart w:id="1428" w:name="_Toc82450195"/>
      <w:bookmarkStart w:id="1429" w:name="_Toc61184371"/>
      <w:bookmarkStart w:id="1430" w:name="_Toc76542213"/>
      <w:bookmarkStart w:id="1431" w:name="_Toc36817455"/>
      <w:bookmarkStart w:id="1432" w:name="_Toc82450843"/>
      <w:bookmarkStart w:id="1433" w:name="_Toc66386497"/>
      <w:bookmarkStart w:id="1434" w:name="_Toc44712370"/>
      <w:bookmarkStart w:id="1435" w:name="_Toc61185153"/>
      <w:bookmarkStart w:id="1436" w:name="_Toc53185520"/>
      <w:bookmarkStart w:id="1437" w:name="_Toc61183979"/>
      <w:bookmarkStart w:id="1438" w:name="_Toc21127694"/>
      <w:bookmarkStart w:id="1439" w:name="_Toc61184763"/>
      <w:bookmarkStart w:id="1440" w:name="_Toc74583400"/>
      <w:bookmarkStart w:id="1441" w:name="_Toc57821309"/>
      <w:bookmarkStart w:id="1442" w:name="_Toc61183585"/>
      <w:bookmarkStart w:id="1443" w:name="_Toc29811903"/>
      <w:bookmarkStart w:id="1444" w:name="_Toc37260377"/>
      <w:bookmarkStart w:id="1445" w:name="_Toc37267765"/>
      <w:bookmarkStart w:id="1446" w:name="_Toc57820382"/>
    </w:p>
    <w:p>
      <w:pPr>
        <w:pStyle w:val="6"/>
        <w:rPr>
          <w:highlight w:val="none"/>
          <w:lang w:eastAsia="en-GB"/>
        </w:rPr>
      </w:pPr>
      <w:bookmarkStart w:id="1447" w:name="_Toc17060"/>
      <w:r>
        <w:rPr>
          <w:highlight w:val="none"/>
          <w:lang w:eastAsia="en-GB"/>
        </w:rPr>
        <w:t>6.5.4.5.4</w:t>
      </w:r>
      <w:r>
        <w:rPr>
          <w:highlight w:val="none"/>
          <w:lang w:eastAsia="en-GB"/>
        </w:rPr>
        <w:tab/>
      </w:r>
      <w:r>
        <w:rPr>
          <w:highlight w:val="none"/>
          <w:lang w:eastAsia="en-GB"/>
        </w:rPr>
        <w:t>Additional OTA transmitter spurious emissions requirements</w:t>
      </w:r>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p>
    <w:p>
      <w:pPr>
        <w:rPr>
          <w:highlight w:val="none"/>
          <w:lang w:eastAsia="en-GB"/>
        </w:rPr>
      </w:pPr>
      <w:r>
        <w:rPr>
          <w:highlight w:val="none"/>
          <w:lang w:eastAsia="en-GB"/>
        </w:rPr>
        <w:t xml:space="preserve">These requirements may be applied for the protection of systems operating in frequency ranges other than the repeater-Node. The limits may apply as an optional protection of such systems that are deployed in the same geographical area as the repeater-Node, or they may be set by local or regional regulation as a mandatory requirement for an NR </w:t>
      </w:r>
      <w:r>
        <w:rPr>
          <w:i/>
          <w:highlight w:val="none"/>
          <w:lang w:eastAsia="en-GB"/>
        </w:rPr>
        <w:t>operating band</w:t>
      </w:r>
      <w:r>
        <w:rPr>
          <w:highlight w:val="none"/>
          <w:lang w:eastAsia="en-GB"/>
        </w:rPr>
        <w:t xml:space="preserve">. It is in some cases not stated in the present document whether a requirement is mandatory or under what exact circumstances that a limit applies, since this is set by local or regional regulation. </w:t>
      </w:r>
    </w:p>
    <w:p>
      <w:pPr>
        <w:keepNext/>
        <w:keepLines/>
        <w:spacing w:before="120"/>
        <w:ind w:left="1985" w:hanging="1985"/>
        <w:outlineLvl w:val="5"/>
        <w:rPr>
          <w:rFonts w:ascii="Arial" w:hAnsi="Arial"/>
          <w:highlight w:val="none"/>
          <w:lang w:eastAsia="en-GB"/>
        </w:rPr>
      </w:pPr>
      <w:bookmarkStart w:id="1448" w:name="_Toc45893683"/>
      <w:bookmarkStart w:id="1449" w:name="_Toc76542214"/>
      <w:bookmarkStart w:id="1450" w:name="_Toc57820383"/>
      <w:bookmarkStart w:id="1451" w:name="_Toc74583401"/>
      <w:bookmarkStart w:id="1452" w:name="_Toc44712371"/>
      <w:bookmarkStart w:id="1453" w:name="_Toc53185521"/>
      <w:bookmarkStart w:id="1454" w:name="_Toc82450196"/>
      <w:bookmarkStart w:id="1455" w:name="_Toc82450844"/>
      <w:bookmarkStart w:id="1456" w:name="_Toc61184764"/>
      <w:bookmarkStart w:id="1457" w:name="_Toc66386498"/>
      <w:bookmarkStart w:id="1458" w:name="_Toc61184372"/>
      <w:bookmarkStart w:id="1459" w:name="_Toc61183980"/>
      <w:bookmarkStart w:id="1460" w:name="_Toc53185897"/>
      <w:bookmarkStart w:id="1461" w:name="_Toc57821310"/>
      <w:bookmarkStart w:id="1462" w:name="_Toc61183586"/>
      <w:bookmarkStart w:id="1463" w:name="_Toc61185154"/>
      <w:r>
        <w:rPr>
          <w:rFonts w:ascii="Arial" w:hAnsi="Arial"/>
          <w:highlight w:val="none"/>
          <w:lang w:eastAsia="en-GB"/>
        </w:rPr>
        <w:t>6.5.4.5.4.1</w:t>
      </w:r>
      <w:r>
        <w:rPr>
          <w:rFonts w:ascii="Arial" w:hAnsi="Arial"/>
          <w:highlight w:val="none"/>
          <w:lang w:eastAsia="en-GB"/>
        </w:rPr>
        <w:tab/>
      </w:r>
      <w:r>
        <w:rPr>
          <w:rFonts w:ascii="Arial" w:hAnsi="Arial"/>
          <w:highlight w:val="none"/>
          <w:lang w:eastAsia="en-GB"/>
        </w:rPr>
        <w:t>Limits for protection of Earth Exploration Satellite Service</w:t>
      </w:r>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p>
    <w:p>
      <w:pPr>
        <w:rPr>
          <w:highlight w:val="none"/>
          <w:lang w:eastAsia="en-GB"/>
        </w:rPr>
      </w:pPr>
      <w:r>
        <w:rPr>
          <w:highlight w:val="none"/>
          <w:lang w:eastAsia="en-GB"/>
        </w:rPr>
        <w:t>For repeater operating in the frequency range 24.25 – 27.5 GHz, the power of any spurious emissions shall not exceed the limits in Table 6.5.4.5.4.1-1 and Table 6.5.4.5.4.1-2.</w:t>
      </w:r>
    </w:p>
    <w:p>
      <w:pPr>
        <w:keepNext/>
        <w:keepLines/>
        <w:spacing w:before="60"/>
        <w:jc w:val="center"/>
        <w:rPr>
          <w:rFonts w:ascii="Arial" w:hAnsi="Arial"/>
          <w:b/>
          <w:highlight w:val="none"/>
          <w:lang w:eastAsia="en-GB"/>
        </w:rPr>
      </w:pPr>
      <w:bookmarkStart w:id="1464" w:name="_Hlk41916699"/>
      <w:r>
        <w:rPr>
          <w:rFonts w:ascii="Arial" w:hAnsi="Arial"/>
          <w:b/>
          <w:highlight w:val="none"/>
          <w:lang w:eastAsia="en-GB"/>
        </w:rPr>
        <w:t>Table 6.5.4.5.4.1-1: Limits for protection of Earth Exploration Satellite Service for DL</w:t>
      </w:r>
    </w:p>
    <w:tbl>
      <w:tblPr>
        <w:tblStyle w:val="63"/>
        <w:tblW w:w="0" w:type="auto"/>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376"/>
        <w:gridCol w:w="2052"/>
        <w:gridCol w:w="1440"/>
        <w:gridCol w:w="2604"/>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 xml:space="preserve">Frequency range </w:t>
            </w:r>
          </w:p>
        </w:tc>
        <w:tc>
          <w:tcPr>
            <w:tcW w:w="2052"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Limit</w:t>
            </w:r>
          </w:p>
        </w:tc>
        <w:tc>
          <w:tcPr>
            <w:tcW w:w="1440"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b/>
                <w:i/>
                <w:sz w:val="18"/>
                <w:highlight w:val="none"/>
                <w:lang w:eastAsia="en-GB"/>
              </w:rPr>
            </w:pPr>
            <w:r>
              <w:rPr>
                <w:rFonts w:ascii="Arial" w:hAnsi="Arial"/>
                <w:b/>
                <w:i/>
                <w:sz w:val="18"/>
                <w:highlight w:val="none"/>
                <w:lang w:eastAsia="en-GB"/>
              </w:rPr>
              <w:t>Measurement Bandwidth</w:t>
            </w:r>
          </w:p>
        </w:tc>
        <w:tc>
          <w:tcPr>
            <w:tcW w:w="260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Note</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highlight w:val="none"/>
                <w:lang w:eastAsia="en-GB"/>
              </w:rPr>
            </w:pPr>
            <w:r>
              <w:rPr>
                <w:rFonts w:ascii="Arial" w:hAnsi="Arial" w:cs="Arial"/>
                <w:sz w:val="18"/>
                <w:highlight w:val="none"/>
                <w:lang w:eastAsia="en-GB"/>
              </w:rPr>
              <w:t>23.6 – 24 GHz</w:t>
            </w:r>
          </w:p>
        </w:tc>
        <w:tc>
          <w:tcPr>
            <w:tcW w:w="2052"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highlight w:val="none"/>
                <w:lang w:eastAsia="en-GB"/>
              </w:rPr>
            </w:pPr>
            <w:r>
              <w:rPr>
                <w:rFonts w:ascii="Arial" w:hAnsi="Arial" w:cs="Arial"/>
                <w:sz w:val="18"/>
                <w:highlight w:val="none"/>
                <w:lang w:eastAsia="en-GB"/>
              </w:rPr>
              <w:t xml:space="preserve">-3 dBm </w:t>
            </w:r>
          </w:p>
        </w:tc>
        <w:tc>
          <w:tcPr>
            <w:tcW w:w="1440"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highlight w:val="none"/>
                <w:lang w:eastAsia="en-GB"/>
              </w:rPr>
            </w:pPr>
            <w:r>
              <w:rPr>
                <w:rFonts w:ascii="Arial" w:hAnsi="Arial" w:cs="Arial"/>
                <w:sz w:val="18"/>
                <w:highlight w:val="none"/>
                <w:lang w:eastAsia="en-GB"/>
              </w:rPr>
              <w:t>200 MHz</w:t>
            </w:r>
          </w:p>
        </w:tc>
        <w:tc>
          <w:tcPr>
            <w:tcW w:w="260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highlight w:val="none"/>
                <w:lang w:eastAsia="en-GB"/>
              </w:rPr>
            </w:pPr>
            <w:r>
              <w:rPr>
                <w:rFonts w:ascii="Arial" w:hAnsi="Arial" w:cs="Arial"/>
                <w:sz w:val="18"/>
                <w:highlight w:val="none"/>
                <w:lang w:eastAsia="en-GB"/>
              </w:rPr>
              <w:t>Note 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highlight w:val="none"/>
                <w:lang w:eastAsia="en-GB"/>
              </w:rPr>
            </w:pPr>
            <w:r>
              <w:rPr>
                <w:rFonts w:ascii="Arial" w:hAnsi="Arial" w:cs="Arial"/>
                <w:sz w:val="18"/>
                <w:highlight w:val="none"/>
                <w:lang w:eastAsia="en-GB"/>
              </w:rPr>
              <w:t>23.6 – 24 GHz</w:t>
            </w:r>
          </w:p>
        </w:tc>
        <w:tc>
          <w:tcPr>
            <w:tcW w:w="2052"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highlight w:val="none"/>
                <w:lang w:eastAsia="en-GB"/>
              </w:rPr>
            </w:pPr>
            <w:r>
              <w:rPr>
                <w:rFonts w:ascii="Arial" w:hAnsi="Arial" w:cs="Arial"/>
                <w:sz w:val="18"/>
                <w:highlight w:val="none"/>
                <w:lang w:eastAsia="en-GB"/>
              </w:rPr>
              <w:t>-9 dBm</w:t>
            </w:r>
          </w:p>
        </w:tc>
        <w:tc>
          <w:tcPr>
            <w:tcW w:w="1440"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highlight w:val="none"/>
                <w:lang w:eastAsia="en-GB"/>
              </w:rPr>
            </w:pPr>
            <w:r>
              <w:rPr>
                <w:rFonts w:ascii="Arial" w:hAnsi="Arial" w:cs="Arial"/>
                <w:sz w:val="18"/>
                <w:highlight w:val="none"/>
                <w:lang w:eastAsia="en-GB"/>
              </w:rPr>
              <w:t>200 MHz</w:t>
            </w:r>
          </w:p>
        </w:tc>
        <w:tc>
          <w:tcPr>
            <w:tcW w:w="260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highlight w:val="none"/>
                <w:lang w:eastAsia="en-GB"/>
              </w:rPr>
            </w:pPr>
            <w:r>
              <w:rPr>
                <w:rFonts w:ascii="Arial" w:hAnsi="Arial" w:cs="Arial"/>
                <w:sz w:val="18"/>
                <w:highlight w:val="none"/>
                <w:lang w:eastAsia="en-GB"/>
              </w:rPr>
              <w:t>Note 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8472" w:type="dxa"/>
            <w:gridSpan w:val="4"/>
            <w:tcBorders>
              <w:top w:val="single" w:color="000000" w:sz="6" w:space="0"/>
              <w:left w:val="single" w:color="000000" w:sz="6" w:space="0"/>
              <w:bottom w:val="single" w:color="000000" w:sz="6" w:space="0"/>
              <w:right w:val="single" w:color="000000" w:sz="6" w:space="0"/>
            </w:tcBorders>
          </w:tcPr>
          <w:p>
            <w:pPr>
              <w:keepNext/>
              <w:keepLines/>
              <w:spacing w:after="0"/>
              <w:ind w:left="851" w:hanging="851"/>
              <w:rPr>
                <w:rFonts w:ascii="Arial" w:hAnsi="Arial"/>
                <w:color w:val="FFFFFF"/>
                <w:sz w:val="18"/>
                <w:highlight w:val="none"/>
                <w:lang w:eastAsia="en-GB"/>
              </w:rPr>
            </w:pPr>
            <w:r>
              <w:rPr>
                <w:rFonts w:ascii="Arial" w:hAnsi="Arial"/>
                <w:sz w:val="18"/>
                <w:highlight w:val="none"/>
                <w:lang w:eastAsia="en-GB"/>
              </w:rPr>
              <w:t>NOTE 1:</w:t>
            </w:r>
            <w:r>
              <w:rPr>
                <w:rFonts w:ascii="Arial" w:hAnsi="Arial"/>
                <w:sz w:val="18"/>
                <w:highlight w:val="none"/>
                <w:lang w:eastAsia="en-GB"/>
              </w:rPr>
              <w:tab/>
            </w:r>
            <w:r>
              <w:rPr>
                <w:rFonts w:ascii="Arial" w:hAnsi="Arial"/>
                <w:sz w:val="18"/>
                <w:highlight w:val="none"/>
                <w:lang w:eastAsia="en-GB"/>
              </w:rPr>
              <w:t>This limit applies to Repeater brought into use on or before 1 September 2027.</w:t>
            </w:r>
          </w:p>
          <w:p>
            <w:pPr>
              <w:keepNext/>
              <w:keepLines/>
              <w:spacing w:after="0"/>
              <w:ind w:left="851" w:hanging="851"/>
              <w:rPr>
                <w:rFonts w:ascii="Arial" w:hAnsi="Arial" w:cs="Arial"/>
                <w:sz w:val="18"/>
                <w:highlight w:val="none"/>
                <w:lang w:eastAsia="en-GB"/>
              </w:rPr>
            </w:pPr>
            <w:r>
              <w:rPr>
                <w:rFonts w:ascii="Arial" w:hAnsi="Arial"/>
                <w:sz w:val="18"/>
                <w:highlight w:val="none"/>
                <w:lang w:eastAsia="en-GB"/>
              </w:rPr>
              <w:t>NOTE 2:</w:t>
            </w:r>
            <w:r>
              <w:rPr>
                <w:rFonts w:ascii="Arial" w:hAnsi="Arial"/>
                <w:sz w:val="18"/>
                <w:highlight w:val="none"/>
                <w:lang w:eastAsia="en-GB"/>
              </w:rPr>
              <w:tab/>
            </w:r>
            <w:r>
              <w:rPr>
                <w:rFonts w:ascii="Arial" w:hAnsi="Arial"/>
                <w:sz w:val="18"/>
                <w:highlight w:val="none"/>
                <w:lang w:eastAsia="zh-CN"/>
              </w:rPr>
              <w:t>This limit applies to Repeater brought into use after 1 September 2027.</w:t>
            </w:r>
          </w:p>
          <w:bookmarkEnd w:id="1464"/>
        </w:tc>
      </w:tr>
    </w:tbl>
    <w:p>
      <w:pPr>
        <w:rPr>
          <w:highlight w:val="none"/>
          <w:lang w:eastAsia="en-GB"/>
        </w:rPr>
      </w:pPr>
    </w:p>
    <w:p>
      <w:pPr>
        <w:keepNext/>
        <w:keepLines/>
        <w:spacing w:before="60"/>
        <w:jc w:val="center"/>
        <w:rPr>
          <w:rFonts w:ascii="Arial" w:hAnsi="Arial"/>
          <w:b/>
          <w:highlight w:val="none"/>
          <w:lang w:eastAsia="en-GB"/>
        </w:rPr>
      </w:pPr>
      <w:r>
        <w:rPr>
          <w:rFonts w:ascii="Arial" w:hAnsi="Arial"/>
          <w:b/>
          <w:highlight w:val="none"/>
          <w:lang w:eastAsia="en-GB"/>
        </w:rPr>
        <w:t>Table 6.5.4.5.4.1-2: OBUE limits for protection of Earth Exploration Satellite Service for UL</w:t>
      </w:r>
    </w:p>
    <w:tbl>
      <w:tblPr>
        <w:tblStyle w:val="63"/>
        <w:tblW w:w="6945"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376"/>
        <w:gridCol w:w="2295"/>
        <w:gridCol w:w="2274"/>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 xml:space="preserve">Frequency range </w:t>
            </w:r>
          </w:p>
        </w:tc>
        <w:tc>
          <w:tcPr>
            <w:tcW w:w="2295"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b/>
                <w:sz w:val="18"/>
                <w:highlight w:val="none"/>
                <w:lang w:eastAsia="en-GB"/>
              </w:rPr>
            </w:pPr>
            <w:r>
              <w:rPr>
                <w:rFonts w:ascii="Arial" w:hAnsi="Arial"/>
                <w:b/>
                <w:sz w:val="18"/>
                <w:highlight w:val="none"/>
                <w:lang w:eastAsia="en-GB"/>
              </w:rPr>
              <w:t>Limit</w:t>
            </w:r>
          </w:p>
        </w:tc>
        <w:tc>
          <w:tcPr>
            <w:tcW w:w="227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b/>
                <w:i/>
                <w:sz w:val="18"/>
                <w:highlight w:val="none"/>
                <w:lang w:eastAsia="en-GB"/>
              </w:rPr>
            </w:pPr>
            <w:r>
              <w:rPr>
                <w:rFonts w:ascii="Arial" w:hAnsi="Arial"/>
                <w:b/>
                <w:i/>
                <w:sz w:val="18"/>
                <w:highlight w:val="none"/>
                <w:lang w:eastAsia="en-GB"/>
              </w:rPr>
              <w:t>Measurement Bandwidth</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highlight w:val="none"/>
                <w:lang w:eastAsia="en-GB"/>
              </w:rPr>
            </w:pPr>
            <w:r>
              <w:rPr>
                <w:rFonts w:ascii="Arial" w:hAnsi="Arial" w:cs="Arial"/>
                <w:sz w:val="18"/>
                <w:highlight w:val="none"/>
                <w:lang w:eastAsia="en-GB"/>
              </w:rPr>
              <w:t>23.6 – 24 GHz</w:t>
            </w:r>
          </w:p>
        </w:tc>
        <w:tc>
          <w:tcPr>
            <w:tcW w:w="2295"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highlight w:val="none"/>
                <w:lang w:eastAsia="en-GB"/>
              </w:rPr>
            </w:pPr>
            <w:r>
              <w:rPr>
                <w:rFonts w:ascii="Arial" w:hAnsi="Arial" w:cs="Arial"/>
                <w:sz w:val="18"/>
                <w:highlight w:val="none"/>
                <w:lang w:eastAsia="en-GB"/>
              </w:rPr>
              <w:t>1 dBm</w:t>
            </w:r>
          </w:p>
        </w:tc>
        <w:tc>
          <w:tcPr>
            <w:tcW w:w="227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highlight w:val="none"/>
                <w:lang w:eastAsia="en-GB"/>
              </w:rPr>
            </w:pPr>
            <w:r>
              <w:rPr>
                <w:rFonts w:ascii="Arial" w:hAnsi="Arial" w:cs="Arial"/>
                <w:sz w:val="18"/>
                <w:highlight w:val="none"/>
                <w:lang w:eastAsia="en-GB"/>
              </w:rPr>
              <w:t>200 MHz</w:t>
            </w:r>
          </w:p>
        </w:tc>
      </w:tr>
    </w:tbl>
    <w:p>
      <w:pPr>
        <w:pStyle w:val="110"/>
        <w:rPr>
          <w:highlight w:val="none"/>
          <w:lang w:eastAsia="en-GB"/>
        </w:rPr>
      </w:pPr>
    </w:p>
    <w:p>
      <w:pPr>
        <w:pStyle w:val="3"/>
        <w:rPr>
          <w:highlight w:val="none"/>
          <w:lang w:eastAsia="zh-CN"/>
        </w:rPr>
      </w:pPr>
      <w:bookmarkStart w:id="1465" w:name="_Toc3683"/>
      <w:bookmarkStart w:id="1466" w:name="_Toc6426"/>
      <w:r>
        <w:rPr>
          <w:rFonts w:hint="eastAsia"/>
          <w:highlight w:val="none"/>
          <w:lang w:val="en-US" w:eastAsia="zh-CN"/>
        </w:rPr>
        <w:t>6</w:t>
      </w:r>
      <w:r>
        <w:rPr>
          <w:highlight w:val="none"/>
        </w:rPr>
        <w:t>.</w:t>
      </w:r>
      <w:r>
        <w:rPr>
          <w:rFonts w:hint="eastAsia"/>
          <w:highlight w:val="none"/>
          <w:lang w:eastAsia="zh-CN"/>
        </w:rPr>
        <w:t>6</w:t>
      </w:r>
      <w:r>
        <w:rPr>
          <w:highlight w:val="none"/>
        </w:rPr>
        <w:tab/>
      </w:r>
      <w:r>
        <w:rPr>
          <w:rFonts w:hint="eastAsia"/>
          <w:highlight w:val="none"/>
          <w:lang w:eastAsia="zh-CN"/>
        </w:rPr>
        <w:t>OTA Error Vector Magnitude</w:t>
      </w:r>
      <w:bookmarkEnd w:id="1465"/>
      <w:bookmarkEnd w:id="1466"/>
    </w:p>
    <w:p>
      <w:pPr>
        <w:keepNext/>
        <w:keepLines/>
        <w:overflowPunct w:val="0"/>
        <w:autoSpaceDE w:val="0"/>
        <w:autoSpaceDN w:val="0"/>
        <w:adjustRightInd w:val="0"/>
        <w:spacing w:before="120"/>
        <w:ind w:left="1134" w:hanging="1134"/>
        <w:outlineLvl w:val="2"/>
        <w:rPr>
          <w:rFonts w:ascii="Arial" w:hAnsi="Arial"/>
          <w:sz w:val="28"/>
          <w:highlight w:val="none"/>
          <w:lang w:eastAsia="en-GB"/>
        </w:rPr>
      </w:pPr>
      <w:r>
        <w:rPr>
          <w:rFonts w:hint="eastAsia" w:ascii="Arial" w:hAnsi="Arial"/>
          <w:sz w:val="28"/>
          <w:highlight w:val="none"/>
          <w:lang w:val="en-US" w:eastAsia="zh-CN"/>
        </w:rPr>
        <w:t>6</w:t>
      </w:r>
      <w:r>
        <w:rPr>
          <w:rFonts w:ascii="Arial" w:hAnsi="Arial"/>
          <w:sz w:val="28"/>
          <w:highlight w:val="none"/>
          <w:lang w:eastAsia="en-GB"/>
        </w:rPr>
        <w:t>.6.1</w:t>
      </w:r>
      <w:r>
        <w:rPr>
          <w:rFonts w:ascii="Arial" w:hAnsi="Arial"/>
          <w:sz w:val="28"/>
          <w:highlight w:val="none"/>
          <w:lang w:eastAsia="en-GB"/>
        </w:rPr>
        <w:tab/>
      </w:r>
      <w:r>
        <w:rPr>
          <w:rFonts w:ascii="Arial" w:hAnsi="Arial"/>
          <w:sz w:val="28"/>
          <w:highlight w:val="none"/>
          <w:lang w:eastAsia="en-GB"/>
        </w:rPr>
        <w:t>Downlink Error vector magnitude</w:t>
      </w:r>
    </w:p>
    <w:p>
      <w:pPr>
        <w:pStyle w:val="5"/>
        <w:rPr>
          <w:highlight w:val="none"/>
          <w:lang w:eastAsia="en-GB"/>
        </w:rPr>
      </w:pPr>
      <w:bookmarkStart w:id="1467" w:name="_Toc1113"/>
      <w:bookmarkStart w:id="1468" w:name="_Toc106094184"/>
      <w:r>
        <w:rPr>
          <w:highlight w:val="none"/>
          <w:lang w:eastAsia="zh-CN"/>
        </w:rPr>
        <w:t>6</w:t>
      </w:r>
      <w:r>
        <w:rPr>
          <w:highlight w:val="none"/>
          <w:lang w:eastAsia="en-GB"/>
        </w:rPr>
        <w:t>.6.1.1</w:t>
      </w:r>
      <w:r>
        <w:rPr>
          <w:highlight w:val="none"/>
          <w:lang w:eastAsia="en-GB"/>
        </w:rPr>
        <w:tab/>
      </w:r>
      <w:r>
        <w:rPr>
          <w:highlight w:val="none"/>
          <w:lang w:eastAsia="en-GB"/>
        </w:rPr>
        <w:t>General</w:t>
      </w:r>
      <w:bookmarkEnd w:id="1467"/>
      <w:bookmarkEnd w:id="1468"/>
    </w:p>
    <w:p>
      <w:pPr>
        <w:pStyle w:val="412"/>
        <w:spacing w:after="180"/>
        <w:rPr>
          <w:highlight w:val="none"/>
        </w:rPr>
      </w:pPr>
      <w:r>
        <w:rPr>
          <w:rFonts w:eastAsia="等线"/>
          <w:highlight w:val="none"/>
        </w:rPr>
        <w:t>The Error Vector Magnitude (EVM) is a measure of the difference between the symbols provided at the input of the repeater and the measured signal symbols at the output of the repeater after the equalization by the measurement equipment. This difference is called the error vector. Details about how the EVM is determined are specified in TS 38.104 [</w:t>
      </w:r>
      <w:del w:id="2428" w:author="ZTE,Fei Xue1" w:date="2022-10-23T10:34:45Z">
        <w:r>
          <w:rPr>
            <w:rFonts w:hint="default" w:eastAsia="等线"/>
            <w:highlight w:val="none"/>
            <w:lang w:val="en-US"/>
          </w:rPr>
          <w:delText>x</w:delText>
        </w:r>
      </w:del>
      <w:ins w:id="2429" w:author="ZTE,Fei Xue1" w:date="2022-10-23T10:34:45Z">
        <w:r>
          <w:rPr>
            <w:rFonts w:hint="eastAsia" w:eastAsia="等线"/>
            <w:highlight w:val="none"/>
            <w:lang w:val="en-US" w:eastAsia="zh-CN"/>
          </w:rPr>
          <w:t>5</w:t>
        </w:r>
      </w:ins>
      <w:r>
        <w:rPr>
          <w:rFonts w:eastAsia="等线"/>
          <w:highlight w:val="none"/>
        </w:rPr>
        <w:t>] Annex [C] for FR2.</w:t>
      </w:r>
      <w:r>
        <w:rPr>
          <w:highlight w:val="none"/>
        </w:rPr>
        <w:t xml:space="preserve"> The EVM result is defined as the square root of the ratio of the mean error vector power to the mean reference power expressed in percent.</w:t>
      </w:r>
    </w:p>
    <w:p>
      <w:pPr>
        <w:rPr>
          <w:rFonts w:eastAsia="等线" w:cs="v5.0.0"/>
          <w:highlight w:val="none"/>
        </w:rPr>
      </w:pPr>
      <w:r>
        <w:rPr>
          <w:rFonts w:eastAsia="等线" w:cs="v5.0.0"/>
          <w:highlight w:val="none"/>
        </w:rPr>
        <w:t xml:space="preserve">OTA modulation quality requirement is defined as a </w:t>
      </w:r>
      <w:r>
        <w:rPr>
          <w:rFonts w:eastAsia="等线" w:cs="v5.0.0"/>
          <w:i/>
          <w:highlight w:val="none"/>
        </w:rPr>
        <w:t>directional requirement</w:t>
      </w:r>
      <w:r>
        <w:rPr>
          <w:rFonts w:eastAsia="等线" w:cs="v5.0.0"/>
          <w:highlight w:val="none"/>
        </w:rPr>
        <w:t xml:space="preserve"> at the RIB and shall be met within the </w:t>
      </w:r>
      <w:r>
        <w:rPr>
          <w:rFonts w:eastAsia="等线" w:cs="v5.0.0"/>
          <w:i/>
          <w:highlight w:val="none"/>
        </w:rPr>
        <w:t xml:space="preserve">OTA coverage range </w:t>
      </w:r>
      <w:r>
        <w:rPr>
          <w:rFonts w:eastAsia="等线"/>
          <w:highlight w:val="none"/>
        </w:rPr>
        <w:t>on the transmit side and</w:t>
      </w:r>
      <w:r>
        <w:rPr>
          <w:highlight w:val="none"/>
          <w:lang w:eastAsia="en-GB"/>
        </w:rPr>
        <w:t xml:space="preserve"> the AoA of the incident wave of the received signal</w:t>
      </w:r>
      <w:r>
        <w:rPr>
          <w:rFonts w:eastAsia="等线"/>
          <w:highlight w:val="none"/>
        </w:rPr>
        <w:t xml:space="preserve"> is in the reference direction at the receive side</w:t>
      </w:r>
      <w:r>
        <w:rPr>
          <w:rFonts w:eastAsia="等线" w:cs="v5.0.0"/>
          <w:highlight w:val="none"/>
        </w:rPr>
        <w:t>.</w:t>
      </w:r>
    </w:p>
    <w:p>
      <w:pPr>
        <w:rPr>
          <w:highlight w:val="none"/>
        </w:rPr>
      </w:pPr>
      <w:r>
        <w:rPr>
          <w:rFonts w:eastAsia="等线" w:cs="v5.0.0"/>
          <w:highlight w:val="none"/>
        </w:rPr>
        <w:t xml:space="preserve">The EVM requirement is applicable when the repeater is operating with an input power level within the range from what is required to reach the rated </w:t>
      </w:r>
      <w:r>
        <w:rPr>
          <w:rFonts w:hint="eastAsia" w:cs="v5.0.0"/>
          <w:highlight w:val="none"/>
          <w:lang w:eastAsia="ja-JP"/>
        </w:rPr>
        <w:t>b</w:t>
      </w:r>
      <w:r>
        <w:rPr>
          <w:rFonts w:cs="v5.0.0"/>
          <w:highlight w:val="none"/>
          <w:lang w:eastAsia="ja-JP"/>
        </w:rPr>
        <w:t xml:space="preserve">eam </w:t>
      </w:r>
      <w:r>
        <w:rPr>
          <w:rFonts w:eastAsia="等线" w:cs="v5.0.0"/>
          <w:highlight w:val="none"/>
        </w:rPr>
        <w:t>EIRP output power (</w:t>
      </w:r>
      <w:r>
        <w:rPr>
          <w:highlight w:val="none"/>
        </w:rPr>
        <w:t>P</w:t>
      </w:r>
      <w:r>
        <w:rPr>
          <w:highlight w:val="none"/>
          <w:vertAlign w:val="subscript"/>
        </w:rPr>
        <w:t>rated,p,EIRP</w:t>
      </w:r>
      <w:r>
        <w:rPr>
          <w:highlight w:val="none"/>
        </w:rPr>
        <w:t>) to the minimum power levels in table 6.6.1.1-1.</w:t>
      </w:r>
    </w:p>
    <w:p>
      <w:pPr>
        <w:pStyle w:val="94"/>
        <w:rPr>
          <w:highlight w:val="none"/>
          <w:lang w:eastAsia="sv-SE"/>
        </w:rPr>
      </w:pPr>
      <w:r>
        <w:rPr>
          <w:highlight w:val="none"/>
          <w:lang w:eastAsia="sv-SE"/>
        </w:rPr>
        <w:t>Table 6.6.1.1-1: Minimum input power for EVM</w:t>
      </w:r>
    </w:p>
    <w:tbl>
      <w:tblPr>
        <w:tblStyle w:val="6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7"/>
        <w:gridCol w:w="1797"/>
        <w:gridCol w:w="1473"/>
        <w:gridCol w:w="1473"/>
        <w:gridCol w:w="1473"/>
        <w:gridCol w:w="1471"/>
        <w:gridCol w:w="14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 w:type="pct"/>
            <w:vMerge w:val="restart"/>
            <w:shd w:val="clear" w:color="auto" w:fill="auto"/>
            <w:noWrap w:val="0"/>
            <w:vAlign w:val="top"/>
          </w:tcPr>
          <w:p>
            <w:pPr>
              <w:rPr>
                <w:rFonts w:ascii="Arial" w:hAnsi="Arial" w:cs="Arial"/>
                <w:sz w:val="18"/>
                <w:szCs w:val="18"/>
                <w:highlight w:val="none"/>
                <w:lang w:eastAsia="sv-SE"/>
              </w:rPr>
            </w:pPr>
            <w:r>
              <w:rPr>
                <w:rFonts w:ascii="Arial" w:hAnsi="Arial" w:cs="Arial"/>
                <w:sz w:val="18"/>
                <w:szCs w:val="18"/>
                <w:highlight w:val="none"/>
                <w:lang w:eastAsia="sv-SE"/>
              </w:rPr>
              <w:t>BS class</w:t>
            </w:r>
          </w:p>
        </w:tc>
        <w:tc>
          <w:tcPr>
            <w:tcW w:w="4646" w:type="pct"/>
            <w:gridSpan w:val="6"/>
            <w:shd w:val="clear" w:color="auto" w:fill="auto"/>
            <w:noWrap w:val="0"/>
            <w:vAlign w:val="top"/>
          </w:tcPr>
          <w:p>
            <w:pPr>
              <w:jc w:val="center"/>
              <w:rPr>
                <w:rFonts w:ascii="Arial" w:hAnsi="Arial" w:cs="Arial"/>
                <w:sz w:val="18"/>
                <w:szCs w:val="18"/>
                <w:highlight w:val="none"/>
                <w:lang w:eastAsia="sv-SE"/>
              </w:rPr>
            </w:pPr>
            <w:r>
              <w:rPr>
                <w:rFonts w:ascii="Arial" w:hAnsi="Arial" w:cs="Arial"/>
                <w:sz w:val="18"/>
                <w:szCs w:val="18"/>
                <w:highlight w:val="none"/>
                <w:lang w:eastAsia="sv-SE"/>
              </w:rPr>
              <w:t>Minimum input power (dBm/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 w:type="pct"/>
            <w:vMerge w:val="continue"/>
            <w:shd w:val="clear" w:color="auto" w:fill="auto"/>
            <w:noWrap w:val="0"/>
            <w:vAlign w:val="top"/>
          </w:tcPr>
          <w:p>
            <w:pPr>
              <w:rPr>
                <w:rFonts w:ascii="Arial" w:hAnsi="Arial" w:cs="Arial"/>
                <w:sz w:val="18"/>
                <w:szCs w:val="18"/>
                <w:highlight w:val="none"/>
                <w:lang w:eastAsia="sv-SE"/>
              </w:rPr>
            </w:pPr>
          </w:p>
        </w:tc>
        <w:tc>
          <w:tcPr>
            <w:tcW w:w="2406" w:type="pct"/>
            <w:gridSpan w:val="3"/>
            <w:shd w:val="clear" w:color="auto" w:fill="auto"/>
            <w:noWrap w:val="0"/>
            <w:vAlign w:val="top"/>
          </w:tcPr>
          <w:p>
            <w:pPr>
              <w:jc w:val="center"/>
              <w:rPr>
                <w:rFonts w:ascii="Arial" w:hAnsi="Arial" w:cs="Arial"/>
                <w:sz w:val="18"/>
                <w:szCs w:val="18"/>
                <w:highlight w:val="none"/>
                <w:lang w:eastAsia="sv-SE"/>
              </w:rPr>
            </w:pPr>
            <w:r>
              <w:rPr>
                <w:rFonts w:ascii="Arial" w:hAnsi="Arial" w:cs="Arial"/>
                <w:sz w:val="18"/>
                <w:szCs w:val="18"/>
                <w:highlight w:val="none"/>
                <w:lang w:eastAsia="ja-JP"/>
              </w:rPr>
              <w:t>24.25 – 33.4 GHz</w:t>
            </w:r>
          </w:p>
        </w:tc>
        <w:tc>
          <w:tcPr>
            <w:tcW w:w="2240" w:type="pct"/>
            <w:gridSpan w:val="3"/>
            <w:shd w:val="clear" w:color="auto" w:fill="auto"/>
            <w:noWrap w:val="0"/>
            <w:vAlign w:val="top"/>
          </w:tcPr>
          <w:p>
            <w:pPr>
              <w:jc w:val="center"/>
              <w:rPr>
                <w:rFonts w:ascii="Arial" w:hAnsi="Arial" w:cs="Arial"/>
                <w:sz w:val="18"/>
                <w:szCs w:val="18"/>
                <w:highlight w:val="none"/>
                <w:lang w:eastAsia="sv-SE"/>
              </w:rPr>
            </w:pPr>
            <w:r>
              <w:rPr>
                <w:rFonts w:ascii="Arial" w:hAnsi="Arial" w:cs="Arial"/>
                <w:sz w:val="18"/>
                <w:szCs w:val="18"/>
                <w:highlight w:val="none"/>
                <w:lang w:eastAsia="ja-JP"/>
              </w:rPr>
              <w:t>37 – 52.6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 w:type="pct"/>
            <w:vMerge w:val="continue"/>
            <w:shd w:val="clear" w:color="auto" w:fill="auto"/>
            <w:noWrap w:val="0"/>
            <w:vAlign w:val="top"/>
          </w:tcPr>
          <w:p>
            <w:pPr>
              <w:rPr>
                <w:rFonts w:ascii="Arial" w:hAnsi="Arial" w:cs="Arial"/>
                <w:sz w:val="18"/>
                <w:szCs w:val="18"/>
                <w:highlight w:val="none"/>
                <w:lang w:eastAsia="sv-SE"/>
              </w:rPr>
            </w:pPr>
          </w:p>
        </w:tc>
        <w:tc>
          <w:tcPr>
            <w:tcW w:w="912" w:type="pct"/>
            <w:shd w:val="clear" w:color="auto" w:fill="auto"/>
            <w:noWrap w:val="0"/>
            <w:vAlign w:val="top"/>
          </w:tcPr>
          <w:p>
            <w:pPr>
              <w:jc w:val="center"/>
              <w:rPr>
                <w:rFonts w:ascii="Arial" w:hAnsi="Arial" w:cs="Arial"/>
                <w:sz w:val="18"/>
                <w:szCs w:val="18"/>
                <w:highlight w:val="none"/>
                <w:lang w:eastAsia="sv-SE"/>
              </w:rPr>
            </w:pPr>
            <w:r>
              <w:rPr>
                <w:rFonts w:ascii="Arial" w:hAnsi="Arial" w:cs="Arial"/>
                <w:sz w:val="18"/>
                <w:szCs w:val="18"/>
                <w:highlight w:val="none"/>
                <w:lang w:eastAsia="sv-SE"/>
              </w:rPr>
              <w:t>Up to 16 QAM</w:t>
            </w:r>
          </w:p>
        </w:tc>
        <w:tc>
          <w:tcPr>
            <w:tcW w:w="747" w:type="pct"/>
            <w:shd w:val="clear" w:color="auto" w:fill="auto"/>
            <w:noWrap w:val="0"/>
            <w:vAlign w:val="top"/>
          </w:tcPr>
          <w:p>
            <w:pPr>
              <w:jc w:val="center"/>
              <w:rPr>
                <w:rFonts w:ascii="Arial" w:hAnsi="Arial" w:cs="Arial"/>
                <w:sz w:val="18"/>
                <w:szCs w:val="18"/>
                <w:highlight w:val="none"/>
                <w:lang w:eastAsia="sv-SE"/>
              </w:rPr>
            </w:pPr>
            <w:r>
              <w:rPr>
                <w:rFonts w:ascii="Arial" w:hAnsi="Arial" w:cs="Arial"/>
                <w:sz w:val="18"/>
                <w:szCs w:val="18"/>
                <w:highlight w:val="none"/>
                <w:lang w:eastAsia="sv-SE"/>
              </w:rPr>
              <w:t xml:space="preserve">64QAM </w:t>
            </w:r>
            <w:r>
              <w:rPr>
                <w:rFonts w:ascii="Arial" w:hAnsi="Arial" w:cs="Arial"/>
                <w:sz w:val="18"/>
                <w:szCs w:val="18"/>
                <w:highlight w:val="none"/>
                <w:vertAlign w:val="superscript"/>
                <w:lang w:eastAsia="sv-SE"/>
              </w:rPr>
              <w:t>1</w:t>
            </w:r>
          </w:p>
        </w:tc>
        <w:tc>
          <w:tcPr>
            <w:tcW w:w="747" w:type="pct"/>
            <w:shd w:val="clear" w:color="auto" w:fill="auto"/>
            <w:noWrap w:val="0"/>
            <w:vAlign w:val="top"/>
          </w:tcPr>
          <w:p>
            <w:pPr>
              <w:jc w:val="center"/>
              <w:rPr>
                <w:rFonts w:ascii="Arial" w:hAnsi="Arial" w:cs="Arial"/>
                <w:sz w:val="18"/>
                <w:szCs w:val="18"/>
                <w:highlight w:val="none"/>
                <w:lang w:eastAsia="sv-SE"/>
              </w:rPr>
            </w:pPr>
            <w:r>
              <w:rPr>
                <w:rFonts w:ascii="Arial" w:hAnsi="Arial" w:cs="Arial"/>
                <w:sz w:val="18"/>
                <w:szCs w:val="18"/>
                <w:highlight w:val="none"/>
                <w:lang w:eastAsia="sv-SE"/>
              </w:rPr>
              <w:t xml:space="preserve">256QAM </w:t>
            </w:r>
            <w:r>
              <w:rPr>
                <w:rFonts w:ascii="Arial" w:hAnsi="Arial" w:cs="Arial"/>
                <w:sz w:val="18"/>
                <w:szCs w:val="18"/>
                <w:highlight w:val="none"/>
                <w:vertAlign w:val="superscript"/>
                <w:lang w:eastAsia="sv-SE"/>
              </w:rPr>
              <w:t>2</w:t>
            </w:r>
          </w:p>
        </w:tc>
        <w:tc>
          <w:tcPr>
            <w:tcW w:w="747" w:type="pct"/>
            <w:shd w:val="clear" w:color="auto" w:fill="auto"/>
            <w:noWrap w:val="0"/>
            <w:vAlign w:val="top"/>
          </w:tcPr>
          <w:p>
            <w:pPr>
              <w:rPr>
                <w:rFonts w:ascii="Arial" w:hAnsi="Arial" w:cs="Arial"/>
                <w:sz w:val="18"/>
                <w:szCs w:val="18"/>
                <w:highlight w:val="none"/>
                <w:lang w:eastAsia="sv-SE"/>
              </w:rPr>
            </w:pPr>
            <w:r>
              <w:rPr>
                <w:rFonts w:ascii="Arial" w:hAnsi="Arial" w:cs="Arial"/>
                <w:sz w:val="18"/>
                <w:szCs w:val="18"/>
                <w:highlight w:val="none"/>
                <w:lang w:eastAsia="sv-SE"/>
              </w:rPr>
              <w:t>Up to 16 QAM</w:t>
            </w:r>
          </w:p>
        </w:tc>
        <w:tc>
          <w:tcPr>
            <w:tcW w:w="746" w:type="pct"/>
            <w:shd w:val="clear" w:color="auto" w:fill="auto"/>
            <w:noWrap w:val="0"/>
            <w:vAlign w:val="top"/>
          </w:tcPr>
          <w:p>
            <w:pPr>
              <w:rPr>
                <w:rFonts w:ascii="Arial" w:hAnsi="Arial" w:cs="Arial"/>
                <w:sz w:val="18"/>
                <w:szCs w:val="18"/>
                <w:highlight w:val="none"/>
                <w:lang w:eastAsia="sv-SE"/>
              </w:rPr>
            </w:pPr>
            <w:r>
              <w:rPr>
                <w:rFonts w:ascii="Arial" w:hAnsi="Arial" w:cs="Arial"/>
                <w:sz w:val="18"/>
                <w:szCs w:val="18"/>
                <w:highlight w:val="none"/>
                <w:lang w:eastAsia="sv-SE"/>
              </w:rPr>
              <w:t xml:space="preserve">64QAM </w:t>
            </w:r>
            <w:r>
              <w:rPr>
                <w:rFonts w:ascii="Arial" w:hAnsi="Arial" w:cs="Arial"/>
                <w:sz w:val="18"/>
                <w:szCs w:val="18"/>
                <w:highlight w:val="none"/>
                <w:vertAlign w:val="superscript"/>
                <w:lang w:eastAsia="sv-SE"/>
              </w:rPr>
              <w:t>1</w:t>
            </w:r>
          </w:p>
        </w:tc>
        <w:tc>
          <w:tcPr>
            <w:tcW w:w="747" w:type="pct"/>
            <w:shd w:val="clear" w:color="auto" w:fill="auto"/>
            <w:noWrap w:val="0"/>
            <w:vAlign w:val="top"/>
          </w:tcPr>
          <w:p>
            <w:pPr>
              <w:rPr>
                <w:rFonts w:ascii="Arial" w:hAnsi="Arial" w:cs="Arial"/>
                <w:sz w:val="18"/>
                <w:szCs w:val="18"/>
                <w:highlight w:val="none"/>
                <w:lang w:eastAsia="sv-SE"/>
              </w:rPr>
            </w:pPr>
            <w:r>
              <w:rPr>
                <w:rFonts w:ascii="Arial" w:hAnsi="Arial" w:cs="Arial"/>
                <w:sz w:val="18"/>
                <w:szCs w:val="18"/>
                <w:highlight w:val="none"/>
                <w:lang w:eastAsia="sv-SE"/>
              </w:rPr>
              <w:t xml:space="preserve">256QAM  </w:t>
            </w:r>
            <w:r>
              <w:rPr>
                <w:rFonts w:ascii="Arial" w:hAnsi="Arial" w:cs="Arial"/>
                <w:sz w:val="18"/>
                <w:szCs w:val="18"/>
                <w:highlight w:val="none"/>
                <w:vertAlign w:val="superscript"/>
                <w:lang w:eastAsia="sv-S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 w:type="pct"/>
            <w:shd w:val="clear" w:color="auto" w:fill="auto"/>
            <w:noWrap w:val="0"/>
            <w:vAlign w:val="top"/>
          </w:tcPr>
          <w:p>
            <w:pPr>
              <w:rPr>
                <w:rFonts w:ascii="Arial" w:hAnsi="Arial" w:cs="Arial"/>
                <w:sz w:val="18"/>
                <w:szCs w:val="18"/>
                <w:highlight w:val="none"/>
                <w:lang w:eastAsia="sv-SE"/>
              </w:rPr>
            </w:pPr>
            <w:r>
              <w:rPr>
                <w:rFonts w:ascii="Arial" w:hAnsi="Arial" w:cs="Arial"/>
                <w:sz w:val="18"/>
                <w:szCs w:val="18"/>
                <w:highlight w:val="none"/>
                <w:lang w:eastAsia="sv-SE"/>
              </w:rPr>
              <w:t>WA, MR, LA</w:t>
            </w:r>
          </w:p>
        </w:tc>
        <w:tc>
          <w:tcPr>
            <w:tcW w:w="912" w:type="pct"/>
            <w:shd w:val="clear" w:color="auto" w:fill="auto"/>
            <w:noWrap w:val="0"/>
            <w:vAlign w:val="top"/>
          </w:tcPr>
          <w:p>
            <w:pPr>
              <w:rPr>
                <w:rFonts w:ascii="Arial" w:hAnsi="Arial" w:cs="Arial"/>
                <w:sz w:val="18"/>
                <w:szCs w:val="18"/>
                <w:highlight w:val="none"/>
                <w:lang w:eastAsia="sv-SE"/>
              </w:rPr>
            </w:pPr>
            <w:r>
              <w:rPr>
                <w:rFonts w:ascii="Arial" w:hAnsi="Arial" w:cs="Arial"/>
                <w:sz w:val="18"/>
                <w:szCs w:val="18"/>
                <w:highlight w:val="none"/>
                <w:lang w:eastAsia="sv-SE"/>
              </w:rPr>
              <w:t>[-77- G</w:t>
            </w:r>
            <w:r>
              <w:rPr>
                <w:rFonts w:ascii="Arial" w:hAnsi="Arial" w:cs="Arial"/>
                <w:sz w:val="18"/>
                <w:szCs w:val="18"/>
                <w:highlight w:val="none"/>
                <w:vertAlign w:val="subscript"/>
                <w:lang w:eastAsia="sv-SE"/>
              </w:rPr>
              <w:t>RX_ANT</w:t>
            </w:r>
            <w:r>
              <w:rPr>
                <w:rFonts w:ascii="Arial" w:hAnsi="Arial" w:cs="Arial"/>
                <w:sz w:val="18"/>
                <w:szCs w:val="18"/>
                <w:highlight w:val="none"/>
                <w:lang w:eastAsia="sv-SE"/>
              </w:rPr>
              <w:t>]</w:t>
            </w:r>
          </w:p>
        </w:tc>
        <w:tc>
          <w:tcPr>
            <w:tcW w:w="747" w:type="pct"/>
            <w:shd w:val="clear" w:color="auto" w:fill="auto"/>
            <w:noWrap w:val="0"/>
            <w:vAlign w:val="top"/>
          </w:tcPr>
          <w:p>
            <w:pPr>
              <w:rPr>
                <w:rFonts w:ascii="Arial" w:hAnsi="Arial" w:cs="Arial"/>
                <w:sz w:val="18"/>
                <w:szCs w:val="18"/>
                <w:highlight w:val="none"/>
                <w:lang w:eastAsia="sv-SE"/>
              </w:rPr>
            </w:pPr>
            <w:r>
              <w:rPr>
                <w:rFonts w:ascii="Arial" w:hAnsi="Arial" w:cs="Arial"/>
                <w:sz w:val="18"/>
                <w:szCs w:val="18"/>
                <w:highlight w:val="none"/>
                <w:lang w:eastAsia="sv-SE"/>
              </w:rPr>
              <w:t>[-73- G</w:t>
            </w:r>
            <w:r>
              <w:rPr>
                <w:rFonts w:ascii="Arial" w:hAnsi="Arial" w:cs="Arial"/>
                <w:sz w:val="18"/>
                <w:szCs w:val="18"/>
                <w:highlight w:val="none"/>
                <w:vertAlign w:val="subscript"/>
                <w:lang w:eastAsia="sv-SE"/>
              </w:rPr>
              <w:t>RX_ANT</w:t>
            </w:r>
            <w:r>
              <w:rPr>
                <w:rFonts w:ascii="Arial" w:hAnsi="Arial" w:cs="Arial"/>
                <w:sz w:val="18"/>
                <w:szCs w:val="18"/>
                <w:highlight w:val="none"/>
                <w:lang w:eastAsia="sv-SE"/>
              </w:rPr>
              <w:t>]</w:t>
            </w:r>
          </w:p>
        </w:tc>
        <w:tc>
          <w:tcPr>
            <w:tcW w:w="747" w:type="pct"/>
            <w:shd w:val="clear" w:color="auto" w:fill="auto"/>
            <w:noWrap w:val="0"/>
            <w:vAlign w:val="top"/>
          </w:tcPr>
          <w:p>
            <w:pPr>
              <w:rPr>
                <w:rFonts w:ascii="Arial" w:hAnsi="Arial" w:cs="Arial"/>
                <w:sz w:val="18"/>
                <w:szCs w:val="18"/>
                <w:highlight w:val="none"/>
                <w:lang w:eastAsia="sv-SE"/>
              </w:rPr>
            </w:pPr>
            <w:r>
              <w:rPr>
                <w:rFonts w:ascii="Arial" w:hAnsi="Arial" w:cs="Arial"/>
                <w:sz w:val="18"/>
                <w:szCs w:val="18"/>
                <w:highlight w:val="none"/>
                <w:lang w:eastAsia="sv-SE"/>
              </w:rPr>
              <w:t>[-66- G</w:t>
            </w:r>
            <w:r>
              <w:rPr>
                <w:rFonts w:ascii="Arial" w:hAnsi="Arial" w:cs="Arial"/>
                <w:sz w:val="18"/>
                <w:szCs w:val="18"/>
                <w:highlight w:val="none"/>
                <w:vertAlign w:val="subscript"/>
                <w:lang w:eastAsia="sv-SE"/>
              </w:rPr>
              <w:t>RX_ANT</w:t>
            </w:r>
            <w:r>
              <w:rPr>
                <w:rFonts w:ascii="Arial" w:hAnsi="Arial" w:cs="Arial"/>
                <w:sz w:val="18"/>
                <w:szCs w:val="18"/>
                <w:highlight w:val="none"/>
                <w:lang w:eastAsia="sv-SE"/>
              </w:rPr>
              <w:t>]</w:t>
            </w:r>
          </w:p>
        </w:tc>
        <w:tc>
          <w:tcPr>
            <w:tcW w:w="747" w:type="pct"/>
            <w:shd w:val="clear" w:color="auto" w:fill="auto"/>
            <w:noWrap w:val="0"/>
            <w:vAlign w:val="top"/>
          </w:tcPr>
          <w:p>
            <w:pPr>
              <w:rPr>
                <w:rFonts w:ascii="Arial" w:hAnsi="Arial" w:cs="Arial"/>
                <w:sz w:val="18"/>
                <w:szCs w:val="18"/>
                <w:highlight w:val="none"/>
                <w:lang w:eastAsia="sv-SE"/>
              </w:rPr>
            </w:pPr>
            <w:r>
              <w:rPr>
                <w:rFonts w:ascii="Arial" w:hAnsi="Arial" w:cs="Arial"/>
                <w:sz w:val="18"/>
                <w:szCs w:val="18"/>
                <w:highlight w:val="none"/>
                <w:lang w:eastAsia="sv-SE"/>
              </w:rPr>
              <w:t>[-75- G</w:t>
            </w:r>
            <w:r>
              <w:rPr>
                <w:rFonts w:ascii="Arial" w:hAnsi="Arial" w:cs="Arial"/>
                <w:sz w:val="18"/>
                <w:szCs w:val="18"/>
                <w:highlight w:val="none"/>
                <w:vertAlign w:val="subscript"/>
                <w:lang w:eastAsia="sv-SE"/>
              </w:rPr>
              <w:t>RX_ANT</w:t>
            </w:r>
            <w:r>
              <w:rPr>
                <w:rFonts w:ascii="Arial" w:hAnsi="Arial" w:cs="Arial"/>
                <w:sz w:val="18"/>
                <w:szCs w:val="18"/>
                <w:highlight w:val="none"/>
                <w:lang w:eastAsia="sv-SE"/>
              </w:rPr>
              <w:t>]</w:t>
            </w:r>
          </w:p>
        </w:tc>
        <w:tc>
          <w:tcPr>
            <w:tcW w:w="746" w:type="pct"/>
            <w:shd w:val="clear" w:color="auto" w:fill="auto"/>
            <w:noWrap w:val="0"/>
            <w:vAlign w:val="top"/>
          </w:tcPr>
          <w:p>
            <w:pPr>
              <w:rPr>
                <w:rFonts w:ascii="Arial" w:hAnsi="Arial" w:cs="Arial"/>
                <w:sz w:val="18"/>
                <w:szCs w:val="18"/>
                <w:highlight w:val="none"/>
                <w:lang w:eastAsia="sv-SE"/>
              </w:rPr>
            </w:pPr>
            <w:r>
              <w:rPr>
                <w:rFonts w:ascii="Arial" w:hAnsi="Arial" w:cs="Arial"/>
                <w:sz w:val="18"/>
                <w:szCs w:val="18"/>
                <w:highlight w:val="none"/>
                <w:lang w:eastAsia="sv-SE"/>
              </w:rPr>
              <w:t>[-71- G</w:t>
            </w:r>
            <w:r>
              <w:rPr>
                <w:rFonts w:ascii="Arial" w:hAnsi="Arial" w:cs="Arial"/>
                <w:sz w:val="18"/>
                <w:szCs w:val="18"/>
                <w:highlight w:val="none"/>
                <w:vertAlign w:val="subscript"/>
                <w:lang w:eastAsia="sv-SE"/>
              </w:rPr>
              <w:t>RX_ANT</w:t>
            </w:r>
            <w:r>
              <w:rPr>
                <w:rFonts w:ascii="Arial" w:hAnsi="Arial" w:cs="Arial"/>
                <w:sz w:val="18"/>
                <w:szCs w:val="18"/>
                <w:highlight w:val="none"/>
                <w:lang w:eastAsia="sv-SE"/>
              </w:rPr>
              <w:t>]</w:t>
            </w:r>
          </w:p>
        </w:tc>
        <w:tc>
          <w:tcPr>
            <w:tcW w:w="747" w:type="pct"/>
            <w:shd w:val="clear" w:color="auto" w:fill="auto"/>
            <w:noWrap w:val="0"/>
            <w:vAlign w:val="top"/>
          </w:tcPr>
          <w:p>
            <w:pPr>
              <w:rPr>
                <w:rFonts w:ascii="Arial" w:hAnsi="Arial" w:cs="Arial"/>
                <w:sz w:val="18"/>
                <w:szCs w:val="18"/>
                <w:highlight w:val="none"/>
                <w:lang w:eastAsia="sv-SE"/>
              </w:rPr>
            </w:pPr>
            <w:r>
              <w:rPr>
                <w:rFonts w:ascii="Arial" w:hAnsi="Arial" w:cs="Arial"/>
                <w:sz w:val="18"/>
                <w:szCs w:val="18"/>
                <w:highlight w:val="none"/>
                <w:lang w:eastAsia="sv-SE"/>
              </w:rPr>
              <w:t>[-64- G</w:t>
            </w:r>
            <w:r>
              <w:rPr>
                <w:rFonts w:ascii="Arial" w:hAnsi="Arial" w:cs="Arial"/>
                <w:sz w:val="18"/>
                <w:szCs w:val="18"/>
                <w:highlight w:val="none"/>
                <w:vertAlign w:val="subscript"/>
                <w:lang w:eastAsia="sv-SE"/>
              </w:rPr>
              <w:t>RX_ANT</w:t>
            </w:r>
            <w:r>
              <w:rPr>
                <w:rFonts w:ascii="Arial" w:hAnsi="Arial" w:cs="Arial"/>
                <w:sz w:val="18"/>
                <w:szCs w:val="18"/>
                <w:highlight w:val="none"/>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shd w:val="clear" w:color="auto" w:fill="auto"/>
            <w:noWrap w:val="0"/>
            <w:vAlign w:val="top"/>
          </w:tcPr>
          <w:p>
            <w:pPr>
              <w:rPr>
                <w:rFonts w:ascii="Arial" w:hAnsi="Arial" w:cs="Arial"/>
                <w:sz w:val="18"/>
                <w:szCs w:val="18"/>
                <w:highlight w:val="none"/>
                <w:lang w:eastAsia="sv-SE"/>
              </w:rPr>
            </w:pPr>
            <w:r>
              <w:rPr>
                <w:rFonts w:ascii="Arial" w:hAnsi="Arial" w:cs="Arial"/>
                <w:sz w:val="18"/>
                <w:szCs w:val="18"/>
                <w:highlight w:val="none"/>
                <w:lang w:eastAsia="sv-SE"/>
              </w:rPr>
              <w:t>Note 1: support of 64QAM is based on the declaration</w:t>
            </w:r>
          </w:p>
          <w:p>
            <w:pPr>
              <w:rPr>
                <w:rFonts w:ascii="Arial" w:hAnsi="Arial" w:cs="Arial"/>
                <w:sz w:val="18"/>
                <w:szCs w:val="18"/>
                <w:highlight w:val="none"/>
                <w:lang w:eastAsia="sv-SE"/>
              </w:rPr>
            </w:pPr>
            <w:r>
              <w:rPr>
                <w:rFonts w:ascii="Arial" w:hAnsi="Arial" w:cs="Arial"/>
                <w:sz w:val="18"/>
                <w:szCs w:val="18"/>
                <w:highlight w:val="none"/>
                <w:lang w:eastAsia="sv-SE"/>
              </w:rPr>
              <w:t>Note 2: support of 256QAM is based on the declaration</w:t>
            </w:r>
          </w:p>
        </w:tc>
      </w:tr>
    </w:tbl>
    <w:p>
      <w:pPr>
        <w:rPr>
          <w:rFonts w:eastAsia="等线" w:cs="v5.0.0"/>
          <w:highlight w:val="none"/>
        </w:rPr>
      </w:pPr>
      <w:r>
        <w:rPr>
          <w:rFonts w:eastAsia="等线" w:cs="v5.0.0"/>
          <w:highlight w:val="none"/>
        </w:rPr>
        <w:t>W</w:t>
      </w:r>
      <w:r>
        <w:rPr>
          <w:rFonts w:hint="eastAsia" w:eastAsia="等线" w:cs="v5.0.0"/>
          <w:highlight w:val="none"/>
        </w:rPr>
        <w:t xml:space="preserve">here </w:t>
      </w:r>
      <w:r>
        <w:rPr>
          <w:rFonts w:eastAsia="等线" w:cs="v5.0.0"/>
          <w:highlight w:val="none"/>
        </w:rPr>
        <w:t>G</w:t>
      </w:r>
      <w:r>
        <w:rPr>
          <w:rFonts w:eastAsia="等线" w:cs="v5.0.0"/>
          <w:highlight w:val="none"/>
          <w:vertAlign w:val="subscript"/>
        </w:rPr>
        <w:t>RX_ANT</w:t>
      </w:r>
      <w:r>
        <w:rPr>
          <w:rFonts w:eastAsia="等线" w:cs="v5.0.0"/>
          <w:highlight w:val="none"/>
        </w:rPr>
        <w:t xml:space="preserve"> is the gain of the receive side antennas and is based on EIRP and TRP declaration.</w:t>
      </w:r>
    </w:p>
    <w:p>
      <w:pPr>
        <w:pStyle w:val="5"/>
        <w:rPr>
          <w:highlight w:val="none"/>
        </w:rPr>
      </w:pPr>
      <w:bookmarkStart w:id="1469" w:name="_Toc21034"/>
      <w:bookmarkStart w:id="1470" w:name="_Toc503965085"/>
      <w:r>
        <w:rPr>
          <w:highlight w:val="none"/>
        </w:rPr>
        <w:t>6.6.1.2</w:t>
      </w:r>
      <w:r>
        <w:rPr>
          <w:highlight w:val="none"/>
        </w:rPr>
        <w:tab/>
      </w:r>
      <w:r>
        <w:rPr>
          <w:highlight w:val="none"/>
        </w:rPr>
        <w:t>Minimum requirements</w:t>
      </w:r>
      <w:bookmarkEnd w:id="1469"/>
      <w:bookmarkEnd w:id="1470"/>
    </w:p>
    <w:p>
      <w:pPr>
        <w:rPr>
          <w:highlight w:val="none"/>
        </w:rPr>
      </w:pPr>
      <w:r>
        <w:rPr>
          <w:highlight w:val="none"/>
        </w:rPr>
        <w:t>The minimum requirement is in TS 38.106 [</w:t>
      </w:r>
      <w:del w:id="2430" w:author="ZTE,Fei Xue1" w:date="2022-10-23T10:34:04Z">
        <w:r>
          <w:rPr>
            <w:rFonts w:hint="default"/>
            <w:highlight w:val="none"/>
            <w:lang w:val="en-US"/>
          </w:rPr>
          <w:delText>x</w:delText>
        </w:r>
      </w:del>
      <w:ins w:id="2431" w:author="ZTE,Fei Xue1" w:date="2022-10-23T10:34:04Z">
        <w:r>
          <w:rPr>
            <w:rFonts w:hint="eastAsia"/>
            <w:highlight w:val="none"/>
            <w:lang w:val="en-US" w:eastAsia="zh-CN"/>
          </w:rPr>
          <w:t>2</w:t>
        </w:r>
      </w:ins>
      <w:r>
        <w:rPr>
          <w:highlight w:val="none"/>
        </w:rPr>
        <w:t>] clause 7.6.1.2.</w:t>
      </w:r>
    </w:p>
    <w:p>
      <w:pPr>
        <w:pStyle w:val="5"/>
        <w:rPr>
          <w:highlight w:val="none"/>
        </w:rPr>
      </w:pPr>
      <w:bookmarkStart w:id="1471" w:name="_Toc26551"/>
      <w:bookmarkStart w:id="1472" w:name="_Toc503965086"/>
      <w:r>
        <w:rPr>
          <w:highlight w:val="none"/>
        </w:rPr>
        <w:t>6.6.1.3</w:t>
      </w:r>
      <w:r>
        <w:rPr>
          <w:highlight w:val="none"/>
        </w:rPr>
        <w:tab/>
      </w:r>
      <w:r>
        <w:rPr>
          <w:highlight w:val="none"/>
        </w:rPr>
        <w:t>Test purpose</w:t>
      </w:r>
      <w:bookmarkEnd w:id="1471"/>
      <w:bookmarkEnd w:id="1472"/>
    </w:p>
    <w:p>
      <w:pPr>
        <w:rPr>
          <w:rFonts w:cs="v4.2.0"/>
          <w:highlight w:val="none"/>
        </w:rPr>
      </w:pPr>
      <w:r>
        <w:rPr>
          <w:rFonts w:cs="v4.2.0"/>
          <w:highlight w:val="none"/>
        </w:rPr>
        <w:t xml:space="preserve">To verify that the downlink EVM deterioration is within the limit specified </w:t>
      </w:r>
      <w:r>
        <w:rPr>
          <w:rFonts w:cs="v4.2.0"/>
          <w:snapToGrid w:val="0"/>
          <w:highlight w:val="none"/>
        </w:rPr>
        <w:t>by the minimum requirements</w:t>
      </w:r>
      <w:r>
        <w:rPr>
          <w:rFonts w:cs="v4.2.0"/>
          <w:highlight w:val="none"/>
        </w:rPr>
        <w:t xml:space="preserve"> after the signal passed through the Repeater.</w:t>
      </w:r>
    </w:p>
    <w:p>
      <w:pPr>
        <w:pStyle w:val="5"/>
        <w:rPr>
          <w:highlight w:val="none"/>
        </w:rPr>
      </w:pPr>
      <w:bookmarkStart w:id="1473" w:name="_Toc24830"/>
      <w:bookmarkStart w:id="1474" w:name="_Toc503965087"/>
      <w:r>
        <w:rPr>
          <w:highlight w:val="none"/>
        </w:rPr>
        <w:t>6.6.1.4</w:t>
      </w:r>
      <w:r>
        <w:rPr>
          <w:highlight w:val="none"/>
        </w:rPr>
        <w:tab/>
      </w:r>
      <w:r>
        <w:rPr>
          <w:highlight w:val="none"/>
        </w:rPr>
        <w:t>Method of test</w:t>
      </w:r>
      <w:bookmarkEnd w:id="1473"/>
      <w:bookmarkEnd w:id="1474"/>
    </w:p>
    <w:p>
      <w:pPr>
        <w:pStyle w:val="6"/>
        <w:rPr>
          <w:highlight w:val="none"/>
        </w:rPr>
      </w:pPr>
      <w:bookmarkStart w:id="1475" w:name="_Toc25234"/>
      <w:bookmarkStart w:id="1476" w:name="_Toc503965088"/>
      <w:r>
        <w:rPr>
          <w:highlight w:val="none"/>
        </w:rPr>
        <w:t>6.6.1.4.1</w:t>
      </w:r>
      <w:r>
        <w:rPr>
          <w:highlight w:val="none"/>
        </w:rPr>
        <w:tab/>
      </w:r>
      <w:r>
        <w:rPr>
          <w:highlight w:val="none"/>
        </w:rPr>
        <w:t>Initial conditions</w:t>
      </w:r>
      <w:bookmarkEnd w:id="1475"/>
      <w:bookmarkEnd w:id="1476"/>
    </w:p>
    <w:p>
      <w:pPr>
        <w:rPr>
          <w:rFonts w:cs="v4.2.0"/>
          <w:highlight w:val="none"/>
        </w:rPr>
      </w:pPr>
      <w:r>
        <w:rPr>
          <w:rFonts w:cs="v4.2.0"/>
          <w:highlight w:val="none"/>
        </w:rPr>
        <w:t>Test environment: normal; see Annex [B.2]</w:t>
      </w:r>
    </w:p>
    <w:p>
      <w:pPr>
        <w:rPr>
          <w:rFonts w:eastAsia="宋体"/>
          <w:color w:val="000000"/>
          <w:highlight w:val="none"/>
          <w:lang w:eastAsia="ja-JP"/>
        </w:rPr>
      </w:pPr>
      <w:r>
        <w:rPr>
          <w:rFonts w:eastAsia="宋体"/>
          <w:color w:val="000000"/>
          <w:highlight w:val="none"/>
          <w:lang w:eastAsia="ja-JP"/>
        </w:rPr>
        <w:t>RF channels to be tested for single carrier:</w:t>
      </w:r>
    </w:p>
    <w:p>
      <w:pPr>
        <w:pStyle w:val="92"/>
        <w:rPr>
          <w:highlight w:val="none"/>
          <w:lang w:eastAsia="ja-JP"/>
        </w:rPr>
      </w:pPr>
      <w:r>
        <w:rPr>
          <w:color w:val="000000"/>
          <w:highlight w:val="none"/>
          <w:lang w:eastAsia="ja-JP"/>
        </w:rPr>
        <w:t>-</w:t>
      </w:r>
      <w:r>
        <w:rPr>
          <w:color w:val="000000"/>
          <w:highlight w:val="none"/>
          <w:lang w:eastAsia="ja-JP"/>
        </w:rPr>
        <w:tab/>
      </w:r>
      <w:r>
        <w:rPr>
          <w:color w:val="000000"/>
          <w:highlight w:val="none"/>
          <w:lang w:eastAsia="ja-JP"/>
        </w:rPr>
        <w:t>B and T; see clause 4.9.1.</w:t>
      </w:r>
    </w:p>
    <w:p>
      <w:pPr>
        <w:rPr>
          <w:rFonts w:eastAsia="宋体"/>
          <w:color w:val="000000"/>
          <w:highlight w:val="none"/>
          <w:lang w:eastAsia="ja-JP"/>
        </w:rPr>
      </w:pPr>
      <w:r>
        <w:rPr>
          <w:i/>
          <w:iCs/>
          <w:color w:val="000000"/>
          <w:highlight w:val="none"/>
          <w:lang w:eastAsia="zh-CN"/>
        </w:rPr>
        <w:t>Passband</w:t>
      </w:r>
      <w:r>
        <w:rPr>
          <w:rFonts w:eastAsia="宋体"/>
          <w:color w:val="000000"/>
          <w:highlight w:val="none"/>
          <w:lang w:eastAsia="ja-JP"/>
        </w:rPr>
        <w:t xml:space="preserve"> positions to be tested for multi-carrier:</w:t>
      </w:r>
    </w:p>
    <w:p>
      <w:pPr>
        <w:pStyle w:val="92"/>
        <w:rPr>
          <w:highlight w:val="none"/>
          <w:lang w:eastAsia="ja-JP"/>
        </w:rPr>
      </w:pPr>
      <w:r>
        <w:rPr>
          <w:color w:val="000000"/>
          <w:highlight w:val="none"/>
          <w:lang w:eastAsia="ja-JP"/>
        </w:rPr>
        <w:t>-</w:t>
      </w:r>
      <w:r>
        <w:rPr>
          <w:color w:val="000000"/>
          <w:highlight w:val="none"/>
          <w:lang w:eastAsia="ja-JP"/>
        </w:rPr>
        <w:tab/>
      </w:r>
      <w:r>
        <w:rPr>
          <w:color w:val="000000"/>
          <w:highlight w:val="none"/>
          <w:lang w:eastAsia="ja-JP"/>
        </w:rPr>
        <w:t>B</w:t>
      </w:r>
      <w:r>
        <w:rPr>
          <w:color w:val="000000"/>
          <w:highlight w:val="none"/>
          <w:vertAlign w:val="subscript"/>
          <w:lang w:eastAsia="ja-JP"/>
        </w:rPr>
        <w:t>RFBW</w:t>
      </w:r>
      <w:r>
        <w:rPr>
          <w:color w:val="000000"/>
          <w:highlight w:val="none"/>
          <w:lang w:eastAsia="ja-JP"/>
        </w:rPr>
        <w:t xml:space="preserve"> and T</w:t>
      </w:r>
      <w:r>
        <w:rPr>
          <w:color w:val="000000"/>
          <w:highlight w:val="none"/>
          <w:vertAlign w:val="subscript"/>
          <w:lang w:eastAsia="ja-JP"/>
        </w:rPr>
        <w:t>RFBW</w:t>
      </w:r>
      <w:r>
        <w:rPr>
          <w:color w:val="000000"/>
          <w:highlight w:val="none"/>
          <w:lang w:eastAsia="ja-JP"/>
        </w:rPr>
        <w:t xml:space="preserve"> in single-band operation, see clause 4.9.1;</w:t>
      </w:r>
    </w:p>
    <w:p>
      <w:pPr>
        <w:pStyle w:val="92"/>
        <w:rPr>
          <w:highlight w:val="none"/>
          <w:lang w:eastAsia="ja-JP"/>
        </w:rPr>
      </w:pPr>
      <w:r>
        <w:rPr>
          <w:color w:val="000000"/>
          <w:highlight w:val="none"/>
          <w:lang w:eastAsia="ja-JP"/>
        </w:rPr>
        <w:t>-</w:t>
      </w:r>
      <w:r>
        <w:rPr>
          <w:color w:val="000000"/>
          <w:highlight w:val="none"/>
          <w:lang w:eastAsia="ja-JP"/>
        </w:rPr>
        <w:tab/>
      </w:r>
      <w:r>
        <w:rPr>
          <w:color w:val="000000"/>
          <w:highlight w:val="none"/>
          <w:lang w:eastAsia="ja-JP"/>
        </w:rPr>
        <w:t>B</w:t>
      </w:r>
      <w:r>
        <w:rPr>
          <w:color w:val="000000"/>
          <w:highlight w:val="none"/>
          <w:vertAlign w:val="subscript"/>
          <w:lang w:eastAsia="ja-JP"/>
        </w:rPr>
        <w:t>RFBW</w:t>
      </w:r>
      <w:r>
        <w:rPr>
          <w:color w:val="000000"/>
          <w:highlight w:val="none"/>
          <w:lang w:eastAsia="ja-JP"/>
        </w:rPr>
        <w:t>_T</w:t>
      </w:r>
      <w:r>
        <w:rPr>
          <w:color w:val="000000"/>
          <w:highlight w:val="none"/>
          <w:lang w:eastAsia="zh-CN"/>
        </w:rPr>
        <w:t>'</w:t>
      </w:r>
      <w:r>
        <w:rPr>
          <w:color w:val="000000"/>
          <w:highlight w:val="none"/>
          <w:vertAlign w:val="subscript"/>
          <w:lang w:eastAsia="ja-JP"/>
        </w:rPr>
        <w:t>RFBW</w:t>
      </w:r>
      <w:r>
        <w:rPr>
          <w:color w:val="000000"/>
          <w:highlight w:val="none"/>
          <w:lang w:eastAsia="zh-CN"/>
        </w:rPr>
        <w:t xml:space="preserve"> and</w:t>
      </w:r>
      <w:r>
        <w:rPr>
          <w:color w:val="000000"/>
          <w:highlight w:val="none"/>
          <w:lang w:eastAsia="ja-JP"/>
        </w:rPr>
        <w:t xml:space="preserve"> B</w:t>
      </w:r>
      <w:r>
        <w:rPr>
          <w:color w:val="000000"/>
          <w:highlight w:val="none"/>
          <w:lang w:eastAsia="zh-CN"/>
        </w:rPr>
        <w:t>'</w:t>
      </w:r>
      <w:r>
        <w:rPr>
          <w:color w:val="000000"/>
          <w:highlight w:val="none"/>
          <w:vertAlign w:val="subscript"/>
          <w:lang w:eastAsia="ja-JP"/>
        </w:rPr>
        <w:t>RFBW</w:t>
      </w:r>
      <w:r>
        <w:rPr>
          <w:color w:val="000000"/>
          <w:highlight w:val="none"/>
          <w:lang w:eastAsia="ja-JP"/>
        </w:rPr>
        <w:t>_T</w:t>
      </w:r>
      <w:r>
        <w:rPr>
          <w:color w:val="000000"/>
          <w:highlight w:val="none"/>
          <w:vertAlign w:val="subscript"/>
          <w:lang w:eastAsia="ja-JP"/>
        </w:rPr>
        <w:t>RFBW</w:t>
      </w:r>
      <w:r>
        <w:rPr>
          <w:color w:val="000000"/>
          <w:highlight w:val="none"/>
          <w:lang w:eastAsia="ja-JP"/>
        </w:rPr>
        <w:t xml:space="preserve"> </w:t>
      </w:r>
      <w:r>
        <w:rPr>
          <w:color w:val="000000"/>
          <w:highlight w:val="none"/>
          <w:lang w:eastAsia="zh-CN"/>
        </w:rPr>
        <w:t>in multi-band operation,</w:t>
      </w:r>
      <w:r>
        <w:rPr>
          <w:color w:val="000000"/>
          <w:highlight w:val="none"/>
          <w:lang w:eastAsia="ja-JP"/>
        </w:rPr>
        <w:t xml:space="preserve"> see clause 4.9.1.</w:t>
      </w:r>
    </w:p>
    <w:p>
      <w:pPr>
        <w:rPr>
          <w:rFonts w:eastAsia="宋体"/>
          <w:color w:val="000000"/>
          <w:highlight w:val="none"/>
          <w:lang w:eastAsia="ja-JP"/>
        </w:rPr>
      </w:pPr>
      <w:r>
        <w:rPr>
          <w:rFonts w:eastAsia="宋体"/>
          <w:color w:val="000000"/>
          <w:highlight w:val="none"/>
          <w:lang w:eastAsia="ja-JP"/>
        </w:rPr>
        <w:t>Directions to be tested:</w:t>
      </w:r>
    </w:p>
    <w:p>
      <w:pPr>
        <w:pStyle w:val="92"/>
        <w:rPr>
          <w:highlight w:val="none"/>
          <w:lang w:eastAsia="ja-JP"/>
        </w:rPr>
      </w:pPr>
      <w:r>
        <w:rPr>
          <w:color w:val="000000"/>
          <w:highlight w:val="none"/>
          <w:lang w:eastAsia="ja-JP"/>
        </w:rPr>
        <w:t>-</w:t>
      </w:r>
      <w:r>
        <w:rPr>
          <w:color w:val="000000"/>
          <w:highlight w:val="none"/>
          <w:lang w:eastAsia="ja-JP"/>
        </w:rPr>
        <w:tab/>
      </w:r>
      <w:r>
        <w:rPr>
          <w:color w:val="000000"/>
          <w:highlight w:val="none"/>
          <w:lang w:eastAsia="ja-JP"/>
        </w:rPr>
        <w:t>The OTA coverage range reference direction [(D.35)].</w:t>
      </w:r>
    </w:p>
    <w:p>
      <w:pPr>
        <w:pStyle w:val="92"/>
        <w:rPr>
          <w:highlight w:val="none"/>
          <w:lang w:eastAsia="ja-JP"/>
        </w:rPr>
      </w:pPr>
      <w:r>
        <w:rPr>
          <w:color w:val="000000"/>
          <w:highlight w:val="none"/>
          <w:lang w:eastAsia="ja-JP"/>
        </w:rPr>
        <w:t>-</w:t>
      </w:r>
      <w:r>
        <w:rPr>
          <w:color w:val="000000"/>
          <w:highlight w:val="none"/>
          <w:lang w:eastAsia="ja-JP"/>
        </w:rPr>
        <w:tab/>
      </w:r>
      <w:r>
        <w:rPr>
          <w:color w:val="000000"/>
          <w:highlight w:val="none"/>
          <w:lang w:eastAsia="ja-JP"/>
        </w:rPr>
        <w:t>The OTA coverage range maximum directions [(D.36)].</w:t>
      </w:r>
    </w:p>
    <w:p>
      <w:pPr>
        <w:rPr>
          <w:rFonts w:cs="v4.2.0"/>
          <w:highlight w:val="none"/>
        </w:rPr>
      </w:pPr>
      <w:r>
        <w:rPr>
          <w:rFonts w:eastAsia="宋体"/>
          <w:color w:val="000000"/>
          <w:highlight w:val="none"/>
          <w:lang w:eastAsia="ja-JP"/>
        </w:rPr>
        <w:t>Polarizations to be tested: For dual polarized systems the requirement shall be tested and met for both polarizations.</w:t>
      </w:r>
    </w:p>
    <w:p>
      <w:pPr>
        <w:pStyle w:val="6"/>
        <w:rPr>
          <w:highlight w:val="none"/>
        </w:rPr>
      </w:pPr>
      <w:bookmarkStart w:id="1477" w:name="_Toc503965089"/>
      <w:bookmarkStart w:id="1478" w:name="_Toc1037"/>
      <w:r>
        <w:rPr>
          <w:highlight w:val="none"/>
        </w:rPr>
        <w:t>6.6.1.4.2</w:t>
      </w:r>
      <w:r>
        <w:rPr>
          <w:highlight w:val="none"/>
        </w:rPr>
        <w:tab/>
      </w:r>
      <w:r>
        <w:rPr>
          <w:highlight w:val="none"/>
        </w:rPr>
        <w:t>Procedure</w:t>
      </w:r>
      <w:bookmarkEnd w:id="1477"/>
      <w:bookmarkEnd w:id="1478"/>
    </w:p>
    <w:p>
      <w:pPr>
        <w:pStyle w:val="92"/>
        <w:keepNext/>
        <w:keepLines/>
        <w:rPr>
          <w:color w:val="000000"/>
          <w:highlight w:val="none"/>
          <w:lang w:eastAsia="ja-JP"/>
        </w:rPr>
      </w:pPr>
      <w:r>
        <w:rPr>
          <w:rFonts w:cs="v4.2.0"/>
          <w:highlight w:val="none"/>
        </w:rPr>
        <w:t>1a)</w:t>
      </w:r>
      <w:r>
        <w:rPr>
          <w:rFonts w:cs="v4.2.0"/>
          <w:highlight w:val="none"/>
        </w:rPr>
        <w:tab/>
      </w:r>
      <w:r>
        <w:rPr>
          <w:color w:val="000000"/>
          <w:highlight w:val="none"/>
          <w:lang w:eastAsia="ja-JP"/>
        </w:rPr>
        <w:t>Place the repeater</w:t>
      </w:r>
      <w:r>
        <w:rPr>
          <w:rFonts w:hint="eastAsia"/>
          <w:color w:val="000000"/>
          <w:highlight w:val="none"/>
          <w:lang w:eastAsia="zh-CN"/>
        </w:rPr>
        <w:t xml:space="preserve"> </w:t>
      </w:r>
      <w:r>
        <w:rPr>
          <w:color w:val="000000"/>
          <w:highlight w:val="none"/>
          <w:lang w:eastAsia="ja-JP"/>
        </w:rPr>
        <w:t>at the positioner.</w:t>
      </w:r>
    </w:p>
    <w:p>
      <w:pPr>
        <w:pStyle w:val="92"/>
        <w:keepNext/>
        <w:keepLines/>
        <w:rPr>
          <w:rFonts w:cs="v4.2.0"/>
          <w:highlight w:val="none"/>
        </w:rPr>
      </w:pPr>
      <w:r>
        <w:rPr>
          <w:color w:val="000000"/>
          <w:highlight w:val="none"/>
          <w:lang w:eastAsia="ja-JP"/>
        </w:rPr>
        <w:t xml:space="preserve">1b) </w:t>
      </w:r>
      <w:r>
        <w:rPr>
          <w:highlight w:val="none"/>
        </w:rPr>
        <w:t>Verify measurement impact from feeding test signal by generating a signal for repeater input with repeater to be turned off.  Verify measured result is enough below requirement limit.</w:t>
      </w:r>
      <w:r>
        <w:rPr>
          <w:color w:val="000000"/>
          <w:highlight w:val="none"/>
          <w:lang w:eastAsia="ja-JP"/>
        </w:rPr>
        <w:t xml:space="preserve"> </w:t>
      </w:r>
    </w:p>
    <w:p>
      <w:pPr>
        <w:pStyle w:val="92"/>
        <w:keepNext/>
        <w:keepLines/>
        <w:rPr>
          <w:rFonts w:cs="v4.2.0"/>
          <w:highlight w:val="none"/>
        </w:rPr>
      </w:pPr>
      <w:r>
        <w:rPr>
          <w:rFonts w:cs="v4.2.0"/>
          <w:highlight w:val="none"/>
        </w:rPr>
        <w:t>2)</w:t>
      </w:r>
      <w:r>
        <w:rPr>
          <w:rFonts w:cs="v4.2.0"/>
          <w:highlight w:val="none"/>
        </w:rPr>
        <w:tab/>
      </w:r>
      <w:r>
        <w:rPr>
          <w:color w:val="000000"/>
          <w:highlight w:val="none"/>
          <w:lang w:eastAsia="ja-JP"/>
        </w:rPr>
        <w:t>Align the manufacturer declared coordinate system orientation [(D.2)] of the repeater with the test system.</w:t>
      </w:r>
    </w:p>
    <w:p>
      <w:pPr>
        <w:pStyle w:val="92"/>
        <w:keepNext/>
        <w:keepLines/>
        <w:rPr>
          <w:rFonts w:cs="v4.2.0"/>
          <w:highlight w:val="none"/>
        </w:rPr>
      </w:pPr>
      <w:r>
        <w:rPr>
          <w:rFonts w:cs="v4.2.0"/>
          <w:highlight w:val="none"/>
        </w:rPr>
        <w:t>3)</w:t>
      </w:r>
      <w:r>
        <w:rPr>
          <w:rFonts w:cs="v4.2.0"/>
          <w:highlight w:val="none"/>
        </w:rPr>
        <w:tab/>
      </w:r>
      <w:r>
        <w:rPr>
          <w:color w:val="000000"/>
          <w:highlight w:val="none"/>
          <w:lang w:eastAsia="ja-JP"/>
        </w:rPr>
        <w:t>Orient the positioner (and repeater) in order that the direction to be tested aligns with the test antenna.</w:t>
      </w:r>
      <w:r>
        <w:rPr>
          <w:rFonts w:cs="v4.2.0"/>
          <w:highlight w:val="none"/>
        </w:rPr>
        <w:t xml:space="preserve"> </w:t>
      </w:r>
    </w:p>
    <w:p>
      <w:pPr>
        <w:pStyle w:val="92"/>
        <w:rPr>
          <w:highlight w:val="none"/>
          <w:lang w:eastAsia="ja-JP"/>
        </w:rPr>
      </w:pPr>
      <w:r>
        <w:rPr>
          <w:highlight w:val="none"/>
          <w:lang w:eastAsia="zh-CN"/>
        </w:rPr>
        <w:t xml:space="preserve">For </w:t>
      </w:r>
      <w:r>
        <w:rPr>
          <w:i/>
          <w:iCs/>
          <w:highlight w:val="none"/>
          <w:lang w:eastAsia="zh-CN"/>
        </w:rPr>
        <w:t>repeater type 2-O</w:t>
      </w:r>
      <w:r>
        <w:rPr>
          <w:rFonts w:hint="eastAsia"/>
          <w:i/>
          <w:iCs/>
          <w:highlight w:val="none"/>
          <w:lang w:eastAsia="zh-CN"/>
        </w:rPr>
        <w:t xml:space="preserve"> </w:t>
      </w:r>
      <w:r>
        <w:rPr>
          <w:highlight w:val="none"/>
          <w:lang w:eastAsia="zh-CN"/>
        </w:rPr>
        <w:t>declared to be capable of single carrier operation only, s</w:t>
      </w:r>
      <w:r>
        <w:rPr>
          <w:highlight w:val="none"/>
          <w:lang w:eastAsia="ja-JP"/>
        </w:rPr>
        <w:t>et the repeater to transmit a signal according to</w:t>
      </w:r>
      <w:r>
        <w:rPr>
          <w:highlight w:val="none"/>
          <w:lang w:eastAsia="zh-CN"/>
        </w:rPr>
        <w:t xml:space="preserve"> the applicable test </w:t>
      </w:r>
      <w:r>
        <w:rPr>
          <w:highlight w:val="none"/>
          <w:lang w:eastAsia="ja-JP"/>
        </w:rPr>
        <w:t xml:space="preserve">signal </w:t>
      </w:r>
      <w:r>
        <w:rPr>
          <w:highlight w:val="none"/>
          <w:lang w:eastAsia="zh-CN"/>
        </w:rPr>
        <w:t>configuration</w:t>
      </w:r>
      <w:r>
        <w:rPr>
          <w:highlight w:val="none"/>
          <w:lang w:eastAsia="ja-JP"/>
        </w:rPr>
        <w:t xml:space="preserve"> and corresponding power setting specified in clause 4.</w:t>
      </w:r>
      <w:r>
        <w:rPr>
          <w:highlight w:val="none"/>
          <w:lang w:eastAsia="zh-CN"/>
        </w:rPr>
        <w:t xml:space="preserve">7.2 and 4.8 using </w:t>
      </w:r>
      <w:r>
        <w:rPr>
          <w:highlight w:val="none"/>
          <w:lang w:eastAsia="ja-JP"/>
        </w:rPr>
        <w:t xml:space="preserve">the corresponding test models </w:t>
      </w:r>
      <w:r>
        <w:rPr>
          <w:snapToGrid w:val="0"/>
          <w:highlight w:val="none"/>
          <w:lang w:eastAsia="ja-JP"/>
        </w:rPr>
        <w:t>on all carriers configured</w:t>
      </w:r>
      <w:r>
        <w:rPr>
          <w:highlight w:val="none"/>
          <w:lang w:eastAsia="ja-JP"/>
        </w:rPr>
        <w:t xml:space="preserve">: </w:t>
      </w:r>
    </w:p>
    <w:p>
      <w:pPr>
        <w:pStyle w:val="92"/>
        <w:rPr>
          <w:highlight w:val="none"/>
          <w:lang w:eastAsia="ja-JP"/>
        </w:rPr>
      </w:pPr>
      <w:r>
        <w:rPr>
          <w:color w:val="000000"/>
          <w:highlight w:val="none"/>
          <w:lang w:eastAsia="ja-JP"/>
        </w:rPr>
        <w:t>-</w:t>
      </w:r>
      <w:r>
        <w:rPr>
          <w:color w:val="000000"/>
          <w:highlight w:val="none"/>
          <w:lang w:eastAsia="ja-JP"/>
        </w:rPr>
        <w:tab/>
      </w:r>
      <w:r>
        <w:rPr>
          <w:color w:val="000000"/>
          <w:highlight w:val="none"/>
          <w:lang w:eastAsia="ja-JP"/>
        </w:rPr>
        <w:t>RDL-FR2-TM3.1a with 256QAM signal if 256QAM is supported by repeater without power back off, or</w:t>
      </w:r>
    </w:p>
    <w:p>
      <w:pPr>
        <w:pStyle w:val="92"/>
        <w:rPr>
          <w:highlight w:val="none"/>
          <w:lang w:eastAsia="ja-JP"/>
        </w:rPr>
      </w:pPr>
      <w:r>
        <w:rPr>
          <w:color w:val="000000"/>
          <w:highlight w:val="none"/>
          <w:lang w:eastAsia="ja-JP"/>
        </w:rPr>
        <w:t>-</w:t>
      </w:r>
      <w:r>
        <w:rPr>
          <w:color w:val="000000"/>
          <w:highlight w:val="none"/>
          <w:lang w:eastAsia="ja-JP"/>
        </w:rPr>
        <w:tab/>
      </w:r>
      <w:r>
        <w:rPr>
          <w:color w:val="000000"/>
          <w:highlight w:val="none"/>
          <w:lang w:eastAsia="ja-JP"/>
        </w:rPr>
        <w:t xml:space="preserve">RDL-FR2-TM3.1a at manufacturer's declared rated output power if 256QAM is supported by repeater with power back off, and RDL-FR2-TM3.1 </w:t>
      </w:r>
      <w:r>
        <w:rPr>
          <w:color w:val="000000"/>
          <w:highlight w:val="none"/>
          <w:lang w:eastAsia="zh-CN"/>
        </w:rPr>
        <w:t>with highest modulation order supported without power back off</w:t>
      </w:r>
      <w:r>
        <w:rPr>
          <w:color w:val="000000"/>
          <w:highlight w:val="none"/>
          <w:lang w:eastAsia="ja-JP"/>
        </w:rPr>
        <w:t>, or</w:t>
      </w:r>
    </w:p>
    <w:p>
      <w:pPr>
        <w:pStyle w:val="92"/>
        <w:rPr>
          <w:highlight w:val="none"/>
          <w:lang w:eastAsia="zh-CN"/>
        </w:rPr>
      </w:pPr>
      <w:r>
        <w:rPr>
          <w:color w:val="000000"/>
          <w:highlight w:val="none"/>
          <w:lang w:eastAsia="ja-JP"/>
        </w:rPr>
        <w:t>-</w:t>
      </w:r>
      <w:r>
        <w:rPr>
          <w:color w:val="000000"/>
          <w:highlight w:val="none"/>
          <w:lang w:eastAsia="ja-JP"/>
        </w:rPr>
        <w:tab/>
      </w:r>
      <w:r>
        <w:rPr>
          <w:color w:val="000000"/>
          <w:highlight w:val="none"/>
          <w:lang w:eastAsia="zh-CN"/>
        </w:rPr>
        <w:t xml:space="preserve">RDL-FR2-TM3.1 with 64QAM signal </w:t>
      </w:r>
      <w:r>
        <w:rPr>
          <w:color w:val="000000"/>
          <w:highlight w:val="none"/>
          <w:lang w:eastAsia="ja-JP"/>
        </w:rPr>
        <w:t xml:space="preserve">if </w:t>
      </w:r>
      <w:r>
        <w:rPr>
          <w:color w:val="000000"/>
          <w:highlight w:val="none"/>
          <w:lang w:eastAsia="zh-CN"/>
        </w:rPr>
        <w:t>64</w:t>
      </w:r>
      <w:r>
        <w:rPr>
          <w:color w:val="000000"/>
          <w:highlight w:val="none"/>
          <w:lang w:eastAsia="ja-JP"/>
        </w:rPr>
        <w:t>QAM is supported</w:t>
      </w:r>
      <w:r>
        <w:rPr>
          <w:color w:val="000000"/>
          <w:highlight w:val="none"/>
          <w:lang w:eastAsia="zh-CN"/>
        </w:rPr>
        <w:t xml:space="preserve"> by repeater</w:t>
      </w:r>
      <w:r>
        <w:rPr>
          <w:color w:val="000000"/>
          <w:highlight w:val="none"/>
          <w:lang w:eastAsia="ja-JP"/>
        </w:rPr>
        <w:t xml:space="preserve"> </w:t>
      </w:r>
      <w:r>
        <w:rPr>
          <w:color w:val="000000"/>
          <w:highlight w:val="none"/>
          <w:lang w:eastAsia="zh-CN"/>
        </w:rPr>
        <w:t>without power back off, or</w:t>
      </w:r>
    </w:p>
    <w:p>
      <w:pPr>
        <w:pStyle w:val="92"/>
        <w:rPr>
          <w:highlight w:val="none"/>
          <w:lang w:eastAsia="zh-CN"/>
        </w:rPr>
      </w:pPr>
      <w:r>
        <w:rPr>
          <w:color w:val="000000"/>
          <w:highlight w:val="none"/>
          <w:lang w:eastAsia="ja-JP"/>
        </w:rPr>
        <w:t>-</w:t>
      </w:r>
      <w:r>
        <w:rPr>
          <w:color w:val="000000"/>
          <w:highlight w:val="none"/>
          <w:lang w:eastAsia="ja-JP"/>
        </w:rPr>
        <w:tab/>
      </w:r>
      <w:r>
        <w:rPr>
          <w:color w:val="000000"/>
          <w:highlight w:val="none"/>
          <w:lang w:eastAsia="ja-JP"/>
        </w:rPr>
        <w:t>RDL-FR2</w:t>
      </w:r>
      <w:r>
        <w:rPr>
          <w:color w:val="000000"/>
          <w:highlight w:val="none"/>
          <w:lang w:eastAsia="zh-CN"/>
        </w:rPr>
        <w:t>-</w:t>
      </w:r>
      <w:r>
        <w:rPr>
          <w:color w:val="000000"/>
          <w:highlight w:val="none"/>
          <w:lang w:eastAsia="ja-JP"/>
        </w:rPr>
        <w:t>TM3.1</w:t>
      </w:r>
      <w:r>
        <w:rPr>
          <w:color w:val="000000"/>
          <w:highlight w:val="none"/>
          <w:lang w:eastAsia="zh-CN"/>
        </w:rPr>
        <w:t xml:space="preserve"> with highest modulation order without power back off if 64QAM is not supported by repeater, or</w:t>
      </w:r>
    </w:p>
    <w:p>
      <w:pPr>
        <w:pStyle w:val="92"/>
        <w:rPr>
          <w:highlight w:val="none"/>
          <w:lang w:eastAsia="zh-CN"/>
        </w:rPr>
      </w:pPr>
      <w:r>
        <w:rPr>
          <w:color w:val="000000"/>
          <w:highlight w:val="none"/>
          <w:lang w:eastAsia="ja-JP"/>
        </w:rPr>
        <w:t>-</w:t>
      </w:r>
      <w:r>
        <w:rPr>
          <w:color w:val="000000"/>
          <w:highlight w:val="none"/>
          <w:lang w:eastAsia="ja-JP"/>
        </w:rPr>
        <w:tab/>
      </w:r>
      <w:r>
        <w:rPr>
          <w:color w:val="000000"/>
          <w:highlight w:val="none"/>
          <w:lang w:eastAsia="ja-JP"/>
        </w:rPr>
        <w:t>if 64 QAM is supported by repeater</w:t>
      </w:r>
      <w:r>
        <w:rPr>
          <w:rFonts w:hint="eastAsia"/>
          <w:color w:val="000000"/>
          <w:highlight w:val="none"/>
          <w:lang w:eastAsia="zh-CN"/>
        </w:rPr>
        <w:t xml:space="preserve"> </w:t>
      </w:r>
      <w:r>
        <w:rPr>
          <w:color w:val="000000"/>
          <w:highlight w:val="none"/>
          <w:lang w:eastAsia="ja-JP"/>
        </w:rPr>
        <w:t>with power back off, RDL-FR2</w:t>
      </w:r>
      <w:r>
        <w:rPr>
          <w:color w:val="000000"/>
          <w:highlight w:val="none"/>
          <w:lang w:eastAsia="zh-CN"/>
        </w:rPr>
        <w:t>-</w:t>
      </w:r>
      <w:r>
        <w:rPr>
          <w:color w:val="000000"/>
          <w:highlight w:val="none"/>
          <w:lang w:eastAsia="ja-JP"/>
        </w:rPr>
        <w:t>TM 3.1</w:t>
      </w:r>
      <w:r>
        <w:rPr>
          <w:color w:val="000000"/>
          <w:highlight w:val="none"/>
          <w:lang w:eastAsia="zh-CN"/>
        </w:rPr>
        <w:t xml:space="preserve"> with 64QAM at manufacturer's declared rated output power </w:t>
      </w:r>
      <w:r>
        <w:rPr>
          <w:color w:val="000000"/>
          <w:highlight w:val="none"/>
          <w:lang w:eastAsia="ja-JP"/>
        </w:rPr>
        <w:t>(P</w:t>
      </w:r>
      <w:r>
        <w:rPr>
          <w:color w:val="000000"/>
          <w:highlight w:val="none"/>
          <w:vertAlign w:val="subscript"/>
          <w:lang w:eastAsia="ja-JP"/>
        </w:rPr>
        <w:t>rated,c,EIRP</w:t>
      </w:r>
      <w:r>
        <w:rPr>
          <w:color w:val="000000"/>
          <w:highlight w:val="none"/>
          <w:lang w:eastAsia="ja-JP"/>
        </w:rPr>
        <w:t xml:space="preserve">) </w:t>
      </w:r>
      <w:r>
        <w:rPr>
          <w:color w:val="000000"/>
          <w:highlight w:val="none"/>
          <w:lang w:eastAsia="zh-CN"/>
        </w:rPr>
        <w:t>and RDL-FR2-TM3.1 with highest modulation order supported at maximum power</w:t>
      </w:r>
      <w:r>
        <w:rPr>
          <w:color w:val="000000"/>
          <w:highlight w:val="none"/>
          <w:lang w:eastAsia="ja-JP"/>
        </w:rPr>
        <w:t>.</w:t>
      </w:r>
    </w:p>
    <w:p>
      <w:pPr>
        <w:pStyle w:val="92"/>
        <w:rPr>
          <w:highlight w:val="none"/>
          <w:lang w:eastAsia="zh-CN"/>
        </w:rPr>
      </w:pPr>
      <w:r>
        <w:rPr>
          <w:highlight w:val="none"/>
          <w:lang w:eastAsia="zh-CN"/>
        </w:rPr>
        <w:tab/>
      </w:r>
      <w:r>
        <w:rPr>
          <w:highlight w:val="none"/>
          <w:lang w:eastAsia="zh-CN"/>
        </w:rPr>
        <w:t xml:space="preserve">For </w:t>
      </w:r>
      <w:r>
        <w:rPr>
          <w:i/>
          <w:iCs/>
          <w:highlight w:val="none"/>
          <w:lang w:eastAsia="zh-CN"/>
        </w:rPr>
        <w:t>repeater type 2-O</w:t>
      </w:r>
      <w:r>
        <w:rPr>
          <w:rFonts w:hint="eastAsia"/>
          <w:i/>
          <w:iCs/>
          <w:highlight w:val="none"/>
          <w:lang w:eastAsia="zh-CN"/>
        </w:rPr>
        <w:t xml:space="preserve"> </w:t>
      </w:r>
      <w:r>
        <w:rPr>
          <w:highlight w:val="none"/>
          <w:lang w:eastAsia="zh-CN"/>
        </w:rPr>
        <w:t xml:space="preserve">declared to be capable of multi-carrier, set the repeater to transmit according to: </w:t>
      </w:r>
    </w:p>
    <w:p>
      <w:pPr>
        <w:pStyle w:val="92"/>
        <w:rPr>
          <w:highlight w:val="none"/>
          <w:lang w:eastAsia="ja-JP"/>
        </w:rPr>
      </w:pPr>
      <w:r>
        <w:rPr>
          <w:color w:val="000000"/>
          <w:highlight w:val="none"/>
          <w:lang w:eastAsia="ja-JP"/>
        </w:rPr>
        <w:t>-</w:t>
      </w:r>
      <w:r>
        <w:rPr>
          <w:color w:val="000000"/>
          <w:highlight w:val="none"/>
          <w:lang w:eastAsia="ja-JP"/>
        </w:rPr>
        <w:tab/>
      </w:r>
      <w:r>
        <w:rPr>
          <w:color w:val="000000"/>
          <w:highlight w:val="none"/>
          <w:lang w:eastAsia="ja-JP"/>
        </w:rPr>
        <w:t>RDL-FR2-TM3.1a with 256QAM signal if 256QAM is supported by repeater</w:t>
      </w:r>
      <w:r>
        <w:rPr>
          <w:rFonts w:hint="eastAsia"/>
          <w:color w:val="000000"/>
          <w:highlight w:val="none"/>
          <w:lang w:eastAsia="zh-CN"/>
        </w:rPr>
        <w:t xml:space="preserve"> </w:t>
      </w:r>
      <w:r>
        <w:rPr>
          <w:color w:val="000000"/>
          <w:highlight w:val="none"/>
          <w:lang w:eastAsia="ja-JP"/>
        </w:rPr>
        <w:t>without power back off, or</w:t>
      </w:r>
    </w:p>
    <w:p>
      <w:pPr>
        <w:pStyle w:val="92"/>
        <w:rPr>
          <w:highlight w:val="none"/>
          <w:lang w:eastAsia="zh-CN"/>
        </w:rPr>
      </w:pPr>
      <w:r>
        <w:rPr>
          <w:color w:val="000000"/>
          <w:highlight w:val="none"/>
          <w:lang w:eastAsia="ja-JP"/>
        </w:rPr>
        <w:t>-</w:t>
      </w:r>
      <w:r>
        <w:rPr>
          <w:color w:val="000000"/>
          <w:highlight w:val="none"/>
          <w:lang w:eastAsia="ja-JP"/>
        </w:rPr>
        <w:tab/>
      </w:r>
      <w:r>
        <w:rPr>
          <w:color w:val="000000"/>
          <w:highlight w:val="none"/>
          <w:lang w:eastAsia="ja-JP"/>
        </w:rPr>
        <w:t>RDL-FR2-TM3.1a at manufacturer's declared rated output power if 256QAM is supported by repeater with power back off, and RDL-FR2-TM3.1 at maximum power, or</w:t>
      </w:r>
    </w:p>
    <w:p>
      <w:pPr>
        <w:pStyle w:val="92"/>
        <w:rPr>
          <w:highlight w:val="none"/>
          <w:lang w:eastAsia="zh-CN"/>
        </w:rPr>
      </w:pPr>
      <w:r>
        <w:rPr>
          <w:color w:val="000000"/>
          <w:highlight w:val="none"/>
          <w:lang w:eastAsia="ja-JP"/>
        </w:rPr>
        <w:t>-</w:t>
      </w:r>
      <w:r>
        <w:rPr>
          <w:color w:val="000000"/>
          <w:highlight w:val="none"/>
          <w:lang w:eastAsia="ja-JP"/>
        </w:rPr>
        <w:tab/>
      </w:r>
      <w:r>
        <w:rPr>
          <w:color w:val="000000"/>
          <w:highlight w:val="none"/>
          <w:lang w:eastAsia="zh-CN"/>
        </w:rPr>
        <w:t>RDL-FR2-TM3.1 with 64QAM signal if 64QAM is supported by repeater without power back off, or</w:t>
      </w:r>
    </w:p>
    <w:p>
      <w:pPr>
        <w:pStyle w:val="92"/>
        <w:rPr>
          <w:highlight w:val="none"/>
          <w:lang w:eastAsia="zh-CN"/>
        </w:rPr>
      </w:pPr>
      <w:r>
        <w:rPr>
          <w:color w:val="000000"/>
          <w:highlight w:val="none"/>
          <w:lang w:eastAsia="ja-JP"/>
        </w:rPr>
        <w:t>-</w:t>
      </w:r>
      <w:r>
        <w:rPr>
          <w:color w:val="000000"/>
          <w:highlight w:val="none"/>
          <w:lang w:eastAsia="ja-JP"/>
        </w:rPr>
        <w:tab/>
      </w:r>
      <w:r>
        <w:rPr>
          <w:color w:val="000000"/>
          <w:highlight w:val="none"/>
          <w:lang w:eastAsia="zh-CN"/>
        </w:rPr>
        <w:t>RDL-FR2-TM3.1 with highest modulation order supported without power back off if 64QAM is not supported by repeater, or</w:t>
      </w:r>
    </w:p>
    <w:p>
      <w:pPr>
        <w:pStyle w:val="92"/>
        <w:rPr>
          <w:highlight w:val="none"/>
          <w:lang w:eastAsia="zh-CN"/>
        </w:rPr>
      </w:pPr>
      <w:r>
        <w:rPr>
          <w:color w:val="000000"/>
          <w:highlight w:val="none"/>
          <w:lang w:eastAsia="ja-JP"/>
        </w:rPr>
        <w:t>-</w:t>
      </w:r>
      <w:r>
        <w:rPr>
          <w:color w:val="000000"/>
          <w:highlight w:val="none"/>
          <w:lang w:eastAsia="ja-JP"/>
        </w:rPr>
        <w:tab/>
      </w:r>
      <w:r>
        <w:rPr>
          <w:color w:val="000000"/>
          <w:highlight w:val="none"/>
          <w:lang w:eastAsia="zh-CN"/>
        </w:rPr>
        <w:t>if 64QAM is supported by repeater with power back off, RDL-FR2-TM3.1 with 64QAM signal at manufacturer's declared rated output power</w:t>
      </w:r>
      <w:r>
        <w:rPr>
          <w:color w:val="000000"/>
          <w:highlight w:val="none"/>
          <w:lang w:eastAsia="ja-JP"/>
        </w:rPr>
        <w:t xml:space="preserve"> (P</w:t>
      </w:r>
      <w:r>
        <w:rPr>
          <w:color w:val="000000"/>
          <w:highlight w:val="none"/>
          <w:vertAlign w:val="subscript"/>
          <w:lang w:eastAsia="ja-JP"/>
        </w:rPr>
        <w:t>rated,c,EIRP</w:t>
      </w:r>
      <w:r>
        <w:rPr>
          <w:color w:val="000000"/>
          <w:highlight w:val="none"/>
          <w:lang w:eastAsia="zh-CN"/>
        </w:rPr>
        <w:t>) and RDL-FR2-TM3.1 with highest supported modulation order at maximum power</w:t>
      </w:r>
    </w:p>
    <w:p>
      <w:pPr>
        <w:ind w:left="568" w:hanging="284"/>
        <w:rPr>
          <w:color w:val="000000"/>
          <w:highlight w:val="none"/>
          <w:lang w:eastAsia="ja-JP"/>
        </w:rPr>
      </w:pPr>
      <w:r>
        <w:rPr>
          <w:color w:val="000000"/>
          <w:highlight w:val="none"/>
          <w:lang w:eastAsia="ja-JP"/>
        </w:rPr>
        <w:tab/>
      </w:r>
      <w:r>
        <w:rPr>
          <w:color w:val="000000"/>
          <w:highlight w:val="none"/>
          <w:lang w:eastAsia="ja-JP"/>
        </w:rPr>
        <w:t>For RDL-FR1</w:t>
      </w:r>
      <w:r>
        <w:rPr>
          <w:color w:val="000000"/>
          <w:highlight w:val="none"/>
          <w:lang w:eastAsia="zh-CN"/>
        </w:rPr>
        <w:t>-</w:t>
      </w:r>
      <w:r>
        <w:rPr>
          <w:color w:val="000000"/>
          <w:highlight w:val="none"/>
          <w:lang w:eastAsia="ja-JP"/>
        </w:rPr>
        <w:t>TM 3.1</w:t>
      </w:r>
      <w:r>
        <w:rPr>
          <w:color w:val="000000"/>
          <w:highlight w:val="none"/>
          <w:lang w:eastAsia="zh-CN"/>
        </w:rPr>
        <w:t>a</w:t>
      </w:r>
      <w:r>
        <w:rPr>
          <w:color w:val="000000"/>
          <w:highlight w:val="none"/>
          <w:lang w:eastAsia="ja-JP"/>
        </w:rPr>
        <w:t xml:space="preserve"> and RDL-FR2</w:t>
      </w:r>
      <w:r>
        <w:rPr>
          <w:color w:val="000000"/>
          <w:highlight w:val="none"/>
          <w:lang w:eastAsia="zh-CN"/>
        </w:rPr>
        <w:t>-</w:t>
      </w:r>
      <w:r>
        <w:rPr>
          <w:color w:val="000000"/>
          <w:highlight w:val="none"/>
          <w:lang w:eastAsia="ja-JP"/>
        </w:rPr>
        <w:t>TM 3.1, power back-off shall be applied if it is declared.</w:t>
      </w:r>
    </w:p>
    <w:p>
      <w:pPr>
        <w:ind w:left="568" w:hanging="284"/>
        <w:rPr>
          <w:color w:val="000000"/>
          <w:highlight w:val="none"/>
          <w:lang w:eastAsia="ja-JP"/>
        </w:rPr>
      </w:pPr>
      <w:r>
        <w:rPr>
          <w:color w:val="000000"/>
          <w:highlight w:val="none"/>
          <w:lang w:eastAsia="ja-JP"/>
        </w:rPr>
        <w:t>5)</w:t>
      </w:r>
      <w:r>
        <w:rPr>
          <w:color w:val="000000"/>
          <w:highlight w:val="none"/>
          <w:lang w:eastAsia="ja-JP"/>
        </w:rPr>
        <w:tab/>
      </w:r>
      <w:r>
        <w:rPr>
          <w:color w:val="000000"/>
          <w:highlight w:val="none"/>
          <w:lang w:eastAsia="ja-JP"/>
        </w:rPr>
        <w:t xml:space="preserve">For each carrier, measure the EVM and frequency error as defined in annex </w:t>
      </w:r>
      <w:r>
        <w:rPr>
          <w:color w:val="000000"/>
          <w:highlight w:val="none"/>
          <w:lang w:eastAsia="zh-CN"/>
        </w:rPr>
        <w:t>L</w:t>
      </w:r>
      <w:r>
        <w:rPr>
          <w:color w:val="000000"/>
          <w:highlight w:val="none"/>
          <w:lang w:eastAsia="ja-JP"/>
        </w:rPr>
        <w:t>.</w:t>
      </w:r>
    </w:p>
    <w:p>
      <w:pPr>
        <w:ind w:left="568" w:hanging="284"/>
        <w:rPr>
          <w:rFonts w:cs="v4.2.0"/>
          <w:highlight w:val="none"/>
        </w:rPr>
      </w:pPr>
      <w:r>
        <w:rPr>
          <w:color w:val="000000"/>
          <w:highlight w:val="none"/>
          <w:lang w:eastAsia="ja-JP"/>
        </w:rPr>
        <w:t>6)</w:t>
      </w:r>
      <w:r>
        <w:rPr>
          <w:color w:val="000000"/>
          <w:highlight w:val="none"/>
          <w:lang w:eastAsia="ja-JP"/>
        </w:rPr>
        <w:tab/>
      </w:r>
      <w:r>
        <w:rPr>
          <w:color w:val="000000"/>
          <w:highlight w:val="none"/>
          <w:lang w:eastAsia="ja-JP"/>
        </w:rPr>
        <w:t>Repeat steps 5 and 6 for RDL-FR2</w:t>
      </w:r>
      <w:r>
        <w:rPr>
          <w:color w:val="000000"/>
          <w:highlight w:val="none"/>
          <w:lang w:eastAsia="zh-CN"/>
        </w:rPr>
        <w:t>-</w:t>
      </w:r>
      <w:r>
        <w:rPr>
          <w:color w:val="000000"/>
          <w:highlight w:val="none"/>
          <w:lang w:eastAsia="ja-JP"/>
        </w:rPr>
        <w:t>TM2</w:t>
      </w:r>
      <w:r>
        <w:rPr>
          <w:color w:val="000000"/>
          <w:highlight w:val="none"/>
          <w:lang w:eastAsia="zh-CN"/>
        </w:rPr>
        <w:t xml:space="preserve"> if 256QAM is not supported by </w:t>
      </w:r>
      <w:r>
        <w:rPr>
          <w:i/>
          <w:iCs/>
          <w:color w:val="000000"/>
          <w:highlight w:val="none"/>
          <w:lang w:eastAsia="zh-CN"/>
        </w:rPr>
        <w:t>repeater type 2-O</w:t>
      </w:r>
      <w:r>
        <w:rPr>
          <w:rFonts w:hint="eastAsia"/>
          <w:i/>
          <w:iCs/>
          <w:color w:val="000000"/>
          <w:highlight w:val="none"/>
          <w:lang w:eastAsia="zh-CN"/>
        </w:rPr>
        <w:t xml:space="preserve"> </w:t>
      </w:r>
      <w:r>
        <w:rPr>
          <w:iCs/>
          <w:color w:val="000000"/>
          <w:highlight w:val="none"/>
          <w:lang w:eastAsia="zh-CN"/>
        </w:rPr>
        <w:t>or for RDL-FR2-TM2a if 256QAM is supported by</w:t>
      </w:r>
      <w:r>
        <w:rPr>
          <w:i/>
          <w:iCs/>
          <w:color w:val="000000"/>
          <w:highlight w:val="none"/>
          <w:lang w:eastAsia="zh-CN"/>
        </w:rPr>
        <w:t xml:space="preserve"> repeater type 2-O</w:t>
      </w:r>
      <w:r>
        <w:rPr>
          <w:color w:val="000000"/>
          <w:highlight w:val="none"/>
          <w:lang w:eastAsia="ja-JP"/>
        </w:rPr>
        <w:t>. For RDL-FR2</w:t>
      </w:r>
      <w:r>
        <w:rPr>
          <w:color w:val="000000"/>
          <w:highlight w:val="none"/>
          <w:lang w:eastAsia="zh-CN"/>
        </w:rPr>
        <w:t>-</w:t>
      </w:r>
      <w:r>
        <w:rPr>
          <w:color w:val="000000"/>
          <w:highlight w:val="none"/>
          <w:lang w:eastAsia="ja-JP"/>
        </w:rPr>
        <w:t>TM2 the OFDM symbol power (in the conformance direction) shall be at the lower limit of the dynamic range according to the test procedure in clause </w:t>
      </w:r>
      <w:r>
        <w:rPr>
          <w:color w:val="000000"/>
          <w:highlight w:val="none"/>
          <w:lang w:eastAsia="zh-CN"/>
        </w:rPr>
        <w:t>6.4.3.4.2</w:t>
      </w:r>
      <w:r>
        <w:rPr>
          <w:color w:val="000000"/>
          <w:highlight w:val="none"/>
          <w:lang w:eastAsia="ja-JP"/>
        </w:rPr>
        <w:t xml:space="preserve"> and test requirements in clause </w:t>
      </w:r>
      <w:r>
        <w:rPr>
          <w:color w:val="000000"/>
          <w:highlight w:val="none"/>
          <w:lang w:eastAsia="zh-CN"/>
        </w:rPr>
        <w:t>6.4.3.5</w:t>
      </w:r>
      <w:r>
        <w:rPr>
          <w:color w:val="000000"/>
          <w:highlight w:val="none"/>
          <w:lang w:eastAsia="ja-JP"/>
        </w:rPr>
        <w:t>.2.</w:t>
      </w:r>
    </w:p>
    <w:p>
      <w:pPr>
        <w:pStyle w:val="92"/>
        <w:keepNext/>
        <w:keepLines/>
        <w:rPr>
          <w:rFonts w:cs="v4.2.0"/>
          <w:highlight w:val="none"/>
        </w:rPr>
      </w:pPr>
      <w:r>
        <w:rPr>
          <w:rFonts w:cs="v4.2.0"/>
          <w:highlight w:val="none"/>
        </w:rPr>
        <w:t>2)</w:t>
      </w:r>
      <w:r>
        <w:rPr>
          <w:rFonts w:cs="v4.2.0"/>
          <w:highlight w:val="none"/>
        </w:rPr>
        <w:tab/>
      </w:r>
      <w:r>
        <w:rPr>
          <w:rFonts w:cs="v4.2.0"/>
          <w:highlight w:val="none"/>
        </w:rPr>
        <w:t>Adjust the input power to the Repeater to create the maximum nominal Repeater output power at maximum gain.</w:t>
      </w:r>
    </w:p>
    <w:p>
      <w:pPr>
        <w:pStyle w:val="92"/>
        <w:rPr>
          <w:highlight w:val="none"/>
        </w:rPr>
      </w:pPr>
      <w:r>
        <w:rPr>
          <w:highlight w:val="none"/>
        </w:rPr>
        <w:t>3)</w:t>
      </w:r>
      <w:r>
        <w:rPr>
          <w:highlight w:val="none"/>
        </w:rPr>
        <w:tab/>
      </w:r>
      <w:r>
        <w:rPr>
          <w:highlight w:val="none"/>
        </w:rPr>
        <w:t xml:space="preserve">Measure the EVM and frequency error as defined in </w:t>
      </w:r>
      <w:r>
        <w:rPr>
          <w:rFonts w:cs="v4.2.0"/>
          <w:highlight w:val="none"/>
        </w:rPr>
        <w:t xml:space="preserve">TS 38.141-2 [x] </w:t>
      </w:r>
      <w:r>
        <w:rPr>
          <w:highlight w:val="none"/>
        </w:rPr>
        <w:t>Annex [F].</w:t>
      </w:r>
    </w:p>
    <w:p>
      <w:pPr>
        <w:pStyle w:val="92"/>
        <w:rPr>
          <w:highlight w:val="none"/>
        </w:rPr>
      </w:pPr>
      <w:r>
        <w:rPr>
          <w:highlight w:val="none"/>
        </w:rPr>
        <w:t>4)</w:t>
      </w:r>
      <w:r>
        <w:rPr>
          <w:highlight w:val="none"/>
        </w:rPr>
        <w:tab/>
      </w:r>
      <w:r>
        <w:rPr>
          <w:highlight w:val="none"/>
        </w:rPr>
        <w:t>Repeat the procedure with all the narrower bandwidths of NR-FR2-TM3.1</w:t>
      </w:r>
    </w:p>
    <w:p>
      <w:pPr>
        <w:pStyle w:val="5"/>
        <w:rPr>
          <w:highlight w:val="none"/>
        </w:rPr>
      </w:pPr>
      <w:bookmarkStart w:id="1479" w:name="_Toc8619"/>
      <w:bookmarkStart w:id="1480" w:name="_Toc503965090"/>
      <w:r>
        <w:rPr>
          <w:highlight w:val="none"/>
        </w:rPr>
        <w:t>6.6.1.5</w:t>
      </w:r>
      <w:r>
        <w:rPr>
          <w:highlight w:val="none"/>
        </w:rPr>
        <w:tab/>
      </w:r>
      <w:r>
        <w:rPr>
          <w:highlight w:val="none"/>
        </w:rPr>
        <w:t>Test requirement</w:t>
      </w:r>
      <w:bookmarkEnd w:id="1479"/>
      <w:bookmarkEnd w:id="1480"/>
    </w:p>
    <w:p>
      <w:pPr>
        <w:rPr>
          <w:highlight w:val="none"/>
        </w:rPr>
      </w:pPr>
      <w:r>
        <w:rPr>
          <w:highlight w:val="none"/>
        </w:rPr>
        <w:t xml:space="preserve">The downlink of the Repeater EVM levels for different modulation schemes shall not exceed values in table 6.6.1.5-1. </w:t>
      </w:r>
    </w:p>
    <w:p>
      <w:pPr>
        <w:pStyle w:val="94"/>
        <w:rPr>
          <w:highlight w:val="none"/>
          <w:lang w:val="en-US"/>
        </w:rPr>
      </w:pPr>
      <w:r>
        <w:rPr>
          <w:highlight w:val="none"/>
          <w:lang w:val="en-US"/>
        </w:rPr>
        <w:t>Table 6.6.1.5-1: EVM test requirements</w:t>
      </w:r>
    </w:p>
    <w:tbl>
      <w:tblPr>
        <w:tblStyle w:val="6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23"/>
        <w:gridCol w:w="35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823" w:type="dxa"/>
            <w:tcBorders>
              <w:top w:val="single" w:color="auto" w:sz="4" w:space="0"/>
              <w:left w:val="single" w:color="auto" w:sz="4" w:space="0"/>
              <w:bottom w:val="single" w:color="auto" w:sz="4" w:space="0"/>
              <w:right w:val="single" w:color="auto" w:sz="4" w:space="0"/>
            </w:tcBorders>
            <w:noWrap w:val="0"/>
            <w:vAlign w:val="center"/>
          </w:tcPr>
          <w:p>
            <w:pPr>
              <w:keepNext/>
              <w:keepLines/>
              <w:spacing w:after="0"/>
              <w:jc w:val="center"/>
              <w:rPr>
                <w:rFonts w:ascii="Arial" w:hAnsi="Arial" w:eastAsia="宋体" w:cs="Arial"/>
                <w:b/>
                <w:sz w:val="18"/>
                <w:szCs w:val="18"/>
                <w:highlight w:val="none"/>
                <w:lang w:val="en-US"/>
              </w:rPr>
            </w:pPr>
            <w:r>
              <w:rPr>
                <w:rFonts w:ascii="Arial" w:hAnsi="Arial" w:eastAsia="宋体" w:cs="Arial"/>
                <w:b/>
                <w:sz w:val="18"/>
                <w:szCs w:val="18"/>
                <w:highlight w:val="none"/>
                <w:lang w:val="en-US"/>
              </w:rPr>
              <w:t>Parameter</w:t>
            </w:r>
          </w:p>
        </w:tc>
        <w:tc>
          <w:tcPr>
            <w:tcW w:w="3539" w:type="dxa"/>
            <w:tcBorders>
              <w:top w:val="single" w:color="auto" w:sz="4" w:space="0"/>
              <w:left w:val="single" w:color="auto" w:sz="4" w:space="0"/>
              <w:bottom w:val="single" w:color="auto" w:sz="4" w:space="0"/>
              <w:right w:val="single" w:color="auto" w:sz="4" w:space="0"/>
            </w:tcBorders>
            <w:noWrap w:val="0"/>
            <w:vAlign w:val="top"/>
          </w:tcPr>
          <w:p>
            <w:pPr>
              <w:keepNext/>
              <w:keepLines/>
              <w:spacing w:after="0"/>
              <w:jc w:val="center"/>
              <w:rPr>
                <w:rFonts w:ascii="Arial" w:hAnsi="Arial" w:eastAsia="宋体" w:cs="Arial"/>
                <w:b/>
                <w:sz w:val="18"/>
                <w:szCs w:val="18"/>
                <w:highlight w:val="none"/>
                <w:lang w:val="en-US"/>
              </w:rPr>
            </w:pPr>
            <w:r>
              <w:rPr>
                <w:rFonts w:ascii="Arial" w:hAnsi="Arial" w:eastAsia="宋体" w:cs="Arial"/>
                <w:b/>
                <w:sz w:val="18"/>
                <w:szCs w:val="18"/>
                <w:highlight w:val="none"/>
                <w:lang w:val="en-US"/>
              </w:rPr>
              <w:t>Required EV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823" w:type="dxa"/>
            <w:tcBorders>
              <w:top w:val="single" w:color="auto" w:sz="4" w:space="0"/>
              <w:left w:val="single" w:color="auto" w:sz="4" w:space="0"/>
              <w:bottom w:val="single" w:color="auto" w:sz="4" w:space="0"/>
              <w:right w:val="single" w:color="auto" w:sz="4" w:space="0"/>
            </w:tcBorders>
            <w:noWrap w:val="0"/>
            <w:vAlign w:val="top"/>
          </w:tcPr>
          <w:p>
            <w:pPr>
              <w:keepNext/>
              <w:keepLines/>
              <w:spacing w:after="0"/>
              <w:jc w:val="center"/>
              <w:rPr>
                <w:rFonts w:ascii="Arial" w:hAnsi="Arial" w:eastAsia="宋体" w:cs="Arial"/>
                <w:sz w:val="18"/>
                <w:szCs w:val="18"/>
                <w:highlight w:val="none"/>
                <w:lang w:val="en-US"/>
              </w:rPr>
            </w:pPr>
            <w:r>
              <w:rPr>
                <w:rFonts w:ascii="Arial" w:hAnsi="Arial" w:eastAsia="宋体" w:cs="Arial"/>
                <w:sz w:val="18"/>
                <w:szCs w:val="18"/>
                <w:highlight w:val="none"/>
                <w:lang w:val="en-US"/>
              </w:rPr>
              <w:t>Up to 16QAM</w:t>
            </w:r>
          </w:p>
        </w:tc>
        <w:tc>
          <w:tcPr>
            <w:tcW w:w="3539" w:type="dxa"/>
            <w:tcBorders>
              <w:top w:val="single" w:color="auto" w:sz="4" w:space="0"/>
              <w:left w:val="single" w:color="auto" w:sz="4" w:space="0"/>
              <w:bottom w:val="single" w:color="auto" w:sz="4" w:space="0"/>
              <w:right w:val="single" w:color="auto" w:sz="4" w:space="0"/>
            </w:tcBorders>
            <w:noWrap w:val="0"/>
            <w:vAlign w:val="top"/>
          </w:tcPr>
          <w:p>
            <w:pPr>
              <w:keepNext/>
              <w:keepLines/>
              <w:spacing w:after="0"/>
              <w:jc w:val="center"/>
              <w:rPr>
                <w:rFonts w:ascii="Arial" w:hAnsi="Arial" w:eastAsia="宋体" w:cs="Arial"/>
                <w:sz w:val="18"/>
                <w:szCs w:val="18"/>
                <w:highlight w:val="none"/>
                <w:lang w:val="en-US"/>
              </w:rPr>
            </w:pPr>
            <w:r>
              <w:rPr>
                <w:rFonts w:ascii="Arial" w:hAnsi="Arial" w:eastAsia="宋体" w:cs="Arial"/>
                <w:sz w:val="18"/>
                <w:szCs w:val="18"/>
                <w:highlight w:val="none"/>
                <w:lang w:val="en-US"/>
              </w:rPr>
              <w:t>[13.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823" w:type="dxa"/>
            <w:tcBorders>
              <w:top w:val="single" w:color="auto" w:sz="4" w:space="0"/>
              <w:left w:val="single" w:color="auto" w:sz="4" w:space="0"/>
              <w:bottom w:val="single" w:color="auto" w:sz="4" w:space="0"/>
              <w:right w:val="single" w:color="auto" w:sz="4" w:space="0"/>
            </w:tcBorders>
            <w:noWrap w:val="0"/>
            <w:vAlign w:val="top"/>
          </w:tcPr>
          <w:p>
            <w:pPr>
              <w:keepNext/>
              <w:keepLines/>
              <w:spacing w:after="0"/>
              <w:jc w:val="center"/>
              <w:rPr>
                <w:rFonts w:ascii="Arial" w:hAnsi="Arial" w:eastAsia="宋体" w:cs="Arial"/>
                <w:sz w:val="18"/>
                <w:szCs w:val="18"/>
                <w:highlight w:val="none"/>
                <w:lang w:val="en-US"/>
              </w:rPr>
            </w:pPr>
            <w:r>
              <w:rPr>
                <w:rFonts w:ascii="Arial" w:hAnsi="Arial" w:eastAsia="宋体" w:cs="Arial"/>
                <w:sz w:val="18"/>
                <w:szCs w:val="18"/>
                <w:highlight w:val="none"/>
                <w:lang w:val="en-US"/>
              </w:rPr>
              <w:t>64QAM</w:t>
            </w:r>
          </w:p>
        </w:tc>
        <w:tc>
          <w:tcPr>
            <w:tcW w:w="3539" w:type="dxa"/>
            <w:tcBorders>
              <w:top w:val="single" w:color="auto" w:sz="4" w:space="0"/>
              <w:left w:val="single" w:color="auto" w:sz="4" w:space="0"/>
              <w:bottom w:val="single" w:color="auto" w:sz="4" w:space="0"/>
              <w:right w:val="single" w:color="auto" w:sz="4" w:space="0"/>
            </w:tcBorders>
            <w:noWrap w:val="0"/>
            <w:vAlign w:val="top"/>
          </w:tcPr>
          <w:p>
            <w:pPr>
              <w:keepNext/>
              <w:keepLines/>
              <w:spacing w:after="0"/>
              <w:jc w:val="center"/>
              <w:rPr>
                <w:rFonts w:ascii="Arial" w:hAnsi="Arial" w:eastAsia="宋体" w:cs="Arial"/>
                <w:sz w:val="18"/>
                <w:szCs w:val="18"/>
                <w:highlight w:val="none"/>
                <w:lang w:val="en-US"/>
              </w:rPr>
            </w:pPr>
            <w:r>
              <w:rPr>
                <w:rFonts w:ascii="Arial" w:hAnsi="Arial" w:eastAsia="宋体" w:cs="Arial"/>
                <w:sz w:val="18"/>
                <w:szCs w:val="18"/>
                <w:highlight w:val="none"/>
                <w:lang w:val="en-US"/>
              </w:rPr>
              <w:t xml:space="preserve">[9.25 %] </w:t>
            </w:r>
            <w:r>
              <w:rPr>
                <w:rFonts w:ascii="Arial" w:hAnsi="Arial" w:cs="Arial"/>
                <w:sz w:val="18"/>
                <w:szCs w:val="18"/>
                <w:highlight w:val="none"/>
                <w:vertAlign w:val="superscript"/>
                <w:lang w:eastAsia="sv-S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823" w:type="dxa"/>
            <w:tcBorders>
              <w:top w:val="single" w:color="auto" w:sz="4" w:space="0"/>
              <w:left w:val="single" w:color="auto" w:sz="4" w:space="0"/>
              <w:bottom w:val="single" w:color="auto" w:sz="4" w:space="0"/>
              <w:right w:val="single" w:color="auto" w:sz="4" w:space="0"/>
            </w:tcBorders>
            <w:noWrap w:val="0"/>
            <w:vAlign w:val="top"/>
          </w:tcPr>
          <w:p>
            <w:pPr>
              <w:keepNext/>
              <w:keepLines/>
              <w:spacing w:after="0"/>
              <w:jc w:val="center"/>
              <w:rPr>
                <w:rFonts w:ascii="Arial" w:hAnsi="Arial" w:eastAsia="宋体" w:cs="Arial"/>
                <w:sz w:val="18"/>
                <w:szCs w:val="18"/>
                <w:highlight w:val="none"/>
                <w:lang w:val="en-US"/>
              </w:rPr>
            </w:pPr>
            <w:r>
              <w:rPr>
                <w:rFonts w:ascii="Arial" w:hAnsi="Arial" w:eastAsia="宋体" w:cs="Arial"/>
                <w:sz w:val="18"/>
                <w:szCs w:val="18"/>
                <w:highlight w:val="none"/>
                <w:lang w:val="en-US"/>
              </w:rPr>
              <w:t>256QAM</w:t>
            </w:r>
          </w:p>
        </w:tc>
        <w:tc>
          <w:tcPr>
            <w:tcW w:w="3539" w:type="dxa"/>
            <w:tcBorders>
              <w:top w:val="single" w:color="auto" w:sz="4" w:space="0"/>
              <w:left w:val="single" w:color="auto" w:sz="4" w:space="0"/>
              <w:bottom w:val="single" w:color="auto" w:sz="4" w:space="0"/>
              <w:right w:val="single" w:color="auto" w:sz="4" w:space="0"/>
            </w:tcBorders>
            <w:noWrap w:val="0"/>
            <w:vAlign w:val="top"/>
          </w:tcPr>
          <w:p>
            <w:pPr>
              <w:keepNext/>
              <w:keepLines/>
              <w:spacing w:after="0"/>
              <w:jc w:val="center"/>
              <w:rPr>
                <w:rFonts w:ascii="Arial" w:hAnsi="Arial" w:eastAsia="宋体" w:cs="Arial"/>
                <w:sz w:val="18"/>
                <w:szCs w:val="18"/>
                <w:highlight w:val="none"/>
                <w:lang w:val="en-US"/>
              </w:rPr>
            </w:pPr>
            <w:r>
              <w:rPr>
                <w:rFonts w:ascii="Arial" w:hAnsi="Arial" w:eastAsia="宋体" w:cs="Arial"/>
                <w:sz w:val="18"/>
                <w:szCs w:val="18"/>
                <w:highlight w:val="none"/>
                <w:lang w:val="en-US"/>
              </w:rPr>
              <w:t>[4.75 %]</w:t>
            </w:r>
            <w:r>
              <w:rPr>
                <w:rFonts w:ascii="Arial" w:hAnsi="Arial" w:cs="Arial"/>
                <w:sz w:val="18"/>
                <w:szCs w:val="18"/>
                <w:highlight w:val="none"/>
                <w:vertAlign w:val="superscript"/>
                <w:lang w:eastAsia="sv-S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362" w:type="dxa"/>
            <w:gridSpan w:val="2"/>
            <w:tcBorders>
              <w:top w:val="single" w:color="auto" w:sz="4" w:space="0"/>
              <w:left w:val="single" w:color="auto" w:sz="4" w:space="0"/>
              <w:bottom w:val="single" w:color="auto" w:sz="4" w:space="0"/>
              <w:right w:val="single" w:color="auto" w:sz="4" w:space="0"/>
            </w:tcBorders>
            <w:noWrap w:val="0"/>
            <w:vAlign w:val="center"/>
          </w:tcPr>
          <w:p>
            <w:pPr>
              <w:keepNext/>
              <w:keepLines/>
              <w:spacing w:after="0"/>
              <w:jc w:val="both"/>
              <w:rPr>
                <w:rFonts w:ascii="Arial" w:hAnsi="Arial" w:eastAsia="宋体" w:cs="Arial"/>
                <w:sz w:val="18"/>
                <w:szCs w:val="18"/>
                <w:highlight w:val="none"/>
                <w:lang w:val="en-US" w:eastAsia="zh-CN"/>
              </w:rPr>
            </w:pPr>
            <w:r>
              <w:rPr>
                <w:rFonts w:ascii="Arial" w:hAnsi="Arial" w:eastAsia="宋体" w:cs="Arial"/>
                <w:sz w:val="18"/>
                <w:szCs w:val="18"/>
                <w:highlight w:val="none"/>
                <w:lang w:val="en-US" w:eastAsia="zh-CN"/>
              </w:rPr>
              <w:t xml:space="preserve">Note 1: </w:t>
            </w:r>
            <w:r>
              <w:rPr>
                <w:rFonts w:ascii="Arial" w:hAnsi="Arial" w:eastAsia="宋体" w:cs="Arial"/>
                <w:sz w:val="18"/>
                <w:szCs w:val="18"/>
                <w:highlight w:val="none"/>
                <w:lang w:val="en-US"/>
              </w:rPr>
              <w:t>support of 64QAM is based on the declaration</w:t>
            </w:r>
          </w:p>
          <w:p>
            <w:pPr>
              <w:keepNext/>
              <w:keepLines/>
              <w:spacing w:after="0"/>
              <w:jc w:val="both"/>
              <w:rPr>
                <w:rFonts w:ascii="Arial" w:hAnsi="Arial" w:eastAsia="宋体" w:cs="Arial"/>
                <w:sz w:val="18"/>
                <w:szCs w:val="18"/>
                <w:highlight w:val="none"/>
                <w:lang w:val="en-US"/>
              </w:rPr>
            </w:pPr>
            <w:r>
              <w:rPr>
                <w:rFonts w:ascii="Arial" w:hAnsi="Arial" w:eastAsia="宋体" w:cs="Arial"/>
                <w:sz w:val="18"/>
                <w:szCs w:val="18"/>
                <w:highlight w:val="none"/>
                <w:lang w:val="en-US"/>
              </w:rPr>
              <w:t>Note 2: support of 256QAM is based on the declaration.</w:t>
            </w:r>
          </w:p>
        </w:tc>
      </w:tr>
    </w:tbl>
    <w:p>
      <w:pPr>
        <w:keepNext/>
        <w:keepLines/>
        <w:overflowPunct w:val="0"/>
        <w:autoSpaceDE w:val="0"/>
        <w:autoSpaceDN w:val="0"/>
        <w:adjustRightInd w:val="0"/>
        <w:spacing w:before="120"/>
        <w:ind w:left="1134" w:hanging="1134"/>
        <w:outlineLvl w:val="2"/>
        <w:rPr>
          <w:rFonts w:ascii="Arial" w:hAnsi="Arial"/>
          <w:sz w:val="28"/>
          <w:highlight w:val="none"/>
          <w:lang w:eastAsia="en-GB"/>
        </w:rPr>
      </w:pPr>
      <w:r>
        <w:rPr>
          <w:rFonts w:hint="eastAsia" w:ascii="Arial" w:hAnsi="Arial"/>
          <w:sz w:val="28"/>
          <w:highlight w:val="none"/>
          <w:lang w:val="en-US" w:eastAsia="zh-CN"/>
        </w:rPr>
        <w:t>6</w:t>
      </w:r>
      <w:r>
        <w:rPr>
          <w:rFonts w:ascii="Arial" w:hAnsi="Arial"/>
          <w:sz w:val="28"/>
          <w:highlight w:val="none"/>
          <w:lang w:eastAsia="en-GB"/>
        </w:rPr>
        <w:t>.6.2</w:t>
      </w:r>
      <w:r>
        <w:rPr>
          <w:rFonts w:ascii="Arial" w:hAnsi="Arial"/>
          <w:sz w:val="28"/>
          <w:highlight w:val="none"/>
          <w:lang w:eastAsia="en-GB"/>
        </w:rPr>
        <w:tab/>
      </w:r>
      <w:r>
        <w:rPr>
          <w:rFonts w:ascii="Arial" w:hAnsi="Arial"/>
          <w:sz w:val="28"/>
          <w:highlight w:val="none"/>
          <w:lang w:eastAsia="en-GB"/>
        </w:rPr>
        <w:t>Uplink Error vector magnitude</w:t>
      </w:r>
    </w:p>
    <w:p>
      <w:pPr>
        <w:pStyle w:val="5"/>
        <w:rPr>
          <w:highlight w:val="none"/>
          <w:lang w:eastAsia="en-GB"/>
        </w:rPr>
      </w:pPr>
      <w:bookmarkStart w:id="1481" w:name="_Toc9363"/>
      <w:r>
        <w:rPr>
          <w:highlight w:val="none"/>
          <w:lang w:eastAsia="zh-CN"/>
        </w:rPr>
        <w:t>6</w:t>
      </w:r>
      <w:r>
        <w:rPr>
          <w:highlight w:val="none"/>
          <w:lang w:eastAsia="en-GB"/>
        </w:rPr>
        <w:t>.6.1.1</w:t>
      </w:r>
      <w:r>
        <w:rPr>
          <w:highlight w:val="none"/>
          <w:lang w:eastAsia="en-GB"/>
        </w:rPr>
        <w:tab/>
      </w:r>
      <w:r>
        <w:rPr>
          <w:highlight w:val="none"/>
          <w:lang w:eastAsia="en-GB"/>
        </w:rPr>
        <w:t>General</w:t>
      </w:r>
      <w:bookmarkEnd w:id="1481"/>
    </w:p>
    <w:p>
      <w:pPr>
        <w:pStyle w:val="412"/>
        <w:spacing w:after="180"/>
        <w:rPr>
          <w:highlight w:val="none"/>
        </w:rPr>
      </w:pPr>
      <w:r>
        <w:rPr>
          <w:rFonts w:eastAsia="等线"/>
          <w:highlight w:val="none"/>
        </w:rPr>
        <w:t>The Error Vector Magnitude (EVM) is a measure of the difference between the symbols provided at the input of the repeater and the measured signal symbols at the output of the repeater after the equalization by the measurement equipment. This difference is called the error vector. Details about how the EVM is determined are specified in TS 38.104 [</w:t>
      </w:r>
      <w:del w:id="2432" w:author="ZTE,Fei Xue1" w:date="2022-10-23T10:34:51Z">
        <w:r>
          <w:rPr>
            <w:rFonts w:hint="default" w:eastAsia="等线"/>
            <w:highlight w:val="none"/>
            <w:lang w:val="en-US"/>
          </w:rPr>
          <w:delText>x</w:delText>
        </w:r>
      </w:del>
      <w:ins w:id="2433" w:author="ZTE,Fei Xue1" w:date="2022-10-23T10:34:51Z">
        <w:r>
          <w:rPr>
            <w:rFonts w:hint="eastAsia" w:eastAsia="等线"/>
            <w:highlight w:val="none"/>
            <w:lang w:val="en-US" w:eastAsia="zh-CN"/>
          </w:rPr>
          <w:t>5</w:t>
        </w:r>
      </w:ins>
      <w:r>
        <w:rPr>
          <w:rFonts w:eastAsia="等线"/>
          <w:highlight w:val="none"/>
        </w:rPr>
        <w:t>] Annex [C] for FR2.</w:t>
      </w:r>
      <w:r>
        <w:rPr>
          <w:highlight w:val="none"/>
        </w:rPr>
        <w:t xml:space="preserve"> The EVM result is defined as the square root of the ratio of the mean error vector power to the mean reference power expressed in percent.</w:t>
      </w:r>
    </w:p>
    <w:p>
      <w:pPr>
        <w:rPr>
          <w:rFonts w:eastAsia="等线" w:cs="v5.0.0"/>
          <w:highlight w:val="none"/>
        </w:rPr>
      </w:pPr>
      <w:r>
        <w:rPr>
          <w:rFonts w:eastAsia="等线" w:cs="v5.0.0"/>
          <w:highlight w:val="none"/>
        </w:rPr>
        <w:t xml:space="preserve">OTA modulation quality requirement is defined as a </w:t>
      </w:r>
      <w:r>
        <w:rPr>
          <w:rFonts w:eastAsia="等线" w:cs="v5.0.0"/>
          <w:i/>
          <w:highlight w:val="none"/>
        </w:rPr>
        <w:t>directional requirement</w:t>
      </w:r>
      <w:r>
        <w:rPr>
          <w:rFonts w:eastAsia="等线" w:cs="v5.0.0"/>
          <w:highlight w:val="none"/>
        </w:rPr>
        <w:t xml:space="preserve"> at the RIB and shall be met within the </w:t>
      </w:r>
      <w:r>
        <w:rPr>
          <w:rFonts w:eastAsia="等线" w:cs="v5.0.0"/>
          <w:i/>
          <w:highlight w:val="none"/>
        </w:rPr>
        <w:t xml:space="preserve">OTA coverage range </w:t>
      </w:r>
      <w:r>
        <w:rPr>
          <w:rFonts w:eastAsia="等线"/>
          <w:highlight w:val="none"/>
        </w:rPr>
        <w:t>on the transmit side and</w:t>
      </w:r>
      <w:r>
        <w:rPr>
          <w:highlight w:val="none"/>
          <w:lang w:eastAsia="en-GB"/>
        </w:rPr>
        <w:t xml:space="preserve"> the AoA of the incident wave of the received signal</w:t>
      </w:r>
      <w:r>
        <w:rPr>
          <w:rFonts w:eastAsia="等线"/>
          <w:highlight w:val="none"/>
        </w:rPr>
        <w:t xml:space="preserve"> is in the reference direction at the receive side</w:t>
      </w:r>
      <w:r>
        <w:rPr>
          <w:rFonts w:eastAsia="等线" w:cs="v5.0.0"/>
          <w:highlight w:val="none"/>
        </w:rPr>
        <w:t>.</w:t>
      </w:r>
    </w:p>
    <w:p>
      <w:pPr>
        <w:rPr>
          <w:highlight w:val="none"/>
        </w:rPr>
      </w:pPr>
      <w:r>
        <w:rPr>
          <w:rFonts w:eastAsia="等线" w:cs="v5.0.0"/>
          <w:highlight w:val="none"/>
        </w:rPr>
        <w:t xml:space="preserve">The EVM requirement is applicable when the repeater is operating with an input power level within the range from what is required to reach the rated </w:t>
      </w:r>
      <w:r>
        <w:rPr>
          <w:rFonts w:hint="eastAsia" w:cs="v5.0.0"/>
          <w:highlight w:val="none"/>
          <w:lang w:eastAsia="ja-JP"/>
        </w:rPr>
        <w:t>b</w:t>
      </w:r>
      <w:r>
        <w:rPr>
          <w:rFonts w:cs="v5.0.0"/>
          <w:highlight w:val="none"/>
          <w:lang w:eastAsia="ja-JP"/>
        </w:rPr>
        <w:t xml:space="preserve">eam </w:t>
      </w:r>
      <w:r>
        <w:rPr>
          <w:rFonts w:eastAsia="等线" w:cs="v5.0.0"/>
          <w:highlight w:val="none"/>
        </w:rPr>
        <w:t>EIRP output power (</w:t>
      </w:r>
      <w:r>
        <w:rPr>
          <w:highlight w:val="none"/>
        </w:rPr>
        <w:t>P</w:t>
      </w:r>
      <w:r>
        <w:rPr>
          <w:highlight w:val="none"/>
          <w:vertAlign w:val="subscript"/>
        </w:rPr>
        <w:t>rated,p,EIRP</w:t>
      </w:r>
      <w:r>
        <w:rPr>
          <w:highlight w:val="none"/>
        </w:rPr>
        <w:t>) to the minimum power levels in table 6.6.1.1-1.</w:t>
      </w:r>
    </w:p>
    <w:p>
      <w:pPr>
        <w:pStyle w:val="94"/>
        <w:rPr>
          <w:highlight w:val="none"/>
          <w:lang w:eastAsia="sv-SE"/>
        </w:rPr>
      </w:pPr>
      <w:r>
        <w:rPr>
          <w:highlight w:val="none"/>
          <w:lang w:eastAsia="sv-SE"/>
        </w:rPr>
        <w:t>Table 6.6.1.1-1: Minimum input power for EVM</w:t>
      </w:r>
    </w:p>
    <w:tbl>
      <w:tblPr>
        <w:tblStyle w:val="6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7"/>
        <w:gridCol w:w="1797"/>
        <w:gridCol w:w="1473"/>
        <w:gridCol w:w="1473"/>
        <w:gridCol w:w="1473"/>
        <w:gridCol w:w="1471"/>
        <w:gridCol w:w="14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 w:type="pct"/>
            <w:vMerge w:val="restart"/>
            <w:shd w:val="clear" w:color="auto" w:fill="auto"/>
            <w:noWrap w:val="0"/>
            <w:vAlign w:val="top"/>
          </w:tcPr>
          <w:p>
            <w:pPr>
              <w:rPr>
                <w:rFonts w:ascii="Arial" w:hAnsi="Arial" w:cs="Arial"/>
                <w:sz w:val="18"/>
                <w:szCs w:val="18"/>
                <w:highlight w:val="none"/>
                <w:lang w:eastAsia="sv-SE"/>
              </w:rPr>
            </w:pPr>
            <w:r>
              <w:rPr>
                <w:rFonts w:ascii="Arial" w:hAnsi="Arial" w:cs="Arial"/>
                <w:sz w:val="18"/>
                <w:szCs w:val="18"/>
                <w:highlight w:val="none"/>
                <w:lang w:eastAsia="sv-SE"/>
              </w:rPr>
              <w:t>BS class</w:t>
            </w:r>
          </w:p>
        </w:tc>
        <w:tc>
          <w:tcPr>
            <w:tcW w:w="4646" w:type="pct"/>
            <w:gridSpan w:val="6"/>
            <w:shd w:val="clear" w:color="auto" w:fill="auto"/>
            <w:noWrap w:val="0"/>
            <w:vAlign w:val="top"/>
          </w:tcPr>
          <w:p>
            <w:pPr>
              <w:jc w:val="center"/>
              <w:rPr>
                <w:rFonts w:ascii="Arial" w:hAnsi="Arial" w:cs="Arial"/>
                <w:sz w:val="18"/>
                <w:szCs w:val="18"/>
                <w:highlight w:val="none"/>
                <w:lang w:eastAsia="sv-SE"/>
              </w:rPr>
            </w:pPr>
            <w:r>
              <w:rPr>
                <w:rFonts w:ascii="Arial" w:hAnsi="Arial" w:cs="Arial"/>
                <w:sz w:val="18"/>
                <w:szCs w:val="18"/>
                <w:highlight w:val="none"/>
                <w:lang w:eastAsia="sv-SE"/>
              </w:rPr>
              <w:t>Minimum input power (dBm/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 w:type="pct"/>
            <w:vMerge w:val="continue"/>
            <w:shd w:val="clear" w:color="auto" w:fill="auto"/>
            <w:noWrap w:val="0"/>
            <w:vAlign w:val="top"/>
          </w:tcPr>
          <w:p>
            <w:pPr>
              <w:rPr>
                <w:rFonts w:ascii="Arial" w:hAnsi="Arial" w:cs="Arial"/>
                <w:sz w:val="18"/>
                <w:szCs w:val="18"/>
                <w:highlight w:val="none"/>
                <w:lang w:eastAsia="sv-SE"/>
              </w:rPr>
            </w:pPr>
          </w:p>
        </w:tc>
        <w:tc>
          <w:tcPr>
            <w:tcW w:w="2406" w:type="pct"/>
            <w:gridSpan w:val="3"/>
            <w:shd w:val="clear" w:color="auto" w:fill="auto"/>
            <w:noWrap w:val="0"/>
            <w:vAlign w:val="top"/>
          </w:tcPr>
          <w:p>
            <w:pPr>
              <w:jc w:val="center"/>
              <w:rPr>
                <w:rFonts w:ascii="Arial" w:hAnsi="Arial" w:cs="Arial"/>
                <w:sz w:val="18"/>
                <w:szCs w:val="18"/>
                <w:highlight w:val="none"/>
                <w:lang w:eastAsia="sv-SE"/>
              </w:rPr>
            </w:pPr>
            <w:r>
              <w:rPr>
                <w:rFonts w:ascii="Arial" w:hAnsi="Arial" w:cs="Arial"/>
                <w:sz w:val="18"/>
                <w:szCs w:val="18"/>
                <w:highlight w:val="none"/>
                <w:lang w:eastAsia="ja-JP"/>
              </w:rPr>
              <w:t>24.25 – 33.4 GHz</w:t>
            </w:r>
          </w:p>
        </w:tc>
        <w:tc>
          <w:tcPr>
            <w:tcW w:w="2240" w:type="pct"/>
            <w:gridSpan w:val="3"/>
            <w:shd w:val="clear" w:color="auto" w:fill="auto"/>
            <w:noWrap w:val="0"/>
            <w:vAlign w:val="top"/>
          </w:tcPr>
          <w:p>
            <w:pPr>
              <w:jc w:val="center"/>
              <w:rPr>
                <w:rFonts w:ascii="Arial" w:hAnsi="Arial" w:cs="Arial"/>
                <w:sz w:val="18"/>
                <w:szCs w:val="18"/>
                <w:highlight w:val="none"/>
                <w:lang w:eastAsia="sv-SE"/>
              </w:rPr>
            </w:pPr>
            <w:r>
              <w:rPr>
                <w:rFonts w:ascii="Arial" w:hAnsi="Arial" w:cs="Arial"/>
                <w:sz w:val="18"/>
                <w:szCs w:val="18"/>
                <w:highlight w:val="none"/>
                <w:lang w:eastAsia="ja-JP"/>
              </w:rPr>
              <w:t>37 – 52.6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 w:type="pct"/>
            <w:vMerge w:val="continue"/>
            <w:shd w:val="clear" w:color="auto" w:fill="auto"/>
            <w:noWrap w:val="0"/>
            <w:vAlign w:val="top"/>
          </w:tcPr>
          <w:p>
            <w:pPr>
              <w:rPr>
                <w:rFonts w:ascii="Arial" w:hAnsi="Arial" w:cs="Arial"/>
                <w:sz w:val="18"/>
                <w:szCs w:val="18"/>
                <w:highlight w:val="none"/>
                <w:lang w:eastAsia="sv-SE"/>
              </w:rPr>
            </w:pPr>
          </w:p>
        </w:tc>
        <w:tc>
          <w:tcPr>
            <w:tcW w:w="912" w:type="pct"/>
            <w:shd w:val="clear" w:color="auto" w:fill="auto"/>
            <w:noWrap w:val="0"/>
            <w:vAlign w:val="top"/>
          </w:tcPr>
          <w:p>
            <w:pPr>
              <w:jc w:val="center"/>
              <w:rPr>
                <w:rFonts w:ascii="Arial" w:hAnsi="Arial" w:cs="Arial"/>
                <w:sz w:val="18"/>
                <w:szCs w:val="18"/>
                <w:highlight w:val="none"/>
                <w:lang w:eastAsia="sv-SE"/>
              </w:rPr>
            </w:pPr>
            <w:r>
              <w:rPr>
                <w:rFonts w:ascii="Arial" w:hAnsi="Arial" w:cs="Arial"/>
                <w:sz w:val="18"/>
                <w:szCs w:val="18"/>
                <w:highlight w:val="none"/>
                <w:lang w:eastAsia="sv-SE"/>
              </w:rPr>
              <w:t>Up to 16 QAM</w:t>
            </w:r>
          </w:p>
        </w:tc>
        <w:tc>
          <w:tcPr>
            <w:tcW w:w="747" w:type="pct"/>
            <w:shd w:val="clear" w:color="auto" w:fill="auto"/>
            <w:noWrap w:val="0"/>
            <w:vAlign w:val="top"/>
          </w:tcPr>
          <w:p>
            <w:pPr>
              <w:jc w:val="center"/>
              <w:rPr>
                <w:rFonts w:ascii="Arial" w:hAnsi="Arial" w:cs="Arial"/>
                <w:sz w:val="18"/>
                <w:szCs w:val="18"/>
                <w:highlight w:val="none"/>
                <w:lang w:eastAsia="sv-SE"/>
              </w:rPr>
            </w:pPr>
            <w:r>
              <w:rPr>
                <w:rFonts w:ascii="Arial" w:hAnsi="Arial" w:cs="Arial"/>
                <w:sz w:val="18"/>
                <w:szCs w:val="18"/>
                <w:highlight w:val="none"/>
                <w:lang w:eastAsia="sv-SE"/>
              </w:rPr>
              <w:t xml:space="preserve">64QAM </w:t>
            </w:r>
            <w:r>
              <w:rPr>
                <w:rFonts w:ascii="Arial" w:hAnsi="Arial" w:cs="Arial"/>
                <w:sz w:val="18"/>
                <w:szCs w:val="18"/>
                <w:highlight w:val="none"/>
                <w:vertAlign w:val="superscript"/>
                <w:lang w:eastAsia="sv-SE"/>
              </w:rPr>
              <w:t>1</w:t>
            </w:r>
          </w:p>
        </w:tc>
        <w:tc>
          <w:tcPr>
            <w:tcW w:w="747" w:type="pct"/>
            <w:shd w:val="clear" w:color="auto" w:fill="auto"/>
            <w:noWrap w:val="0"/>
            <w:vAlign w:val="top"/>
          </w:tcPr>
          <w:p>
            <w:pPr>
              <w:jc w:val="center"/>
              <w:rPr>
                <w:rFonts w:ascii="Arial" w:hAnsi="Arial" w:cs="Arial"/>
                <w:sz w:val="18"/>
                <w:szCs w:val="18"/>
                <w:highlight w:val="none"/>
                <w:lang w:eastAsia="sv-SE"/>
              </w:rPr>
            </w:pPr>
            <w:r>
              <w:rPr>
                <w:rFonts w:ascii="Arial" w:hAnsi="Arial" w:cs="Arial"/>
                <w:sz w:val="18"/>
                <w:szCs w:val="18"/>
                <w:highlight w:val="none"/>
                <w:lang w:eastAsia="sv-SE"/>
              </w:rPr>
              <w:t xml:space="preserve">256QAM </w:t>
            </w:r>
            <w:r>
              <w:rPr>
                <w:rFonts w:ascii="Arial" w:hAnsi="Arial" w:cs="Arial"/>
                <w:sz w:val="18"/>
                <w:szCs w:val="18"/>
                <w:highlight w:val="none"/>
                <w:vertAlign w:val="superscript"/>
                <w:lang w:eastAsia="sv-SE"/>
              </w:rPr>
              <w:t>2</w:t>
            </w:r>
          </w:p>
        </w:tc>
        <w:tc>
          <w:tcPr>
            <w:tcW w:w="747" w:type="pct"/>
            <w:shd w:val="clear" w:color="auto" w:fill="auto"/>
            <w:noWrap w:val="0"/>
            <w:vAlign w:val="top"/>
          </w:tcPr>
          <w:p>
            <w:pPr>
              <w:rPr>
                <w:rFonts w:ascii="Arial" w:hAnsi="Arial" w:cs="Arial"/>
                <w:sz w:val="18"/>
                <w:szCs w:val="18"/>
                <w:highlight w:val="none"/>
                <w:lang w:eastAsia="sv-SE"/>
              </w:rPr>
            </w:pPr>
            <w:r>
              <w:rPr>
                <w:rFonts w:ascii="Arial" w:hAnsi="Arial" w:cs="Arial"/>
                <w:sz w:val="18"/>
                <w:szCs w:val="18"/>
                <w:highlight w:val="none"/>
                <w:lang w:eastAsia="sv-SE"/>
              </w:rPr>
              <w:t>Up to 16 QAM</w:t>
            </w:r>
          </w:p>
        </w:tc>
        <w:tc>
          <w:tcPr>
            <w:tcW w:w="746" w:type="pct"/>
            <w:shd w:val="clear" w:color="auto" w:fill="auto"/>
            <w:noWrap w:val="0"/>
            <w:vAlign w:val="top"/>
          </w:tcPr>
          <w:p>
            <w:pPr>
              <w:rPr>
                <w:rFonts w:ascii="Arial" w:hAnsi="Arial" w:cs="Arial"/>
                <w:sz w:val="18"/>
                <w:szCs w:val="18"/>
                <w:highlight w:val="none"/>
                <w:lang w:eastAsia="sv-SE"/>
              </w:rPr>
            </w:pPr>
            <w:r>
              <w:rPr>
                <w:rFonts w:ascii="Arial" w:hAnsi="Arial" w:cs="Arial"/>
                <w:sz w:val="18"/>
                <w:szCs w:val="18"/>
                <w:highlight w:val="none"/>
                <w:lang w:eastAsia="sv-SE"/>
              </w:rPr>
              <w:t xml:space="preserve">64QAM </w:t>
            </w:r>
            <w:r>
              <w:rPr>
                <w:rFonts w:ascii="Arial" w:hAnsi="Arial" w:cs="Arial"/>
                <w:sz w:val="18"/>
                <w:szCs w:val="18"/>
                <w:highlight w:val="none"/>
                <w:vertAlign w:val="superscript"/>
                <w:lang w:eastAsia="sv-SE"/>
              </w:rPr>
              <w:t>1</w:t>
            </w:r>
          </w:p>
        </w:tc>
        <w:tc>
          <w:tcPr>
            <w:tcW w:w="747" w:type="pct"/>
            <w:shd w:val="clear" w:color="auto" w:fill="auto"/>
            <w:noWrap w:val="0"/>
            <w:vAlign w:val="top"/>
          </w:tcPr>
          <w:p>
            <w:pPr>
              <w:rPr>
                <w:rFonts w:ascii="Arial" w:hAnsi="Arial" w:cs="Arial"/>
                <w:sz w:val="18"/>
                <w:szCs w:val="18"/>
                <w:highlight w:val="none"/>
                <w:lang w:eastAsia="sv-SE"/>
              </w:rPr>
            </w:pPr>
            <w:r>
              <w:rPr>
                <w:rFonts w:ascii="Arial" w:hAnsi="Arial" w:cs="Arial"/>
                <w:sz w:val="18"/>
                <w:szCs w:val="18"/>
                <w:highlight w:val="none"/>
                <w:lang w:eastAsia="sv-SE"/>
              </w:rPr>
              <w:t xml:space="preserve">256QAM  </w:t>
            </w:r>
            <w:r>
              <w:rPr>
                <w:rFonts w:ascii="Arial" w:hAnsi="Arial" w:cs="Arial"/>
                <w:sz w:val="18"/>
                <w:szCs w:val="18"/>
                <w:highlight w:val="none"/>
                <w:vertAlign w:val="superscript"/>
                <w:lang w:eastAsia="sv-S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 w:type="pct"/>
            <w:shd w:val="clear" w:color="auto" w:fill="auto"/>
            <w:noWrap w:val="0"/>
            <w:vAlign w:val="top"/>
          </w:tcPr>
          <w:p>
            <w:pPr>
              <w:rPr>
                <w:rFonts w:ascii="Arial" w:hAnsi="Arial" w:cs="Arial"/>
                <w:sz w:val="18"/>
                <w:szCs w:val="18"/>
                <w:highlight w:val="none"/>
                <w:lang w:eastAsia="sv-SE"/>
              </w:rPr>
            </w:pPr>
            <w:r>
              <w:rPr>
                <w:rFonts w:ascii="Arial" w:hAnsi="Arial" w:cs="Arial"/>
                <w:sz w:val="18"/>
                <w:szCs w:val="18"/>
                <w:highlight w:val="none"/>
                <w:lang w:eastAsia="sv-SE"/>
              </w:rPr>
              <w:t>WA, MR, LA</w:t>
            </w:r>
          </w:p>
        </w:tc>
        <w:tc>
          <w:tcPr>
            <w:tcW w:w="912" w:type="pct"/>
            <w:shd w:val="clear" w:color="auto" w:fill="auto"/>
            <w:noWrap w:val="0"/>
            <w:vAlign w:val="top"/>
          </w:tcPr>
          <w:p>
            <w:pPr>
              <w:rPr>
                <w:rFonts w:ascii="Arial" w:hAnsi="Arial" w:cs="Arial"/>
                <w:sz w:val="18"/>
                <w:szCs w:val="18"/>
                <w:highlight w:val="none"/>
                <w:lang w:eastAsia="sv-SE"/>
              </w:rPr>
            </w:pPr>
            <w:r>
              <w:rPr>
                <w:rFonts w:ascii="Arial" w:hAnsi="Arial" w:cs="Arial"/>
                <w:sz w:val="18"/>
                <w:szCs w:val="18"/>
                <w:highlight w:val="none"/>
                <w:lang w:eastAsia="sv-SE"/>
              </w:rPr>
              <w:t>[-77- G</w:t>
            </w:r>
            <w:r>
              <w:rPr>
                <w:rFonts w:ascii="Arial" w:hAnsi="Arial" w:cs="Arial"/>
                <w:sz w:val="18"/>
                <w:szCs w:val="18"/>
                <w:highlight w:val="none"/>
                <w:vertAlign w:val="subscript"/>
                <w:lang w:eastAsia="sv-SE"/>
              </w:rPr>
              <w:t>RX_ANT</w:t>
            </w:r>
            <w:r>
              <w:rPr>
                <w:rFonts w:ascii="Arial" w:hAnsi="Arial" w:cs="Arial"/>
                <w:sz w:val="18"/>
                <w:szCs w:val="18"/>
                <w:highlight w:val="none"/>
                <w:lang w:eastAsia="sv-SE"/>
              </w:rPr>
              <w:t>]</w:t>
            </w:r>
          </w:p>
        </w:tc>
        <w:tc>
          <w:tcPr>
            <w:tcW w:w="747" w:type="pct"/>
            <w:shd w:val="clear" w:color="auto" w:fill="auto"/>
            <w:noWrap w:val="0"/>
            <w:vAlign w:val="top"/>
          </w:tcPr>
          <w:p>
            <w:pPr>
              <w:rPr>
                <w:rFonts w:ascii="Arial" w:hAnsi="Arial" w:cs="Arial"/>
                <w:sz w:val="18"/>
                <w:szCs w:val="18"/>
                <w:highlight w:val="none"/>
                <w:lang w:eastAsia="sv-SE"/>
              </w:rPr>
            </w:pPr>
            <w:r>
              <w:rPr>
                <w:rFonts w:ascii="Arial" w:hAnsi="Arial" w:cs="Arial"/>
                <w:sz w:val="18"/>
                <w:szCs w:val="18"/>
                <w:highlight w:val="none"/>
                <w:lang w:eastAsia="sv-SE"/>
              </w:rPr>
              <w:t>[-73- G</w:t>
            </w:r>
            <w:r>
              <w:rPr>
                <w:rFonts w:ascii="Arial" w:hAnsi="Arial" w:cs="Arial"/>
                <w:sz w:val="18"/>
                <w:szCs w:val="18"/>
                <w:highlight w:val="none"/>
                <w:vertAlign w:val="subscript"/>
                <w:lang w:eastAsia="sv-SE"/>
              </w:rPr>
              <w:t>RX_ANT</w:t>
            </w:r>
            <w:r>
              <w:rPr>
                <w:rFonts w:ascii="Arial" w:hAnsi="Arial" w:cs="Arial"/>
                <w:sz w:val="18"/>
                <w:szCs w:val="18"/>
                <w:highlight w:val="none"/>
                <w:lang w:eastAsia="sv-SE"/>
              </w:rPr>
              <w:t>]</w:t>
            </w:r>
          </w:p>
        </w:tc>
        <w:tc>
          <w:tcPr>
            <w:tcW w:w="747" w:type="pct"/>
            <w:shd w:val="clear" w:color="auto" w:fill="auto"/>
            <w:noWrap w:val="0"/>
            <w:vAlign w:val="top"/>
          </w:tcPr>
          <w:p>
            <w:pPr>
              <w:rPr>
                <w:rFonts w:ascii="Arial" w:hAnsi="Arial" w:cs="Arial"/>
                <w:sz w:val="18"/>
                <w:szCs w:val="18"/>
                <w:highlight w:val="none"/>
                <w:lang w:eastAsia="sv-SE"/>
              </w:rPr>
            </w:pPr>
            <w:r>
              <w:rPr>
                <w:rFonts w:ascii="Arial" w:hAnsi="Arial" w:cs="Arial"/>
                <w:sz w:val="18"/>
                <w:szCs w:val="18"/>
                <w:highlight w:val="none"/>
                <w:lang w:eastAsia="sv-SE"/>
              </w:rPr>
              <w:t>[-66- G</w:t>
            </w:r>
            <w:r>
              <w:rPr>
                <w:rFonts w:ascii="Arial" w:hAnsi="Arial" w:cs="Arial"/>
                <w:sz w:val="18"/>
                <w:szCs w:val="18"/>
                <w:highlight w:val="none"/>
                <w:vertAlign w:val="subscript"/>
                <w:lang w:eastAsia="sv-SE"/>
              </w:rPr>
              <w:t>RX_ANT</w:t>
            </w:r>
            <w:r>
              <w:rPr>
                <w:rFonts w:ascii="Arial" w:hAnsi="Arial" w:cs="Arial"/>
                <w:sz w:val="18"/>
                <w:szCs w:val="18"/>
                <w:highlight w:val="none"/>
                <w:lang w:eastAsia="sv-SE"/>
              </w:rPr>
              <w:t>]</w:t>
            </w:r>
          </w:p>
        </w:tc>
        <w:tc>
          <w:tcPr>
            <w:tcW w:w="747" w:type="pct"/>
            <w:shd w:val="clear" w:color="auto" w:fill="auto"/>
            <w:noWrap w:val="0"/>
            <w:vAlign w:val="top"/>
          </w:tcPr>
          <w:p>
            <w:pPr>
              <w:rPr>
                <w:rFonts w:ascii="Arial" w:hAnsi="Arial" w:cs="Arial"/>
                <w:sz w:val="18"/>
                <w:szCs w:val="18"/>
                <w:highlight w:val="none"/>
                <w:lang w:eastAsia="sv-SE"/>
              </w:rPr>
            </w:pPr>
            <w:r>
              <w:rPr>
                <w:rFonts w:ascii="Arial" w:hAnsi="Arial" w:cs="Arial"/>
                <w:sz w:val="18"/>
                <w:szCs w:val="18"/>
                <w:highlight w:val="none"/>
                <w:lang w:eastAsia="sv-SE"/>
              </w:rPr>
              <w:t>[-75- G</w:t>
            </w:r>
            <w:r>
              <w:rPr>
                <w:rFonts w:ascii="Arial" w:hAnsi="Arial" w:cs="Arial"/>
                <w:sz w:val="18"/>
                <w:szCs w:val="18"/>
                <w:highlight w:val="none"/>
                <w:vertAlign w:val="subscript"/>
                <w:lang w:eastAsia="sv-SE"/>
              </w:rPr>
              <w:t>RX_ANT</w:t>
            </w:r>
            <w:r>
              <w:rPr>
                <w:rFonts w:ascii="Arial" w:hAnsi="Arial" w:cs="Arial"/>
                <w:sz w:val="18"/>
                <w:szCs w:val="18"/>
                <w:highlight w:val="none"/>
                <w:lang w:eastAsia="sv-SE"/>
              </w:rPr>
              <w:t>]</w:t>
            </w:r>
          </w:p>
        </w:tc>
        <w:tc>
          <w:tcPr>
            <w:tcW w:w="746" w:type="pct"/>
            <w:shd w:val="clear" w:color="auto" w:fill="auto"/>
            <w:noWrap w:val="0"/>
            <w:vAlign w:val="top"/>
          </w:tcPr>
          <w:p>
            <w:pPr>
              <w:rPr>
                <w:rFonts w:ascii="Arial" w:hAnsi="Arial" w:cs="Arial"/>
                <w:sz w:val="18"/>
                <w:szCs w:val="18"/>
                <w:highlight w:val="none"/>
                <w:lang w:eastAsia="sv-SE"/>
              </w:rPr>
            </w:pPr>
            <w:r>
              <w:rPr>
                <w:rFonts w:ascii="Arial" w:hAnsi="Arial" w:cs="Arial"/>
                <w:sz w:val="18"/>
                <w:szCs w:val="18"/>
                <w:highlight w:val="none"/>
                <w:lang w:eastAsia="sv-SE"/>
              </w:rPr>
              <w:t>[-71- G</w:t>
            </w:r>
            <w:r>
              <w:rPr>
                <w:rFonts w:ascii="Arial" w:hAnsi="Arial" w:cs="Arial"/>
                <w:sz w:val="18"/>
                <w:szCs w:val="18"/>
                <w:highlight w:val="none"/>
                <w:vertAlign w:val="subscript"/>
                <w:lang w:eastAsia="sv-SE"/>
              </w:rPr>
              <w:t>RX_ANT</w:t>
            </w:r>
            <w:r>
              <w:rPr>
                <w:rFonts w:ascii="Arial" w:hAnsi="Arial" w:cs="Arial"/>
                <w:sz w:val="18"/>
                <w:szCs w:val="18"/>
                <w:highlight w:val="none"/>
                <w:lang w:eastAsia="sv-SE"/>
              </w:rPr>
              <w:t>]</w:t>
            </w:r>
          </w:p>
        </w:tc>
        <w:tc>
          <w:tcPr>
            <w:tcW w:w="747" w:type="pct"/>
            <w:shd w:val="clear" w:color="auto" w:fill="auto"/>
            <w:noWrap w:val="0"/>
            <w:vAlign w:val="top"/>
          </w:tcPr>
          <w:p>
            <w:pPr>
              <w:rPr>
                <w:rFonts w:ascii="Arial" w:hAnsi="Arial" w:cs="Arial"/>
                <w:sz w:val="18"/>
                <w:szCs w:val="18"/>
                <w:highlight w:val="none"/>
                <w:lang w:eastAsia="sv-SE"/>
              </w:rPr>
            </w:pPr>
            <w:r>
              <w:rPr>
                <w:rFonts w:ascii="Arial" w:hAnsi="Arial" w:cs="Arial"/>
                <w:sz w:val="18"/>
                <w:szCs w:val="18"/>
                <w:highlight w:val="none"/>
                <w:lang w:eastAsia="sv-SE"/>
              </w:rPr>
              <w:t>[-64- G</w:t>
            </w:r>
            <w:r>
              <w:rPr>
                <w:rFonts w:ascii="Arial" w:hAnsi="Arial" w:cs="Arial"/>
                <w:sz w:val="18"/>
                <w:szCs w:val="18"/>
                <w:highlight w:val="none"/>
                <w:vertAlign w:val="subscript"/>
                <w:lang w:eastAsia="sv-SE"/>
              </w:rPr>
              <w:t>RX_ANT</w:t>
            </w:r>
            <w:r>
              <w:rPr>
                <w:rFonts w:ascii="Arial" w:hAnsi="Arial" w:cs="Arial"/>
                <w:sz w:val="18"/>
                <w:szCs w:val="18"/>
                <w:highlight w:val="none"/>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shd w:val="clear" w:color="auto" w:fill="auto"/>
            <w:noWrap w:val="0"/>
            <w:vAlign w:val="top"/>
          </w:tcPr>
          <w:p>
            <w:pPr>
              <w:rPr>
                <w:rFonts w:ascii="Arial" w:hAnsi="Arial" w:cs="Arial"/>
                <w:sz w:val="18"/>
                <w:szCs w:val="18"/>
                <w:highlight w:val="none"/>
                <w:lang w:eastAsia="sv-SE"/>
              </w:rPr>
            </w:pPr>
            <w:r>
              <w:rPr>
                <w:rFonts w:ascii="Arial" w:hAnsi="Arial" w:cs="Arial"/>
                <w:sz w:val="18"/>
                <w:szCs w:val="18"/>
                <w:highlight w:val="none"/>
                <w:lang w:eastAsia="sv-SE"/>
              </w:rPr>
              <w:t>Note 1: support of 64QAM is based on the declaration</w:t>
            </w:r>
          </w:p>
          <w:p>
            <w:pPr>
              <w:rPr>
                <w:rFonts w:ascii="Arial" w:hAnsi="Arial" w:cs="Arial"/>
                <w:sz w:val="18"/>
                <w:szCs w:val="18"/>
                <w:highlight w:val="none"/>
                <w:lang w:eastAsia="sv-SE"/>
              </w:rPr>
            </w:pPr>
            <w:r>
              <w:rPr>
                <w:rFonts w:ascii="Arial" w:hAnsi="Arial" w:cs="Arial"/>
                <w:sz w:val="18"/>
                <w:szCs w:val="18"/>
                <w:highlight w:val="none"/>
                <w:lang w:eastAsia="sv-SE"/>
              </w:rPr>
              <w:t>Note 2: support of 256QAM is based on the declaration</w:t>
            </w:r>
          </w:p>
        </w:tc>
      </w:tr>
    </w:tbl>
    <w:p>
      <w:pPr>
        <w:rPr>
          <w:rFonts w:eastAsia="等线" w:cs="v5.0.0"/>
          <w:highlight w:val="none"/>
        </w:rPr>
      </w:pPr>
      <w:r>
        <w:rPr>
          <w:rFonts w:eastAsia="等线" w:cs="v5.0.0"/>
          <w:highlight w:val="none"/>
        </w:rPr>
        <w:t>W</w:t>
      </w:r>
      <w:r>
        <w:rPr>
          <w:rFonts w:hint="eastAsia" w:eastAsia="等线" w:cs="v5.0.0"/>
          <w:highlight w:val="none"/>
        </w:rPr>
        <w:t xml:space="preserve">here </w:t>
      </w:r>
      <w:r>
        <w:rPr>
          <w:rFonts w:eastAsia="等线" w:cs="v5.0.0"/>
          <w:highlight w:val="none"/>
        </w:rPr>
        <w:t>G</w:t>
      </w:r>
      <w:r>
        <w:rPr>
          <w:rFonts w:eastAsia="等线" w:cs="v5.0.0"/>
          <w:highlight w:val="none"/>
          <w:vertAlign w:val="subscript"/>
        </w:rPr>
        <w:t>RX_ANT</w:t>
      </w:r>
      <w:r>
        <w:rPr>
          <w:rFonts w:eastAsia="等线" w:cs="v5.0.0"/>
          <w:highlight w:val="none"/>
        </w:rPr>
        <w:t xml:space="preserve"> is the gain of the receive side antennas and is based on EIRP and TRP declaration.</w:t>
      </w:r>
    </w:p>
    <w:p>
      <w:pPr>
        <w:pStyle w:val="5"/>
        <w:rPr>
          <w:highlight w:val="none"/>
        </w:rPr>
      </w:pPr>
      <w:bookmarkStart w:id="1482" w:name="_Toc8904"/>
      <w:r>
        <w:rPr>
          <w:highlight w:val="none"/>
        </w:rPr>
        <w:t>6.6.1.2</w:t>
      </w:r>
      <w:r>
        <w:rPr>
          <w:highlight w:val="none"/>
        </w:rPr>
        <w:tab/>
      </w:r>
      <w:r>
        <w:rPr>
          <w:highlight w:val="none"/>
        </w:rPr>
        <w:t>Minimum requirements</w:t>
      </w:r>
      <w:bookmarkEnd w:id="1482"/>
    </w:p>
    <w:p>
      <w:pPr>
        <w:rPr>
          <w:highlight w:val="none"/>
        </w:rPr>
      </w:pPr>
      <w:r>
        <w:rPr>
          <w:highlight w:val="none"/>
        </w:rPr>
        <w:t>The minimum requirement is in TS 38.106 [</w:t>
      </w:r>
      <w:del w:id="2434" w:author="ZTE,Fei Xue1" w:date="2022-10-23T10:34:08Z">
        <w:r>
          <w:rPr>
            <w:rFonts w:hint="default"/>
            <w:highlight w:val="none"/>
            <w:lang w:val="en-US"/>
          </w:rPr>
          <w:delText>x</w:delText>
        </w:r>
      </w:del>
      <w:ins w:id="2435" w:author="ZTE,Fei Xue1" w:date="2022-10-23T10:34:08Z">
        <w:r>
          <w:rPr>
            <w:rFonts w:hint="eastAsia"/>
            <w:highlight w:val="none"/>
            <w:lang w:val="en-US" w:eastAsia="zh-CN"/>
          </w:rPr>
          <w:t>2</w:t>
        </w:r>
      </w:ins>
      <w:r>
        <w:rPr>
          <w:highlight w:val="none"/>
        </w:rPr>
        <w:t>] clause 7.6.1.2.</w:t>
      </w:r>
    </w:p>
    <w:p>
      <w:pPr>
        <w:pStyle w:val="5"/>
        <w:rPr>
          <w:highlight w:val="none"/>
        </w:rPr>
      </w:pPr>
      <w:bookmarkStart w:id="1483" w:name="_Toc1232"/>
      <w:r>
        <w:rPr>
          <w:highlight w:val="none"/>
        </w:rPr>
        <w:t>6.6.1.3</w:t>
      </w:r>
      <w:r>
        <w:rPr>
          <w:highlight w:val="none"/>
        </w:rPr>
        <w:tab/>
      </w:r>
      <w:r>
        <w:rPr>
          <w:highlight w:val="none"/>
        </w:rPr>
        <w:t>Test purpose</w:t>
      </w:r>
      <w:bookmarkEnd w:id="1483"/>
    </w:p>
    <w:p>
      <w:pPr>
        <w:rPr>
          <w:rFonts w:cs="v4.2.0"/>
          <w:highlight w:val="none"/>
        </w:rPr>
      </w:pPr>
      <w:r>
        <w:rPr>
          <w:rFonts w:cs="v4.2.0"/>
          <w:highlight w:val="none"/>
        </w:rPr>
        <w:t xml:space="preserve">To verify that the downlink EVM deterioration is within the limit specified </w:t>
      </w:r>
      <w:r>
        <w:rPr>
          <w:rFonts w:cs="v4.2.0"/>
          <w:snapToGrid w:val="0"/>
          <w:highlight w:val="none"/>
        </w:rPr>
        <w:t>by the minimum requirements</w:t>
      </w:r>
      <w:r>
        <w:rPr>
          <w:rFonts w:cs="v4.2.0"/>
          <w:highlight w:val="none"/>
        </w:rPr>
        <w:t xml:space="preserve"> after the signal passed through the Repeater.</w:t>
      </w:r>
    </w:p>
    <w:p>
      <w:pPr>
        <w:pStyle w:val="5"/>
        <w:rPr>
          <w:highlight w:val="none"/>
        </w:rPr>
      </w:pPr>
      <w:bookmarkStart w:id="1484" w:name="_Toc13424"/>
      <w:r>
        <w:rPr>
          <w:highlight w:val="none"/>
        </w:rPr>
        <w:t>6.6.1.4</w:t>
      </w:r>
      <w:r>
        <w:rPr>
          <w:highlight w:val="none"/>
        </w:rPr>
        <w:tab/>
      </w:r>
      <w:r>
        <w:rPr>
          <w:highlight w:val="none"/>
        </w:rPr>
        <w:t>Method of test</w:t>
      </w:r>
      <w:bookmarkEnd w:id="1484"/>
    </w:p>
    <w:p>
      <w:pPr>
        <w:pStyle w:val="6"/>
        <w:rPr>
          <w:highlight w:val="none"/>
        </w:rPr>
      </w:pPr>
      <w:bookmarkStart w:id="1485" w:name="_Toc8529"/>
      <w:r>
        <w:rPr>
          <w:highlight w:val="none"/>
        </w:rPr>
        <w:t>6.6.1.4.1</w:t>
      </w:r>
      <w:r>
        <w:rPr>
          <w:highlight w:val="none"/>
        </w:rPr>
        <w:tab/>
      </w:r>
      <w:r>
        <w:rPr>
          <w:highlight w:val="none"/>
        </w:rPr>
        <w:t>Initial conditions</w:t>
      </w:r>
      <w:bookmarkEnd w:id="1485"/>
    </w:p>
    <w:p>
      <w:pPr>
        <w:rPr>
          <w:rFonts w:cs="v4.2.0"/>
          <w:highlight w:val="none"/>
        </w:rPr>
      </w:pPr>
      <w:r>
        <w:rPr>
          <w:rFonts w:cs="v4.2.0"/>
          <w:highlight w:val="none"/>
        </w:rPr>
        <w:t>Test environment: normal; see Annex [B.2]</w:t>
      </w:r>
    </w:p>
    <w:p>
      <w:pPr>
        <w:rPr>
          <w:rFonts w:eastAsia="宋体"/>
          <w:color w:val="000000"/>
          <w:highlight w:val="none"/>
          <w:lang w:eastAsia="ja-JP"/>
        </w:rPr>
      </w:pPr>
      <w:r>
        <w:rPr>
          <w:rFonts w:eastAsia="宋体"/>
          <w:color w:val="000000"/>
          <w:highlight w:val="none"/>
          <w:lang w:eastAsia="ja-JP"/>
        </w:rPr>
        <w:t>RF channels to be tested for single carrier:</w:t>
      </w:r>
    </w:p>
    <w:p>
      <w:pPr>
        <w:pStyle w:val="92"/>
        <w:rPr>
          <w:highlight w:val="none"/>
          <w:lang w:eastAsia="ja-JP"/>
        </w:rPr>
      </w:pPr>
      <w:r>
        <w:rPr>
          <w:color w:val="000000"/>
          <w:highlight w:val="none"/>
          <w:lang w:eastAsia="ja-JP"/>
        </w:rPr>
        <w:t>-</w:t>
      </w:r>
      <w:r>
        <w:rPr>
          <w:color w:val="000000"/>
          <w:highlight w:val="none"/>
          <w:lang w:eastAsia="ja-JP"/>
        </w:rPr>
        <w:tab/>
      </w:r>
      <w:r>
        <w:rPr>
          <w:color w:val="000000"/>
          <w:highlight w:val="none"/>
          <w:lang w:eastAsia="ja-JP"/>
        </w:rPr>
        <w:t>B and T; see clause 4.9.1.</w:t>
      </w:r>
    </w:p>
    <w:p>
      <w:pPr>
        <w:rPr>
          <w:rFonts w:eastAsia="宋体"/>
          <w:color w:val="000000"/>
          <w:highlight w:val="none"/>
          <w:lang w:eastAsia="ja-JP"/>
        </w:rPr>
      </w:pPr>
      <w:r>
        <w:rPr>
          <w:i/>
          <w:iCs/>
          <w:color w:val="000000"/>
          <w:highlight w:val="none"/>
          <w:lang w:eastAsia="zh-CN"/>
        </w:rPr>
        <w:t>Passband</w:t>
      </w:r>
      <w:r>
        <w:rPr>
          <w:rFonts w:eastAsia="宋体"/>
          <w:color w:val="000000"/>
          <w:highlight w:val="none"/>
          <w:lang w:eastAsia="ja-JP"/>
        </w:rPr>
        <w:t xml:space="preserve"> positions to be tested for multi-carrier:</w:t>
      </w:r>
    </w:p>
    <w:p>
      <w:pPr>
        <w:pStyle w:val="92"/>
        <w:rPr>
          <w:highlight w:val="none"/>
          <w:lang w:eastAsia="ja-JP"/>
        </w:rPr>
      </w:pPr>
      <w:r>
        <w:rPr>
          <w:color w:val="000000"/>
          <w:highlight w:val="none"/>
          <w:lang w:eastAsia="ja-JP"/>
        </w:rPr>
        <w:t>-</w:t>
      </w:r>
      <w:r>
        <w:rPr>
          <w:color w:val="000000"/>
          <w:highlight w:val="none"/>
          <w:lang w:eastAsia="ja-JP"/>
        </w:rPr>
        <w:tab/>
      </w:r>
      <w:r>
        <w:rPr>
          <w:color w:val="000000"/>
          <w:highlight w:val="none"/>
          <w:lang w:eastAsia="ja-JP"/>
        </w:rPr>
        <w:t>B</w:t>
      </w:r>
      <w:r>
        <w:rPr>
          <w:color w:val="000000"/>
          <w:highlight w:val="none"/>
          <w:vertAlign w:val="subscript"/>
          <w:lang w:eastAsia="ja-JP"/>
        </w:rPr>
        <w:t>RFBW</w:t>
      </w:r>
      <w:r>
        <w:rPr>
          <w:color w:val="000000"/>
          <w:highlight w:val="none"/>
          <w:lang w:eastAsia="ja-JP"/>
        </w:rPr>
        <w:t xml:space="preserve"> and T</w:t>
      </w:r>
      <w:r>
        <w:rPr>
          <w:color w:val="000000"/>
          <w:highlight w:val="none"/>
          <w:vertAlign w:val="subscript"/>
          <w:lang w:eastAsia="ja-JP"/>
        </w:rPr>
        <w:t>RFBW</w:t>
      </w:r>
      <w:r>
        <w:rPr>
          <w:color w:val="000000"/>
          <w:highlight w:val="none"/>
          <w:lang w:eastAsia="ja-JP"/>
        </w:rPr>
        <w:t xml:space="preserve"> in single-band operation, see clause 4.9.1;</w:t>
      </w:r>
    </w:p>
    <w:p>
      <w:pPr>
        <w:pStyle w:val="92"/>
        <w:rPr>
          <w:highlight w:val="none"/>
          <w:lang w:eastAsia="ja-JP"/>
        </w:rPr>
      </w:pPr>
      <w:r>
        <w:rPr>
          <w:color w:val="000000"/>
          <w:highlight w:val="none"/>
          <w:lang w:eastAsia="ja-JP"/>
        </w:rPr>
        <w:t>-</w:t>
      </w:r>
      <w:r>
        <w:rPr>
          <w:color w:val="000000"/>
          <w:highlight w:val="none"/>
          <w:lang w:eastAsia="ja-JP"/>
        </w:rPr>
        <w:tab/>
      </w:r>
      <w:r>
        <w:rPr>
          <w:color w:val="000000"/>
          <w:highlight w:val="none"/>
          <w:lang w:eastAsia="ja-JP"/>
        </w:rPr>
        <w:t>B</w:t>
      </w:r>
      <w:r>
        <w:rPr>
          <w:color w:val="000000"/>
          <w:highlight w:val="none"/>
          <w:vertAlign w:val="subscript"/>
          <w:lang w:eastAsia="ja-JP"/>
        </w:rPr>
        <w:t>RFBW</w:t>
      </w:r>
      <w:r>
        <w:rPr>
          <w:color w:val="000000"/>
          <w:highlight w:val="none"/>
          <w:lang w:eastAsia="ja-JP"/>
        </w:rPr>
        <w:t>_T</w:t>
      </w:r>
      <w:r>
        <w:rPr>
          <w:color w:val="000000"/>
          <w:highlight w:val="none"/>
          <w:lang w:eastAsia="zh-CN"/>
        </w:rPr>
        <w:t>'</w:t>
      </w:r>
      <w:r>
        <w:rPr>
          <w:color w:val="000000"/>
          <w:highlight w:val="none"/>
          <w:vertAlign w:val="subscript"/>
          <w:lang w:eastAsia="ja-JP"/>
        </w:rPr>
        <w:t>RFBW</w:t>
      </w:r>
      <w:r>
        <w:rPr>
          <w:color w:val="000000"/>
          <w:highlight w:val="none"/>
          <w:lang w:eastAsia="zh-CN"/>
        </w:rPr>
        <w:t xml:space="preserve"> and</w:t>
      </w:r>
      <w:r>
        <w:rPr>
          <w:color w:val="000000"/>
          <w:highlight w:val="none"/>
          <w:lang w:eastAsia="ja-JP"/>
        </w:rPr>
        <w:t xml:space="preserve"> B</w:t>
      </w:r>
      <w:r>
        <w:rPr>
          <w:color w:val="000000"/>
          <w:highlight w:val="none"/>
          <w:lang w:eastAsia="zh-CN"/>
        </w:rPr>
        <w:t>'</w:t>
      </w:r>
      <w:r>
        <w:rPr>
          <w:color w:val="000000"/>
          <w:highlight w:val="none"/>
          <w:vertAlign w:val="subscript"/>
          <w:lang w:eastAsia="ja-JP"/>
        </w:rPr>
        <w:t>RFBW</w:t>
      </w:r>
      <w:r>
        <w:rPr>
          <w:color w:val="000000"/>
          <w:highlight w:val="none"/>
          <w:lang w:eastAsia="ja-JP"/>
        </w:rPr>
        <w:t>_T</w:t>
      </w:r>
      <w:r>
        <w:rPr>
          <w:color w:val="000000"/>
          <w:highlight w:val="none"/>
          <w:vertAlign w:val="subscript"/>
          <w:lang w:eastAsia="ja-JP"/>
        </w:rPr>
        <w:t>RFBW</w:t>
      </w:r>
      <w:r>
        <w:rPr>
          <w:color w:val="000000"/>
          <w:highlight w:val="none"/>
          <w:lang w:eastAsia="ja-JP"/>
        </w:rPr>
        <w:t xml:space="preserve"> </w:t>
      </w:r>
      <w:r>
        <w:rPr>
          <w:color w:val="000000"/>
          <w:highlight w:val="none"/>
          <w:lang w:eastAsia="zh-CN"/>
        </w:rPr>
        <w:t>in multi-band operation,</w:t>
      </w:r>
      <w:r>
        <w:rPr>
          <w:color w:val="000000"/>
          <w:highlight w:val="none"/>
          <w:lang w:eastAsia="ja-JP"/>
        </w:rPr>
        <w:t xml:space="preserve"> see clause 4.9.1.</w:t>
      </w:r>
    </w:p>
    <w:p>
      <w:pPr>
        <w:rPr>
          <w:rFonts w:eastAsia="宋体"/>
          <w:color w:val="000000"/>
          <w:highlight w:val="none"/>
          <w:lang w:eastAsia="ja-JP"/>
        </w:rPr>
      </w:pPr>
      <w:r>
        <w:rPr>
          <w:rFonts w:eastAsia="宋体"/>
          <w:color w:val="000000"/>
          <w:highlight w:val="none"/>
          <w:lang w:eastAsia="ja-JP"/>
        </w:rPr>
        <w:t>Directions to be tested:</w:t>
      </w:r>
    </w:p>
    <w:p>
      <w:pPr>
        <w:pStyle w:val="92"/>
        <w:rPr>
          <w:highlight w:val="none"/>
          <w:lang w:eastAsia="ja-JP"/>
        </w:rPr>
      </w:pPr>
      <w:r>
        <w:rPr>
          <w:color w:val="000000"/>
          <w:highlight w:val="none"/>
          <w:lang w:eastAsia="ja-JP"/>
        </w:rPr>
        <w:t>-</w:t>
      </w:r>
      <w:r>
        <w:rPr>
          <w:color w:val="000000"/>
          <w:highlight w:val="none"/>
          <w:lang w:eastAsia="ja-JP"/>
        </w:rPr>
        <w:tab/>
      </w:r>
      <w:r>
        <w:rPr>
          <w:color w:val="000000"/>
          <w:highlight w:val="none"/>
          <w:lang w:eastAsia="ja-JP"/>
        </w:rPr>
        <w:t>The OTA coverage range reference direction [(D.35)].</w:t>
      </w:r>
    </w:p>
    <w:p>
      <w:pPr>
        <w:pStyle w:val="92"/>
        <w:rPr>
          <w:highlight w:val="none"/>
          <w:lang w:eastAsia="ja-JP"/>
        </w:rPr>
      </w:pPr>
      <w:r>
        <w:rPr>
          <w:color w:val="000000"/>
          <w:highlight w:val="none"/>
          <w:lang w:eastAsia="ja-JP"/>
        </w:rPr>
        <w:t>-</w:t>
      </w:r>
      <w:r>
        <w:rPr>
          <w:color w:val="000000"/>
          <w:highlight w:val="none"/>
          <w:lang w:eastAsia="ja-JP"/>
        </w:rPr>
        <w:tab/>
      </w:r>
      <w:r>
        <w:rPr>
          <w:color w:val="000000"/>
          <w:highlight w:val="none"/>
          <w:lang w:eastAsia="ja-JP"/>
        </w:rPr>
        <w:t>The OTA coverage range maximum directions [(D.36)].</w:t>
      </w:r>
    </w:p>
    <w:p>
      <w:pPr>
        <w:rPr>
          <w:rFonts w:eastAsia="MS Gothic"/>
          <w:color w:val="000000"/>
          <w:highlight w:val="none"/>
          <w:lang w:eastAsia="ja-JP"/>
        </w:rPr>
      </w:pPr>
      <w:r>
        <w:rPr>
          <w:rFonts w:eastAsia="宋体"/>
          <w:color w:val="000000"/>
          <w:highlight w:val="none"/>
          <w:lang w:eastAsia="ja-JP"/>
        </w:rPr>
        <w:t>Polarizations to be tested: For dual polarized systems the requirement shall be tested and met for both polarizations.</w:t>
      </w:r>
    </w:p>
    <w:p>
      <w:pPr>
        <w:pStyle w:val="92"/>
        <w:rPr>
          <w:rFonts w:cs="v4.2.0"/>
          <w:highlight w:val="none"/>
        </w:rPr>
      </w:pPr>
    </w:p>
    <w:p>
      <w:pPr>
        <w:pStyle w:val="6"/>
        <w:rPr>
          <w:highlight w:val="none"/>
        </w:rPr>
      </w:pPr>
      <w:bookmarkStart w:id="1486" w:name="_Toc12446"/>
      <w:r>
        <w:rPr>
          <w:highlight w:val="none"/>
        </w:rPr>
        <w:t>6.6.1.4.2</w:t>
      </w:r>
      <w:r>
        <w:rPr>
          <w:highlight w:val="none"/>
        </w:rPr>
        <w:tab/>
      </w:r>
      <w:r>
        <w:rPr>
          <w:highlight w:val="none"/>
        </w:rPr>
        <w:t>Procedure</w:t>
      </w:r>
      <w:bookmarkEnd w:id="1486"/>
    </w:p>
    <w:p>
      <w:pPr>
        <w:pStyle w:val="92"/>
        <w:keepNext/>
        <w:keepLines/>
        <w:rPr>
          <w:color w:val="000000"/>
          <w:highlight w:val="none"/>
          <w:lang w:eastAsia="ja-JP"/>
        </w:rPr>
      </w:pPr>
      <w:r>
        <w:rPr>
          <w:rFonts w:cs="v4.2.0"/>
          <w:highlight w:val="none"/>
        </w:rPr>
        <w:t>1a)</w:t>
      </w:r>
      <w:r>
        <w:rPr>
          <w:rFonts w:cs="v4.2.0"/>
          <w:highlight w:val="none"/>
        </w:rPr>
        <w:tab/>
      </w:r>
      <w:r>
        <w:rPr>
          <w:color w:val="000000"/>
          <w:highlight w:val="none"/>
          <w:lang w:eastAsia="ja-JP"/>
        </w:rPr>
        <w:t>Place the repeater</w:t>
      </w:r>
      <w:r>
        <w:rPr>
          <w:rFonts w:hint="eastAsia"/>
          <w:color w:val="000000"/>
          <w:highlight w:val="none"/>
          <w:lang w:eastAsia="zh-CN"/>
        </w:rPr>
        <w:t xml:space="preserve"> </w:t>
      </w:r>
      <w:r>
        <w:rPr>
          <w:color w:val="000000"/>
          <w:highlight w:val="none"/>
          <w:lang w:eastAsia="ja-JP"/>
        </w:rPr>
        <w:t>at the positioner.</w:t>
      </w:r>
    </w:p>
    <w:p>
      <w:pPr>
        <w:pStyle w:val="92"/>
        <w:keepNext/>
        <w:keepLines/>
        <w:rPr>
          <w:rFonts w:cs="v4.2.0"/>
          <w:highlight w:val="none"/>
        </w:rPr>
      </w:pPr>
      <w:r>
        <w:rPr>
          <w:color w:val="000000"/>
          <w:highlight w:val="none"/>
          <w:lang w:eastAsia="ja-JP"/>
        </w:rPr>
        <w:t xml:space="preserve">1b) </w:t>
      </w:r>
      <w:r>
        <w:rPr>
          <w:highlight w:val="none"/>
        </w:rPr>
        <w:t>Verify measurement impact from feeding test signal by generating a signal for repeater input with repeater to be turned off.  Verify measured result is enough below requirement limit.</w:t>
      </w:r>
      <w:r>
        <w:rPr>
          <w:color w:val="000000"/>
          <w:highlight w:val="none"/>
          <w:lang w:eastAsia="ja-JP"/>
        </w:rPr>
        <w:t xml:space="preserve"> </w:t>
      </w:r>
    </w:p>
    <w:p>
      <w:pPr>
        <w:pStyle w:val="92"/>
        <w:keepNext/>
        <w:keepLines/>
        <w:rPr>
          <w:rFonts w:cs="v4.2.0"/>
          <w:highlight w:val="none"/>
        </w:rPr>
      </w:pPr>
      <w:r>
        <w:rPr>
          <w:rFonts w:cs="v4.2.0"/>
          <w:highlight w:val="none"/>
        </w:rPr>
        <w:t>2)</w:t>
      </w:r>
      <w:r>
        <w:rPr>
          <w:rFonts w:cs="v4.2.0"/>
          <w:highlight w:val="none"/>
        </w:rPr>
        <w:tab/>
      </w:r>
      <w:r>
        <w:rPr>
          <w:color w:val="000000"/>
          <w:highlight w:val="none"/>
          <w:lang w:eastAsia="ja-JP"/>
        </w:rPr>
        <w:t>Align the manufacturer declared coordinate system orientation [(D.2)] of the repeater with the test system.</w:t>
      </w:r>
    </w:p>
    <w:p>
      <w:pPr>
        <w:pStyle w:val="92"/>
        <w:keepNext/>
        <w:keepLines/>
        <w:rPr>
          <w:rFonts w:cs="v4.2.0"/>
          <w:highlight w:val="none"/>
        </w:rPr>
      </w:pPr>
      <w:r>
        <w:rPr>
          <w:rFonts w:cs="v4.2.0"/>
          <w:highlight w:val="none"/>
        </w:rPr>
        <w:t>3)</w:t>
      </w:r>
      <w:r>
        <w:rPr>
          <w:rFonts w:cs="v4.2.0"/>
          <w:highlight w:val="none"/>
        </w:rPr>
        <w:tab/>
      </w:r>
      <w:r>
        <w:rPr>
          <w:color w:val="000000"/>
          <w:highlight w:val="none"/>
          <w:lang w:eastAsia="ja-JP"/>
        </w:rPr>
        <w:t>Orient the positioner (and repeater) in order that the direction to be tested aligns with the test antenna.</w:t>
      </w:r>
      <w:r>
        <w:rPr>
          <w:rFonts w:cs="v4.2.0"/>
          <w:highlight w:val="none"/>
        </w:rPr>
        <w:t xml:space="preserve"> </w:t>
      </w:r>
    </w:p>
    <w:p>
      <w:pPr>
        <w:pStyle w:val="92"/>
        <w:rPr>
          <w:highlight w:val="none"/>
          <w:lang w:eastAsia="ja-JP"/>
        </w:rPr>
      </w:pPr>
      <w:r>
        <w:rPr>
          <w:highlight w:val="none"/>
          <w:lang w:eastAsia="zh-CN"/>
        </w:rPr>
        <w:t xml:space="preserve">For </w:t>
      </w:r>
      <w:r>
        <w:rPr>
          <w:i/>
          <w:iCs/>
          <w:highlight w:val="none"/>
          <w:lang w:eastAsia="zh-CN"/>
        </w:rPr>
        <w:t>repeater type 2-O</w:t>
      </w:r>
      <w:r>
        <w:rPr>
          <w:rFonts w:hint="eastAsia"/>
          <w:i/>
          <w:iCs/>
          <w:highlight w:val="none"/>
          <w:lang w:eastAsia="zh-CN"/>
        </w:rPr>
        <w:t xml:space="preserve"> </w:t>
      </w:r>
      <w:r>
        <w:rPr>
          <w:highlight w:val="none"/>
          <w:lang w:eastAsia="zh-CN"/>
        </w:rPr>
        <w:t>declared to be capable of single carrier operation only, s</w:t>
      </w:r>
      <w:r>
        <w:rPr>
          <w:highlight w:val="none"/>
          <w:lang w:eastAsia="ja-JP"/>
        </w:rPr>
        <w:t>et the repeater to transmit a signal according to</w:t>
      </w:r>
      <w:r>
        <w:rPr>
          <w:highlight w:val="none"/>
          <w:lang w:eastAsia="zh-CN"/>
        </w:rPr>
        <w:t xml:space="preserve"> the applicable test </w:t>
      </w:r>
      <w:r>
        <w:rPr>
          <w:highlight w:val="none"/>
          <w:lang w:eastAsia="ja-JP"/>
        </w:rPr>
        <w:t xml:space="preserve">signal </w:t>
      </w:r>
      <w:r>
        <w:rPr>
          <w:highlight w:val="none"/>
          <w:lang w:eastAsia="zh-CN"/>
        </w:rPr>
        <w:t>configuration</w:t>
      </w:r>
      <w:r>
        <w:rPr>
          <w:highlight w:val="none"/>
          <w:lang w:eastAsia="ja-JP"/>
        </w:rPr>
        <w:t xml:space="preserve"> and corresponding power setting specified in clause 4.</w:t>
      </w:r>
      <w:r>
        <w:rPr>
          <w:highlight w:val="none"/>
          <w:lang w:eastAsia="zh-CN"/>
        </w:rPr>
        <w:t xml:space="preserve">7.2 and 4.8 using </w:t>
      </w:r>
      <w:r>
        <w:rPr>
          <w:highlight w:val="none"/>
          <w:lang w:eastAsia="ja-JP"/>
        </w:rPr>
        <w:t xml:space="preserve">the corresponding test models </w:t>
      </w:r>
      <w:r>
        <w:rPr>
          <w:snapToGrid w:val="0"/>
          <w:highlight w:val="none"/>
          <w:lang w:eastAsia="ja-JP"/>
        </w:rPr>
        <w:t>on all carriers configured</w:t>
      </w:r>
      <w:r>
        <w:rPr>
          <w:highlight w:val="none"/>
          <w:lang w:eastAsia="ja-JP"/>
        </w:rPr>
        <w:t xml:space="preserve">: </w:t>
      </w:r>
    </w:p>
    <w:p>
      <w:pPr>
        <w:pStyle w:val="92"/>
        <w:rPr>
          <w:highlight w:val="none"/>
          <w:lang w:eastAsia="ja-JP"/>
        </w:rPr>
      </w:pPr>
      <w:r>
        <w:rPr>
          <w:color w:val="000000"/>
          <w:highlight w:val="none"/>
          <w:lang w:eastAsia="ja-JP"/>
        </w:rPr>
        <w:t>-</w:t>
      </w:r>
      <w:r>
        <w:rPr>
          <w:color w:val="000000"/>
          <w:highlight w:val="none"/>
          <w:lang w:eastAsia="ja-JP"/>
        </w:rPr>
        <w:tab/>
      </w:r>
      <w:r>
        <w:rPr>
          <w:color w:val="000000"/>
          <w:highlight w:val="none"/>
          <w:lang w:eastAsia="ja-JP"/>
        </w:rPr>
        <w:t>RDL-FR2-TM3.1a with 256QAM signal if 256QAM is supported by repeater without power back off, or</w:t>
      </w:r>
    </w:p>
    <w:p>
      <w:pPr>
        <w:pStyle w:val="92"/>
        <w:rPr>
          <w:highlight w:val="none"/>
          <w:lang w:eastAsia="ja-JP"/>
        </w:rPr>
      </w:pPr>
      <w:r>
        <w:rPr>
          <w:color w:val="000000"/>
          <w:highlight w:val="none"/>
          <w:lang w:eastAsia="ja-JP"/>
        </w:rPr>
        <w:t>-</w:t>
      </w:r>
      <w:r>
        <w:rPr>
          <w:color w:val="000000"/>
          <w:highlight w:val="none"/>
          <w:lang w:eastAsia="ja-JP"/>
        </w:rPr>
        <w:tab/>
      </w:r>
      <w:r>
        <w:rPr>
          <w:color w:val="000000"/>
          <w:highlight w:val="none"/>
          <w:lang w:eastAsia="ja-JP"/>
        </w:rPr>
        <w:t xml:space="preserve">RDL-FR2-TM3.1a at manufacturer's declared rated output power if 256QAM is supported by repeater with power back off, and RDL-FR2-TM3.1 </w:t>
      </w:r>
      <w:r>
        <w:rPr>
          <w:color w:val="000000"/>
          <w:highlight w:val="none"/>
          <w:lang w:eastAsia="zh-CN"/>
        </w:rPr>
        <w:t>with highest modulation order supported without power back off</w:t>
      </w:r>
      <w:r>
        <w:rPr>
          <w:color w:val="000000"/>
          <w:highlight w:val="none"/>
          <w:lang w:eastAsia="ja-JP"/>
        </w:rPr>
        <w:t>, or</w:t>
      </w:r>
    </w:p>
    <w:p>
      <w:pPr>
        <w:pStyle w:val="92"/>
        <w:rPr>
          <w:highlight w:val="none"/>
          <w:lang w:eastAsia="zh-CN"/>
        </w:rPr>
      </w:pPr>
      <w:r>
        <w:rPr>
          <w:color w:val="000000"/>
          <w:highlight w:val="none"/>
          <w:lang w:eastAsia="ja-JP"/>
        </w:rPr>
        <w:t>-</w:t>
      </w:r>
      <w:r>
        <w:rPr>
          <w:color w:val="000000"/>
          <w:highlight w:val="none"/>
          <w:lang w:eastAsia="ja-JP"/>
        </w:rPr>
        <w:tab/>
      </w:r>
      <w:r>
        <w:rPr>
          <w:color w:val="000000"/>
          <w:highlight w:val="none"/>
          <w:lang w:eastAsia="zh-CN"/>
        </w:rPr>
        <w:t xml:space="preserve">RDL-FR2-TM3.1 with 64QAM signal </w:t>
      </w:r>
      <w:r>
        <w:rPr>
          <w:color w:val="000000"/>
          <w:highlight w:val="none"/>
          <w:lang w:eastAsia="ja-JP"/>
        </w:rPr>
        <w:t xml:space="preserve">if </w:t>
      </w:r>
      <w:r>
        <w:rPr>
          <w:color w:val="000000"/>
          <w:highlight w:val="none"/>
          <w:lang w:eastAsia="zh-CN"/>
        </w:rPr>
        <w:t>64</w:t>
      </w:r>
      <w:r>
        <w:rPr>
          <w:color w:val="000000"/>
          <w:highlight w:val="none"/>
          <w:lang w:eastAsia="ja-JP"/>
        </w:rPr>
        <w:t>QAM is supported</w:t>
      </w:r>
      <w:r>
        <w:rPr>
          <w:color w:val="000000"/>
          <w:highlight w:val="none"/>
          <w:lang w:eastAsia="zh-CN"/>
        </w:rPr>
        <w:t xml:space="preserve"> by repeater</w:t>
      </w:r>
      <w:r>
        <w:rPr>
          <w:color w:val="000000"/>
          <w:highlight w:val="none"/>
          <w:lang w:eastAsia="ja-JP"/>
        </w:rPr>
        <w:t xml:space="preserve"> </w:t>
      </w:r>
      <w:r>
        <w:rPr>
          <w:color w:val="000000"/>
          <w:highlight w:val="none"/>
          <w:lang w:eastAsia="zh-CN"/>
        </w:rPr>
        <w:t>without power back off, or</w:t>
      </w:r>
    </w:p>
    <w:p>
      <w:pPr>
        <w:pStyle w:val="92"/>
        <w:rPr>
          <w:highlight w:val="none"/>
          <w:lang w:eastAsia="zh-CN"/>
        </w:rPr>
      </w:pPr>
      <w:r>
        <w:rPr>
          <w:color w:val="000000"/>
          <w:highlight w:val="none"/>
          <w:lang w:eastAsia="ja-JP"/>
        </w:rPr>
        <w:t>-</w:t>
      </w:r>
      <w:r>
        <w:rPr>
          <w:color w:val="000000"/>
          <w:highlight w:val="none"/>
          <w:lang w:eastAsia="ja-JP"/>
        </w:rPr>
        <w:tab/>
      </w:r>
      <w:r>
        <w:rPr>
          <w:color w:val="000000"/>
          <w:highlight w:val="none"/>
          <w:lang w:eastAsia="ja-JP"/>
        </w:rPr>
        <w:t>RDL-FR2</w:t>
      </w:r>
      <w:r>
        <w:rPr>
          <w:color w:val="000000"/>
          <w:highlight w:val="none"/>
          <w:lang w:eastAsia="zh-CN"/>
        </w:rPr>
        <w:t>-</w:t>
      </w:r>
      <w:r>
        <w:rPr>
          <w:color w:val="000000"/>
          <w:highlight w:val="none"/>
          <w:lang w:eastAsia="ja-JP"/>
        </w:rPr>
        <w:t>TM3.1</w:t>
      </w:r>
      <w:r>
        <w:rPr>
          <w:color w:val="000000"/>
          <w:highlight w:val="none"/>
          <w:lang w:eastAsia="zh-CN"/>
        </w:rPr>
        <w:t xml:space="preserve"> with highest modulation order without power back off if 64QAM is not supported by repeater, or</w:t>
      </w:r>
    </w:p>
    <w:p>
      <w:pPr>
        <w:pStyle w:val="92"/>
        <w:rPr>
          <w:highlight w:val="none"/>
          <w:lang w:eastAsia="zh-CN"/>
        </w:rPr>
      </w:pPr>
      <w:r>
        <w:rPr>
          <w:color w:val="000000"/>
          <w:highlight w:val="none"/>
          <w:lang w:eastAsia="ja-JP"/>
        </w:rPr>
        <w:t>-</w:t>
      </w:r>
      <w:r>
        <w:rPr>
          <w:color w:val="000000"/>
          <w:highlight w:val="none"/>
          <w:lang w:eastAsia="ja-JP"/>
        </w:rPr>
        <w:tab/>
      </w:r>
      <w:r>
        <w:rPr>
          <w:color w:val="000000"/>
          <w:highlight w:val="none"/>
          <w:lang w:eastAsia="ja-JP"/>
        </w:rPr>
        <w:t>if 64 QAM is supported by repeater</w:t>
      </w:r>
      <w:r>
        <w:rPr>
          <w:rFonts w:hint="eastAsia"/>
          <w:color w:val="000000"/>
          <w:highlight w:val="none"/>
          <w:lang w:eastAsia="zh-CN"/>
        </w:rPr>
        <w:t xml:space="preserve"> </w:t>
      </w:r>
      <w:r>
        <w:rPr>
          <w:color w:val="000000"/>
          <w:highlight w:val="none"/>
          <w:lang w:eastAsia="ja-JP"/>
        </w:rPr>
        <w:t>with power back off, RDL-FR2</w:t>
      </w:r>
      <w:r>
        <w:rPr>
          <w:color w:val="000000"/>
          <w:highlight w:val="none"/>
          <w:lang w:eastAsia="zh-CN"/>
        </w:rPr>
        <w:t>-</w:t>
      </w:r>
      <w:r>
        <w:rPr>
          <w:color w:val="000000"/>
          <w:highlight w:val="none"/>
          <w:lang w:eastAsia="ja-JP"/>
        </w:rPr>
        <w:t>TM 3.1</w:t>
      </w:r>
      <w:r>
        <w:rPr>
          <w:color w:val="000000"/>
          <w:highlight w:val="none"/>
          <w:lang w:eastAsia="zh-CN"/>
        </w:rPr>
        <w:t xml:space="preserve"> with 64QAM at manufacturer's declared rated output power </w:t>
      </w:r>
      <w:r>
        <w:rPr>
          <w:color w:val="000000"/>
          <w:highlight w:val="none"/>
          <w:lang w:eastAsia="ja-JP"/>
        </w:rPr>
        <w:t>(P</w:t>
      </w:r>
      <w:r>
        <w:rPr>
          <w:color w:val="000000"/>
          <w:highlight w:val="none"/>
          <w:vertAlign w:val="subscript"/>
          <w:lang w:eastAsia="ja-JP"/>
        </w:rPr>
        <w:t>rated,c,EIRP</w:t>
      </w:r>
      <w:r>
        <w:rPr>
          <w:color w:val="000000"/>
          <w:highlight w:val="none"/>
          <w:lang w:eastAsia="ja-JP"/>
        </w:rPr>
        <w:t xml:space="preserve">) </w:t>
      </w:r>
      <w:r>
        <w:rPr>
          <w:color w:val="000000"/>
          <w:highlight w:val="none"/>
          <w:lang w:eastAsia="zh-CN"/>
        </w:rPr>
        <w:t>and RDL-FR2-TM3.1 with highest modulation order supported at maximum power</w:t>
      </w:r>
      <w:r>
        <w:rPr>
          <w:color w:val="000000"/>
          <w:highlight w:val="none"/>
          <w:lang w:eastAsia="ja-JP"/>
        </w:rPr>
        <w:t>.</w:t>
      </w:r>
    </w:p>
    <w:p>
      <w:pPr>
        <w:pStyle w:val="92"/>
        <w:rPr>
          <w:highlight w:val="none"/>
          <w:lang w:eastAsia="zh-CN"/>
        </w:rPr>
      </w:pPr>
      <w:r>
        <w:rPr>
          <w:highlight w:val="none"/>
          <w:lang w:eastAsia="zh-CN"/>
        </w:rPr>
        <w:tab/>
      </w:r>
      <w:r>
        <w:rPr>
          <w:highlight w:val="none"/>
          <w:lang w:eastAsia="zh-CN"/>
        </w:rPr>
        <w:t xml:space="preserve">For </w:t>
      </w:r>
      <w:r>
        <w:rPr>
          <w:i/>
          <w:iCs/>
          <w:highlight w:val="none"/>
          <w:lang w:eastAsia="zh-CN"/>
        </w:rPr>
        <w:t>repeater type 2-O</w:t>
      </w:r>
      <w:r>
        <w:rPr>
          <w:rFonts w:hint="eastAsia"/>
          <w:i/>
          <w:iCs/>
          <w:highlight w:val="none"/>
          <w:lang w:eastAsia="zh-CN"/>
        </w:rPr>
        <w:t xml:space="preserve"> </w:t>
      </w:r>
      <w:r>
        <w:rPr>
          <w:highlight w:val="none"/>
          <w:lang w:eastAsia="zh-CN"/>
        </w:rPr>
        <w:t xml:space="preserve">declared to be capable of multi-carrier, set the repeater to transmit according to: </w:t>
      </w:r>
    </w:p>
    <w:p>
      <w:pPr>
        <w:pStyle w:val="92"/>
        <w:rPr>
          <w:highlight w:val="none"/>
          <w:lang w:eastAsia="ja-JP"/>
        </w:rPr>
      </w:pPr>
      <w:r>
        <w:rPr>
          <w:color w:val="000000"/>
          <w:highlight w:val="none"/>
          <w:lang w:eastAsia="ja-JP"/>
        </w:rPr>
        <w:t>-</w:t>
      </w:r>
      <w:r>
        <w:rPr>
          <w:color w:val="000000"/>
          <w:highlight w:val="none"/>
          <w:lang w:eastAsia="ja-JP"/>
        </w:rPr>
        <w:tab/>
      </w:r>
      <w:r>
        <w:rPr>
          <w:color w:val="000000"/>
          <w:highlight w:val="none"/>
          <w:lang w:eastAsia="ja-JP"/>
        </w:rPr>
        <w:t>RDL-FR2-TM3.1a with 256QAM signal if 256QAM is supported by repeater</w:t>
      </w:r>
      <w:r>
        <w:rPr>
          <w:rFonts w:hint="eastAsia"/>
          <w:color w:val="000000"/>
          <w:highlight w:val="none"/>
          <w:lang w:eastAsia="zh-CN"/>
        </w:rPr>
        <w:t xml:space="preserve"> </w:t>
      </w:r>
      <w:r>
        <w:rPr>
          <w:color w:val="000000"/>
          <w:highlight w:val="none"/>
          <w:lang w:eastAsia="ja-JP"/>
        </w:rPr>
        <w:t>without power back off, or</w:t>
      </w:r>
    </w:p>
    <w:p>
      <w:pPr>
        <w:pStyle w:val="92"/>
        <w:rPr>
          <w:highlight w:val="none"/>
          <w:lang w:eastAsia="zh-CN"/>
        </w:rPr>
      </w:pPr>
      <w:r>
        <w:rPr>
          <w:color w:val="000000"/>
          <w:highlight w:val="none"/>
          <w:lang w:eastAsia="ja-JP"/>
        </w:rPr>
        <w:t>-</w:t>
      </w:r>
      <w:r>
        <w:rPr>
          <w:color w:val="000000"/>
          <w:highlight w:val="none"/>
          <w:lang w:eastAsia="ja-JP"/>
        </w:rPr>
        <w:tab/>
      </w:r>
      <w:r>
        <w:rPr>
          <w:color w:val="000000"/>
          <w:highlight w:val="none"/>
          <w:lang w:eastAsia="ja-JP"/>
        </w:rPr>
        <w:t>RDL-FR2-TM3.1a at manufacturer's declared rated output power if 256QAM is supported by repeater with power back off, and RDL-FR2-TM3.1 at maximum power, or</w:t>
      </w:r>
    </w:p>
    <w:p>
      <w:pPr>
        <w:pStyle w:val="92"/>
        <w:rPr>
          <w:highlight w:val="none"/>
          <w:lang w:eastAsia="zh-CN"/>
        </w:rPr>
      </w:pPr>
      <w:r>
        <w:rPr>
          <w:color w:val="000000"/>
          <w:highlight w:val="none"/>
          <w:lang w:eastAsia="ja-JP"/>
        </w:rPr>
        <w:t>-</w:t>
      </w:r>
      <w:r>
        <w:rPr>
          <w:color w:val="000000"/>
          <w:highlight w:val="none"/>
          <w:lang w:eastAsia="ja-JP"/>
        </w:rPr>
        <w:tab/>
      </w:r>
      <w:r>
        <w:rPr>
          <w:color w:val="000000"/>
          <w:highlight w:val="none"/>
          <w:lang w:eastAsia="zh-CN"/>
        </w:rPr>
        <w:t>RDL-FR2-TM3.1 with 64QAM signal if 64QAM is supported by repeater without power back off, or</w:t>
      </w:r>
    </w:p>
    <w:p>
      <w:pPr>
        <w:pStyle w:val="92"/>
        <w:rPr>
          <w:highlight w:val="none"/>
          <w:lang w:eastAsia="zh-CN"/>
        </w:rPr>
      </w:pPr>
      <w:r>
        <w:rPr>
          <w:color w:val="000000"/>
          <w:highlight w:val="none"/>
          <w:lang w:eastAsia="ja-JP"/>
        </w:rPr>
        <w:t>-</w:t>
      </w:r>
      <w:r>
        <w:rPr>
          <w:color w:val="000000"/>
          <w:highlight w:val="none"/>
          <w:lang w:eastAsia="ja-JP"/>
        </w:rPr>
        <w:tab/>
      </w:r>
      <w:r>
        <w:rPr>
          <w:color w:val="000000"/>
          <w:highlight w:val="none"/>
          <w:lang w:eastAsia="zh-CN"/>
        </w:rPr>
        <w:t>RDL-FR2-TM3.1 with highest modulation order supported without power back off if 64QAM is not supported by repeater, or</w:t>
      </w:r>
    </w:p>
    <w:p>
      <w:pPr>
        <w:pStyle w:val="92"/>
        <w:rPr>
          <w:highlight w:val="none"/>
          <w:lang w:eastAsia="zh-CN"/>
        </w:rPr>
      </w:pPr>
      <w:r>
        <w:rPr>
          <w:color w:val="000000"/>
          <w:highlight w:val="none"/>
          <w:lang w:eastAsia="ja-JP"/>
        </w:rPr>
        <w:t>-</w:t>
      </w:r>
      <w:r>
        <w:rPr>
          <w:color w:val="000000"/>
          <w:highlight w:val="none"/>
          <w:lang w:eastAsia="ja-JP"/>
        </w:rPr>
        <w:tab/>
      </w:r>
      <w:r>
        <w:rPr>
          <w:color w:val="000000"/>
          <w:highlight w:val="none"/>
          <w:lang w:eastAsia="zh-CN"/>
        </w:rPr>
        <w:t>if 64QAM is supported by repeater with power back off, RDL-FR2-TM3.1 with 64QAM signal at manufacturer's declared rated output power</w:t>
      </w:r>
      <w:r>
        <w:rPr>
          <w:color w:val="000000"/>
          <w:highlight w:val="none"/>
          <w:lang w:eastAsia="ja-JP"/>
        </w:rPr>
        <w:t xml:space="preserve"> (P</w:t>
      </w:r>
      <w:r>
        <w:rPr>
          <w:color w:val="000000"/>
          <w:highlight w:val="none"/>
          <w:vertAlign w:val="subscript"/>
          <w:lang w:eastAsia="ja-JP"/>
        </w:rPr>
        <w:t>rated,c,EIRP</w:t>
      </w:r>
      <w:r>
        <w:rPr>
          <w:color w:val="000000"/>
          <w:highlight w:val="none"/>
          <w:lang w:eastAsia="zh-CN"/>
        </w:rPr>
        <w:t>) and RDL-FR2-TM3.1 with highest supported modulation order at maximum power</w:t>
      </w:r>
    </w:p>
    <w:p>
      <w:pPr>
        <w:ind w:left="568" w:hanging="284"/>
        <w:rPr>
          <w:color w:val="000000"/>
          <w:highlight w:val="none"/>
          <w:lang w:eastAsia="ja-JP"/>
        </w:rPr>
      </w:pPr>
      <w:r>
        <w:rPr>
          <w:color w:val="000000"/>
          <w:highlight w:val="none"/>
          <w:lang w:eastAsia="ja-JP"/>
        </w:rPr>
        <w:tab/>
      </w:r>
      <w:r>
        <w:rPr>
          <w:color w:val="000000"/>
          <w:highlight w:val="none"/>
          <w:lang w:eastAsia="ja-JP"/>
        </w:rPr>
        <w:t>For RDL-FR1</w:t>
      </w:r>
      <w:r>
        <w:rPr>
          <w:color w:val="000000"/>
          <w:highlight w:val="none"/>
          <w:lang w:eastAsia="zh-CN"/>
        </w:rPr>
        <w:t>-</w:t>
      </w:r>
      <w:r>
        <w:rPr>
          <w:color w:val="000000"/>
          <w:highlight w:val="none"/>
          <w:lang w:eastAsia="ja-JP"/>
        </w:rPr>
        <w:t>TM 3.1</w:t>
      </w:r>
      <w:r>
        <w:rPr>
          <w:color w:val="000000"/>
          <w:highlight w:val="none"/>
          <w:lang w:eastAsia="zh-CN"/>
        </w:rPr>
        <w:t>a</w:t>
      </w:r>
      <w:r>
        <w:rPr>
          <w:color w:val="000000"/>
          <w:highlight w:val="none"/>
          <w:lang w:eastAsia="ja-JP"/>
        </w:rPr>
        <w:t xml:space="preserve"> and RDL-FR2</w:t>
      </w:r>
      <w:r>
        <w:rPr>
          <w:color w:val="000000"/>
          <w:highlight w:val="none"/>
          <w:lang w:eastAsia="zh-CN"/>
        </w:rPr>
        <w:t>-</w:t>
      </w:r>
      <w:r>
        <w:rPr>
          <w:color w:val="000000"/>
          <w:highlight w:val="none"/>
          <w:lang w:eastAsia="ja-JP"/>
        </w:rPr>
        <w:t>TM 3.1, power back-off shall be applied if it is declared.</w:t>
      </w:r>
    </w:p>
    <w:p>
      <w:pPr>
        <w:ind w:left="568" w:hanging="284"/>
        <w:rPr>
          <w:color w:val="000000"/>
          <w:highlight w:val="none"/>
          <w:lang w:eastAsia="ja-JP"/>
        </w:rPr>
      </w:pPr>
      <w:r>
        <w:rPr>
          <w:color w:val="000000"/>
          <w:highlight w:val="none"/>
          <w:lang w:eastAsia="ja-JP"/>
        </w:rPr>
        <w:t>5)</w:t>
      </w:r>
      <w:r>
        <w:rPr>
          <w:color w:val="000000"/>
          <w:highlight w:val="none"/>
          <w:lang w:eastAsia="ja-JP"/>
        </w:rPr>
        <w:tab/>
      </w:r>
      <w:r>
        <w:rPr>
          <w:color w:val="000000"/>
          <w:highlight w:val="none"/>
          <w:lang w:eastAsia="ja-JP"/>
        </w:rPr>
        <w:t xml:space="preserve">For each carrier, measure the EVM and frequency error as defined in annex </w:t>
      </w:r>
      <w:r>
        <w:rPr>
          <w:color w:val="000000"/>
          <w:highlight w:val="none"/>
          <w:lang w:eastAsia="zh-CN"/>
        </w:rPr>
        <w:t>L</w:t>
      </w:r>
      <w:r>
        <w:rPr>
          <w:color w:val="000000"/>
          <w:highlight w:val="none"/>
          <w:lang w:eastAsia="ja-JP"/>
        </w:rPr>
        <w:t>.</w:t>
      </w:r>
    </w:p>
    <w:p>
      <w:pPr>
        <w:ind w:left="568" w:hanging="284"/>
        <w:rPr>
          <w:rFonts w:cs="v4.2.0"/>
          <w:highlight w:val="none"/>
        </w:rPr>
      </w:pPr>
      <w:r>
        <w:rPr>
          <w:color w:val="000000"/>
          <w:highlight w:val="none"/>
          <w:lang w:eastAsia="ja-JP"/>
        </w:rPr>
        <w:t>6)</w:t>
      </w:r>
      <w:r>
        <w:rPr>
          <w:color w:val="000000"/>
          <w:highlight w:val="none"/>
          <w:lang w:eastAsia="ja-JP"/>
        </w:rPr>
        <w:tab/>
      </w:r>
      <w:r>
        <w:rPr>
          <w:color w:val="000000"/>
          <w:highlight w:val="none"/>
          <w:lang w:eastAsia="ja-JP"/>
        </w:rPr>
        <w:t>Repeat steps 5 and 6 for RDL-FR2</w:t>
      </w:r>
      <w:r>
        <w:rPr>
          <w:color w:val="000000"/>
          <w:highlight w:val="none"/>
          <w:lang w:eastAsia="zh-CN"/>
        </w:rPr>
        <w:t>-</w:t>
      </w:r>
      <w:r>
        <w:rPr>
          <w:color w:val="000000"/>
          <w:highlight w:val="none"/>
          <w:lang w:eastAsia="ja-JP"/>
        </w:rPr>
        <w:t>TM2</w:t>
      </w:r>
      <w:r>
        <w:rPr>
          <w:color w:val="000000"/>
          <w:highlight w:val="none"/>
          <w:lang w:eastAsia="zh-CN"/>
        </w:rPr>
        <w:t xml:space="preserve"> if 256QAM is not supported by </w:t>
      </w:r>
      <w:r>
        <w:rPr>
          <w:i/>
          <w:iCs/>
          <w:color w:val="000000"/>
          <w:highlight w:val="none"/>
          <w:lang w:eastAsia="zh-CN"/>
        </w:rPr>
        <w:t>repeater type 2-O</w:t>
      </w:r>
      <w:r>
        <w:rPr>
          <w:rFonts w:hint="eastAsia"/>
          <w:i/>
          <w:iCs/>
          <w:color w:val="000000"/>
          <w:highlight w:val="none"/>
          <w:lang w:eastAsia="zh-CN"/>
        </w:rPr>
        <w:t xml:space="preserve"> </w:t>
      </w:r>
      <w:r>
        <w:rPr>
          <w:iCs/>
          <w:color w:val="000000"/>
          <w:highlight w:val="none"/>
          <w:lang w:eastAsia="zh-CN"/>
        </w:rPr>
        <w:t>or for RDL-FR2-TM2a if 256QAM is supported by</w:t>
      </w:r>
      <w:r>
        <w:rPr>
          <w:i/>
          <w:iCs/>
          <w:color w:val="000000"/>
          <w:highlight w:val="none"/>
          <w:lang w:eastAsia="zh-CN"/>
        </w:rPr>
        <w:t xml:space="preserve"> repeater type 2-O</w:t>
      </w:r>
      <w:r>
        <w:rPr>
          <w:color w:val="000000"/>
          <w:highlight w:val="none"/>
          <w:lang w:eastAsia="ja-JP"/>
        </w:rPr>
        <w:t>. For RDL-FR2</w:t>
      </w:r>
      <w:r>
        <w:rPr>
          <w:color w:val="000000"/>
          <w:highlight w:val="none"/>
          <w:lang w:eastAsia="zh-CN"/>
        </w:rPr>
        <w:t>-</w:t>
      </w:r>
      <w:r>
        <w:rPr>
          <w:color w:val="000000"/>
          <w:highlight w:val="none"/>
          <w:lang w:eastAsia="ja-JP"/>
        </w:rPr>
        <w:t>TM2 the OFDM symbol power (in the conformance direction) shall be at the lower limit of the dynamic range according to the test procedure in clause </w:t>
      </w:r>
      <w:r>
        <w:rPr>
          <w:color w:val="000000"/>
          <w:highlight w:val="none"/>
          <w:lang w:eastAsia="zh-CN"/>
        </w:rPr>
        <w:t>6.4.3.4.2</w:t>
      </w:r>
      <w:r>
        <w:rPr>
          <w:color w:val="000000"/>
          <w:highlight w:val="none"/>
          <w:lang w:eastAsia="ja-JP"/>
        </w:rPr>
        <w:t xml:space="preserve"> and test requirements in clause </w:t>
      </w:r>
      <w:r>
        <w:rPr>
          <w:color w:val="000000"/>
          <w:highlight w:val="none"/>
          <w:lang w:eastAsia="zh-CN"/>
        </w:rPr>
        <w:t>6.4.3.5</w:t>
      </w:r>
      <w:r>
        <w:rPr>
          <w:color w:val="000000"/>
          <w:highlight w:val="none"/>
          <w:lang w:eastAsia="ja-JP"/>
        </w:rPr>
        <w:t>.2.</w:t>
      </w:r>
    </w:p>
    <w:p>
      <w:pPr>
        <w:pStyle w:val="92"/>
        <w:keepNext/>
        <w:keepLines/>
        <w:rPr>
          <w:rFonts w:cs="v4.2.0"/>
          <w:highlight w:val="none"/>
        </w:rPr>
      </w:pPr>
      <w:r>
        <w:rPr>
          <w:rFonts w:cs="v4.2.0"/>
          <w:highlight w:val="none"/>
        </w:rPr>
        <w:t>2)</w:t>
      </w:r>
      <w:r>
        <w:rPr>
          <w:rFonts w:cs="v4.2.0"/>
          <w:highlight w:val="none"/>
        </w:rPr>
        <w:tab/>
      </w:r>
      <w:r>
        <w:rPr>
          <w:rFonts w:cs="v4.2.0"/>
          <w:highlight w:val="none"/>
        </w:rPr>
        <w:t>Adjust the input power to the Repeater to create the maximum nominal Repeater output power at maximum gain.</w:t>
      </w:r>
    </w:p>
    <w:p>
      <w:pPr>
        <w:pStyle w:val="92"/>
        <w:rPr>
          <w:highlight w:val="none"/>
        </w:rPr>
      </w:pPr>
      <w:r>
        <w:rPr>
          <w:highlight w:val="none"/>
        </w:rPr>
        <w:t>3)</w:t>
      </w:r>
      <w:r>
        <w:rPr>
          <w:highlight w:val="none"/>
        </w:rPr>
        <w:tab/>
      </w:r>
      <w:r>
        <w:rPr>
          <w:highlight w:val="none"/>
        </w:rPr>
        <w:t xml:space="preserve">Measure the EVM and frequency error as defined in </w:t>
      </w:r>
      <w:r>
        <w:rPr>
          <w:rFonts w:cs="v4.2.0"/>
          <w:highlight w:val="none"/>
        </w:rPr>
        <w:t xml:space="preserve">TS 38.141-2 [x] </w:t>
      </w:r>
      <w:r>
        <w:rPr>
          <w:highlight w:val="none"/>
        </w:rPr>
        <w:t>Annex [F].</w:t>
      </w:r>
    </w:p>
    <w:p>
      <w:pPr>
        <w:pStyle w:val="92"/>
        <w:rPr>
          <w:highlight w:val="none"/>
        </w:rPr>
      </w:pPr>
      <w:r>
        <w:rPr>
          <w:highlight w:val="none"/>
        </w:rPr>
        <w:t>4)</w:t>
      </w:r>
      <w:r>
        <w:rPr>
          <w:highlight w:val="none"/>
        </w:rPr>
        <w:tab/>
      </w:r>
      <w:r>
        <w:rPr>
          <w:highlight w:val="none"/>
        </w:rPr>
        <w:t>Repeat the procedure with all the narrower bandwidths of NR-FR2-TM3.1</w:t>
      </w:r>
    </w:p>
    <w:p>
      <w:pPr>
        <w:pStyle w:val="5"/>
        <w:rPr>
          <w:highlight w:val="none"/>
        </w:rPr>
      </w:pPr>
      <w:bookmarkStart w:id="1487" w:name="_Toc25949"/>
      <w:r>
        <w:rPr>
          <w:highlight w:val="none"/>
        </w:rPr>
        <w:t>6.6.1.5</w:t>
      </w:r>
      <w:r>
        <w:rPr>
          <w:highlight w:val="none"/>
        </w:rPr>
        <w:tab/>
      </w:r>
      <w:r>
        <w:rPr>
          <w:highlight w:val="none"/>
        </w:rPr>
        <w:t>Test requirement</w:t>
      </w:r>
      <w:bookmarkEnd w:id="1487"/>
    </w:p>
    <w:p>
      <w:pPr>
        <w:rPr>
          <w:highlight w:val="none"/>
        </w:rPr>
      </w:pPr>
      <w:r>
        <w:rPr>
          <w:highlight w:val="none"/>
        </w:rPr>
        <w:t xml:space="preserve">The downlink of the Repeater EVM levels for different modulation schemes shall not exceed values in table 6.6.1.5-1. </w:t>
      </w:r>
    </w:p>
    <w:p>
      <w:pPr>
        <w:pStyle w:val="94"/>
        <w:rPr>
          <w:highlight w:val="none"/>
          <w:lang w:val="en-US"/>
        </w:rPr>
      </w:pPr>
      <w:r>
        <w:rPr>
          <w:highlight w:val="none"/>
          <w:lang w:val="en-US"/>
        </w:rPr>
        <w:t>Table 6.6.1.5-1: EVM test requirements</w:t>
      </w:r>
    </w:p>
    <w:tbl>
      <w:tblPr>
        <w:tblStyle w:val="6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23"/>
        <w:gridCol w:w="35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823" w:type="dxa"/>
            <w:tcBorders>
              <w:top w:val="single" w:color="auto" w:sz="4" w:space="0"/>
              <w:left w:val="single" w:color="auto" w:sz="4" w:space="0"/>
              <w:bottom w:val="single" w:color="auto" w:sz="4" w:space="0"/>
              <w:right w:val="single" w:color="auto" w:sz="4" w:space="0"/>
            </w:tcBorders>
            <w:noWrap w:val="0"/>
            <w:vAlign w:val="center"/>
          </w:tcPr>
          <w:p>
            <w:pPr>
              <w:keepNext/>
              <w:keepLines/>
              <w:spacing w:after="0"/>
              <w:jc w:val="center"/>
              <w:rPr>
                <w:rFonts w:ascii="Arial" w:hAnsi="Arial" w:eastAsia="宋体" w:cs="Arial"/>
                <w:b/>
                <w:sz w:val="18"/>
                <w:szCs w:val="18"/>
                <w:highlight w:val="none"/>
                <w:lang w:val="en-US"/>
              </w:rPr>
            </w:pPr>
            <w:r>
              <w:rPr>
                <w:rFonts w:ascii="Arial" w:hAnsi="Arial" w:eastAsia="宋体" w:cs="Arial"/>
                <w:b/>
                <w:sz w:val="18"/>
                <w:szCs w:val="18"/>
                <w:highlight w:val="none"/>
                <w:lang w:val="en-US"/>
              </w:rPr>
              <w:t>Parameter</w:t>
            </w:r>
          </w:p>
        </w:tc>
        <w:tc>
          <w:tcPr>
            <w:tcW w:w="3539" w:type="dxa"/>
            <w:tcBorders>
              <w:top w:val="single" w:color="auto" w:sz="4" w:space="0"/>
              <w:left w:val="single" w:color="auto" w:sz="4" w:space="0"/>
              <w:bottom w:val="single" w:color="auto" w:sz="4" w:space="0"/>
              <w:right w:val="single" w:color="auto" w:sz="4" w:space="0"/>
            </w:tcBorders>
            <w:noWrap w:val="0"/>
            <w:vAlign w:val="top"/>
          </w:tcPr>
          <w:p>
            <w:pPr>
              <w:keepNext/>
              <w:keepLines/>
              <w:spacing w:after="0"/>
              <w:jc w:val="center"/>
              <w:rPr>
                <w:rFonts w:ascii="Arial" w:hAnsi="Arial" w:eastAsia="宋体" w:cs="Arial"/>
                <w:b/>
                <w:sz w:val="18"/>
                <w:szCs w:val="18"/>
                <w:highlight w:val="none"/>
                <w:lang w:val="en-US"/>
              </w:rPr>
            </w:pPr>
            <w:r>
              <w:rPr>
                <w:rFonts w:ascii="Arial" w:hAnsi="Arial" w:eastAsia="宋体" w:cs="Arial"/>
                <w:b/>
                <w:sz w:val="18"/>
                <w:szCs w:val="18"/>
                <w:highlight w:val="none"/>
                <w:lang w:val="en-US"/>
              </w:rPr>
              <w:t>Required EV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823" w:type="dxa"/>
            <w:tcBorders>
              <w:top w:val="single" w:color="auto" w:sz="4" w:space="0"/>
              <w:left w:val="single" w:color="auto" w:sz="4" w:space="0"/>
              <w:bottom w:val="single" w:color="auto" w:sz="4" w:space="0"/>
              <w:right w:val="single" w:color="auto" w:sz="4" w:space="0"/>
            </w:tcBorders>
            <w:noWrap w:val="0"/>
            <w:vAlign w:val="top"/>
          </w:tcPr>
          <w:p>
            <w:pPr>
              <w:keepNext/>
              <w:keepLines/>
              <w:spacing w:after="0"/>
              <w:jc w:val="center"/>
              <w:rPr>
                <w:rFonts w:ascii="Arial" w:hAnsi="Arial" w:eastAsia="宋体" w:cs="Arial"/>
                <w:sz w:val="18"/>
                <w:szCs w:val="18"/>
                <w:highlight w:val="none"/>
                <w:lang w:val="en-US"/>
              </w:rPr>
            </w:pPr>
            <w:r>
              <w:rPr>
                <w:rFonts w:ascii="Arial" w:hAnsi="Arial" w:eastAsia="宋体" w:cs="Arial"/>
                <w:sz w:val="18"/>
                <w:szCs w:val="18"/>
                <w:highlight w:val="none"/>
                <w:lang w:val="en-US"/>
              </w:rPr>
              <w:t>Up to 16QAM</w:t>
            </w:r>
          </w:p>
        </w:tc>
        <w:tc>
          <w:tcPr>
            <w:tcW w:w="3539" w:type="dxa"/>
            <w:tcBorders>
              <w:top w:val="single" w:color="auto" w:sz="4" w:space="0"/>
              <w:left w:val="single" w:color="auto" w:sz="4" w:space="0"/>
              <w:bottom w:val="single" w:color="auto" w:sz="4" w:space="0"/>
              <w:right w:val="single" w:color="auto" w:sz="4" w:space="0"/>
            </w:tcBorders>
            <w:noWrap w:val="0"/>
            <w:vAlign w:val="top"/>
          </w:tcPr>
          <w:p>
            <w:pPr>
              <w:keepNext/>
              <w:keepLines/>
              <w:spacing w:after="0"/>
              <w:jc w:val="center"/>
              <w:rPr>
                <w:rFonts w:ascii="Arial" w:hAnsi="Arial" w:eastAsia="宋体" w:cs="Arial"/>
                <w:sz w:val="18"/>
                <w:szCs w:val="18"/>
                <w:highlight w:val="none"/>
                <w:lang w:val="en-US"/>
              </w:rPr>
            </w:pPr>
            <w:r>
              <w:rPr>
                <w:rFonts w:ascii="Arial" w:hAnsi="Arial" w:eastAsia="宋体" w:cs="Arial"/>
                <w:sz w:val="18"/>
                <w:szCs w:val="18"/>
                <w:highlight w:val="none"/>
                <w:lang w:val="en-US"/>
              </w:rPr>
              <w:t>[13.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823" w:type="dxa"/>
            <w:tcBorders>
              <w:top w:val="single" w:color="auto" w:sz="4" w:space="0"/>
              <w:left w:val="single" w:color="auto" w:sz="4" w:space="0"/>
              <w:bottom w:val="single" w:color="auto" w:sz="4" w:space="0"/>
              <w:right w:val="single" w:color="auto" w:sz="4" w:space="0"/>
            </w:tcBorders>
            <w:noWrap w:val="0"/>
            <w:vAlign w:val="top"/>
          </w:tcPr>
          <w:p>
            <w:pPr>
              <w:keepNext/>
              <w:keepLines/>
              <w:spacing w:after="0"/>
              <w:jc w:val="center"/>
              <w:rPr>
                <w:rFonts w:ascii="Arial" w:hAnsi="Arial" w:eastAsia="宋体" w:cs="Arial"/>
                <w:sz w:val="18"/>
                <w:szCs w:val="18"/>
                <w:highlight w:val="none"/>
                <w:lang w:val="en-US"/>
              </w:rPr>
            </w:pPr>
            <w:r>
              <w:rPr>
                <w:rFonts w:ascii="Arial" w:hAnsi="Arial" w:eastAsia="宋体" w:cs="Arial"/>
                <w:sz w:val="18"/>
                <w:szCs w:val="18"/>
                <w:highlight w:val="none"/>
                <w:lang w:val="en-US"/>
              </w:rPr>
              <w:t>64QAM</w:t>
            </w:r>
          </w:p>
        </w:tc>
        <w:tc>
          <w:tcPr>
            <w:tcW w:w="3539" w:type="dxa"/>
            <w:tcBorders>
              <w:top w:val="single" w:color="auto" w:sz="4" w:space="0"/>
              <w:left w:val="single" w:color="auto" w:sz="4" w:space="0"/>
              <w:bottom w:val="single" w:color="auto" w:sz="4" w:space="0"/>
              <w:right w:val="single" w:color="auto" w:sz="4" w:space="0"/>
            </w:tcBorders>
            <w:noWrap w:val="0"/>
            <w:vAlign w:val="top"/>
          </w:tcPr>
          <w:p>
            <w:pPr>
              <w:keepNext/>
              <w:keepLines/>
              <w:spacing w:after="0"/>
              <w:jc w:val="center"/>
              <w:rPr>
                <w:rFonts w:ascii="Arial" w:hAnsi="Arial" w:eastAsia="宋体" w:cs="Arial"/>
                <w:sz w:val="18"/>
                <w:szCs w:val="18"/>
                <w:highlight w:val="none"/>
                <w:lang w:val="en-US"/>
              </w:rPr>
            </w:pPr>
            <w:r>
              <w:rPr>
                <w:rFonts w:ascii="Arial" w:hAnsi="Arial" w:eastAsia="宋体" w:cs="Arial"/>
                <w:sz w:val="18"/>
                <w:szCs w:val="18"/>
                <w:highlight w:val="none"/>
                <w:lang w:val="en-US"/>
              </w:rPr>
              <w:t xml:space="preserve">[9.25 %] </w:t>
            </w:r>
            <w:r>
              <w:rPr>
                <w:rFonts w:ascii="Arial" w:hAnsi="Arial" w:cs="Arial"/>
                <w:sz w:val="18"/>
                <w:szCs w:val="18"/>
                <w:highlight w:val="none"/>
                <w:vertAlign w:val="superscript"/>
                <w:lang w:eastAsia="sv-S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823" w:type="dxa"/>
            <w:tcBorders>
              <w:top w:val="single" w:color="auto" w:sz="4" w:space="0"/>
              <w:left w:val="single" w:color="auto" w:sz="4" w:space="0"/>
              <w:bottom w:val="single" w:color="auto" w:sz="4" w:space="0"/>
              <w:right w:val="single" w:color="auto" w:sz="4" w:space="0"/>
            </w:tcBorders>
            <w:noWrap w:val="0"/>
            <w:vAlign w:val="top"/>
          </w:tcPr>
          <w:p>
            <w:pPr>
              <w:keepNext/>
              <w:keepLines/>
              <w:spacing w:after="0"/>
              <w:jc w:val="center"/>
              <w:rPr>
                <w:rFonts w:ascii="Arial" w:hAnsi="Arial" w:eastAsia="宋体" w:cs="Arial"/>
                <w:sz w:val="18"/>
                <w:szCs w:val="18"/>
                <w:highlight w:val="none"/>
                <w:lang w:val="en-US"/>
              </w:rPr>
            </w:pPr>
            <w:r>
              <w:rPr>
                <w:rFonts w:ascii="Arial" w:hAnsi="Arial" w:eastAsia="宋体" w:cs="Arial"/>
                <w:sz w:val="18"/>
                <w:szCs w:val="18"/>
                <w:highlight w:val="none"/>
                <w:lang w:val="en-US"/>
              </w:rPr>
              <w:t>256QAM</w:t>
            </w:r>
          </w:p>
        </w:tc>
        <w:tc>
          <w:tcPr>
            <w:tcW w:w="3539" w:type="dxa"/>
            <w:tcBorders>
              <w:top w:val="single" w:color="auto" w:sz="4" w:space="0"/>
              <w:left w:val="single" w:color="auto" w:sz="4" w:space="0"/>
              <w:bottom w:val="single" w:color="auto" w:sz="4" w:space="0"/>
              <w:right w:val="single" w:color="auto" w:sz="4" w:space="0"/>
            </w:tcBorders>
            <w:noWrap w:val="0"/>
            <w:vAlign w:val="top"/>
          </w:tcPr>
          <w:p>
            <w:pPr>
              <w:keepNext/>
              <w:keepLines/>
              <w:spacing w:after="0"/>
              <w:jc w:val="center"/>
              <w:rPr>
                <w:rFonts w:ascii="Arial" w:hAnsi="Arial" w:eastAsia="宋体" w:cs="Arial"/>
                <w:sz w:val="18"/>
                <w:szCs w:val="18"/>
                <w:highlight w:val="none"/>
                <w:lang w:val="en-US"/>
              </w:rPr>
            </w:pPr>
            <w:r>
              <w:rPr>
                <w:rFonts w:ascii="Arial" w:hAnsi="Arial" w:eastAsia="宋体" w:cs="Arial"/>
                <w:sz w:val="18"/>
                <w:szCs w:val="18"/>
                <w:highlight w:val="none"/>
                <w:lang w:val="en-US"/>
              </w:rPr>
              <w:t>[4.75 %]</w:t>
            </w:r>
            <w:r>
              <w:rPr>
                <w:rFonts w:ascii="Arial" w:hAnsi="Arial" w:cs="Arial"/>
                <w:sz w:val="18"/>
                <w:szCs w:val="18"/>
                <w:highlight w:val="none"/>
                <w:vertAlign w:val="superscript"/>
                <w:lang w:eastAsia="sv-S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362" w:type="dxa"/>
            <w:gridSpan w:val="2"/>
            <w:tcBorders>
              <w:top w:val="single" w:color="auto" w:sz="4" w:space="0"/>
              <w:left w:val="single" w:color="auto" w:sz="4" w:space="0"/>
              <w:bottom w:val="single" w:color="auto" w:sz="4" w:space="0"/>
              <w:right w:val="single" w:color="auto" w:sz="4" w:space="0"/>
            </w:tcBorders>
            <w:noWrap w:val="0"/>
            <w:vAlign w:val="center"/>
          </w:tcPr>
          <w:p>
            <w:pPr>
              <w:keepNext/>
              <w:keepLines/>
              <w:spacing w:after="0"/>
              <w:jc w:val="both"/>
              <w:rPr>
                <w:rFonts w:ascii="Arial" w:hAnsi="Arial" w:eastAsia="宋体" w:cs="Arial"/>
                <w:sz w:val="18"/>
                <w:szCs w:val="18"/>
                <w:highlight w:val="none"/>
                <w:lang w:val="en-US" w:eastAsia="zh-CN"/>
              </w:rPr>
            </w:pPr>
            <w:r>
              <w:rPr>
                <w:rFonts w:ascii="Arial" w:hAnsi="Arial" w:eastAsia="宋体" w:cs="Arial"/>
                <w:sz w:val="18"/>
                <w:szCs w:val="18"/>
                <w:highlight w:val="none"/>
                <w:lang w:val="en-US" w:eastAsia="zh-CN"/>
              </w:rPr>
              <w:t xml:space="preserve">Note 1: </w:t>
            </w:r>
            <w:r>
              <w:rPr>
                <w:rFonts w:ascii="Arial" w:hAnsi="Arial" w:eastAsia="宋体" w:cs="Arial"/>
                <w:sz w:val="18"/>
                <w:szCs w:val="18"/>
                <w:highlight w:val="none"/>
                <w:lang w:val="en-US"/>
              </w:rPr>
              <w:t>support of 64QAM is based on the declaration</w:t>
            </w:r>
          </w:p>
          <w:p>
            <w:pPr>
              <w:keepNext/>
              <w:keepLines/>
              <w:spacing w:after="0"/>
              <w:jc w:val="both"/>
              <w:rPr>
                <w:rFonts w:ascii="Arial" w:hAnsi="Arial" w:eastAsia="宋体" w:cs="Arial"/>
                <w:sz w:val="18"/>
                <w:szCs w:val="18"/>
                <w:highlight w:val="none"/>
                <w:lang w:val="en-US"/>
              </w:rPr>
            </w:pPr>
            <w:r>
              <w:rPr>
                <w:rFonts w:ascii="Arial" w:hAnsi="Arial" w:eastAsia="宋体" w:cs="Arial"/>
                <w:sz w:val="18"/>
                <w:szCs w:val="18"/>
                <w:highlight w:val="none"/>
                <w:lang w:val="en-US"/>
              </w:rPr>
              <w:t>Note 2: support of 256QAM is based on the declaration.</w:t>
            </w:r>
          </w:p>
        </w:tc>
      </w:tr>
    </w:tbl>
    <w:p>
      <w:pPr>
        <w:pStyle w:val="3"/>
        <w:rPr>
          <w:highlight w:val="none"/>
          <w:lang w:eastAsia="zh-CN"/>
        </w:rPr>
      </w:pPr>
      <w:bookmarkStart w:id="1488" w:name="_Toc31492"/>
      <w:bookmarkStart w:id="1489" w:name="_Toc12769"/>
      <w:r>
        <w:rPr>
          <w:rFonts w:hint="eastAsia"/>
          <w:highlight w:val="none"/>
          <w:lang w:val="en-US" w:eastAsia="zh-CN"/>
        </w:rPr>
        <w:t>6</w:t>
      </w:r>
      <w:r>
        <w:rPr>
          <w:highlight w:val="none"/>
        </w:rPr>
        <w:t>.</w:t>
      </w:r>
      <w:r>
        <w:rPr>
          <w:rFonts w:hint="eastAsia"/>
          <w:highlight w:val="none"/>
          <w:lang w:eastAsia="zh-CN"/>
        </w:rPr>
        <w:t>7</w:t>
      </w:r>
      <w:r>
        <w:rPr>
          <w:highlight w:val="none"/>
        </w:rPr>
        <w:tab/>
      </w:r>
      <w:r>
        <w:rPr>
          <w:rFonts w:hint="eastAsia"/>
          <w:highlight w:val="none"/>
          <w:lang w:eastAsia="zh-CN"/>
        </w:rPr>
        <w:t>OTA input intermodulation</w:t>
      </w:r>
      <w:bookmarkEnd w:id="1488"/>
      <w:bookmarkEnd w:id="1489"/>
    </w:p>
    <w:p>
      <w:pPr>
        <w:pStyle w:val="4"/>
        <w:rPr>
          <w:highlight w:val="none"/>
        </w:rPr>
      </w:pPr>
      <w:bookmarkStart w:id="1490" w:name="_Toc97737209"/>
      <w:bookmarkStart w:id="1491" w:name="_Toc503964276"/>
      <w:bookmarkStart w:id="1492" w:name="_Toc106094125"/>
      <w:bookmarkStart w:id="1493" w:name="_Toc5120"/>
      <w:r>
        <w:rPr>
          <w:highlight w:val="none"/>
        </w:rPr>
        <w:t>6.7.1</w:t>
      </w:r>
      <w:r>
        <w:rPr>
          <w:highlight w:val="none"/>
        </w:rPr>
        <w:tab/>
      </w:r>
      <w:bookmarkEnd w:id="1490"/>
      <w:bookmarkEnd w:id="1491"/>
      <w:bookmarkEnd w:id="1492"/>
      <w:r>
        <w:rPr>
          <w:highlight w:val="none"/>
        </w:rPr>
        <w:t>Definition and applicability</w:t>
      </w:r>
      <w:bookmarkEnd w:id="1493"/>
    </w:p>
    <w:p>
      <w:pPr>
        <w:pStyle w:val="5"/>
        <w:rPr>
          <w:highlight w:val="none"/>
        </w:rPr>
      </w:pPr>
      <w:bookmarkStart w:id="1494" w:name="_Toc106094126"/>
      <w:bookmarkStart w:id="1495" w:name="_Toc16079"/>
      <w:bookmarkStart w:id="1496" w:name="_Toc97737210"/>
      <w:r>
        <w:rPr>
          <w:highlight w:val="none"/>
        </w:rPr>
        <w:t>6.7.1.1</w:t>
      </w:r>
      <w:r>
        <w:rPr>
          <w:highlight w:val="none"/>
        </w:rPr>
        <w:tab/>
      </w:r>
      <w:r>
        <w:rPr>
          <w:highlight w:val="none"/>
        </w:rPr>
        <w:t>General</w:t>
      </w:r>
      <w:bookmarkEnd w:id="1494"/>
      <w:bookmarkEnd w:id="1495"/>
      <w:bookmarkEnd w:id="1496"/>
    </w:p>
    <w:p>
      <w:pPr>
        <w:rPr>
          <w:highlight w:val="none"/>
          <w:lang w:eastAsia="en-GB"/>
        </w:rPr>
      </w:pPr>
      <w:r>
        <w:rPr>
          <w:highlight w:val="none"/>
          <w:lang w:eastAsia="en-GB"/>
        </w:rPr>
        <w:t>The input intermodulation is a measure of the capability of the repeater to inhibit the generation of interference in the passband, in the presence of interfering signals on frequencies other than the passband.</w:t>
      </w:r>
    </w:p>
    <w:p>
      <w:pPr>
        <w:numPr>
          <w:ilvl w:val="12"/>
          <w:numId w:val="0"/>
        </w:numPr>
        <w:rPr>
          <w:rFonts w:cs="v4.2.0"/>
          <w:highlight w:val="none"/>
          <w:lang w:val="en-US"/>
        </w:rPr>
      </w:pPr>
      <w:r>
        <w:rPr>
          <w:rFonts w:cs="v4.2.0"/>
          <w:highlight w:val="none"/>
        </w:rPr>
        <w:t>Third and higher order mixing of the two interfering RF signals can produce an interfering signal in the band of the desired channel. Intermodulation response rejection is a measure of the capability of the repeater to maintain the wanted frequency free of internally created interference.</w:t>
      </w:r>
    </w:p>
    <w:p>
      <w:pPr>
        <w:rPr>
          <w:highlight w:val="none"/>
          <w:lang w:eastAsia="en-GB"/>
        </w:rPr>
      </w:pPr>
      <w:r>
        <w:rPr>
          <w:rFonts w:cs="v4.2.0"/>
          <w:highlight w:val="none"/>
        </w:rPr>
        <w:t>The measurements shall apply to both uplink and downlink paths of the repeater,</w:t>
      </w:r>
      <w:r>
        <w:rPr>
          <w:rFonts w:cs="v5.0.0"/>
          <w:highlight w:val="none"/>
        </w:rPr>
        <w:t xml:space="preserve"> at maximum gain.</w:t>
      </w:r>
    </w:p>
    <w:p>
      <w:pPr>
        <w:pStyle w:val="5"/>
        <w:rPr>
          <w:highlight w:val="none"/>
        </w:rPr>
      </w:pPr>
      <w:bookmarkStart w:id="1497" w:name="_Toc4689"/>
      <w:r>
        <w:rPr>
          <w:highlight w:val="none"/>
        </w:rPr>
        <w:t>6.7.1.2</w:t>
      </w:r>
      <w:r>
        <w:rPr>
          <w:highlight w:val="none"/>
        </w:rPr>
        <w:tab/>
      </w:r>
      <w:r>
        <w:rPr>
          <w:highlight w:val="none"/>
        </w:rPr>
        <w:t>Minimum requirements</w:t>
      </w:r>
      <w:bookmarkEnd w:id="1497"/>
    </w:p>
    <w:p>
      <w:pPr>
        <w:rPr>
          <w:highlight w:val="none"/>
        </w:rPr>
      </w:pPr>
      <w:r>
        <w:rPr>
          <w:highlight w:val="none"/>
        </w:rPr>
        <w:t>The minimum requirement is in TS 38.106 [</w:t>
      </w:r>
      <w:del w:id="2436" w:author="ZTE,Fei Xue1" w:date="2022-10-23T10:34:10Z">
        <w:r>
          <w:rPr>
            <w:rFonts w:hint="default"/>
            <w:highlight w:val="none"/>
            <w:lang w:val="en-US"/>
          </w:rPr>
          <w:delText>x</w:delText>
        </w:r>
      </w:del>
      <w:ins w:id="2437" w:author="ZTE,Fei Xue1" w:date="2022-10-23T10:34:10Z">
        <w:r>
          <w:rPr>
            <w:rFonts w:hint="eastAsia"/>
            <w:highlight w:val="none"/>
            <w:lang w:val="en-US" w:eastAsia="zh-CN"/>
          </w:rPr>
          <w:t>2</w:t>
        </w:r>
      </w:ins>
      <w:r>
        <w:rPr>
          <w:highlight w:val="none"/>
        </w:rPr>
        <w:t>] clause 7.7.2.</w:t>
      </w:r>
    </w:p>
    <w:p>
      <w:pPr>
        <w:pStyle w:val="5"/>
        <w:rPr>
          <w:highlight w:val="none"/>
        </w:rPr>
      </w:pPr>
      <w:bookmarkStart w:id="1498" w:name="_Toc1455"/>
      <w:r>
        <w:rPr>
          <w:highlight w:val="none"/>
        </w:rPr>
        <w:t>6.7.1.3</w:t>
      </w:r>
      <w:r>
        <w:rPr>
          <w:highlight w:val="none"/>
        </w:rPr>
        <w:tab/>
      </w:r>
      <w:r>
        <w:rPr>
          <w:highlight w:val="none"/>
        </w:rPr>
        <w:t>Test purpose</w:t>
      </w:r>
      <w:bookmarkEnd w:id="1498"/>
    </w:p>
    <w:p>
      <w:pPr>
        <w:rPr>
          <w:rFonts w:cs="v4.2.0"/>
          <w:highlight w:val="none"/>
        </w:rPr>
      </w:pPr>
      <w:r>
        <w:rPr>
          <w:rFonts w:cs="v4.2.0"/>
          <w:highlight w:val="none"/>
        </w:rPr>
        <w:t>The purpose of this test is to verify that the repeater meets the intermodulation characteristics requirements as specified by the minimum requirements.</w:t>
      </w:r>
    </w:p>
    <w:p>
      <w:pPr>
        <w:pStyle w:val="5"/>
        <w:rPr>
          <w:highlight w:val="none"/>
        </w:rPr>
      </w:pPr>
      <w:bookmarkStart w:id="1499" w:name="_Toc25816"/>
      <w:r>
        <w:rPr>
          <w:highlight w:val="none"/>
        </w:rPr>
        <w:t>6.7.1.4</w:t>
      </w:r>
      <w:r>
        <w:rPr>
          <w:highlight w:val="none"/>
        </w:rPr>
        <w:tab/>
      </w:r>
      <w:r>
        <w:rPr>
          <w:highlight w:val="none"/>
        </w:rPr>
        <w:t>Method of test</w:t>
      </w:r>
      <w:bookmarkEnd w:id="1499"/>
    </w:p>
    <w:p>
      <w:pPr>
        <w:pStyle w:val="6"/>
        <w:rPr>
          <w:highlight w:val="none"/>
        </w:rPr>
      </w:pPr>
      <w:bookmarkStart w:id="1500" w:name="_Toc21186"/>
      <w:r>
        <w:rPr>
          <w:highlight w:val="none"/>
        </w:rPr>
        <w:t>6.7.1.4.1</w:t>
      </w:r>
      <w:r>
        <w:rPr>
          <w:highlight w:val="none"/>
        </w:rPr>
        <w:tab/>
      </w:r>
      <w:r>
        <w:rPr>
          <w:highlight w:val="none"/>
        </w:rPr>
        <w:t>Initial conditions</w:t>
      </w:r>
      <w:bookmarkEnd w:id="1500"/>
    </w:p>
    <w:p>
      <w:pPr>
        <w:rPr>
          <w:rFonts w:cs="v4.2.0"/>
          <w:highlight w:val="none"/>
        </w:rPr>
      </w:pPr>
      <w:r>
        <w:rPr>
          <w:rFonts w:cs="v4.2.0"/>
          <w:highlight w:val="none"/>
        </w:rPr>
        <w:t>Test environment: normal; see Annex B</w:t>
      </w:r>
    </w:p>
    <w:p>
      <w:pPr>
        <w:rPr>
          <w:rFonts w:cs="v4.2.0"/>
          <w:highlight w:val="none"/>
        </w:rPr>
      </w:pPr>
      <w:r>
        <w:rPr>
          <w:rFonts w:cs="v4.2.0"/>
          <w:highlight w:val="none"/>
        </w:rPr>
        <w:t>A measurement system set-up is shown in Annex E.</w:t>
      </w:r>
    </w:p>
    <w:p>
      <w:pPr>
        <w:pStyle w:val="6"/>
        <w:rPr>
          <w:highlight w:val="none"/>
        </w:rPr>
      </w:pPr>
      <w:bookmarkStart w:id="1501" w:name="_Toc327"/>
      <w:bookmarkStart w:id="1502" w:name="_Hlk112341514"/>
      <w:r>
        <w:rPr>
          <w:highlight w:val="none"/>
        </w:rPr>
        <w:t>6.7.1.4.2</w:t>
      </w:r>
      <w:r>
        <w:rPr>
          <w:highlight w:val="none"/>
        </w:rPr>
        <w:tab/>
      </w:r>
      <w:r>
        <w:rPr>
          <w:highlight w:val="none"/>
        </w:rPr>
        <w:t>Procedure</w:t>
      </w:r>
      <w:bookmarkEnd w:id="1501"/>
    </w:p>
    <w:p>
      <w:pPr>
        <w:pStyle w:val="92"/>
        <w:rPr>
          <w:rFonts w:cs="v4.2.0"/>
          <w:highlight w:val="none"/>
        </w:rPr>
      </w:pPr>
      <w:r>
        <w:rPr>
          <w:rFonts w:cs="v4.2.0"/>
          <w:highlight w:val="none"/>
        </w:rPr>
        <w:t>1a)</w:t>
      </w:r>
      <w:r>
        <w:rPr>
          <w:rFonts w:cs="v4.2.0"/>
          <w:highlight w:val="none"/>
        </w:rPr>
        <w:tab/>
      </w:r>
      <w:r>
        <w:rPr>
          <w:rFonts w:cs="v4.2.0"/>
          <w:highlight w:val="none"/>
        </w:rPr>
        <w:t>Verify measurement impact from feeding test signal by generating a signal for repeater input with repeater to be turned off.  Verify measured result is enough below requirement limit.</w:t>
      </w:r>
    </w:p>
    <w:p>
      <w:pPr>
        <w:pStyle w:val="92"/>
        <w:rPr>
          <w:rFonts w:cs="v4.2.0"/>
          <w:highlight w:val="none"/>
        </w:rPr>
      </w:pPr>
      <w:r>
        <w:rPr>
          <w:rFonts w:cs="v4.2.0"/>
          <w:highlight w:val="none"/>
        </w:rPr>
        <w:t>1b)</w:t>
      </w:r>
      <w:r>
        <w:rPr>
          <w:rFonts w:cs="v4.2.0"/>
          <w:highlight w:val="none"/>
        </w:rPr>
        <w:tab/>
      </w:r>
      <w:r>
        <w:rPr>
          <w:rFonts w:cs="v4.2.0"/>
          <w:highlight w:val="none"/>
        </w:rPr>
        <w:t>Set the repeater to maximum gain.</w:t>
      </w:r>
    </w:p>
    <w:p>
      <w:pPr>
        <w:pStyle w:val="92"/>
        <w:rPr>
          <w:highlight w:val="none"/>
        </w:rPr>
      </w:pPr>
      <w:r>
        <w:rPr>
          <w:rFonts w:cs="v4.2.0"/>
          <w:highlight w:val="none"/>
        </w:rPr>
        <w:t>2)</w:t>
      </w:r>
      <w:r>
        <w:rPr>
          <w:rFonts w:cs="v4.2.0"/>
          <w:highlight w:val="none"/>
        </w:rPr>
        <w:tab/>
      </w:r>
      <w:r>
        <w:rPr>
          <w:highlight w:val="none"/>
        </w:rPr>
        <w:t xml:space="preserve">Place the repeater with </w:t>
      </w:r>
      <w:r>
        <w:rPr>
          <w:highlight w:val="none"/>
          <w:lang w:eastAsia="zh-CN"/>
        </w:rPr>
        <w:t xml:space="preserve">its manufacturer declared coordinate system reference point </w:t>
      </w:r>
      <w:r>
        <w:rPr>
          <w:highlight w:val="none"/>
        </w:rPr>
        <w:t xml:space="preserve">in the same place as </w:t>
      </w:r>
      <w:r>
        <w:rPr>
          <w:highlight w:val="none"/>
          <w:lang w:eastAsia="zh-CN"/>
        </w:rPr>
        <w:t>calibrated point in the test system</w:t>
      </w:r>
      <w:r>
        <w:rPr>
          <w:rFonts w:eastAsia="MS Mincho"/>
          <w:highlight w:val="none"/>
        </w:rPr>
        <w:t>, as shown in Annex E</w:t>
      </w:r>
      <w:r>
        <w:rPr>
          <w:highlight w:val="none"/>
        </w:rPr>
        <w:t>.</w:t>
      </w:r>
    </w:p>
    <w:p>
      <w:pPr>
        <w:pStyle w:val="92"/>
        <w:rPr>
          <w:highlight w:val="none"/>
        </w:rPr>
      </w:pPr>
      <w:r>
        <w:rPr>
          <w:highlight w:val="none"/>
        </w:rPr>
        <w:t xml:space="preserve">3)  </w:t>
      </w:r>
      <w:r>
        <w:rPr>
          <w:rFonts w:eastAsia="MS Mincho"/>
          <w:highlight w:val="none"/>
        </w:rPr>
        <w:t xml:space="preserve">Align </w:t>
      </w:r>
      <w:r>
        <w:rPr>
          <w:highlight w:val="none"/>
        </w:rPr>
        <w:t>the test antennas and repeater both in input and output directions of the repeater.</w:t>
      </w:r>
    </w:p>
    <w:p>
      <w:pPr>
        <w:pStyle w:val="92"/>
        <w:rPr>
          <w:highlight w:val="none"/>
          <w:lang w:eastAsia="zh-CN"/>
        </w:rPr>
      </w:pPr>
      <w:r>
        <w:rPr>
          <w:highlight w:val="none"/>
        </w:rPr>
        <w:t>4)  Align the repeater and test antennas so that repeater antennas are polarization matched with the test antenna(s)</w:t>
      </w:r>
    </w:p>
    <w:p>
      <w:pPr>
        <w:pStyle w:val="92"/>
        <w:rPr>
          <w:highlight w:val="none"/>
        </w:rPr>
      </w:pPr>
      <w:r>
        <w:rPr>
          <w:highlight w:val="none"/>
        </w:rPr>
        <w:t>5)</w:t>
      </w:r>
      <w:r>
        <w:rPr>
          <w:highlight w:val="none"/>
        </w:rPr>
        <w:tab/>
      </w:r>
      <w:r>
        <w:rPr>
          <w:highlight w:val="none"/>
        </w:rPr>
        <w:t>Configure the beam peak direction of the repeater according to declared reference beam direction pair for the appropriate beam identifier.</w:t>
      </w:r>
    </w:p>
    <w:p>
      <w:pPr>
        <w:pStyle w:val="92"/>
        <w:rPr>
          <w:highlight w:val="none"/>
          <w:lang w:val="en-US"/>
        </w:rPr>
      </w:pPr>
      <w:r>
        <w:rPr>
          <w:highlight w:val="none"/>
        </w:rPr>
        <w:t>6)</w:t>
      </w:r>
      <w:r>
        <w:rPr>
          <w:highlight w:val="none"/>
        </w:rPr>
        <w:tab/>
      </w:r>
      <w:r>
        <w:rPr>
          <w:highlight w:val="none"/>
        </w:rPr>
        <w:t>Adjust the frequency of the input signals, either below or above the passband, so that one carrier, f</w:t>
      </w:r>
      <w:r>
        <w:rPr>
          <w:highlight w:val="none"/>
          <w:vertAlign w:val="subscript"/>
        </w:rPr>
        <w:t>1</w:t>
      </w:r>
      <w:r>
        <w:rPr>
          <w:highlight w:val="none"/>
        </w:rPr>
        <w:t>, is 1 MHz outside the channel edge frequency of the first or last channel in the passband, and the lowest order intermodulation product from the two carriers is positioned in the centre of the passband.</w:t>
      </w:r>
    </w:p>
    <w:p>
      <w:pPr>
        <w:pStyle w:val="92"/>
        <w:rPr>
          <w:highlight w:val="none"/>
        </w:rPr>
      </w:pPr>
      <w:r>
        <w:rPr>
          <w:highlight w:val="none"/>
        </w:rPr>
        <w:t>7)</w:t>
      </w:r>
      <w:r>
        <w:rPr>
          <w:highlight w:val="none"/>
        </w:rPr>
        <w:tab/>
      </w:r>
      <w:r>
        <w:rPr>
          <w:highlight w:val="none"/>
        </w:rPr>
        <w:t xml:space="preserve">Measure the increase in output power in the passband when the interferer is applied </w:t>
      </w:r>
    </w:p>
    <w:p>
      <w:pPr>
        <w:pStyle w:val="92"/>
        <w:rPr>
          <w:highlight w:val="none"/>
        </w:rPr>
      </w:pPr>
      <w:r>
        <w:rPr>
          <w:highlight w:val="none"/>
        </w:rPr>
        <w:t>8)</w:t>
      </w:r>
      <w:r>
        <w:rPr>
          <w:highlight w:val="none"/>
        </w:rPr>
        <w:tab/>
      </w:r>
      <w:r>
        <w:rPr>
          <w:highlight w:val="none"/>
        </w:rPr>
        <w:t xml:space="preserve">Repeat the measurement for all supported polarizations and all specified measurement directions. </w:t>
      </w:r>
    </w:p>
    <w:p>
      <w:pPr>
        <w:pStyle w:val="92"/>
        <w:rPr>
          <w:highlight w:val="none"/>
        </w:rPr>
      </w:pPr>
      <w:r>
        <w:rPr>
          <w:highlight w:val="none"/>
        </w:rPr>
        <w:t>9)  Repeat the measurement for the opposite path of the repeater.</w:t>
      </w:r>
    </w:p>
    <w:p>
      <w:pPr>
        <w:pStyle w:val="5"/>
        <w:rPr>
          <w:highlight w:val="none"/>
        </w:rPr>
      </w:pPr>
      <w:bookmarkStart w:id="1503" w:name="_Toc32155"/>
      <w:r>
        <w:rPr>
          <w:highlight w:val="none"/>
        </w:rPr>
        <w:t>6.7.1.5</w:t>
      </w:r>
      <w:r>
        <w:rPr>
          <w:highlight w:val="none"/>
        </w:rPr>
        <w:tab/>
      </w:r>
      <w:r>
        <w:rPr>
          <w:highlight w:val="none"/>
        </w:rPr>
        <w:t>Test requirements</w:t>
      </w:r>
      <w:bookmarkEnd w:id="1503"/>
    </w:p>
    <w:bookmarkEnd w:id="1502"/>
    <w:p>
      <w:pPr>
        <w:rPr>
          <w:rFonts w:eastAsia="宋体" w:cs="v4.1.0"/>
          <w:highlight w:val="none"/>
          <w:lang w:eastAsia="en-GB"/>
        </w:rPr>
      </w:pPr>
      <w:r>
        <w:rPr>
          <w:rFonts w:eastAsia="宋体" w:cs="v4.1.0"/>
          <w:highlight w:val="none"/>
          <w:lang w:eastAsia="en-GB"/>
        </w:rPr>
        <w:t xml:space="preserve">For the parameters specified in table 6.7.1.5-1, the power in the </w:t>
      </w:r>
      <w:r>
        <w:rPr>
          <w:rFonts w:eastAsia="宋体" w:cs="v4.1.0"/>
          <w:i/>
          <w:iCs/>
          <w:highlight w:val="none"/>
          <w:lang w:eastAsia="en-GB"/>
        </w:rPr>
        <w:t>passband</w:t>
      </w:r>
      <w:r>
        <w:rPr>
          <w:rFonts w:eastAsia="宋体" w:cs="v4.1.0"/>
          <w:highlight w:val="none"/>
          <w:lang w:eastAsia="en-GB"/>
        </w:rPr>
        <w:t xml:space="preserve"> shall not increase with more than [10+TT] dB at the output of the repeater as measured with 1 MHz measurement bandwidth, compared to the level obtained without interfering signals applied.</w:t>
      </w:r>
    </w:p>
    <w:p>
      <w:pPr>
        <w:rPr>
          <w:rFonts w:cs="v4.1.0"/>
          <w:highlight w:val="none"/>
          <w:lang w:eastAsia="en-GB"/>
        </w:rPr>
      </w:pPr>
      <w:r>
        <w:rPr>
          <w:rFonts w:cs="v4.1.0"/>
          <w:highlight w:val="none"/>
          <w:lang w:eastAsia="en-GB"/>
        </w:rPr>
        <w:t>Table 6.7.1.5-1 specifies the parameters for two interfering signals, where:</w:t>
      </w:r>
    </w:p>
    <w:p>
      <w:pPr>
        <w:pStyle w:val="92"/>
        <w:rPr>
          <w:highlight w:val="none"/>
          <w:lang w:eastAsia="en-GB"/>
        </w:rPr>
      </w:pPr>
      <w:r>
        <w:rPr>
          <w:highlight w:val="none"/>
          <w:lang w:eastAsia="en-GB"/>
        </w:rPr>
        <w:t>-</w:t>
      </w:r>
      <w:r>
        <w:rPr>
          <w:highlight w:val="none"/>
          <w:lang w:eastAsia="en-GB"/>
        </w:rPr>
        <w:tab/>
      </w:r>
      <w:r>
        <w:rPr>
          <w:highlight w:val="none"/>
          <w:lang w:eastAsia="en-GB"/>
        </w:rPr>
        <w:t>f</w:t>
      </w:r>
      <w:r>
        <w:rPr>
          <w:highlight w:val="none"/>
          <w:vertAlign w:val="subscript"/>
          <w:lang w:eastAsia="en-GB"/>
        </w:rPr>
        <w:t>1</w:t>
      </w:r>
      <w:r>
        <w:rPr>
          <w:highlight w:val="none"/>
          <w:lang w:eastAsia="en-GB"/>
        </w:rPr>
        <w:t xml:space="preserve"> offset is the offset from the channel edge frequency of the first or last channel in the </w:t>
      </w:r>
      <w:r>
        <w:rPr>
          <w:i/>
          <w:highlight w:val="none"/>
          <w:lang w:eastAsia="en-GB"/>
        </w:rPr>
        <w:t>passband</w:t>
      </w:r>
      <w:r>
        <w:rPr>
          <w:highlight w:val="none"/>
          <w:lang w:eastAsia="en-GB"/>
        </w:rPr>
        <w:t xml:space="preserve"> of the closer carrier.</w:t>
      </w:r>
    </w:p>
    <w:p>
      <w:pPr>
        <w:pStyle w:val="92"/>
        <w:rPr>
          <w:highlight w:val="none"/>
          <w:lang w:eastAsia="en-GB"/>
        </w:rPr>
      </w:pPr>
      <w:r>
        <w:rPr>
          <w:highlight w:val="none"/>
          <w:lang w:eastAsia="en-GB"/>
        </w:rPr>
        <w:t>-</w:t>
      </w:r>
      <w:r>
        <w:rPr>
          <w:highlight w:val="none"/>
          <w:lang w:eastAsia="en-GB"/>
        </w:rPr>
        <w:tab/>
      </w:r>
      <w:r>
        <w:rPr>
          <w:rFonts w:eastAsia="等线" w:cs="v5.0.0"/>
          <w:highlight w:val="none"/>
        </w:rPr>
        <w:t>G</w:t>
      </w:r>
      <w:r>
        <w:rPr>
          <w:rFonts w:eastAsia="等线" w:cs="v5.0.0"/>
          <w:highlight w:val="none"/>
          <w:vertAlign w:val="subscript"/>
        </w:rPr>
        <w:t>RX_ANT</w:t>
      </w:r>
      <w:r>
        <w:rPr>
          <w:rFonts w:eastAsia="等线" w:cs="v5.0.0"/>
          <w:highlight w:val="none"/>
        </w:rPr>
        <w:t xml:space="preserve"> is the gain of the receive side antennas and is calculated from EIRP and TRP declaration</w:t>
      </w:r>
      <w:r>
        <w:rPr>
          <w:highlight w:val="none"/>
          <w:lang w:eastAsia="en-GB"/>
        </w:rPr>
        <w:t>.</w:t>
      </w:r>
    </w:p>
    <w:p>
      <w:pPr>
        <w:pStyle w:val="94"/>
        <w:rPr>
          <w:highlight w:val="none"/>
          <w:lang w:eastAsia="en-GB"/>
        </w:rPr>
      </w:pPr>
      <w:r>
        <w:rPr>
          <w:rFonts w:eastAsia="Osaka"/>
          <w:highlight w:val="none"/>
          <w:lang w:eastAsia="en-GB"/>
        </w:rPr>
        <w:t xml:space="preserve">Table </w:t>
      </w:r>
      <w:r>
        <w:rPr>
          <w:rFonts w:eastAsia="Osaka"/>
          <w:highlight w:val="none"/>
          <w:lang w:eastAsia="ja-JP"/>
        </w:rPr>
        <w:t>6.7.1.5-1</w:t>
      </w:r>
      <w:r>
        <w:rPr>
          <w:rFonts w:eastAsia="Osaka"/>
          <w:highlight w:val="none"/>
          <w:lang w:eastAsia="en-GB"/>
        </w:rPr>
        <w:t xml:space="preserve">: </w:t>
      </w:r>
      <w:r>
        <w:rPr>
          <w:highlight w:val="none"/>
          <w:lang w:eastAsia="en-GB"/>
        </w:rPr>
        <w:t>Input intermodulation requirement</w:t>
      </w:r>
    </w:p>
    <w:tbl>
      <w:tblPr>
        <w:tblStyle w:val="6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64"/>
        <w:gridCol w:w="2415"/>
        <w:gridCol w:w="2648"/>
        <w:gridCol w:w="23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1250" w:type="pct"/>
            <w:tcBorders>
              <w:top w:val="single" w:color="auto" w:sz="4" w:space="0"/>
              <w:left w:val="single" w:color="auto" w:sz="4" w:space="0"/>
              <w:bottom w:val="single" w:color="auto" w:sz="4" w:space="0"/>
              <w:right w:val="single" w:color="auto" w:sz="4" w:space="0"/>
            </w:tcBorders>
          </w:tcPr>
          <w:p>
            <w:pPr>
              <w:pStyle w:val="85"/>
              <w:rPr>
                <w:highlight w:val="none"/>
                <w:lang w:eastAsia="en-GB"/>
              </w:rPr>
            </w:pPr>
            <w:r>
              <w:rPr>
                <w:highlight w:val="none"/>
                <w:lang w:eastAsia="en-GB"/>
              </w:rPr>
              <w:t>f</w:t>
            </w:r>
            <w:r>
              <w:rPr>
                <w:highlight w:val="none"/>
                <w:vertAlign w:val="subscript"/>
                <w:lang w:eastAsia="en-GB"/>
              </w:rPr>
              <w:t>1</w:t>
            </w:r>
            <w:r>
              <w:rPr>
                <w:highlight w:val="none"/>
                <w:lang w:eastAsia="en-GB"/>
              </w:rPr>
              <w:t xml:space="preserve"> offset</w:t>
            </w:r>
          </w:p>
        </w:tc>
        <w:tc>
          <w:tcPr>
            <w:tcW w:w="1225" w:type="pct"/>
            <w:tcBorders>
              <w:top w:val="single" w:color="auto" w:sz="4" w:space="0"/>
              <w:left w:val="single" w:color="auto" w:sz="4" w:space="0"/>
              <w:bottom w:val="single" w:color="auto" w:sz="4" w:space="0"/>
              <w:right w:val="single" w:color="auto" w:sz="4" w:space="0"/>
            </w:tcBorders>
          </w:tcPr>
          <w:p>
            <w:pPr>
              <w:pStyle w:val="85"/>
              <w:rPr>
                <w:highlight w:val="none"/>
                <w:lang w:eastAsia="en-GB"/>
              </w:rPr>
            </w:pPr>
            <w:r>
              <w:rPr>
                <w:highlight w:val="none"/>
                <w:lang w:eastAsia="en-GB"/>
              </w:rPr>
              <w:t xml:space="preserve">Interfering signal levels </w:t>
            </w:r>
          </w:p>
        </w:tc>
        <w:tc>
          <w:tcPr>
            <w:tcW w:w="1343" w:type="pct"/>
            <w:tcBorders>
              <w:top w:val="single" w:color="auto" w:sz="4" w:space="0"/>
              <w:left w:val="single" w:color="auto" w:sz="4" w:space="0"/>
              <w:bottom w:val="single" w:color="auto" w:sz="4" w:space="0"/>
              <w:right w:val="single" w:color="auto" w:sz="4" w:space="0"/>
            </w:tcBorders>
          </w:tcPr>
          <w:p>
            <w:pPr>
              <w:pStyle w:val="85"/>
              <w:rPr>
                <w:highlight w:val="none"/>
                <w:lang w:eastAsia="en-GB"/>
              </w:rPr>
            </w:pPr>
            <w:r>
              <w:rPr>
                <w:highlight w:val="none"/>
                <w:lang w:eastAsia="en-GB"/>
              </w:rPr>
              <w:t>Type of signals</w:t>
            </w:r>
          </w:p>
        </w:tc>
        <w:tc>
          <w:tcPr>
            <w:tcW w:w="1182" w:type="pct"/>
            <w:tcBorders>
              <w:top w:val="single" w:color="auto" w:sz="4" w:space="0"/>
              <w:left w:val="single" w:color="auto" w:sz="4" w:space="0"/>
              <w:bottom w:val="single" w:color="auto" w:sz="4" w:space="0"/>
              <w:right w:val="single" w:color="auto" w:sz="4" w:space="0"/>
            </w:tcBorders>
          </w:tcPr>
          <w:p>
            <w:pPr>
              <w:pStyle w:val="85"/>
              <w:rPr>
                <w:highlight w:val="none"/>
                <w:lang w:eastAsia="en-GB"/>
              </w:rPr>
            </w:pPr>
            <w:r>
              <w:rPr>
                <w:highlight w:val="none"/>
                <w:lang w:eastAsia="en-GB"/>
              </w:rPr>
              <w:t>Measurement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250" w:type="pct"/>
            <w:tcBorders>
              <w:top w:val="single" w:color="auto" w:sz="4" w:space="0"/>
              <w:left w:val="single" w:color="auto" w:sz="4" w:space="0"/>
              <w:bottom w:val="single" w:color="auto" w:sz="4" w:space="0"/>
              <w:right w:val="single" w:color="auto" w:sz="4" w:space="0"/>
            </w:tcBorders>
          </w:tcPr>
          <w:p>
            <w:pPr>
              <w:pStyle w:val="86"/>
              <w:rPr>
                <w:highlight w:val="none"/>
                <w:lang w:eastAsia="en-GB"/>
              </w:rPr>
            </w:pPr>
            <w:r>
              <w:rPr>
                <w:highlight w:val="none"/>
                <w:lang w:eastAsia="en-GB"/>
              </w:rPr>
              <w:t>1 MHz</w:t>
            </w:r>
          </w:p>
        </w:tc>
        <w:tc>
          <w:tcPr>
            <w:tcW w:w="1225" w:type="pct"/>
            <w:tcBorders>
              <w:top w:val="single" w:color="auto" w:sz="4" w:space="0"/>
              <w:left w:val="single" w:color="auto" w:sz="4" w:space="0"/>
              <w:bottom w:val="single" w:color="auto" w:sz="4" w:space="0"/>
              <w:right w:val="single" w:color="auto" w:sz="4" w:space="0"/>
            </w:tcBorders>
          </w:tcPr>
          <w:p>
            <w:pPr>
              <w:pStyle w:val="86"/>
              <w:rPr>
                <w:highlight w:val="none"/>
                <w:lang w:eastAsia="en-GB"/>
              </w:rPr>
            </w:pPr>
            <w:r>
              <w:rPr>
                <w:highlight w:val="none"/>
                <w:lang w:eastAsia="zh-CN"/>
              </w:rPr>
              <w:t>-53dBm – G</w:t>
            </w:r>
            <w:r>
              <w:rPr>
                <w:highlight w:val="none"/>
                <w:vertAlign w:val="subscript"/>
                <w:lang w:eastAsia="zh-CN"/>
              </w:rPr>
              <w:t>_RX_ANT</w:t>
            </w:r>
          </w:p>
        </w:tc>
        <w:tc>
          <w:tcPr>
            <w:tcW w:w="1343" w:type="pct"/>
            <w:tcBorders>
              <w:top w:val="single" w:color="auto" w:sz="4" w:space="0"/>
              <w:left w:val="single" w:color="auto" w:sz="4" w:space="0"/>
              <w:bottom w:val="single" w:color="auto" w:sz="4" w:space="0"/>
              <w:right w:val="single" w:color="auto" w:sz="4" w:space="0"/>
            </w:tcBorders>
          </w:tcPr>
          <w:p>
            <w:pPr>
              <w:pStyle w:val="86"/>
              <w:rPr>
                <w:highlight w:val="none"/>
                <w:lang w:eastAsia="ja-JP"/>
              </w:rPr>
            </w:pPr>
            <w:r>
              <w:rPr>
                <w:highlight w:val="none"/>
                <w:lang w:eastAsia="en-GB"/>
              </w:rPr>
              <w:t>2 CW carriers</w:t>
            </w:r>
          </w:p>
        </w:tc>
        <w:tc>
          <w:tcPr>
            <w:tcW w:w="1182" w:type="pct"/>
            <w:tcBorders>
              <w:top w:val="single" w:color="auto" w:sz="4" w:space="0"/>
              <w:left w:val="single" w:color="auto" w:sz="4" w:space="0"/>
              <w:bottom w:val="single" w:color="auto" w:sz="4" w:space="0"/>
              <w:right w:val="single" w:color="auto" w:sz="4" w:space="0"/>
            </w:tcBorders>
          </w:tcPr>
          <w:p>
            <w:pPr>
              <w:pStyle w:val="86"/>
              <w:rPr>
                <w:highlight w:val="none"/>
                <w:lang w:eastAsia="en-GB"/>
              </w:rPr>
            </w:pPr>
            <w:r>
              <w:rPr>
                <w:highlight w:val="none"/>
                <w:lang w:eastAsia="en-GB"/>
              </w:rPr>
              <w:t>1 MHz</w:t>
            </w:r>
          </w:p>
        </w:tc>
      </w:tr>
    </w:tbl>
    <w:p>
      <w:pPr>
        <w:pStyle w:val="3"/>
        <w:rPr>
          <w:highlight w:val="none"/>
        </w:rPr>
      </w:pPr>
      <w:bookmarkStart w:id="1504" w:name="_Toc24294"/>
      <w:bookmarkStart w:id="1505" w:name="_Toc4020"/>
      <w:r>
        <w:rPr>
          <w:rFonts w:hint="eastAsia"/>
          <w:highlight w:val="none"/>
          <w:lang w:val="en-US" w:eastAsia="zh-CN"/>
        </w:rPr>
        <w:t>6</w:t>
      </w:r>
      <w:r>
        <w:rPr>
          <w:rFonts w:hint="eastAsia"/>
          <w:highlight w:val="none"/>
          <w:lang w:eastAsia="zh-CN"/>
        </w:rPr>
        <w:t>.</w:t>
      </w:r>
      <w:r>
        <w:rPr>
          <w:highlight w:val="none"/>
          <w:lang w:eastAsia="zh-CN"/>
        </w:rPr>
        <w:t>8</w:t>
      </w:r>
      <w:r>
        <w:rPr>
          <w:rFonts w:hint="eastAsia"/>
          <w:highlight w:val="none"/>
          <w:lang w:eastAsia="zh-CN"/>
        </w:rPr>
        <w:tab/>
      </w:r>
      <w:r>
        <w:rPr>
          <w:rFonts w:hint="eastAsia"/>
          <w:highlight w:val="none"/>
          <w:lang w:eastAsia="zh-CN"/>
        </w:rPr>
        <w:t xml:space="preserve">OTA </w:t>
      </w:r>
      <w:r>
        <w:rPr>
          <w:highlight w:val="none"/>
        </w:rPr>
        <w:t>Adjacent Channel Rejection Ratio (ACRR)</w:t>
      </w:r>
      <w:bookmarkEnd w:id="1504"/>
      <w:bookmarkEnd w:id="1505"/>
    </w:p>
    <w:p>
      <w:pPr>
        <w:pStyle w:val="4"/>
        <w:rPr>
          <w:highlight w:val="none"/>
        </w:rPr>
      </w:pPr>
      <w:bookmarkStart w:id="1506" w:name="_Toc503965119"/>
      <w:bookmarkStart w:id="1507" w:name="_Toc11871"/>
      <w:r>
        <w:rPr>
          <w:rFonts w:hint="eastAsia"/>
          <w:highlight w:val="none"/>
          <w:lang w:val="en-US" w:eastAsia="zh-CN"/>
        </w:rPr>
        <w:t>6</w:t>
      </w:r>
      <w:r>
        <w:rPr>
          <w:highlight w:val="none"/>
        </w:rPr>
        <w:t>.</w:t>
      </w:r>
      <w:r>
        <w:rPr>
          <w:rFonts w:hint="eastAsia"/>
          <w:highlight w:val="none"/>
          <w:lang w:val="en-US" w:eastAsia="zh-CN"/>
        </w:rPr>
        <w:t>8.1</w:t>
      </w:r>
      <w:r>
        <w:rPr>
          <w:highlight w:val="none"/>
        </w:rPr>
        <w:tab/>
      </w:r>
      <w:r>
        <w:rPr>
          <w:highlight w:val="none"/>
        </w:rPr>
        <w:t>Definitions and applicability</w:t>
      </w:r>
      <w:bookmarkEnd w:id="1506"/>
      <w:bookmarkEnd w:id="1507"/>
    </w:p>
    <w:p>
      <w:pPr>
        <w:rPr>
          <w:rFonts w:eastAsia="等线" w:cs="v4.2.0"/>
          <w:highlight w:val="none"/>
        </w:rPr>
      </w:pPr>
      <w:bookmarkStart w:id="1508" w:name="_Toc503965121"/>
      <w:r>
        <w:rPr>
          <w:rFonts w:hint="eastAsia" w:eastAsia="等线" w:cs="v5.0.0"/>
          <w:highlight w:val="none"/>
        </w:rPr>
        <w:t xml:space="preserve">OTA </w:t>
      </w:r>
      <w:r>
        <w:rPr>
          <w:rFonts w:eastAsia="等线" w:cs="v5.0.0"/>
          <w:highlight w:val="none"/>
        </w:rPr>
        <w:t xml:space="preserve">Adjacent Channel Rejection Ratio (ACRR) is the ratio of the </w:t>
      </w:r>
      <w:r>
        <w:rPr>
          <w:rFonts w:eastAsia="等线"/>
          <w:highlight w:val="none"/>
        </w:rPr>
        <w:t>average gain</w:t>
      </w:r>
      <w:r>
        <w:rPr>
          <w:rFonts w:eastAsia="等线" w:cs="v4.2.0"/>
          <w:snapToGrid w:val="0"/>
          <w:highlight w:val="none"/>
        </w:rPr>
        <w:t xml:space="preserve"> over a carrier</w:t>
      </w:r>
      <w:r>
        <w:rPr>
          <w:rFonts w:eastAsia="等线" w:cs="v5.0.0"/>
          <w:highlight w:val="none"/>
        </w:rPr>
        <w:t xml:space="preserve"> </w:t>
      </w:r>
      <w:r>
        <w:rPr>
          <w:rFonts w:eastAsia="等线"/>
          <w:highlight w:val="none"/>
        </w:rPr>
        <w:t xml:space="preserve">of the repeater in the </w:t>
      </w:r>
      <w:r>
        <w:rPr>
          <w:rFonts w:eastAsia="等线"/>
          <w:i/>
          <w:highlight w:val="none"/>
        </w:rPr>
        <w:t>passband</w:t>
      </w:r>
      <w:r>
        <w:rPr>
          <w:rFonts w:eastAsia="等线"/>
          <w:highlight w:val="none"/>
        </w:rPr>
        <w:t xml:space="preserve"> </w:t>
      </w:r>
      <w:r>
        <w:rPr>
          <w:rFonts w:eastAsia="等线" w:cs="v5.0.0"/>
          <w:highlight w:val="none"/>
        </w:rPr>
        <w:t>to the</w:t>
      </w:r>
      <w:r>
        <w:rPr>
          <w:rFonts w:eastAsia="等线"/>
          <w:highlight w:val="none"/>
        </w:rPr>
        <w:t xml:space="preserve"> average gain of the repeater</w:t>
      </w:r>
      <w:r>
        <w:rPr>
          <w:rFonts w:eastAsia="等线" w:cs="v5.0.0"/>
          <w:highlight w:val="none"/>
        </w:rPr>
        <w:t xml:space="preserve"> over an adjacent channel outside the repeater </w:t>
      </w:r>
      <w:r>
        <w:rPr>
          <w:rFonts w:eastAsia="等线" w:cs="v5.0.0"/>
          <w:i/>
          <w:iCs/>
          <w:highlight w:val="none"/>
        </w:rPr>
        <w:t>passband</w:t>
      </w:r>
      <w:r>
        <w:rPr>
          <w:rFonts w:eastAsia="等线" w:cs="v5.0.0"/>
          <w:highlight w:val="none"/>
        </w:rPr>
        <w:t xml:space="preserve">. </w:t>
      </w:r>
      <w:r>
        <w:rPr>
          <w:rFonts w:eastAsia="等线" w:cs="v4.2.0"/>
          <w:highlight w:val="none"/>
        </w:rPr>
        <w:t xml:space="preserve">The requirement shall apply to the uplink and downlink of the Repeater. The bandwidth of the channel inside the </w:t>
      </w:r>
      <w:r>
        <w:rPr>
          <w:rFonts w:eastAsia="等线" w:cs="v4.2.0"/>
          <w:i/>
          <w:highlight w:val="none"/>
        </w:rPr>
        <w:t>passband</w:t>
      </w:r>
      <w:r>
        <w:rPr>
          <w:rFonts w:eastAsia="等线" w:cs="v4.2.0"/>
          <w:highlight w:val="none"/>
        </w:rPr>
        <w:t xml:space="preserve"> and the adjacent channel are assumed to be </w:t>
      </w:r>
      <w:r>
        <w:rPr>
          <w:rFonts w:eastAsia="Yu Mincho"/>
          <w:szCs w:val="24"/>
          <w:highlight w:val="none"/>
        </w:rPr>
        <w:t xml:space="preserve">minimum {400MHz, </w:t>
      </w:r>
      <w:r>
        <w:rPr>
          <w:rFonts w:eastAsia="Yu Mincho"/>
          <w:i/>
          <w:szCs w:val="24"/>
          <w:highlight w:val="none"/>
        </w:rPr>
        <w:t>passband</w:t>
      </w:r>
      <w:r>
        <w:rPr>
          <w:rFonts w:hint="eastAsia"/>
          <w:szCs w:val="24"/>
          <w:highlight w:val="none"/>
          <w:lang w:eastAsia="zh-CN"/>
        </w:rPr>
        <w:t xml:space="preserve"> </w:t>
      </w:r>
      <w:r>
        <w:rPr>
          <w:rFonts w:eastAsia="Yu Mincho"/>
          <w:szCs w:val="24"/>
          <w:highlight w:val="none"/>
        </w:rPr>
        <w:t>BW}.</w:t>
      </w:r>
    </w:p>
    <w:p>
      <w:pPr>
        <w:rPr>
          <w:rFonts w:eastAsia="等线" w:cs="v4.2.0"/>
          <w:highlight w:val="none"/>
        </w:rPr>
      </w:pPr>
      <w:r>
        <w:rPr>
          <w:rFonts w:hint="eastAsia" w:eastAsia="等线" w:cs="v4.2.0"/>
          <w:highlight w:val="none"/>
        </w:rPr>
        <w:t>The requirement is differentiated between downlink and uplink.</w:t>
      </w:r>
    </w:p>
    <w:p>
      <w:pPr>
        <w:rPr>
          <w:rFonts w:eastAsia="等线"/>
          <w:highlight w:val="none"/>
          <w:lang w:eastAsia="zh-CN"/>
        </w:rPr>
      </w:pPr>
      <w:r>
        <w:rPr>
          <w:rFonts w:eastAsia="等线"/>
          <w:highlight w:val="none"/>
        </w:rPr>
        <w:t xml:space="preserve">The requirement shall apply during the </w:t>
      </w:r>
      <w:r>
        <w:rPr>
          <w:rFonts w:eastAsia="等线"/>
          <w:i/>
          <w:highlight w:val="none"/>
        </w:rPr>
        <w:t>transmitter ON state</w:t>
      </w:r>
      <w:r>
        <w:rPr>
          <w:rFonts w:eastAsia="等线"/>
          <w:highlight w:val="none"/>
        </w:rPr>
        <w:t>.</w:t>
      </w:r>
    </w:p>
    <w:p>
      <w:pPr>
        <w:rPr>
          <w:highlight w:val="none"/>
        </w:rPr>
      </w:pPr>
      <w:r>
        <w:rPr>
          <w:highlight w:val="none"/>
          <w:lang w:val="en-US" w:eastAsia="zh-CN"/>
        </w:rPr>
        <w:t>The ACRR is a ratio of gain in the adjacent channel to gain in the wanted channel. The gain in each case is defined as the ratio of TRP output power to directional input power.</w:t>
      </w:r>
    </w:p>
    <w:p>
      <w:pPr>
        <w:pStyle w:val="4"/>
        <w:rPr>
          <w:highlight w:val="none"/>
          <w:lang w:val="en-US" w:eastAsia="zh-CN"/>
        </w:rPr>
      </w:pPr>
      <w:bookmarkStart w:id="1509" w:name="_Toc17241"/>
      <w:r>
        <w:rPr>
          <w:rFonts w:hint="eastAsia"/>
          <w:highlight w:val="none"/>
          <w:lang w:val="en-US" w:eastAsia="zh-CN"/>
        </w:rPr>
        <w:t>6.8.2</w:t>
      </w:r>
      <w:r>
        <w:rPr>
          <w:rFonts w:hint="eastAsia"/>
          <w:highlight w:val="none"/>
          <w:lang w:val="en-US" w:eastAsia="zh-CN"/>
        </w:rPr>
        <w:tab/>
      </w:r>
      <w:r>
        <w:rPr>
          <w:rFonts w:hint="eastAsia"/>
          <w:highlight w:val="none"/>
          <w:lang w:val="en-US" w:eastAsia="zh-CN"/>
        </w:rPr>
        <w:t>Co-existence with</w:t>
      </w:r>
      <w:bookmarkEnd w:id="1508"/>
      <w:r>
        <w:rPr>
          <w:rFonts w:hint="eastAsia"/>
          <w:highlight w:val="none"/>
          <w:lang w:val="en-US" w:eastAsia="zh-CN"/>
        </w:rPr>
        <w:t xml:space="preserve"> NR</w:t>
      </w:r>
      <w:bookmarkEnd w:id="1509"/>
    </w:p>
    <w:p>
      <w:pPr>
        <w:rPr>
          <w:highlight w:val="none"/>
        </w:rPr>
      </w:pPr>
      <w:r>
        <w:rPr>
          <w:highlight w:val="none"/>
        </w:rPr>
        <w:t>This requirement shall be applied for the protection of</w:t>
      </w:r>
      <w:r>
        <w:rPr>
          <w:rFonts w:hint="eastAsia"/>
          <w:highlight w:val="none"/>
          <w:lang w:val="en-US" w:eastAsia="zh-CN"/>
        </w:rPr>
        <w:t xml:space="preserve"> NR signals</w:t>
      </w:r>
      <w:r>
        <w:rPr>
          <w:highlight w:val="none"/>
        </w:rPr>
        <w:t xml:space="preserve"> in geographic areas in which</w:t>
      </w:r>
      <w:r>
        <w:rPr>
          <w:rFonts w:hint="eastAsia"/>
          <w:highlight w:val="none"/>
          <w:lang w:val="en-US" w:eastAsia="zh-CN"/>
        </w:rPr>
        <w:t xml:space="preserve"> NR Repeater and NR BS</w:t>
      </w:r>
      <w:r>
        <w:rPr>
          <w:highlight w:val="none"/>
        </w:rPr>
        <w:t xml:space="preserve"> are deployed so that they serve adjacent channels. The reference carrier is a </w:t>
      </w:r>
      <w:r>
        <w:rPr>
          <w:rFonts w:hint="eastAsia"/>
          <w:highlight w:val="none"/>
          <w:lang w:val="en-US" w:eastAsia="zh-CN"/>
        </w:rPr>
        <w:t xml:space="preserve">NR </w:t>
      </w:r>
      <w:r>
        <w:rPr>
          <w:highlight w:val="none"/>
        </w:rPr>
        <w:t>carrier.</w:t>
      </w:r>
    </w:p>
    <w:p>
      <w:pPr>
        <w:pStyle w:val="5"/>
        <w:rPr>
          <w:highlight w:val="none"/>
          <w:lang w:val="en-US" w:eastAsia="zh-CN"/>
        </w:rPr>
      </w:pPr>
      <w:bookmarkStart w:id="1510" w:name="_Toc8681"/>
      <w:bookmarkStart w:id="1511" w:name="_Toc503965122"/>
      <w:r>
        <w:rPr>
          <w:rFonts w:hint="eastAsia"/>
          <w:highlight w:val="none"/>
          <w:lang w:val="en-US" w:eastAsia="zh-CN"/>
        </w:rPr>
        <w:t>6.8.2.1</w:t>
      </w:r>
      <w:r>
        <w:rPr>
          <w:rFonts w:hint="eastAsia"/>
          <w:highlight w:val="none"/>
          <w:lang w:val="en-US" w:eastAsia="zh-CN"/>
        </w:rPr>
        <w:tab/>
      </w:r>
      <w:r>
        <w:rPr>
          <w:rFonts w:hint="eastAsia"/>
          <w:highlight w:val="none"/>
          <w:lang w:val="en-US" w:eastAsia="zh-CN"/>
        </w:rPr>
        <w:t>Minimum requirements</w:t>
      </w:r>
      <w:bookmarkEnd w:id="1510"/>
      <w:bookmarkEnd w:id="1511"/>
    </w:p>
    <w:p>
      <w:pPr>
        <w:rPr>
          <w:highlight w:val="none"/>
        </w:rPr>
      </w:pPr>
      <w:r>
        <w:rPr>
          <w:highlight w:val="none"/>
        </w:rPr>
        <w:t>The minimum requirement is in TS 3</w:t>
      </w:r>
      <w:r>
        <w:rPr>
          <w:rFonts w:hint="eastAsia"/>
          <w:highlight w:val="none"/>
          <w:lang w:val="en-US" w:eastAsia="zh-CN"/>
        </w:rPr>
        <w:t>8</w:t>
      </w:r>
      <w:r>
        <w:rPr>
          <w:highlight w:val="none"/>
        </w:rPr>
        <w:t xml:space="preserve">.106 [2] sub-clause </w:t>
      </w:r>
      <w:r>
        <w:rPr>
          <w:rFonts w:hint="eastAsia"/>
          <w:highlight w:val="none"/>
          <w:lang w:eastAsia="zh-CN"/>
        </w:rPr>
        <w:t>7</w:t>
      </w:r>
      <w:r>
        <w:rPr>
          <w:rFonts w:hint="eastAsia" w:eastAsia="等线"/>
          <w:highlight w:val="none"/>
        </w:rPr>
        <w:t>.</w:t>
      </w:r>
      <w:r>
        <w:rPr>
          <w:rFonts w:eastAsia="等线"/>
          <w:highlight w:val="none"/>
        </w:rPr>
        <w:t>8</w:t>
      </w:r>
      <w:r>
        <w:rPr>
          <w:rFonts w:hint="eastAsia" w:eastAsia="等线"/>
          <w:highlight w:val="none"/>
        </w:rPr>
        <w:t>.1</w:t>
      </w:r>
      <w:r>
        <w:rPr>
          <w:highlight w:val="none"/>
          <w:lang w:eastAsia="en-GB"/>
        </w:rPr>
        <w:t>.1</w:t>
      </w:r>
      <w:r>
        <w:rPr>
          <w:highlight w:val="none"/>
        </w:rPr>
        <w:t>.</w:t>
      </w:r>
    </w:p>
    <w:p>
      <w:pPr>
        <w:pStyle w:val="5"/>
        <w:rPr>
          <w:highlight w:val="none"/>
          <w:lang w:val="en-US" w:eastAsia="zh-CN"/>
        </w:rPr>
      </w:pPr>
      <w:bookmarkStart w:id="1512" w:name="_Toc503965123"/>
      <w:bookmarkStart w:id="1513" w:name="_Toc30385"/>
      <w:r>
        <w:rPr>
          <w:rFonts w:hint="eastAsia"/>
          <w:highlight w:val="none"/>
          <w:lang w:val="en-US" w:eastAsia="zh-CN"/>
        </w:rPr>
        <w:t>6.8.2.2</w:t>
      </w:r>
      <w:r>
        <w:rPr>
          <w:rFonts w:hint="eastAsia"/>
          <w:highlight w:val="none"/>
          <w:lang w:val="en-US" w:eastAsia="zh-CN"/>
        </w:rPr>
        <w:tab/>
      </w:r>
      <w:r>
        <w:rPr>
          <w:rFonts w:hint="eastAsia"/>
          <w:highlight w:val="none"/>
          <w:lang w:val="en-US" w:eastAsia="zh-CN"/>
        </w:rPr>
        <w:t>Test purpose</w:t>
      </w:r>
      <w:bookmarkEnd w:id="1512"/>
      <w:bookmarkEnd w:id="1513"/>
    </w:p>
    <w:p>
      <w:pPr>
        <w:rPr>
          <w:rFonts w:cs="v4.2.0"/>
          <w:highlight w:val="none"/>
        </w:rPr>
      </w:pPr>
      <w:r>
        <w:rPr>
          <w:rFonts w:cs="v4.2.0"/>
          <w:highlight w:val="none"/>
        </w:rPr>
        <w:t xml:space="preserve">To verify that the Repeater </w:t>
      </w:r>
      <w:r>
        <w:rPr>
          <w:rFonts w:hint="eastAsia" w:cs="v4.2.0"/>
          <w:highlight w:val="none"/>
          <w:lang w:val="en-US" w:eastAsia="zh-CN"/>
        </w:rPr>
        <w:t xml:space="preserve">OTA </w:t>
      </w:r>
      <w:r>
        <w:rPr>
          <w:rFonts w:cs="v4.2.0"/>
          <w:highlight w:val="none"/>
        </w:rPr>
        <w:t xml:space="preserve">ACRR requirement is met as specified in sub-clause </w:t>
      </w:r>
      <w:r>
        <w:rPr>
          <w:rFonts w:cs="v4.2.0"/>
          <w:highlight w:val="none"/>
          <w:lang w:val="en-US" w:eastAsia="zh-CN"/>
        </w:rPr>
        <w:t>6.8.2.1</w:t>
      </w:r>
      <w:r>
        <w:rPr>
          <w:rFonts w:cs="v4.2.0"/>
          <w:highlight w:val="none"/>
        </w:rPr>
        <w:t>.</w:t>
      </w:r>
    </w:p>
    <w:p>
      <w:pPr>
        <w:pStyle w:val="5"/>
        <w:rPr>
          <w:highlight w:val="none"/>
          <w:lang w:val="en-US" w:eastAsia="zh-CN"/>
        </w:rPr>
      </w:pPr>
      <w:bookmarkStart w:id="1514" w:name="_Toc503965124"/>
      <w:bookmarkStart w:id="1515" w:name="_Toc3106"/>
      <w:r>
        <w:rPr>
          <w:rFonts w:hint="eastAsia"/>
          <w:highlight w:val="none"/>
          <w:lang w:val="en-US" w:eastAsia="zh-CN"/>
        </w:rPr>
        <w:t>6.8.2.3</w:t>
      </w:r>
      <w:r>
        <w:rPr>
          <w:rFonts w:hint="eastAsia"/>
          <w:highlight w:val="none"/>
          <w:lang w:val="en-US" w:eastAsia="zh-CN"/>
        </w:rPr>
        <w:tab/>
      </w:r>
      <w:r>
        <w:rPr>
          <w:rFonts w:hint="eastAsia"/>
          <w:highlight w:val="none"/>
          <w:lang w:val="en-US" w:eastAsia="zh-CN"/>
        </w:rPr>
        <w:t>Method of test</w:t>
      </w:r>
      <w:bookmarkEnd w:id="1514"/>
      <w:bookmarkEnd w:id="1515"/>
    </w:p>
    <w:p>
      <w:pPr>
        <w:pStyle w:val="6"/>
        <w:ind w:left="1417" w:hanging="1417"/>
        <w:rPr>
          <w:highlight w:val="none"/>
        </w:rPr>
      </w:pPr>
      <w:bookmarkStart w:id="1516" w:name="_Toc8420"/>
      <w:bookmarkStart w:id="1517" w:name="_Toc503965125"/>
      <w:r>
        <w:rPr>
          <w:rFonts w:hint="eastAsia"/>
          <w:highlight w:val="none"/>
          <w:lang w:val="en-US" w:eastAsia="zh-CN"/>
        </w:rPr>
        <w:t>6.8.2.3.1</w:t>
      </w:r>
      <w:r>
        <w:rPr>
          <w:highlight w:val="none"/>
        </w:rPr>
        <w:tab/>
      </w:r>
      <w:r>
        <w:rPr>
          <w:highlight w:val="none"/>
        </w:rPr>
        <w:t>Initial conditions</w:t>
      </w:r>
      <w:bookmarkEnd w:id="1516"/>
      <w:bookmarkEnd w:id="1517"/>
    </w:p>
    <w:p>
      <w:pPr>
        <w:rPr>
          <w:rFonts w:cs="v4.2.0"/>
          <w:highlight w:val="none"/>
        </w:rPr>
      </w:pPr>
      <w:r>
        <w:rPr>
          <w:rFonts w:cs="v4.2.0"/>
          <w:highlight w:val="none"/>
        </w:rPr>
        <w:t xml:space="preserve">Test environment: </w:t>
      </w:r>
      <w:r>
        <w:rPr>
          <w:rFonts w:cs="v4.2.0"/>
          <w:highlight w:val="none"/>
        </w:rPr>
        <w:tab/>
      </w:r>
      <w:r>
        <w:rPr>
          <w:rFonts w:cs="v4.2.0"/>
          <w:highlight w:val="none"/>
        </w:rPr>
        <w:t>normal; see Annex A2.</w:t>
      </w:r>
    </w:p>
    <w:p>
      <w:pPr>
        <w:rPr>
          <w:highlight w:val="none"/>
        </w:rPr>
      </w:pPr>
      <w:r>
        <w:rPr>
          <w:highlight w:val="none"/>
        </w:rPr>
        <w:t>RF channels to be tested</w:t>
      </w:r>
      <w:r>
        <w:rPr>
          <w:rFonts w:hint="eastAsia" w:eastAsia="宋体"/>
          <w:highlight w:val="none"/>
          <w:lang w:val="en-US" w:eastAsia="zh-CN"/>
        </w:rPr>
        <w:t xml:space="preserve"> </w:t>
      </w:r>
      <w:r>
        <w:rPr>
          <w:sz w:val="21"/>
          <w:szCs w:val="22"/>
          <w:highlight w:val="none"/>
          <w:lang w:eastAsia="zh-CN"/>
        </w:rPr>
        <w:t>for single carrier</w:t>
      </w:r>
      <w:r>
        <w:rPr>
          <w:highlight w:val="none"/>
        </w:rPr>
        <w:t xml:space="preserve">: </w:t>
      </w:r>
      <w:r>
        <w:rPr>
          <w:rFonts w:hint="eastAsia"/>
          <w:highlight w:val="none"/>
          <w:lang w:val="en-US" w:eastAsia="zh-CN"/>
        </w:rPr>
        <w:t xml:space="preserve">B, </w:t>
      </w:r>
      <w:r>
        <w:rPr>
          <w:highlight w:val="none"/>
          <w:lang w:eastAsia="zh-CN"/>
        </w:rPr>
        <w:t>M</w:t>
      </w:r>
      <w:r>
        <w:rPr>
          <w:rFonts w:hint="eastAsia"/>
          <w:highlight w:val="none"/>
          <w:lang w:val="en-US" w:eastAsia="zh-CN"/>
        </w:rPr>
        <w:t>, T</w:t>
      </w:r>
      <w:r>
        <w:rPr>
          <w:highlight w:val="none"/>
        </w:rPr>
        <w:t>; see clause 4.9.1.</w:t>
      </w:r>
    </w:p>
    <w:p>
      <w:pPr>
        <w:rPr>
          <w:highlight w:val="none"/>
        </w:rPr>
      </w:pPr>
      <w:r>
        <w:rPr>
          <w:highlight w:val="none"/>
        </w:rPr>
        <w:t>Beams to be tested:</w:t>
      </w:r>
    </w:p>
    <w:p>
      <w:pPr>
        <w:rPr>
          <w:rFonts w:cs="v4.2.0"/>
          <w:highlight w:val="none"/>
        </w:rPr>
      </w:pPr>
      <w:r>
        <w:rPr>
          <w:highlight w:val="none"/>
        </w:rPr>
        <w:t>As the requirement is TRP the beam pattern(s) may be set up to optimise the TRP measurement procedure (see annex I) as long as the required TRP level is achieved.</w:t>
      </w:r>
    </w:p>
    <w:p>
      <w:pPr>
        <w:pStyle w:val="6"/>
        <w:ind w:left="1417" w:hanging="1417"/>
        <w:rPr>
          <w:highlight w:val="none"/>
          <w:lang w:val="en-US" w:eastAsia="zh-CN"/>
        </w:rPr>
      </w:pPr>
      <w:bookmarkStart w:id="1518" w:name="_Toc503965126"/>
      <w:bookmarkStart w:id="1519" w:name="_Toc29201"/>
      <w:r>
        <w:rPr>
          <w:rFonts w:hint="eastAsia"/>
          <w:highlight w:val="none"/>
          <w:lang w:val="en-US" w:eastAsia="zh-CN"/>
        </w:rPr>
        <w:t>6.8.2.3.2</w:t>
      </w:r>
      <w:r>
        <w:rPr>
          <w:rFonts w:hint="eastAsia"/>
          <w:highlight w:val="none"/>
          <w:lang w:val="en-US" w:eastAsia="zh-CN"/>
        </w:rPr>
        <w:tab/>
      </w:r>
      <w:r>
        <w:rPr>
          <w:rFonts w:hint="eastAsia"/>
          <w:highlight w:val="none"/>
          <w:lang w:val="en-US" w:eastAsia="zh-CN"/>
        </w:rPr>
        <w:t>Procedure</w:t>
      </w:r>
      <w:bookmarkEnd w:id="1518"/>
      <w:bookmarkEnd w:id="1519"/>
    </w:p>
    <w:p>
      <w:pPr>
        <w:pStyle w:val="92"/>
        <w:keepNext/>
        <w:keepLines/>
        <w:rPr>
          <w:rFonts w:cs="v4.2.0"/>
          <w:highlight w:val="none"/>
        </w:rPr>
      </w:pPr>
      <w:r>
        <w:rPr>
          <w:rFonts w:cs="v4.2.0"/>
          <w:highlight w:val="none"/>
        </w:rPr>
        <w:t>1a)</w:t>
      </w:r>
      <w:r>
        <w:rPr>
          <w:rFonts w:cs="v4.2.0"/>
          <w:highlight w:val="none"/>
        </w:rPr>
        <w:tab/>
      </w:r>
      <w:r>
        <w:rPr>
          <w:highlight w:val="none"/>
        </w:rPr>
        <w:t xml:space="preserve">Place the </w:t>
      </w:r>
      <w:r>
        <w:rPr>
          <w:rFonts w:hint="eastAsia" w:eastAsia="宋体"/>
          <w:highlight w:val="none"/>
          <w:lang w:val="en-US" w:eastAsia="zh-CN"/>
        </w:rPr>
        <w:t>repeater</w:t>
      </w:r>
      <w:r>
        <w:rPr>
          <w:highlight w:val="none"/>
        </w:rPr>
        <w:t xml:space="preserve"> with </w:t>
      </w:r>
      <w:r>
        <w:rPr>
          <w:rFonts w:hint="eastAsia"/>
          <w:highlight w:val="none"/>
          <w:lang w:eastAsia="zh-CN"/>
        </w:rPr>
        <w:t xml:space="preserve">its </w:t>
      </w:r>
      <w:r>
        <w:rPr>
          <w:highlight w:val="none"/>
          <w:lang w:eastAsia="zh-CN"/>
        </w:rPr>
        <w:t xml:space="preserve">manufacturer declared coordinate system reference point </w:t>
      </w:r>
      <w:r>
        <w:rPr>
          <w:highlight w:val="none"/>
        </w:rPr>
        <w:t xml:space="preserve">in the same place as </w:t>
      </w:r>
      <w:r>
        <w:rPr>
          <w:highlight w:val="none"/>
          <w:lang w:eastAsia="zh-CN"/>
        </w:rPr>
        <w:t>calibrated point in the test system</w:t>
      </w:r>
      <w:r>
        <w:rPr>
          <w:rFonts w:hint="eastAsia" w:eastAsia="MS Mincho"/>
          <w:highlight w:val="none"/>
        </w:rPr>
        <w:t xml:space="preserve">, as shown in </w:t>
      </w:r>
      <w:r>
        <w:rPr>
          <w:rFonts w:eastAsia="MS Mincho"/>
          <w:highlight w:val="none"/>
        </w:rPr>
        <w:t>annex E.2.7</w:t>
      </w:r>
      <w:r>
        <w:rPr>
          <w:rFonts w:cs="v4.2.0"/>
          <w:highlight w:val="none"/>
        </w:rPr>
        <w:t>.</w:t>
      </w:r>
    </w:p>
    <w:p>
      <w:pPr>
        <w:pStyle w:val="92"/>
        <w:rPr>
          <w:highlight w:val="none"/>
        </w:rPr>
      </w:pPr>
      <w:r>
        <w:rPr>
          <w:highlight w:val="none"/>
        </w:rPr>
        <w:t xml:space="preserve">1b) </w:t>
      </w:r>
      <w:bookmarkStart w:id="1520" w:name="_Hlk112273677"/>
      <w:r>
        <w:rPr>
          <w:highlight w:val="none"/>
        </w:rPr>
        <w:t>Verify measurement impact from feeding test signal by generating a signal for repeater input with repeater to be turned off.  Verify measured result is enough below requirement limit.</w:t>
      </w:r>
      <w:bookmarkEnd w:id="1520"/>
    </w:p>
    <w:p>
      <w:pPr>
        <w:pStyle w:val="92"/>
        <w:rPr>
          <w:highlight w:val="none"/>
          <w:lang w:eastAsia="zh-CN"/>
        </w:rPr>
      </w:pPr>
      <w:r>
        <w:rPr>
          <w:highlight w:val="none"/>
        </w:rPr>
        <w:t>2)</w:t>
      </w:r>
      <w:r>
        <w:rPr>
          <w:highlight w:val="none"/>
        </w:rPr>
        <w:tab/>
      </w:r>
      <w:r>
        <w:rPr>
          <w:highlight w:val="none"/>
        </w:rPr>
        <w:t>Align the</w:t>
      </w:r>
      <w:r>
        <w:rPr>
          <w:highlight w:val="none"/>
          <w:lang w:eastAsia="zh-CN"/>
        </w:rPr>
        <w:t xml:space="preserve"> manufacturer declared coordinate system orientation </w:t>
      </w:r>
      <w:r>
        <w:rPr>
          <w:rFonts w:hint="eastAsia"/>
          <w:highlight w:val="none"/>
          <w:lang w:eastAsia="zh-CN"/>
        </w:rPr>
        <w:t>of the</w:t>
      </w:r>
      <w:r>
        <w:rPr>
          <w:highlight w:val="none"/>
          <w:lang w:eastAsia="zh-CN"/>
        </w:rPr>
        <w:t xml:space="preserve"> </w:t>
      </w:r>
      <w:r>
        <w:rPr>
          <w:rFonts w:hint="eastAsia"/>
          <w:highlight w:val="none"/>
          <w:lang w:val="en-US" w:eastAsia="zh-CN"/>
        </w:rPr>
        <w:t>repeater</w:t>
      </w:r>
      <w:r>
        <w:rPr>
          <w:rFonts w:hint="eastAsia"/>
          <w:highlight w:val="none"/>
          <w:lang w:eastAsia="zh-CN"/>
        </w:rPr>
        <w:t xml:space="preserve"> </w:t>
      </w:r>
      <w:r>
        <w:rPr>
          <w:highlight w:val="none"/>
          <w:lang w:eastAsia="zh-CN"/>
        </w:rPr>
        <w:t>with the test system.</w:t>
      </w:r>
    </w:p>
    <w:p>
      <w:pPr>
        <w:pStyle w:val="92"/>
        <w:rPr>
          <w:highlight w:val="none"/>
          <w:lang w:eastAsia="zh-CN"/>
        </w:rPr>
      </w:pPr>
      <w:r>
        <w:rPr>
          <w:rFonts w:eastAsia="MS Mincho"/>
          <w:highlight w:val="none"/>
        </w:rPr>
        <w:t>3)</w:t>
      </w:r>
      <w:r>
        <w:rPr>
          <w:rFonts w:eastAsia="MS Mincho"/>
          <w:highlight w:val="none"/>
        </w:rPr>
        <w:tab/>
      </w:r>
      <w:r>
        <w:rPr>
          <w:highlight w:val="none"/>
        </w:rPr>
        <w:t xml:space="preserve">Align </w:t>
      </w:r>
      <w:r>
        <w:rPr>
          <w:highlight w:val="none"/>
          <w:lang w:eastAsia="zh-CN"/>
        </w:rPr>
        <w:t xml:space="preserve">the </w:t>
      </w:r>
      <w:r>
        <w:rPr>
          <w:rFonts w:hint="eastAsia"/>
          <w:highlight w:val="none"/>
          <w:lang w:val="en-US" w:eastAsia="zh-CN"/>
        </w:rPr>
        <w:t>repeater</w:t>
      </w:r>
      <w:r>
        <w:rPr>
          <w:highlight w:val="none"/>
          <w:lang w:eastAsia="zh-CN"/>
        </w:rPr>
        <w:t xml:space="preserve"> </w:t>
      </w:r>
      <w:r>
        <w:rPr>
          <w:highlight w:val="none"/>
        </w:rPr>
        <w:t>with the test antenna</w:t>
      </w:r>
      <w:r>
        <w:rPr>
          <w:highlight w:val="none"/>
          <w:lang w:eastAsia="zh-CN"/>
        </w:rPr>
        <w:t xml:space="preserve"> in the declared direction to be tested.</w:t>
      </w:r>
    </w:p>
    <w:p>
      <w:pPr>
        <w:pStyle w:val="92"/>
        <w:rPr>
          <w:highlight w:val="none"/>
          <w:lang w:eastAsia="zh-CN"/>
        </w:rPr>
      </w:pPr>
      <w:r>
        <w:rPr>
          <w:highlight w:val="none"/>
          <w:lang w:eastAsia="zh-CN"/>
        </w:rPr>
        <w:t>4)</w:t>
      </w:r>
      <w:r>
        <w:rPr>
          <w:highlight w:val="none"/>
          <w:lang w:eastAsia="zh-CN"/>
        </w:rPr>
        <w:tab/>
      </w:r>
      <w:r>
        <w:rPr>
          <w:highlight w:val="none"/>
          <w:lang w:eastAsia="zh-CN"/>
        </w:rPr>
        <w:t xml:space="preserve">Align the </w:t>
      </w:r>
      <w:r>
        <w:rPr>
          <w:rFonts w:hint="eastAsia"/>
          <w:highlight w:val="none"/>
          <w:lang w:val="en-US" w:eastAsia="zh-CN"/>
        </w:rPr>
        <w:t>repeater</w:t>
      </w:r>
      <w:r>
        <w:rPr>
          <w:highlight w:val="none"/>
          <w:lang w:eastAsia="zh-CN"/>
        </w:rPr>
        <w:t xml:space="preserve"> to that the wanted signal and interferer signal is </w:t>
      </w:r>
      <w:r>
        <w:rPr>
          <w:i/>
          <w:highlight w:val="none"/>
          <w:lang w:eastAsia="zh-CN"/>
        </w:rPr>
        <w:t>polarization matched</w:t>
      </w:r>
      <w:r>
        <w:rPr>
          <w:highlight w:val="none"/>
          <w:lang w:eastAsia="zh-CN"/>
        </w:rPr>
        <w:t xml:space="preserve"> with the test antenna(s).</w:t>
      </w:r>
    </w:p>
    <w:p>
      <w:pPr>
        <w:pStyle w:val="92"/>
        <w:keepNext/>
        <w:keepLines/>
        <w:rPr>
          <w:rFonts w:cs="v4.2.0"/>
          <w:highlight w:val="none"/>
        </w:rPr>
      </w:pPr>
      <w:r>
        <w:rPr>
          <w:rFonts w:hint="eastAsia" w:eastAsia="宋体" w:cs="v4.2.0"/>
          <w:highlight w:val="none"/>
          <w:lang w:val="en-US" w:eastAsia="zh-CN"/>
        </w:rPr>
        <w:t>5</w:t>
      </w:r>
      <w:r>
        <w:rPr>
          <w:rFonts w:cs="v4.2.0"/>
          <w:highlight w:val="none"/>
        </w:rPr>
        <w:t>)</w:t>
      </w:r>
      <w:r>
        <w:rPr>
          <w:rFonts w:cs="v4.2.0"/>
          <w:highlight w:val="none"/>
        </w:rPr>
        <w:tab/>
      </w:r>
      <w:r>
        <w:rPr>
          <w:rFonts w:cs="v4.2.0"/>
          <w:highlight w:val="none"/>
        </w:rPr>
        <w:t xml:space="preserve">Set the signal generator to transmit a signal modulated with test model </w:t>
      </w:r>
      <w:r>
        <w:rPr>
          <w:rFonts w:hint="eastAsia" w:cs="v4.2.0"/>
          <w:highlight w:val="none"/>
          <w:lang w:val="en-US" w:eastAsia="zh-CN"/>
        </w:rPr>
        <w:t xml:space="preserve">XX for downlink and  </w:t>
      </w:r>
      <w:r>
        <w:rPr>
          <w:rFonts w:cs="v4.2.0"/>
          <w:highlight w:val="none"/>
        </w:rPr>
        <w:t xml:space="preserve">test model </w:t>
      </w:r>
      <w:r>
        <w:rPr>
          <w:rFonts w:hint="eastAsia" w:cs="v4.2.0"/>
          <w:highlight w:val="none"/>
          <w:lang w:val="en-US" w:eastAsia="zh-CN"/>
        </w:rPr>
        <w:t>XX for uplink as defined in section 4.9</w:t>
      </w:r>
      <w:r>
        <w:rPr>
          <w:rFonts w:cs="v4.2.0"/>
          <w:highlight w:val="none"/>
        </w:rPr>
        <w:t xml:space="preserve"> at the first or last channel</w:t>
      </w:r>
      <w:r>
        <w:rPr>
          <w:rFonts w:hint="eastAsia" w:cs="v4.2.0"/>
          <w:highlight w:val="none"/>
          <w:lang w:val="en-US" w:eastAsia="zh-CN"/>
        </w:rPr>
        <w:t xml:space="preserve"> with channel offset from frequency range of passband defined in section 6.8.2.3.3</w:t>
      </w:r>
      <w:r>
        <w:rPr>
          <w:rFonts w:cs="v4.2.0"/>
          <w:highlight w:val="none"/>
        </w:rPr>
        <w:t xml:space="preserve"> within the pass band.</w:t>
      </w:r>
    </w:p>
    <w:p>
      <w:pPr>
        <w:pStyle w:val="92"/>
        <w:keepNext/>
        <w:keepLines/>
        <w:rPr>
          <w:rFonts w:cs="v4.2.0"/>
          <w:highlight w:val="none"/>
        </w:rPr>
      </w:pPr>
      <w:r>
        <w:rPr>
          <w:rFonts w:hint="eastAsia" w:eastAsia="宋体" w:cs="v4.2.0"/>
          <w:highlight w:val="none"/>
          <w:lang w:val="en-US" w:eastAsia="zh-CN"/>
        </w:rPr>
        <w:t>6</w:t>
      </w:r>
      <w:r>
        <w:rPr>
          <w:rFonts w:cs="v4.2.0"/>
          <w:highlight w:val="none"/>
        </w:rPr>
        <w:t>)</w:t>
      </w:r>
      <w:r>
        <w:rPr>
          <w:rFonts w:cs="v4.2.0"/>
          <w:highlight w:val="none"/>
        </w:rPr>
        <w:tab/>
      </w:r>
      <w:r>
        <w:rPr>
          <w:rFonts w:cs="v4.2.0"/>
          <w:highlight w:val="none"/>
        </w:rPr>
        <w:t>Adjust the input power to the Repeater to create the maximum nominal Repeater output power at maximum gain</w:t>
      </w:r>
    </w:p>
    <w:p>
      <w:pPr>
        <w:pStyle w:val="92"/>
        <w:keepNext/>
        <w:keepLines/>
        <w:rPr>
          <w:highlight w:val="none"/>
        </w:rPr>
      </w:pPr>
      <w:r>
        <w:rPr>
          <w:rFonts w:hint="eastAsia" w:eastAsia="宋体" w:cs="v4.2.0"/>
          <w:highlight w:val="none"/>
          <w:lang w:val="en-US" w:eastAsia="zh-CN"/>
        </w:rPr>
        <w:t>7</w:t>
      </w:r>
      <w:r>
        <w:rPr>
          <w:rFonts w:cs="v4.2.0"/>
          <w:highlight w:val="none"/>
        </w:rPr>
        <w:t>)</w:t>
      </w:r>
      <w:r>
        <w:rPr>
          <w:rFonts w:cs="v4.2.0"/>
          <w:highlight w:val="none"/>
        </w:rPr>
        <w:tab/>
      </w:r>
      <w:r>
        <w:rPr>
          <w:highlight w:val="none"/>
        </w:rPr>
        <w:t xml:space="preserve">Orient the positioner (and </w:t>
      </w:r>
      <w:r>
        <w:rPr>
          <w:rFonts w:hint="eastAsia" w:eastAsia="宋体"/>
          <w:highlight w:val="none"/>
          <w:lang w:val="en-US" w:eastAsia="zh-CN"/>
        </w:rPr>
        <w:t>repeater</w:t>
      </w:r>
      <w:r>
        <w:rPr>
          <w:highlight w:val="none"/>
        </w:rPr>
        <w:t xml:space="preserve">) in order that the direction to be tested aligns with the test antenna such that measurements to determine TRP can be performed (see annex </w:t>
      </w:r>
      <w:r>
        <w:rPr>
          <w:rFonts w:hint="eastAsia" w:eastAsia="宋体"/>
          <w:highlight w:val="none"/>
          <w:shd w:val="clear" w:color="auto" w:fill="FFC000"/>
          <w:lang w:val="en-US" w:eastAsia="zh-CN"/>
        </w:rPr>
        <w:t>XX</w:t>
      </w:r>
      <w:r>
        <w:rPr>
          <w:highlight w:val="none"/>
        </w:rPr>
        <w:t>).</w:t>
      </w:r>
    </w:p>
    <w:p>
      <w:pPr>
        <w:pStyle w:val="92"/>
        <w:rPr>
          <w:strike/>
          <w:highlight w:val="none"/>
        </w:rPr>
      </w:pPr>
      <w:r>
        <w:rPr>
          <w:rFonts w:hint="eastAsia" w:eastAsia="宋体"/>
          <w:highlight w:val="none"/>
          <w:lang w:val="en-US" w:eastAsia="zh-CN"/>
        </w:rPr>
        <w:t>8</w:t>
      </w:r>
      <w:r>
        <w:rPr>
          <w:highlight w:val="none"/>
        </w:rPr>
        <w:t>)</w:t>
      </w:r>
      <w:r>
        <w:rPr>
          <w:highlight w:val="none"/>
        </w:rPr>
        <w:tab/>
      </w:r>
      <w:r>
        <w:rPr>
          <w:highlight w:val="none"/>
        </w:rPr>
        <w:t>Measure the abs</w:t>
      </w:r>
      <w:r>
        <w:rPr>
          <w:highlight w:val="none"/>
          <w:lang w:val="en-US"/>
        </w:rPr>
        <w:t>olute power</w:t>
      </w:r>
      <w:r>
        <w:rPr>
          <w:highlight w:val="none"/>
        </w:rPr>
        <w:t xml:space="preserve"> </w:t>
      </w:r>
      <w:r>
        <w:rPr>
          <w:highlight w:val="none"/>
          <w:lang w:val="en-US"/>
        </w:rPr>
        <w:t>of the assigned channel frequency.</w:t>
      </w:r>
    </w:p>
    <w:p>
      <w:pPr>
        <w:pStyle w:val="92"/>
        <w:rPr>
          <w:highlight w:val="none"/>
        </w:rPr>
      </w:pPr>
      <w:r>
        <w:rPr>
          <w:rFonts w:hint="eastAsia" w:eastAsia="宋体"/>
          <w:highlight w:val="none"/>
          <w:lang w:val="en-US" w:eastAsia="zh-CN"/>
        </w:rPr>
        <w:t>9</w:t>
      </w:r>
      <w:r>
        <w:rPr>
          <w:highlight w:val="none"/>
        </w:rPr>
        <w:t>)</w:t>
      </w:r>
      <w:r>
        <w:rPr>
          <w:highlight w:val="none"/>
        </w:rPr>
        <w:tab/>
      </w:r>
      <w:r>
        <w:rPr>
          <w:highlight w:val="none"/>
        </w:rPr>
        <w:t xml:space="preserve">Repeat step </w:t>
      </w:r>
      <w:r>
        <w:rPr>
          <w:rFonts w:hint="eastAsia" w:eastAsia="宋体"/>
          <w:highlight w:val="none"/>
          <w:lang w:val="en-US" w:eastAsia="zh-CN"/>
        </w:rPr>
        <w:t>7</w:t>
      </w:r>
      <w:r>
        <w:rPr>
          <w:highlight w:val="none"/>
        </w:rPr>
        <w:t>-</w:t>
      </w:r>
      <w:r>
        <w:rPr>
          <w:rFonts w:hint="eastAsia" w:eastAsia="宋体"/>
          <w:highlight w:val="none"/>
          <w:lang w:val="en-US" w:eastAsia="zh-CN"/>
        </w:rPr>
        <w:t>8</w:t>
      </w:r>
      <w:r>
        <w:rPr>
          <w:highlight w:val="none"/>
        </w:rPr>
        <w:t xml:space="preserve"> for all directions in the appropriated TRP measurement grid needed for TRP</w:t>
      </w:r>
      <w:r>
        <w:rPr>
          <w:highlight w:val="none"/>
          <w:vertAlign w:val="subscript"/>
        </w:rPr>
        <w:t xml:space="preserve">Estimate </w:t>
      </w:r>
      <w:r>
        <w:rPr>
          <w:highlight w:val="none"/>
        </w:rPr>
        <w:t xml:space="preserve">(see annex </w:t>
      </w:r>
      <w:r>
        <w:rPr>
          <w:rFonts w:hint="eastAsia" w:eastAsia="宋体"/>
          <w:highlight w:val="none"/>
          <w:lang w:val="en-US" w:eastAsia="zh-CN"/>
        </w:rPr>
        <w:t>XX</w:t>
      </w:r>
      <w:r>
        <w:rPr>
          <w:highlight w:val="none"/>
        </w:rPr>
        <w:t>).</w:t>
      </w:r>
    </w:p>
    <w:p>
      <w:pPr>
        <w:pStyle w:val="92"/>
        <w:rPr>
          <w:rFonts w:cs="v4.2.0"/>
          <w:highlight w:val="none"/>
        </w:rPr>
      </w:pPr>
      <w:r>
        <w:rPr>
          <w:rFonts w:hint="eastAsia" w:eastAsia="宋体"/>
          <w:highlight w:val="none"/>
          <w:lang w:val="en-US" w:eastAsia="zh-CN"/>
        </w:rPr>
        <w:t>10</w:t>
      </w:r>
      <w:r>
        <w:rPr>
          <w:highlight w:val="none"/>
        </w:rPr>
        <w:t>)</w:t>
      </w:r>
      <w:r>
        <w:rPr>
          <w:highlight w:val="none"/>
        </w:rPr>
        <w:tab/>
      </w:r>
      <w:r>
        <w:rPr>
          <w:rFonts w:hint="eastAsia" w:eastAsia="宋体"/>
          <w:highlight w:val="none"/>
          <w:lang w:val="en-US" w:eastAsia="zh-CN"/>
        </w:rPr>
        <w:t xml:space="preserve">  </w:t>
      </w:r>
      <w:r>
        <w:rPr>
          <w:highlight w:val="none"/>
        </w:rPr>
        <w:t>Calculate TRP</w:t>
      </w:r>
      <w:r>
        <w:rPr>
          <w:highlight w:val="none"/>
          <w:vertAlign w:val="subscript"/>
        </w:rPr>
        <w:t>Estimate</w:t>
      </w:r>
      <w:r>
        <w:rPr>
          <w:highlight w:val="none"/>
        </w:rPr>
        <w:t xml:space="preserve"> for the absolute total radiated power of </w:t>
      </w:r>
      <w:r>
        <w:rPr>
          <w:rFonts w:eastAsia="等线" w:cs="v4.2.0"/>
          <w:snapToGrid w:val="0"/>
          <w:highlight w:val="none"/>
        </w:rPr>
        <w:t>a carrier</w:t>
      </w:r>
      <w:r>
        <w:rPr>
          <w:rFonts w:eastAsia="等线" w:cs="v5.0.0"/>
          <w:highlight w:val="none"/>
        </w:rPr>
        <w:t xml:space="preserve"> </w:t>
      </w:r>
      <w:r>
        <w:rPr>
          <w:rFonts w:eastAsia="等线"/>
          <w:highlight w:val="none"/>
        </w:rPr>
        <w:t xml:space="preserve">of the repeater in the </w:t>
      </w:r>
      <w:r>
        <w:rPr>
          <w:rFonts w:eastAsia="等线"/>
          <w:i/>
          <w:highlight w:val="none"/>
        </w:rPr>
        <w:t>passband</w:t>
      </w:r>
      <w:r>
        <w:rPr>
          <w:highlight w:val="none"/>
        </w:rPr>
        <w:t xml:space="preserve"> and  using the measurements made in Step </w:t>
      </w:r>
      <w:r>
        <w:rPr>
          <w:rFonts w:hint="eastAsia" w:eastAsia="宋体"/>
          <w:highlight w:val="none"/>
          <w:lang w:val="en-US" w:eastAsia="zh-CN"/>
        </w:rPr>
        <w:t>9</w:t>
      </w:r>
      <w:r>
        <w:rPr>
          <w:highlight w:val="none"/>
        </w:rPr>
        <w:t>.</w:t>
      </w:r>
    </w:p>
    <w:p>
      <w:pPr>
        <w:pStyle w:val="92"/>
        <w:rPr>
          <w:highlight w:val="none"/>
        </w:rPr>
      </w:pPr>
      <w:r>
        <w:rPr>
          <w:rFonts w:hint="eastAsia" w:eastAsia="宋体"/>
          <w:highlight w:val="none"/>
          <w:lang w:val="en-US" w:eastAsia="zh-CN"/>
        </w:rPr>
        <w:t>11</w:t>
      </w:r>
      <w:r>
        <w:rPr>
          <w:highlight w:val="none"/>
        </w:rPr>
        <w:t>)</w:t>
      </w:r>
      <w:r>
        <w:rPr>
          <w:highlight w:val="none"/>
        </w:rPr>
        <w:tab/>
      </w:r>
      <w:r>
        <w:rPr>
          <w:rFonts w:hint="eastAsia" w:eastAsia="宋体"/>
          <w:highlight w:val="none"/>
          <w:lang w:val="en-US" w:eastAsia="zh-CN"/>
        </w:rPr>
        <w:t xml:space="preserve">  </w:t>
      </w:r>
      <w:r>
        <w:rPr>
          <w:highlight w:val="none"/>
        </w:rPr>
        <w:t>Set the signal generator to transmit the same signal and the same input power at one of the channel offsets outside the repeater pass band according to Table</w:t>
      </w:r>
      <w:r>
        <w:rPr>
          <w:rFonts w:hint="eastAsia"/>
          <w:highlight w:val="none"/>
          <w:lang w:val="en-US" w:eastAsia="zh-CN"/>
        </w:rPr>
        <w:t>s</w:t>
      </w:r>
      <w:r>
        <w:rPr>
          <w:highlight w:val="none"/>
        </w:rPr>
        <w:t xml:space="preserve"> </w:t>
      </w:r>
      <w:r>
        <w:rPr>
          <w:rFonts w:hint="eastAsia"/>
          <w:highlight w:val="none"/>
          <w:lang w:val="en-US" w:eastAsia="zh-CN"/>
        </w:rPr>
        <w:t>in section 6.8.2.3.3</w:t>
      </w:r>
      <w:r>
        <w:rPr>
          <w:highlight w:val="none"/>
        </w:rPr>
        <w:t>.</w:t>
      </w:r>
    </w:p>
    <w:p>
      <w:pPr>
        <w:pStyle w:val="92"/>
        <w:keepNext/>
        <w:keepLines/>
        <w:rPr>
          <w:rFonts w:eastAsia="宋体" w:cs="v4.2.0"/>
          <w:highlight w:val="none"/>
          <w:lang w:val="en-US" w:eastAsia="zh-CN"/>
        </w:rPr>
      </w:pPr>
      <w:r>
        <w:rPr>
          <w:rFonts w:hint="eastAsia" w:eastAsia="宋体" w:cs="v4.2.0"/>
          <w:highlight w:val="none"/>
          <w:lang w:val="en-US" w:eastAsia="zh-CN"/>
        </w:rPr>
        <w:t>12</w:t>
      </w:r>
      <w:r>
        <w:rPr>
          <w:rFonts w:cs="v4.2.0"/>
          <w:highlight w:val="none"/>
        </w:rPr>
        <w:t>)</w:t>
      </w:r>
      <w:r>
        <w:rPr>
          <w:rFonts w:cs="v4.2.0"/>
          <w:highlight w:val="none"/>
        </w:rPr>
        <w:tab/>
      </w:r>
      <w:r>
        <w:rPr>
          <w:rFonts w:hint="eastAsia" w:eastAsia="宋体" w:cs="v4.2.0"/>
          <w:highlight w:val="none"/>
          <w:lang w:val="en-US" w:eastAsia="zh-CN"/>
        </w:rPr>
        <w:t xml:space="preserve">  Repeat step 7) to 9) for the measurement of the input signal outside the repeater pass-band</w:t>
      </w:r>
      <w:r>
        <w:rPr>
          <w:rFonts w:cs="v4.2.0"/>
          <w:highlight w:val="none"/>
        </w:rPr>
        <w:t>.</w:t>
      </w:r>
      <w:r>
        <w:rPr>
          <w:rFonts w:hint="eastAsia" w:eastAsia="宋体" w:cs="v4.2.0"/>
          <w:highlight w:val="none"/>
          <w:lang w:val="en-US" w:eastAsia="zh-CN"/>
        </w:rPr>
        <w:t>;</w:t>
      </w:r>
    </w:p>
    <w:p>
      <w:pPr>
        <w:pStyle w:val="92"/>
        <w:rPr>
          <w:highlight w:val="none"/>
        </w:rPr>
      </w:pPr>
      <w:r>
        <w:rPr>
          <w:rFonts w:hint="eastAsia" w:eastAsia="宋体"/>
          <w:highlight w:val="none"/>
          <w:lang w:val="en-US" w:eastAsia="zh-CN"/>
        </w:rPr>
        <w:t>13</w:t>
      </w:r>
      <w:r>
        <w:rPr>
          <w:highlight w:val="none"/>
        </w:rPr>
        <w:t>)</w:t>
      </w:r>
      <w:r>
        <w:rPr>
          <w:highlight w:val="none"/>
        </w:rPr>
        <w:tab/>
      </w:r>
      <w:r>
        <w:rPr>
          <w:rFonts w:hint="eastAsia" w:eastAsia="宋体"/>
          <w:highlight w:val="none"/>
          <w:lang w:val="en-US" w:eastAsia="zh-CN"/>
        </w:rPr>
        <w:t xml:space="preserve">  </w:t>
      </w:r>
      <w:r>
        <w:rPr>
          <w:highlight w:val="none"/>
        </w:rPr>
        <w:t>Calculate TRP</w:t>
      </w:r>
      <w:r>
        <w:rPr>
          <w:highlight w:val="none"/>
          <w:vertAlign w:val="subscript"/>
        </w:rPr>
        <w:t>Estimate</w:t>
      </w:r>
      <w:r>
        <w:rPr>
          <w:highlight w:val="none"/>
        </w:rPr>
        <w:t xml:space="preserve"> for the absolute total radiated power of </w:t>
      </w:r>
      <w:r>
        <w:rPr>
          <w:rFonts w:eastAsia="等线" w:cs="v4.2.0"/>
          <w:snapToGrid w:val="0"/>
          <w:highlight w:val="none"/>
        </w:rPr>
        <w:t>a carrier</w:t>
      </w:r>
      <w:r>
        <w:rPr>
          <w:rFonts w:eastAsia="等线"/>
          <w:highlight w:val="none"/>
        </w:rPr>
        <w:t xml:space="preserve"> </w:t>
      </w:r>
      <w:r>
        <w:rPr>
          <w:rFonts w:eastAsia="等线" w:cs="v5.0.0"/>
          <w:highlight w:val="none"/>
        </w:rPr>
        <w:t xml:space="preserve">over an adjacent channel outside the repeater </w:t>
      </w:r>
      <w:r>
        <w:rPr>
          <w:rFonts w:eastAsia="等线" w:cs="v5.0.0"/>
          <w:i/>
          <w:iCs/>
          <w:highlight w:val="none"/>
        </w:rPr>
        <w:t>passband</w:t>
      </w:r>
      <w:r>
        <w:rPr>
          <w:highlight w:val="none"/>
        </w:rPr>
        <w:t xml:space="preserve"> and  using the measurements made in Step </w:t>
      </w:r>
      <w:r>
        <w:rPr>
          <w:rFonts w:hint="eastAsia" w:eastAsia="宋体"/>
          <w:highlight w:val="none"/>
          <w:lang w:val="en-US" w:eastAsia="zh-CN"/>
        </w:rPr>
        <w:t>9</w:t>
      </w:r>
      <w:r>
        <w:rPr>
          <w:highlight w:val="none"/>
        </w:rPr>
        <w:t>.</w:t>
      </w:r>
    </w:p>
    <w:p>
      <w:pPr>
        <w:pStyle w:val="92"/>
        <w:rPr>
          <w:highlight w:val="none"/>
        </w:rPr>
      </w:pPr>
      <w:r>
        <w:rPr>
          <w:rFonts w:hint="eastAsia" w:eastAsia="宋体"/>
          <w:highlight w:val="none"/>
          <w:lang w:val="en-US" w:eastAsia="zh-CN"/>
        </w:rPr>
        <w:t>14</w:t>
      </w:r>
      <w:r>
        <w:rPr>
          <w:highlight w:val="none"/>
        </w:rPr>
        <w:t>)</w:t>
      </w:r>
      <w:r>
        <w:rPr>
          <w:highlight w:val="none"/>
        </w:rPr>
        <w:tab/>
      </w:r>
      <w:r>
        <w:rPr>
          <w:rFonts w:hint="eastAsia" w:eastAsia="宋体"/>
          <w:highlight w:val="none"/>
          <w:lang w:val="en-US" w:eastAsia="zh-CN"/>
        </w:rPr>
        <w:t xml:space="preserve">  </w:t>
      </w:r>
      <w:r>
        <w:rPr>
          <w:highlight w:val="none"/>
          <w:lang w:val="en-US"/>
        </w:rPr>
        <w:t>Calculate relative AC</w:t>
      </w:r>
      <w:r>
        <w:rPr>
          <w:rFonts w:hint="eastAsia" w:eastAsia="宋体"/>
          <w:highlight w:val="none"/>
          <w:lang w:val="en-US" w:eastAsia="zh-CN"/>
        </w:rPr>
        <w:t>R</w:t>
      </w:r>
      <w:r>
        <w:rPr>
          <w:highlight w:val="none"/>
          <w:lang w:val="en-US"/>
        </w:rPr>
        <w:t>R estimate.</w:t>
      </w:r>
    </w:p>
    <w:p>
      <w:pPr>
        <w:pStyle w:val="92"/>
        <w:rPr>
          <w:highlight w:val="none"/>
        </w:rPr>
      </w:pPr>
      <w:r>
        <w:rPr>
          <w:rFonts w:hint="eastAsia" w:eastAsia="宋体"/>
          <w:highlight w:val="none"/>
          <w:lang w:val="en-US" w:eastAsia="zh-CN"/>
        </w:rPr>
        <w:t>15</w:t>
      </w:r>
      <w:r>
        <w:rPr>
          <w:highlight w:val="none"/>
        </w:rPr>
        <w:t>)</w:t>
      </w:r>
      <w:r>
        <w:rPr>
          <w:rFonts w:hint="eastAsia" w:eastAsia="宋体"/>
          <w:highlight w:val="none"/>
          <w:lang w:val="en-US" w:eastAsia="zh-CN"/>
        </w:rPr>
        <w:t xml:space="preserve">  </w:t>
      </w:r>
      <w:r>
        <w:rPr>
          <w:highlight w:val="none"/>
        </w:rPr>
        <w:t xml:space="preserve">Repeat step </w:t>
      </w:r>
      <w:r>
        <w:rPr>
          <w:rFonts w:hint="eastAsia" w:eastAsia="宋体"/>
          <w:highlight w:val="none"/>
          <w:lang w:val="en-US" w:eastAsia="zh-CN"/>
        </w:rPr>
        <w:t>5</w:t>
      </w:r>
      <w:r>
        <w:rPr>
          <w:highlight w:val="none"/>
        </w:rPr>
        <w:t xml:space="preserve">) to </w:t>
      </w:r>
      <w:r>
        <w:rPr>
          <w:rFonts w:hint="eastAsia" w:eastAsia="宋体"/>
          <w:highlight w:val="none"/>
          <w:lang w:val="en-US" w:eastAsia="zh-CN"/>
        </w:rPr>
        <w:t>14</w:t>
      </w:r>
      <w:r>
        <w:rPr>
          <w:highlight w:val="none"/>
        </w:rPr>
        <w:t>) until all channel offsets in Table</w:t>
      </w:r>
      <w:r>
        <w:rPr>
          <w:rFonts w:hint="eastAsia"/>
          <w:highlight w:val="none"/>
          <w:lang w:val="en-US" w:eastAsia="zh-CN"/>
        </w:rPr>
        <w:t>s</w:t>
      </w:r>
      <w:r>
        <w:rPr>
          <w:highlight w:val="none"/>
        </w:rPr>
        <w:t xml:space="preserve"> </w:t>
      </w:r>
      <w:r>
        <w:rPr>
          <w:rFonts w:hint="eastAsia"/>
          <w:highlight w:val="none"/>
          <w:lang w:val="en-US" w:eastAsia="zh-CN"/>
        </w:rPr>
        <w:t>in section 6.8.2.3.3</w:t>
      </w:r>
      <w:r>
        <w:rPr>
          <w:highlight w:val="none"/>
        </w:rPr>
        <w:t xml:space="preserve"> are measured.</w:t>
      </w:r>
    </w:p>
    <w:p>
      <w:pPr>
        <w:pStyle w:val="6"/>
        <w:ind w:left="1417" w:hanging="1417"/>
        <w:rPr>
          <w:highlight w:val="none"/>
          <w:lang w:val="en-US" w:eastAsia="zh-CN"/>
        </w:rPr>
      </w:pPr>
      <w:bookmarkStart w:id="1521" w:name="_Toc503965127"/>
      <w:bookmarkStart w:id="1522" w:name="_Toc25630"/>
      <w:r>
        <w:rPr>
          <w:rFonts w:hint="eastAsia"/>
          <w:highlight w:val="none"/>
          <w:lang w:val="en-US" w:eastAsia="zh-CN"/>
        </w:rPr>
        <w:t>6.8.2.3.3</w:t>
      </w:r>
      <w:r>
        <w:rPr>
          <w:rFonts w:hint="eastAsia"/>
          <w:highlight w:val="none"/>
          <w:lang w:val="en-US" w:eastAsia="zh-CN"/>
        </w:rPr>
        <w:tab/>
      </w:r>
      <w:r>
        <w:rPr>
          <w:rFonts w:hint="eastAsia"/>
          <w:highlight w:val="none"/>
          <w:lang w:val="en-US" w:eastAsia="zh-CN"/>
        </w:rPr>
        <w:t>Test Requirements</w:t>
      </w:r>
      <w:bookmarkEnd w:id="1521"/>
      <w:bookmarkEnd w:id="1522"/>
    </w:p>
    <w:p>
      <w:pPr>
        <w:rPr>
          <w:rFonts w:eastAsia="等线"/>
          <w:highlight w:val="none"/>
        </w:rPr>
      </w:pPr>
      <w:r>
        <w:rPr>
          <w:rFonts w:eastAsia="等线"/>
          <w:highlight w:val="none"/>
        </w:rPr>
        <w:t>The requirement shall apply at the RIB when the AoA of the incident wave of a received signal</w:t>
      </w:r>
      <w:r>
        <w:rPr>
          <w:rFonts w:hint="eastAsia" w:eastAsia="等线"/>
          <w:highlight w:val="none"/>
        </w:rPr>
        <w:t xml:space="preserve"> in the </w:t>
      </w:r>
      <w:r>
        <w:rPr>
          <w:rFonts w:hint="eastAsia" w:eastAsia="等线"/>
          <w:i/>
          <w:highlight w:val="none"/>
        </w:rPr>
        <w:t>passband</w:t>
      </w:r>
      <w:r>
        <w:rPr>
          <w:rFonts w:eastAsia="等线"/>
          <w:highlight w:val="none"/>
        </w:rPr>
        <w:t xml:space="preserve"> and </w:t>
      </w:r>
      <w:r>
        <w:rPr>
          <w:rFonts w:hint="eastAsia" w:eastAsia="等线"/>
          <w:highlight w:val="none"/>
        </w:rPr>
        <w:t xml:space="preserve">a received signal on an adjacent channel outside repeater </w:t>
      </w:r>
      <w:r>
        <w:rPr>
          <w:rFonts w:hint="eastAsia" w:eastAsia="等线"/>
          <w:i/>
          <w:highlight w:val="none"/>
        </w:rPr>
        <w:t>passband</w:t>
      </w:r>
      <w:r>
        <w:rPr>
          <w:rFonts w:hint="eastAsia" w:eastAsia="等线"/>
          <w:highlight w:val="none"/>
        </w:rPr>
        <w:t xml:space="preserve"> </w:t>
      </w:r>
      <w:r>
        <w:rPr>
          <w:rFonts w:eastAsia="等线"/>
          <w:highlight w:val="none"/>
        </w:rPr>
        <w:t>is from the same direction and are the same as the TX reference direction for the opposite DL/UL setting</w:t>
      </w:r>
      <w:r>
        <w:rPr>
          <w:rFonts w:eastAsia="等线"/>
          <w:i/>
          <w:highlight w:val="none"/>
        </w:rPr>
        <w:t>.</w:t>
      </w:r>
    </w:p>
    <w:p>
      <w:pPr>
        <w:rPr>
          <w:rFonts w:eastAsia="等线"/>
          <w:highlight w:val="none"/>
        </w:rPr>
      </w:pPr>
      <w:r>
        <w:rPr>
          <w:rFonts w:eastAsia="等线"/>
          <w:highlight w:val="none"/>
        </w:rPr>
        <w:t xml:space="preserve">For a repeater operating at </w:t>
      </w:r>
      <w:r>
        <w:rPr>
          <w:rFonts w:eastAsia="等线" w:cs="Times New Roman"/>
          <w:i w:val="0"/>
          <w:iCs w:val="0"/>
          <w:highlight w:val="none"/>
        </w:rPr>
        <w:t>passband</w:t>
      </w:r>
      <w:r>
        <w:rPr>
          <w:rFonts w:eastAsia="等线"/>
          <w:highlight w:val="none"/>
        </w:rPr>
        <w:t xml:space="preserve"> operating in FR2, the ACRR requirements in table </w:t>
      </w:r>
      <w:r>
        <w:rPr>
          <w:rFonts w:eastAsia="等线"/>
          <w:highlight w:val="none"/>
          <w:lang w:val="en-US" w:eastAsia="en-GB"/>
        </w:rPr>
        <w:t>6.8.2.3.3</w:t>
      </w:r>
      <w:r>
        <w:rPr>
          <w:rFonts w:eastAsia="等线"/>
          <w:highlight w:val="none"/>
          <w:lang w:eastAsia="en-GB"/>
        </w:rPr>
        <w:t>-1</w:t>
      </w:r>
      <w:r>
        <w:rPr>
          <w:rFonts w:eastAsia="等线"/>
          <w:highlight w:val="none"/>
        </w:rPr>
        <w:t xml:space="preserve"> shall apply in downlink. In normal conditions the ACRR for downlink shall be higher than the value specified in the Table </w:t>
      </w:r>
      <w:r>
        <w:rPr>
          <w:rFonts w:eastAsia="等线"/>
          <w:highlight w:val="none"/>
          <w:lang w:val="en-US" w:eastAsia="en-GB"/>
        </w:rPr>
        <w:t>6.8.2.3.3</w:t>
      </w:r>
      <w:r>
        <w:rPr>
          <w:rFonts w:eastAsia="等线"/>
          <w:highlight w:val="none"/>
          <w:lang w:eastAsia="en-GB"/>
        </w:rPr>
        <w:t>-1</w:t>
      </w:r>
      <w:r>
        <w:rPr>
          <w:rFonts w:eastAsia="等线"/>
          <w:highlight w:val="none"/>
        </w:rPr>
        <w:t>.</w:t>
      </w:r>
    </w:p>
    <w:p>
      <w:pPr>
        <w:keepNext/>
        <w:keepLines/>
        <w:overflowPunct w:val="0"/>
        <w:autoSpaceDE w:val="0"/>
        <w:autoSpaceDN w:val="0"/>
        <w:adjustRightInd w:val="0"/>
        <w:spacing w:before="60"/>
        <w:jc w:val="center"/>
        <w:textAlignment w:val="baseline"/>
        <w:rPr>
          <w:rFonts w:ascii="Arial" w:hAnsi="Arial" w:eastAsia="等线" w:cs="v4.2.0"/>
          <w:b/>
          <w:highlight w:val="none"/>
        </w:rPr>
      </w:pPr>
      <w:r>
        <w:rPr>
          <w:rFonts w:ascii="Arial" w:hAnsi="Arial" w:eastAsia="Times New Roman" w:cs="v4.2.0"/>
          <w:b/>
          <w:highlight w:val="none"/>
          <w:lang w:eastAsia="en-GB"/>
        </w:rPr>
        <w:t xml:space="preserve">Table </w:t>
      </w:r>
      <w:r>
        <w:rPr>
          <w:rFonts w:ascii="Arial" w:hAnsi="Arial" w:eastAsia="Times New Roman" w:cs="v4.2.0"/>
          <w:b/>
          <w:highlight w:val="none"/>
          <w:lang w:val="en-US" w:eastAsia="en-GB"/>
        </w:rPr>
        <w:t>6.8.2.3.3</w:t>
      </w:r>
      <w:r>
        <w:rPr>
          <w:rFonts w:ascii="Arial" w:hAnsi="Arial" w:eastAsia="Times New Roman" w:cs="v4.2.0"/>
          <w:b/>
          <w:highlight w:val="none"/>
          <w:lang w:eastAsia="en-GB"/>
        </w:rPr>
        <w:t>-1: Repeater</w:t>
      </w:r>
      <w:r>
        <w:rPr>
          <w:rFonts w:hint="eastAsia" w:ascii="Arial" w:hAnsi="Arial" w:eastAsia="等线" w:cs="v4.2.0"/>
          <w:b/>
          <w:highlight w:val="none"/>
        </w:rPr>
        <w:t xml:space="preserve"> Downlink</w:t>
      </w:r>
      <w:r>
        <w:rPr>
          <w:rFonts w:ascii="Arial" w:hAnsi="Arial" w:eastAsia="Times New Roman" w:cs="v4.2.0"/>
          <w:b/>
          <w:highlight w:val="none"/>
          <w:lang w:eastAsia="en-GB"/>
        </w:rPr>
        <w:t xml:space="preserve"> ACRR</w:t>
      </w:r>
      <w:r>
        <w:rPr>
          <w:rFonts w:hint="eastAsia" w:ascii="Arial" w:hAnsi="Arial" w:eastAsia="等线" w:cs="v4.2.0"/>
          <w:b/>
          <w:highlight w:val="none"/>
        </w:rPr>
        <w:t xml:space="preserve"> </w:t>
      </w:r>
    </w:p>
    <w:tbl>
      <w:tblPr>
        <w:tblStyle w:val="6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70" w:type="dxa"/>
          <w:bottom w:w="0" w:type="dxa"/>
          <w:right w:w="70" w:type="dxa"/>
        </w:tblCellMar>
      </w:tblPr>
      <w:tblGrid>
        <w:gridCol w:w="2061"/>
        <w:gridCol w:w="2061"/>
        <w:gridCol w:w="3600"/>
        <w:gridCol w:w="1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jc w:val="center"/>
        </w:trPr>
        <w:tc>
          <w:tcPr>
            <w:tcW w:w="2061" w:type="dxa"/>
          </w:tcPr>
          <w:p>
            <w:pPr>
              <w:pStyle w:val="85"/>
              <w:rPr>
                <w:rFonts w:cs="Arial"/>
                <w:szCs w:val="18"/>
                <w:highlight w:val="none"/>
                <w:lang w:eastAsia="en-GB"/>
              </w:rPr>
            </w:pPr>
            <w:r>
              <w:rPr>
                <w:rFonts w:cs="Arial"/>
                <w:szCs w:val="18"/>
                <w:highlight w:val="none"/>
                <w:lang w:eastAsia="en-GB"/>
              </w:rPr>
              <w:t>Co-existence with other systems</w:t>
            </w:r>
          </w:p>
        </w:tc>
        <w:tc>
          <w:tcPr>
            <w:tcW w:w="2061" w:type="dxa"/>
          </w:tcPr>
          <w:p>
            <w:pPr>
              <w:pStyle w:val="85"/>
              <w:rPr>
                <w:rFonts w:eastAsia="等线" w:cs="Arial"/>
                <w:szCs w:val="18"/>
                <w:highlight w:val="none"/>
              </w:rPr>
            </w:pPr>
            <w:r>
              <w:rPr>
                <w:rFonts w:eastAsia="等线" w:cs="Arial"/>
                <w:szCs w:val="18"/>
                <w:highlight w:val="none"/>
              </w:rPr>
              <w:t>Repeater Class</w:t>
            </w:r>
          </w:p>
        </w:tc>
        <w:tc>
          <w:tcPr>
            <w:tcW w:w="3600" w:type="dxa"/>
          </w:tcPr>
          <w:p>
            <w:pPr>
              <w:pStyle w:val="85"/>
              <w:rPr>
                <w:rFonts w:eastAsia="等线" w:cs="Arial"/>
                <w:szCs w:val="18"/>
                <w:highlight w:val="none"/>
              </w:rPr>
            </w:pPr>
            <w:r>
              <w:rPr>
                <w:rFonts w:cs="Arial"/>
                <w:szCs w:val="18"/>
                <w:highlight w:val="none"/>
                <w:lang w:eastAsia="en-GB"/>
              </w:rPr>
              <w:t>Channel offset from</w:t>
            </w:r>
            <w:r>
              <w:rPr>
                <w:rFonts w:eastAsia="等线" w:cs="Arial"/>
                <w:szCs w:val="18"/>
                <w:highlight w:val="none"/>
              </w:rPr>
              <w:t xml:space="preserve"> frequency edge of </w:t>
            </w:r>
            <w:r>
              <w:rPr>
                <w:rFonts w:eastAsia="等线" w:cs="Arial"/>
                <w:i/>
                <w:szCs w:val="18"/>
                <w:highlight w:val="none"/>
              </w:rPr>
              <w:t>passband</w:t>
            </w:r>
            <w:r>
              <w:rPr>
                <w:rFonts w:eastAsia="等线" w:cs="Arial"/>
                <w:szCs w:val="18"/>
                <w:highlight w:val="none"/>
              </w:rPr>
              <w:t xml:space="preserve"> (MHz)</w:t>
            </w:r>
          </w:p>
        </w:tc>
        <w:tc>
          <w:tcPr>
            <w:tcW w:w="1620" w:type="dxa"/>
          </w:tcPr>
          <w:p>
            <w:pPr>
              <w:pStyle w:val="85"/>
              <w:rPr>
                <w:rFonts w:cs="Arial"/>
                <w:szCs w:val="18"/>
                <w:highlight w:val="none"/>
                <w:lang w:eastAsia="en-GB"/>
              </w:rPr>
            </w:pPr>
            <w:r>
              <w:rPr>
                <w:rFonts w:cs="Arial"/>
                <w:szCs w:val="18"/>
                <w:highlight w:val="none"/>
                <w:lang w:eastAsia="en-GB"/>
              </w:rPr>
              <w:t>ACRR limit</w:t>
            </w:r>
          </w:p>
          <w:p>
            <w:pPr>
              <w:pStyle w:val="85"/>
              <w:rPr>
                <w:rFonts w:eastAsia="等线" w:cs="Arial"/>
                <w:szCs w:val="18"/>
                <w:highlight w:val="none"/>
                <w:lang w:val="en-US" w:eastAsia="zh-CN"/>
              </w:rPr>
            </w:pPr>
            <w:r>
              <w:rPr>
                <w:rFonts w:eastAsia="等线" w:cs="Arial"/>
                <w:szCs w:val="18"/>
                <w:highlight w:val="none"/>
              </w:rPr>
              <w:t xml:space="preserve"> (</w:t>
            </w:r>
            <w:r>
              <w:rPr>
                <w:rFonts w:hint="eastAsia" w:eastAsia="等线" w:cs="Arial"/>
                <w:szCs w:val="18"/>
                <w:highlight w:val="none"/>
                <w:lang w:val="en-US" w:eastAsia="zh-CN"/>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jc w:val="center"/>
        </w:trPr>
        <w:tc>
          <w:tcPr>
            <w:tcW w:w="2061" w:type="dxa"/>
            <w:vMerge w:val="restart"/>
            <w:vAlign w:val="center"/>
          </w:tcPr>
          <w:p>
            <w:pPr>
              <w:keepNext/>
              <w:keepLines/>
              <w:overflowPunct w:val="0"/>
              <w:autoSpaceDE w:val="0"/>
              <w:autoSpaceDN w:val="0"/>
              <w:adjustRightInd w:val="0"/>
              <w:jc w:val="center"/>
              <w:textAlignment w:val="baseline"/>
              <w:rPr>
                <w:rFonts w:ascii="Arial" w:hAnsi="Arial" w:eastAsia="等线" w:cs="Arial"/>
                <w:sz w:val="18"/>
                <w:szCs w:val="18"/>
                <w:highlight w:val="none"/>
              </w:rPr>
            </w:pPr>
            <w:r>
              <w:rPr>
                <w:rFonts w:ascii="Arial" w:hAnsi="Arial" w:eastAsia="等线" w:cs="Arial"/>
                <w:sz w:val="18"/>
                <w:szCs w:val="18"/>
                <w:highlight w:val="none"/>
              </w:rPr>
              <w:t>NR</w:t>
            </w:r>
          </w:p>
        </w:tc>
        <w:tc>
          <w:tcPr>
            <w:tcW w:w="2061" w:type="dxa"/>
            <w:vAlign w:val="center"/>
          </w:tcPr>
          <w:p>
            <w:pPr>
              <w:keepNext/>
              <w:keepLines/>
              <w:overflowPunct w:val="0"/>
              <w:autoSpaceDE w:val="0"/>
              <w:autoSpaceDN w:val="0"/>
              <w:adjustRightInd w:val="0"/>
              <w:jc w:val="center"/>
              <w:textAlignment w:val="baseline"/>
              <w:rPr>
                <w:rFonts w:ascii="Arial" w:hAnsi="Arial" w:eastAsia="等线" w:cs="Arial"/>
                <w:sz w:val="18"/>
                <w:szCs w:val="18"/>
                <w:highlight w:val="none"/>
              </w:rPr>
            </w:pPr>
            <w:r>
              <w:rPr>
                <w:rFonts w:ascii="Arial" w:hAnsi="Arial" w:eastAsia="等线" w:cs="Arial"/>
                <w:sz w:val="18"/>
                <w:szCs w:val="18"/>
                <w:highlight w:val="none"/>
              </w:rPr>
              <w:t>Wide Area repeater</w:t>
            </w:r>
          </w:p>
        </w:tc>
        <w:tc>
          <w:tcPr>
            <w:tcW w:w="3600" w:type="dxa"/>
            <w:vAlign w:val="center"/>
          </w:tcPr>
          <w:p>
            <w:pPr>
              <w:keepNext/>
              <w:keepLines/>
              <w:overflowPunct w:val="0"/>
              <w:autoSpaceDE w:val="0"/>
              <w:autoSpaceDN w:val="0"/>
              <w:adjustRightInd w:val="0"/>
              <w:jc w:val="center"/>
              <w:textAlignment w:val="baseline"/>
              <w:rPr>
                <w:rFonts w:ascii="Arial" w:hAnsi="Arial" w:eastAsia="等线" w:cs="Arial"/>
                <w:sz w:val="18"/>
                <w:szCs w:val="18"/>
                <w:highlight w:val="none"/>
              </w:rPr>
            </w:pPr>
            <w:r>
              <w:rPr>
                <w:rFonts w:ascii="Arial" w:hAnsi="Arial" w:eastAsia="Yu Mincho" w:cs="Arial"/>
                <w:sz w:val="18"/>
                <w:szCs w:val="18"/>
                <w:highlight w:val="none"/>
              </w:rPr>
              <w:t xml:space="preserve">minimum {400MHz, </w:t>
            </w:r>
            <w:r>
              <w:rPr>
                <w:rFonts w:ascii="Arial" w:hAnsi="Arial" w:eastAsia="Yu Mincho" w:cs="Arial"/>
                <w:i/>
                <w:sz w:val="18"/>
                <w:szCs w:val="18"/>
                <w:highlight w:val="none"/>
              </w:rPr>
              <w:t>passband</w:t>
            </w:r>
            <w:r>
              <w:rPr>
                <w:rFonts w:ascii="Arial" w:hAnsi="Arial" w:eastAsia="Yu Mincho" w:cs="Arial"/>
                <w:sz w:val="18"/>
                <w:szCs w:val="18"/>
                <w:highlight w:val="none"/>
              </w:rPr>
              <w:t xml:space="preserve"> BW}/2</w:t>
            </w:r>
          </w:p>
        </w:tc>
        <w:tc>
          <w:tcPr>
            <w:tcW w:w="1620" w:type="dxa"/>
            <w:vAlign w:val="center"/>
          </w:tcPr>
          <w:p>
            <w:pPr>
              <w:jc w:val="center"/>
              <w:rPr>
                <w:rFonts w:ascii="Arial" w:hAnsi="Arial" w:eastAsia="等线" w:cs="Arial"/>
                <w:sz w:val="18"/>
                <w:szCs w:val="18"/>
                <w:highlight w:val="none"/>
              </w:rPr>
            </w:pPr>
            <w:r>
              <w:rPr>
                <w:rFonts w:hint="eastAsia" w:ascii="Arial" w:hAnsi="Arial" w:eastAsia="等线" w:cs="Arial"/>
                <w:sz w:val="18"/>
                <w:szCs w:val="18"/>
                <w:highlight w:val="none"/>
                <w:lang w:val="en-US" w:eastAsia="zh-CN"/>
              </w:rPr>
              <w:t>[</w:t>
            </w:r>
            <w:r>
              <w:rPr>
                <w:rFonts w:ascii="Arial" w:hAnsi="Arial" w:eastAsia="等线" w:cs="Arial"/>
                <w:sz w:val="18"/>
                <w:szCs w:val="18"/>
                <w:highlight w:val="none"/>
              </w:rPr>
              <w:t>28</w:t>
            </w:r>
            <w:r>
              <w:rPr>
                <w:rFonts w:hint="eastAsia" w:ascii="Arial" w:hAnsi="Arial" w:eastAsia="等线" w:cs="Arial"/>
                <w:sz w:val="18"/>
                <w:szCs w:val="18"/>
                <w:highlight w:val="none"/>
                <w:lang w:val="en-US" w:eastAsia="zh-CN"/>
              </w:rPr>
              <w:t>]</w:t>
            </w:r>
            <w:r>
              <w:rPr>
                <w:rFonts w:ascii="Arial" w:hAnsi="Arial" w:eastAsia="等线" w:cs="Arial"/>
                <w:sz w:val="18"/>
                <w:szCs w:val="18"/>
                <w:highlight w:val="none"/>
              </w:rPr>
              <w:t xml:space="preserve"> (Note 2)</w:t>
            </w:r>
          </w:p>
          <w:p>
            <w:pPr>
              <w:keepNext/>
              <w:keepLines/>
              <w:overflowPunct w:val="0"/>
              <w:autoSpaceDE w:val="0"/>
              <w:autoSpaceDN w:val="0"/>
              <w:adjustRightInd w:val="0"/>
              <w:jc w:val="center"/>
              <w:textAlignment w:val="baseline"/>
              <w:rPr>
                <w:rFonts w:ascii="Arial" w:hAnsi="Arial" w:eastAsia="等线" w:cs="Arial"/>
                <w:sz w:val="18"/>
                <w:szCs w:val="18"/>
                <w:highlight w:val="none"/>
              </w:rPr>
            </w:pPr>
            <w:r>
              <w:rPr>
                <w:rFonts w:hint="eastAsia" w:ascii="Arial" w:hAnsi="Arial" w:eastAsia="等线" w:cs="Arial"/>
                <w:sz w:val="18"/>
                <w:szCs w:val="18"/>
                <w:highlight w:val="none"/>
                <w:lang w:val="en-US" w:eastAsia="zh-CN"/>
              </w:rPr>
              <w:t>[</w:t>
            </w:r>
            <w:r>
              <w:rPr>
                <w:rFonts w:ascii="Arial" w:hAnsi="Arial" w:eastAsia="等线" w:cs="Arial"/>
                <w:sz w:val="18"/>
                <w:szCs w:val="18"/>
                <w:highlight w:val="none"/>
              </w:rPr>
              <w:t>26</w:t>
            </w:r>
            <w:r>
              <w:rPr>
                <w:rFonts w:hint="eastAsia" w:ascii="Arial" w:hAnsi="Arial" w:eastAsia="等线" w:cs="Arial"/>
                <w:sz w:val="18"/>
                <w:szCs w:val="18"/>
                <w:highlight w:val="none"/>
                <w:lang w:val="en-US" w:eastAsia="zh-CN"/>
              </w:rPr>
              <w:t>]</w:t>
            </w:r>
            <w:r>
              <w:rPr>
                <w:rFonts w:ascii="Arial" w:hAnsi="Arial" w:eastAsia="等线" w:cs="Arial"/>
                <w:sz w:val="18"/>
                <w:szCs w:val="18"/>
                <w:highlight w:val="none"/>
              </w:rPr>
              <w:t xml:space="preserve"> (Note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jc w:val="center"/>
        </w:trPr>
        <w:tc>
          <w:tcPr>
            <w:tcW w:w="2061" w:type="dxa"/>
            <w:vMerge w:val="continue"/>
            <w:vAlign w:val="center"/>
          </w:tcPr>
          <w:p>
            <w:pPr>
              <w:keepNext/>
              <w:keepLines/>
              <w:overflowPunct w:val="0"/>
              <w:autoSpaceDE w:val="0"/>
              <w:autoSpaceDN w:val="0"/>
              <w:adjustRightInd w:val="0"/>
              <w:jc w:val="center"/>
              <w:textAlignment w:val="baseline"/>
              <w:rPr>
                <w:rFonts w:ascii="Arial" w:hAnsi="Arial" w:eastAsia="Times New Roman" w:cs="Arial"/>
                <w:sz w:val="18"/>
                <w:szCs w:val="18"/>
                <w:highlight w:val="none"/>
                <w:lang w:eastAsia="en-GB"/>
              </w:rPr>
            </w:pPr>
          </w:p>
        </w:tc>
        <w:tc>
          <w:tcPr>
            <w:tcW w:w="2061" w:type="dxa"/>
            <w:vAlign w:val="center"/>
          </w:tcPr>
          <w:p>
            <w:pPr>
              <w:keepNext/>
              <w:keepLines/>
              <w:overflowPunct w:val="0"/>
              <w:autoSpaceDE w:val="0"/>
              <w:autoSpaceDN w:val="0"/>
              <w:adjustRightInd w:val="0"/>
              <w:jc w:val="center"/>
              <w:textAlignment w:val="baseline"/>
              <w:rPr>
                <w:rFonts w:ascii="Arial" w:hAnsi="Arial" w:eastAsia="Times New Roman" w:cs="Arial"/>
                <w:sz w:val="18"/>
                <w:szCs w:val="18"/>
                <w:highlight w:val="none"/>
                <w:lang w:eastAsia="en-GB"/>
              </w:rPr>
            </w:pPr>
            <w:r>
              <w:rPr>
                <w:rFonts w:ascii="Arial" w:hAnsi="Arial" w:eastAsia="等线" w:cs="Arial"/>
                <w:sz w:val="18"/>
                <w:szCs w:val="18"/>
                <w:highlight w:val="none"/>
              </w:rPr>
              <w:t>Medium Range repeater</w:t>
            </w:r>
          </w:p>
        </w:tc>
        <w:tc>
          <w:tcPr>
            <w:tcW w:w="3600" w:type="dxa"/>
            <w:vAlign w:val="center"/>
          </w:tcPr>
          <w:p>
            <w:pPr>
              <w:keepNext/>
              <w:keepLines/>
              <w:overflowPunct w:val="0"/>
              <w:autoSpaceDE w:val="0"/>
              <w:autoSpaceDN w:val="0"/>
              <w:adjustRightInd w:val="0"/>
              <w:jc w:val="center"/>
              <w:textAlignment w:val="baseline"/>
              <w:rPr>
                <w:rFonts w:ascii="Arial" w:hAnsi="Arial" w:eastAsia="等线" w:cs="Arial"/>
                <w:sz w:val="18"/>
                <w:szCs w:val="18"/>
                <w:highlight w:val="none"/>
              </w:rPr>
            </w:pPr>
            <w:r>
              <w:rPr>
                <w:rFonts w:ascii="Arial" w:hAnsi="Arial" w:eastAsia="Yu Mincho" w:cs="Arial"/>
                <w:sz w:val="18"/>
                <w:szCs w:val="18"/>
                <w:highlight w:val="none"/>
              </w:rPr>
              <w:t xml:space="preserve">minimum {400MHz, </w:t>
            </w:r>
            <w:r>
              <w:rPr>
                <w:rFonts w:ascii="Arial" w:hAnsi="Arial" w:eastAsia="Yu Mincho" w:cs="Arial"/>
                <w:i/>
                <w:sz w:val="18"/>
                <w:szCs w:val="18"/>
                <w:highlight w:val="none"/>
              </w:rPr>
              <w:t>passband</w:t>
            </w:r>
            <w:r>
              <w:rPr>
                <w:rFonts w:ascii="Arial" w:hAnsi="Arial" w:eastAsia="Yu Mincho" w:cs="Arial"/>
                <w:sz w:val="18"/>
                <w:szCs w:val="18"/>
                <w:highlight w:val="none"/>
              </w:rPr>
              <w:t xml:space="preserve"> BW}/2</w:t>
            </w:r>
          </w:p>
        </w:tc>
        <w:tc>
          <w:tcPr>
            <w:tcW w:w="1620" w:type="dxa"/>
            <w:vAlign w:val="center"/>
          </w:tcPr>
          <w:p>
            <w:pPr>
              <w:jc w:val="center"/>
              <w:rPr>
                <w:rFonts w:ascii="Arial" w:hAnsi="Arial" w:eastAsia="等线" w:cs="Arial"/>
                <w:sz w:val="18"/>
                <w:szCs w:val="18"/>
                <w:highlight w:val="none"/>
              </w:rPr>
            </w:pPr>
            <w:r>
              <w:rPr>
                <w:rFonts w:hint="eastAsia" w:ascii="Arial" w:hAnsi="Arial" w:eastAsia="等线" w:cs="Arial"/>
                <w:sz w:val="18"/>
                <w:szCs w:val="18"/>
                <w:highlight w:val="none"/>
                <w:lang w:val="en-US" w:eastAsia="zh-CN"/>
              </w:rPr>
              <w:t>[</w:t>
            </w:r>
            <w:r>
              <w:rPr>
                <w:rFonts w:ascii="Arial" w:hAnsi="Arial" w:eastAsia="等线" w:cs="Arial"/>
                <w:sz w:val="18"/>
                <w:szCs w:val="18"/>
                <w:highlight w:val="none"/>
              </w:rPr>
              <w:t>28</w:t>
            </w:r>
            <w:r>
              <w:rPr>
                <w:rFonts w:hint="eastAsia" w:ascii="Arial" w:hAnsi="Arial" w:eastAsia="等线" w:cs="Arial"/>
                <w:sz w:val="18"/>
                <w:szCs w:val="18"/>
                <w:highlight w:val="none"/>
                <w:lang w:val="en-US" w:eastAsia="zh-CN"/>
              </w:rPr>
              <w:t>]</w:t>
            </w:r>
            <w:r>
              <w:rPr>
                <w:rFonts w:ascii="Arial" w:hAnsi="Arial" w:eastAsia="等线" w:cs="Arial"/>
                <w:sz w:val="18"/>
                <w:szCs w:val="18"/>
                <w:highlight w:val="none"/>
              </w:rPr>
              <w:t xml:space="preserve"> (Note 2)</w:t>
            </w:r>
          </w:p>
          <w:p>
            <w:pPr>
              <w:keepNext/>
              <w:keepLines/>
              <w:overflowPunct w:val="0"/>
              <w:autoSpaceDE w:val="0"/>
              <w:autoSpaceDN w:val="0"/>
              <w:adjustRightInd w:val="0"/>
              <w:jc w:val="center"/>
              <w:textAlignment w:val="baseline"/>
              <w:rPr>
                <w:rFonts w:ascii="Arial" w:hAnsi="Arial" w:eastAsia="等线" w:cs="Arial"/>
                <w:sz w:val="18"/>
                <w:szCs w:val="18"/>
                <w:highlight w:val="none"/>
              </w:rPr>
            </w:pPr>
            <w:r>
              <w:rPr>
                <w:rFonts w:hint="eastAsia" w:ascii="Arial" w:hAnsi="Arial" w:eastAsia="等线" w:cs="Arial"/>
                <w:sz w:val="18"/>
                <w:szCs w:val="18"/>
                <w:highlight w:val="none"/>
                <w:lang w:val="en-US" w:eastAsia="zh-CN"/>
              </w:rPr>
              <w:t>[</w:t>
            </w:r>
            <w:r>
              <w:rPr>
                <w:rFonts w:ascii="Arial" w:hAnsi="Arial" w:eastAsia="等线" w:cs="Arial"/>
                <w:sz w:val="18"/>
                <w:szCs w:val="18"/>
                <w:highlight w:val="none"/>
              </w:rPr>
              <w:t>26</w:t>
            </w:r>
            <w:r>
              <w:rPr>
                <w:rFonts w:hint="eastAsia" w:ascii="Arial" w:hAnsi="Arial" w:eastAsia="等线" w:cs="Arial"/>
                <w:sz w:val="18"/>
                <w:szCs w:val="18"/>
                <w:highlight w:val="none"/>
                <w:lang w:val="en-US" w:eastAsia="zh-CN"/>
              </w:rPr>
              <w:t>]</w:t>
            </w:r>
            <w:r>
              <w:rPr>
                <w:rFonts w:ascii="Arial" w:hAnsi="Arial" w:eastAsia="等线" w:cs="Arial"/>
                <w:sz w:val="18"/>
                <w:szCs w:val="18"/>
                <w:highlight w:val="none"/>
              </w:rPr>
              <w:t xml:space="preserve"> (Note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jc w:val="center"/>
        </w:trPr>
        <w:tc>
          <w:tcPr>
            <w:tcW w:w="2061" w:type="dxa"/>
            <w:vMerge w:val="continue"/>
            <w:vAlign w:val="center"/>
          </w:tcPr>
          <w:p>
            <w:pPr>
              <w:keepNext/>
              <w:keepLines/>
              <w:overflowPunct w:val="0"/>
              <w:autoSpaceDE w:val="0"/>
              <w:autoSpaceDN w:val="0"/>
              <w:adjustRightInd w:val="0"/>
              <w:jc w:val="center"/>
              <w:textAlignment w:val="baseline"/>
              <w:rPr>
                <w:rFonts w:ascii="Arial" w:hAnsi="Arial" w:eastAsia="Times New Roman" w:cs="Arial"/>
                <w:sz w:val="18"/>
                <w:szCs w:val="18"/>
                <w:highlight w:val="none"/>
                <w:lang w:eastAsia="en-GB"/>
              </w:rPr>
            </w:pPr>
          </w:p>
        </w:tc>
        <w:tc>
          <w:tcPr>
            <w:tcW w:w="2061" w:type="dxa"/>
            <w:vAlign w:val="center"/>
          </w:tcPr>
          <w:p>
            <w:pPr>
              <w:keepNext/>
              <w:keepLines/>
              <w:overflowPunct w:val="0"/>
              <w:autoSpaceDE w:val="0"/>
              <w:autoSpaceDN w:val="0"/>
              <w:adjustRightInd w:val="0"/>
              <w:jc w:val="center"/>
              <w:textAlignment w:val="baseline"/>
              <w:rPr>
                <w:rFonts w:ascii="Arial" w:hAnsi="Arial" w:eastAsia="等线" w:cs="Arial"/>
                <w:sz w:val="18"/>
                <w:szCs w:val="18"/>
                <w:highlight w:val="none"/>
              </w:rPr>
            </w:pPr>
            <w:r>
              <w:rPr>
                <w:rFonts w:ascii="Arial" w:hAnsi="Arial" w:eastAsia="等线" w:cs="Arial"/>
                <w:sz w:val="18"/>
                <w:szCs w:val="18"/>
                <w:highlight w:val="none"/>
              </w:rPr>
              <w:t>Local Area repeater</w:t>
            </w:r>
          </w:p>
        </w:tc>
        <w:tc>
          <w:tcPr>
            <w:tcW w:w="3600" w:type="dxa"/>
            <w:vAlign w:val="center"/>
          </w:tcPr>
          <w:p>
            <w:pPr>
              <w:keepNext/>
              <w:keepLines/>
              <w:overflowPunct w:val="0"/>
              <w:autoSpaceDE w:val="0"/>
              <w:autoSpaceDN w:val="0"/>
              <w:adjustRightInd w:val="0"/>
              <w:jc w:val="center"/>
              <w:textAlignment w:val="baseline"/>
              <w:rPr>
                <w:rFonts w:ascii="Arial" w:hAnsi="Arial" w:eastAsia="等线" w:cs="Arial"/>
                <w:sz w:val="18"/>
                <w:szCs w:val="18"/>
                <w:highlight w:val="none"/>
              </w:rPr>
            </w:pPr>
            <w:r>
              <w:rPr>
                <w:rFonts w:ascii="Arial" w:hAnsi="Arial" w:eastAsia="Yu Mincho" w:cs="Arial"/>
                <w:sz w:val="18"/>
                <w:szCs w:val="18"/>
                <w:highlight w:val="none"/>
              </w:rPr>
              <w:t xml:space="preserve">minimum {400MHz, </w:t>
            </w:r>
            <w:r>
              <w:rPr>
                <w:rFonts w:ascii="Arial" w:hAnsi="Arial" w:eastAsia="Yu Mincho" w:cs="Arial"/>
                <w:i/>
                <w:sz w:val="18"/>
                <w:szCs w:val="18"/>
                <w:highlight w:val="none"/>
              </w:rPr>
              <w:t>passband</w:t>
            </w:r>
            <w:r>
              <w:rPr>
                <w:rFonts w:ascii="Arial" w:hAnsi="Arial" w:eastAsia="Yu Mincho" w:cs="Arial"/>
                <w:sz w:val="18"/>
                <w:szCs w:val="18"/>
                <w:highlight w:val="none"/>
              </w:rPr>
              <w:t xml:space="preserve"> BW}/2</w:t>
            </w:r>
          </w:p>
        </w:tc>
        <w:tc>
          <w:tcPr>
            <w:tcW w:w="1620" w:type="dxa"/>
            <w:vAlign w:val="center"/>
          </w:tcPr>
          <w:p>
            <w:pPr>
              <w:jc w:val="center"/>
              <w:rPr>
                <w:rFonts w:ascii="Arial" w:hAnsi="Arial" w:eastAsia="等线" w:cs="Arial"/>
                <w:sz w:val="18"/>
                <w:szCs w:val="18"/>
                <w:highlight w:val="none"/>
              </w:rPr>
            </w:pPr>
            <w:r>
              <w:rPr>
                <w:rFonts w:hint="eastAsia" w:ascii="Arial" w:hAnsi="Arial" w:eastAsia="等线" w:cs="Arial"/>
                <w:sz w:val="18"/>
                <w:szCs w:val="18"/>
                <w:highlight w:val="none"/>
                <w:lang w:val="en-US" w:eastAsia="zh-CN"/>
              </w:rPr>
              <w:t>[</w:t>
            </w:r>
            <w:r>
              <w:rPr>
                <w:rFonts w:ascii="Arial" w:hAnsi="Arial" w:eastAsia="等线" w:cs="Arial"/>
                <w:sz w:val="18"/>
                <w:szCs w:val="18"/>
                <w:highlight w:val="none"/>
              </w:rPr>
              <w:t>28</w:t>
            </w:r>
            <w:r>
              <w:rPr>
                <w:rFonts w:hint="eastAsia" w:ascii="Arial" w:hAnsi="Arial" w:eastAsia="等线" w:cs="Arial"/>
                <w:sz w:val="18"/>
                <w:szCs w:val="18"/>
                <w:highlight w:val="none"/>
                <w:lang w:val="en-US" w:eastAsia="zh-CN"/>
              </w:rPr>
              <w:t>]</w:t>
            </w:r>
            <w:r>
              <w:rPr>
                <w:rFonts w:ascii="Arial" w:hAnsi="Arial" w:eastAsia="等线" w:cs="Arial"/>
                <w:sz w:val="18"/>
                <w:szCs w:val="18"/>
                <w:highlight w:val="none"/>
              </w:rPr>
              <w:t xml:space="preserve"> (Note 1, 2)</w:t>
            </w:r>
          </w:p>
          <w:p>
            <w:pPr>
              <w:keepNext/>
              <w:keepLines/>
              <w:overflowPunct w:val="0"/>
              <w:autoSpaceDE w:val="0"/>
              <w:autoSpaceDN w:val="0"/>
              <w:adjustRightInd w:val="0"/>
              <w:jc w:val="center"/>
              <w:textAlignment w:val="baseline"/>
              <w:rPr>
                <w:rFonts w:ascii="Arial" w:hAnsi="Arial" w:eastAsia="等线" w:cs="Arial"/>
                <w:sz w:val="18"/>
                <w:szCs w:val="18"/>
                <w:highlight w:val="none"/>
              </w:rPr>
            </w:pPr>
            <w:r>
              <w:rPr>
                <w:rFonts w:hint="eastAsia" w:ascii="Arial" w:hAnsi="Arial" w:eastAsia="等线" w:cs="Arial"/>
                <w:sz w:val="18"/>
                <w:szCs w:val="18"/>
                <w:highlight w:val="none"/>
                <w:lang w:val="en-US" w:eastAsia="zh-CN"/>
              </w:rPr>
              <w:t>[</w:t>
            </w:r>
            <w:r>
              <w:rPr>
                <w:rFonts w:ascii="Arial" w:hAnsi="Arial" w:eastAsia="等线" w:cs="Arial"/>
                <w:sz w:val="18"/>
                <w:szCs w:val="18"/>
                <w:highlight w:val="none"/>
              </w:rPr>
              <w:t>26</w:t>
            </w:r>
            <w:r>
              <w:rPr>
                <w:rFonts w:hint="eastAsia" w:ascii="Arial" w:hAnsi="Arial" w:eastAsia="等线" w:cs="Arial"/>
                <w:sz w:val="18"/>
                <w:szCs w:val="18"/>
                <w:highlight w:val="none"/>
                <w:lang w:val="en-US" w:eastAsia="zh-CN"/>
              </w:rPr>
              <w:t>]</w:t>
            </w:r>
            <w:r>
              <w:rPr>
                <w:rFonts w:ascii="Arial" w:hAnsi="Arial" w:eastAsia="等线" w:cs="Arial"/>
                <w:sz w:val="18"/>
                <w:szCs w:val="18"/>
                <w:highlight w:val="none"/>
              </w:rPr>
              <w:t xml:space="preserve"> (Note 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jc w:val="center"/>
        </w:trPr>
        <w:tc>
          <w:tcPr>
            <w:tcW w:w="9342" w:type="dxa"/>
            <w:gridSpan w:val="4"/>
          </w:tcPr>
          <w:p>
            <w:pPr>
              <w:pStyle w:val="99"/>
              <w:rPr>
                <w:rFonts w:eastAsia="等线" w:cs="Arial"/>
                <w:szCs w:val="18"/>
                <w:highlight w:val="none"/>
              </w:rPr>
            </w:pPr>
            <w:r>
              <w:rPr>
                <w:rFonts w:cs="Arial"/>
                <w:szCs w:val="18"/>
                <w:highlight w:val="none"/>
              </w:rPr>
              <w:t>NOTE 1:</w:t>
            </w:r>
            <w:r>
              <w:rPr>
                <w:rFonts w:cs="Arial"/>
                <w:szCs w:val="18"/>
                <w:highlight w:val="none"/>
              </w:rPr>
              <w:tab/>
            </w:r>
            <w:r>
              <w:rPr>
                <w:rFonts w:eastAsia="等线" w:cs="Arial"/>
                <w:szCs w:val="18"/>
                <w:highlight w:val="none"/>
              </w:rPr>
              <w:t>This</w:t>
            </w:r>
            <w:r>
              <w:rPr>
                <w:rFonts w:cs="Arial"/>
                <w:szCs w:val="18"/>
                <w:highlight w:val="none"/>
              </w:rPr>
              <w:t xml:space="preserve"> requirement</w:t>
            </w:r>
            <w:r>
              <w:rPr>
                <w:rFonts w:eastAsia="等线" w:cs="Arial"/>
                <w:szCs w:val="18"/>
                <w:highlight w:val="none"/>
              </w:rPr>
              <w:t xml:space="preserve"> </w:t>
            </w:r>
            <w:r>
              <w:rPr>
                <w:rFonts w:hint="eastAsia" w:eastAsia="等线" w:cs="Arial"/>
                <w:szCs w:val="18"/>
                <w:highlight w:val="none"/>
                <w:lang w:val="en-US" w:eastAsia="zh-CN"/>
              </w:rPr>
              <w:t>is</w:t>
            </w:r>
            <w:r>
              <w:rPr>
                <w:rFonts w:cs="Arial"/>
                <w:szCs w:val="18"/>
                <w:highlight w:val="none"/>
              </w:rPr>
              <w:t xml:space="preserve"> not applicable if </w:t>
            </w:r>
            <w:r>
              <w:rPr>
                <w:rFonts w:eastAsia="等线" w:cs="Arial"/>
                <w:szCs w:val="18"/>
                <w:highlight w:val="none"/>
              </w:rPr>
              <w:t xml:space="preserve">the </w:t>
            </w:r>
            <w:r>
              <w:rPr>
                <w:rFonts w:cs="Arial"/>
                <w:i/>
                <w:iCs/>
                <w:szCs w:val="18"/>
                <w:highlight w:val="none"/>
              </w:rPr>
              <w:t>passband</w:t>
            </w:r>
            <w:r>
              <w:rPr>
                <w:rFonts w:cs="Arial"/>
                <w:szCs w:val="18"/>
                <w:highlight w:val="none"/>
              </w:rPr>
              <w:t xml:space="preserve"> </w:t>
            </w:r>
            <w:r>
              <w:rPr>
                <w:rFonts w:eastAsia="等线" w:cs="Arial"/>
                <w:szCs w:val="18"/>
                <w:highlight w:val="none"/>
              </w:rPr>
              <w:t>occupies the</w:t>
            </w:r>
            <w:r>
              <w:rPr>
                <w:rFonts w:cs="Arial"/>
                <w:szCs w:val="18"/>
                <w:highlight w:val="none"/>
              </w:rPr>
              <w:t xml:space="preserve"> </w:t>
            </w:r>
            <w:r>
              <w:rPr>
                <w:rFonts w:eastAsia="等线" w:cs="Arial"/>
                <w:szCs w:val="18"/>
                <w:highlight w:val="none"/>
              </w:rPr>
              <w:t xml:space="preserve">entire </w:t>
            </w:r>
            <w:r>
              <w:rPr>
                <w:rFonts w:eastAsia="等线" w:cs="Arial"/>
                <w:i/>
                <w:iCs/>
                <w:szCs w:val="18"/>
                <w:highlight w:val="none"/>
              </w:rPr>
              <w:t>operating</w:t>
            </w:r>
            <w:r>
              <w:rPr>
                <w:rFonts w:cs="Arial"/>
                <w:i/>
                <w:iCs/>
                <w:szCs w:val="18"/>
                <w:highlight w:val="none"/>
              </w:rPr>
              <w:t xml:space="preserve"> band</w:t>
            </w:r>
            <w:r>
              <w:rPr>
                <w:rFonts w:eastAsia="等线" w:cs="Arial"/>
                <w:szCs w:val="18"/>
                <w:highlight w:val="none"/>
              </w:rPr>
              <w:t>.</w:t>
            </w:r>
          </w:p>
          <w:p>
            <w:pPr>
              <w:pStyle w:val="99"/>
              <w:rPr>
                <w:rFonts w:eastAsia="等线" w:cs="Arial"/>
                <w:szCs w:val="18"/>
                <w:highlight w:val="none"/>
                <w:lang w:eastAsia="zh-CN"/>
              </w:rPr>
            </w:pPr>
            <w:r>
              <w:rPr>
                <w:rFonts w:eastAsia="等线" w:cs="Arial"/>
                <w:szCs w:val="18"/>
                <w:highlight w:val="none"/>
                <w:lang w:eastAsia="zh-CN"/>
              </w:rPr>
              <w:t xml:space="preserve">NOTE </w:t>
            </w:r>
            <w:r>
              <w:rPr>
                <w:rFonts w:eastAsia="等线" w:cs="Arial"/>
                <w:szCs w:val="18"/>
                <w:highlight w:val="none"/>
                <w:lang w:val="en-US" w:eastAsia="zh-CN"/>
              </w:rPr>
              <w:t>2</w:t>
            </w:r>
            <w:r>
              <w:rPr>
                <w:rFonts w:eastAsia="等线" w:cs="Arial"/>
                <w:szCs w:val="18"/>
                <w:highlight w:val="none"/>
                <w:lang w:eastAsia="zh-CN"/>
              </w:rPr>
              <w:t>:</w:t>
            </w:r>
            <w:r>
              <w:rPr>
                <w:rFonts w:eastAsia="等线" w:cs="Arial"/>
                <w:szCs w:val="18"/>
                <w:highlight w:val="none"/>
                <w:lang w:eastAsia="zh-CN"/>
              </w:rPr>
              <w:tab/>
            </w:r>
            <w:r>
              <w:rPr>
                <w:rFonts w:eastAsia="等线" w:cs="Arial"/>
                <w:szCs w:val="18"/>
                <w:highlight w:val="none"/>
                <w:lang w:eastAsia="zh-CN"/>
              </w:rPr>
              <w:t>Applicable to bands defined within the frequency spectrum range of 24.25 – 33.4 GHz.</w:t>
            </w:r>
          </w:p>
          <w:p>
            <w:pPr>
              <w:pStyle w:val="99"/>
              <w:rPr>
                <w:rFonts w:eastAsia="等线" w:cs="Arial"/>
                <w:szCs w:val="18"/>
                <w:highlight w:val="none"/>
              </w:rPr>
            </w:pPr>
            <w:r>
              <w:rPr>
                <w:rFonts w:eastAsia="等线" w:cs="Arial"/>
                <w:szCs w:val="18"/>
                <w:highlight w:val="none"/>
              </w:rPr>
              <w:t>NOTE 3:</w:t>
            </w:r>
            <w:r>
              <w:rPr>
                <w:rFonts w:eastAsia="等线" w:cs="Arial"/>
                <w:szCs w:val="18"/>
                <w:highlight w:val="none"/>
              </w:rPr>
              <w:tab/>
            </w:r>
            <w:r>
              <w:rPr>
                <w:rFonts w:eastAsia="等线" w:cs="Arial"/>
                <w:szCs w:val="18"/>
                <w:highlight w:val="none"/>
              </w:rPr>
              <w:t>Applicable to bands defined within the frequency spectrum range of 37 – 52.6 GHz</w:t>
            </w:r>
          </w:p>
        </w:tc>
      </w:tr>
    </w:tbl>
    <w:p>
      <w:pPr>
        <w:overflowPunct w:val="0"/>
        <w:autoSpaceDE w:val="0"/>
        <w:autoSpaceDN w:val="0"/>
        <w:adjustRightInd w:val="0"/>
        <w:textAlignment w:val="baseline"/>
        <w:rPr>
          <w:rFonts w:eastAsia="Times New Roman" w:cs="v4.2.0"/>
          <w:highlight w:val="none"/>
          <w:lang w:eastAsia="en-GB"/>
        </w:rPr>
      </w:pPr>
    </w:p>
    <w:p>
      <w:pPr>
        <w:rPr>
          <w:rFonts w:eastAsia="等线"/>
          <w:highlight w:val="none"/>
          <w:lang w:eastAsia="en-GB"/>
        </w:rPr>
      </w:pPr>
      <w:r>
        <w:rPr>
          <w:rFonts w:eastAsia="等线"/>
          <w:highlight w:val="none"/>
        </w:rPr>
        <w:t xml:space="preserve">For a repeater operating at </w:t>
      </w:r>
      <w:r>
        <w:rPr>
          <w:rFonts w:eastAsia="等线" w:cs="Times New Roman"/>
          <w:i w:val="0"/>
          <w:iCs w:val="0"/>
          <w:highlight w:val="none"/>
        </w:rPr>
        <w:t xml:space="preserve">passband </w:t>
      </w:r>
      <w:r>
        <w:rPr>
          <w:rFonts w:eastAsia="等线"/>
          <w:highlight w:val="none"/>
        </w:rPr>
        <w:t xml:space="preserve">operating in FR2, the ACRR requirements in table </w:t>
      </w:r>
      <w:r>
        <w:rPr>
          <w:rFonts w:eastAsia="等线"/>
          <w:highlight w:val="none"/>
          <w:lang w:val="en-US" w:eastAsia="en-GB"/>
        </w:rPr>
        <w:t>6.8.2.3.3</w:t>
      </w:r>
      <w:r>
        <w:rPr>
          <w:rFonts w:eastAsia="等线"/>
          <w:highlight w:val="none"/>
          <w:lang w:eastAsia="en-GB"/>
        </w:rPr>
        <w:t>-2</w:t>
      </w:r>
      <w:r>
        <w:rPr>
          <w:rFonts w:eastAsia="等线"/>
          <w:highlight w:val="none"/>
        </w:rPr>
        <w:t xml:space="preserve"> shall apply in uplink. In normal conditions the ACRR for uplink shall be higher than the value specified in the Table </w:t>
      </w:r>
      <w:r>
        <w:rPr>
          <w:rFonts w:eastAsia="等线"/>
          <w:highlight w:val="none"/>
          <w:lang w:val="en-US" w:eastAsia="en-GB"/>
        </w:rPr>
        <w:t>6.8.2.3.3</w:t>
      </w:r>
      <w:r>
        <w:rPr>
          <w:rFonts w:eastAsia="等线"/>
          <w:highlight w:val="none"/>
          <w:lang w:eastAsia="en-GB"/>
        </w:rPr>
        <w:t>-2</w:t>
      </w:r>
      <w:r>
        <w:rPr>
          <w:rFonts w:eastAsia="等线"/>
          <w:highlight w:val="none"/>
        </w:rPr>
        <w:t>.</w:t>
      </w:r>
    </w:p>
    <w:p>
      <w:pPr>
        <w:keepNext/>
        <w:keepLines/>
        <w:overflowPunct w:val="0"/>
        <w:autoSpaceDE w:val="0"/>
        <w:autoSpaceDN w:val="0"/>
        <w:adjustRightInd w:val="0"/>
        <w:spacing w:before="60"/>
        <w:jc w:val="center"/>
        <w:textAlignment w:val="baseline"/>
        <w:rPr>
          <w:rFonts w:ascii="Arial" w:hAnsi="Arial" w:eastAsia="Times New Roman" w:cs="v4.2.0"/>
          <w:b/>
          <w:highlight w:val="none"/>
          <w:lang w:eastAsia="en-GB"/>
        </w:rPr>
      </w:pPr>
      <w:r>
        <w:rPr>
          <w:rFonts w:ascii="Arial" w:hAnsi="Arial" w:eastAsia="Times New Roman" w:cs="v4.2.0"/>
          <w:b/>
          <w:highlight w:val="none"/>
          <w:lang w:eastAsia="en-GB"/>
        </w:rPr>
        <w:t xml:space="preserve">Table </w:t>
      </w:r>
      <w:r>
        <w:rPr>
          <w:rFonts w:ascii="Arial" w:hAnsi="Arial" w:eastAsia="Times New Roman" w:cs="v4.2.0"/>
          <w:b/>
          <w:highlight w:val="none"/>
          <w:lang w:val="en-US" w:eastAsia="en-GB"/>
        </w:rPr>
        <w:t>6.8.2.3.3</w:t>
      </w:r>
      <w:r>
        <w:rPr>
          <w:rFonts w:ascii="Arial" w:hAnsi="Arial" w:eastAsia="Times New Roman" w:cs="v4.2.0"/>
          <w:b/>
          <w:highlight w:val="none"/>
          <w:lang w:eastAsia="en-GB"/>
        </w:rPr>
        <w:t>-2: Repeater Uplink ACRR</w:t>
      </w:r>
    </w:p>
    <w:tbl>
      <w:tblPr>
        <w:tblStyle w:val="6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70" w:type="dxa"/>
          <w:bottom w:w="0" w:type="dxa"/>
          <w:right w:w="70" w:type="dxa"/>
        </w:tblCellMar>
      </w:tblPr>
      <w:tblGrid>
        <w:gridCol w:w="2061"/>
        <w:gridCol w:w="2061"/>
        <w:gridCol w:w="3600"/>
        <w:gridCol w:w="1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jc w:val="center"/>
        </w:trPr>
        <w:tc>
          <w:tcPr>
            <w:tcW w:w="2061" w:type="dxa"/>
          </w:tcPr>
          <w:p>
            <w:pPr>
              <w:pStyle w:val="85"/>
              <w:rPr>
                <w:rFonts w:cs="Arial"/>
                <w:szCs w:val="18"/>
                <w:highlight w:val="none"/>
                <w:lang w:eastAsia="en-GB"/>
              </w:rPr>
            </w:pPr>
            <w:r>
              <w:rPr>
                <w:rFonts w:cs="Arial"/>
                <w:szCs w:val="18"/>
                <w:highlight w:val="none"/>
                <w:lang w:eastAsia="en-GB"/>
              </w:rPr>
              <w:t>Co-existence with other systems</w:t>
            </w:r>
          </w:p>
        </w:tc>
        <w:tc>
          <w:tcPr>
            <w:tcW w:w="2061" w:type="dxa"/>
          </w:tcPr>
          <w:p>
            <w:pPr>
              <w:pStyle w:val="85"/>
              <w:rPr>
                <w:rFonts w:eastAsia="等线" w:cs="Arial"/>
                <w:szCs w:val="18"/>
                <w:highlight w:val="none"/>
              </w:rPr>
            </w:pPr>
            <w:r>
              <w:rPr>
                <w:rFonts w:eastAsia="等线" w:cs="Arial"/>
                <w:szCs w:val="18"/>
                <w:highlight w:val="none"/>
              </w:rPr>
              <w:t>Repeater Class</w:t>
            </w:r>
          </w:p>
        </w:tc>
        <w:tc>
          <w:tcPr>
            <w:tcW w:w="3600" w:type="dxa"/>
          </w:tcPr>
          <w:p>
            <w:pPr>
              <w:pStyle w:val="85"/>
              <w:rPr>
                <w:rFonts w:eastAsia="等线" w:cs="Arial"/>
                <w:szCs w:val="18"/>
                <w:highlight w:val="none"/>
              </w:rPr>
            </w:pPr>
            <w:r>
              <w:rPr>
                <w:rFonts w:cs="Arial"/>
                <w:szCs w:val="18"/>
                <w:highlight w:val="none"/>
                <w:lang w:eastAsia="en-GB"/>
              </w:rPr>
              <w:t>Channel offset from</w:t>
            </w:r>
            <w:r>
              <w:rPr>
                <w:rFonts w:eastAsia="等线" w:cs="Arial"/>
                <w:szCs w:val="18"/>
                <w:highlight w:val="none"/>
              </w:rPr>
              <w:t xml:space="preserve"> frequency edge of </w:t>
            </w:r>
            <w:r>
              <w:rPr>
                <w:rFonts w:eastAsia="等线" w:cs="Arial"/>
                <w:i/>
                <w:szCs w:val="18"/>
                <w:highlight w:val="none"/>
              </w:rPr>
              <w:t>passband</w:t>
            </w:r>
            <w:r>
              <w:rPr>
                <w:rFonts w:eastAsia="等线" w:cs="Arial"/>
                <w:szCs w:val="18"/>
                <w:highlight w:val="none"/>
              </w:rPr>
              <w:t xml:space="preserve"> (MHz)</w:t>
            </w:r>
          </w:p>
        </w:tc>
        <w:tc>
          <w:tcPr>
            <w:tcW w:w="1620" w:type="dxa"/>
          </w:tcPr>
          <w:p>
            <w:pPr>
              <w:pStyle w:val="85"/>
              <w:rPr>
                <w:rFonts w:cs="Arial"/>
                <w:szCs w:val="18"/>
                <w:highlight w:val="none"/>
                <w:lang w:eastAsia="en-GB"/>
              </w:rPr>
            </w:pPr>
            <w:r>
              <w:rPr>
                <w:rFonts w:cs="Arial"/>
                <w:szCs w:val="18"/>
                <w:highlight w:val="none"/>
                <w:lang w:eastAsia="en-GB"/>
              </w:rPr>
              <w:t>ACRR limit</w:t>
            </w:r>
          </w:p>
          <w:p>
            <w:pPr>
              <w:pStyle w:val="85"/>
              <w:rPr>
                <w:rFonts w:cs="Arial"/>
                <w:szCs w:val="18"/>
                <w:highlight w:val="none"/>
                <w:lang w:eastAsia="en-GB"/>
              </w:rPr>
            </w:pPr>
            <w:r>
              <w:rPr>
                <w:rFonts w:eastAsia="等线" w:cs="Arial"/>
                <w:szCs w:val="18"/>
                <w:highlight w:val="none"/>
              </w:rPr>
              <w:t xml:space="preserve"> (</w:t>
            </w:r>
            <w:r>
              <w:rPr>
                <w:rFonts w:hint="eastAsia" w:eastAsia="等线" w:cs="Arial"/>
                <w:szCs w:val="18"/>
                <w:highlight w:val="none"/>
                <w:lang w:val="en-US" w:eastAsia="zh-CN"/>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jc w:val="center"/>
        </w:trPr>
        <w:tc>
          <w:tcPr>
            <w:tcW w:w="2061" w:type="dxa"/>
            <w:vMerge w:val="restart"/>
            <w:vAlign w:val="center"/>
          </w:tcPr>
          <w:p>
            <w:pPr>
              <w:keepNext/>
              <w:keepLines/>
              <w:overflowPunct w:val="0"/>
              <w:autoSpaceDE w:val="0"/>
              <w:autoSpaceDN w:val="0"/>
              <w:adjustRightInd w:val="0"/>
              <w:jc w:val="center"/>
              <w:textAlignment w:val="baseline"/>
              <w:rPr>
                <w:rFonts w:ascii="Arial" w:hAnsi="Arial" w:eastAsia="等线" w:cs="Arial"/>
                <w:sz w:val="18"/>
                <w:szCs w:val="18"/>
                <w:highlight w:val="none"/>
              </w:rPr>
            </w:pPr>
            <w:r>
              <w:rPr>
                <w:rFonts w:ascii="Arial" w:hAnsi="Arial" w:eastAsia="等线" w:cs="Arial"/>
                <w:sz w:val="18"/>
                <w:szCs w:val="18"/>
                <w:highlight w:val="none"/>
              </w:rPr>
              <w:t xml:space="preserve"> NR</w:t>
            </w:r>
          </w:p>
        </w:tc>
        <w:tc>
          <w:tcPr>
            <w:tcW w:w="2061" w:type="dxa"/>
            <w:vAlign w:val="center"/>
          </w:tcPr>
          <w:p>
            <w:pPr>
              <w:keepNext/>
              <w:keepLines/>
              <w:overflowPunct w:val="0"/>
              <w:autoSpaceDE w:val="0"/>
              <w:autoSpaceDN w:val="0"/>
              <w:adjustRightInd w:val="0"/>
              <w:jc w:val="center"/>
              <w:textAlignment w:val="baseline"/>
              <w:rPr>
                <w:rFonts w:ascii="Arial" w:hAnsi="Arial" w:eastAsia="等线" w:cs="Arial"/>
                <w:sz w:val="18"/>
                <w:szCs w:val="18"/>
                <w:highlight w:val="none"/>
              </w:rPr>
            </w:pPr>
            <w:r>
              <w:rPr>
                <w:rFonts w:ascii="Arial" w:hAnsi="Arial" w:eastAsia="等线" w:cs="Arial"/>
                <w:sz w:val="18"/>
                <w:szCs w:val="18"/>
                <w:highlight w:val="none"/>
              </w:rPr>
              <w:t>Wide Area repeater</w:t>
            </w:r>
          </w:p>
        </w:tc>
        <w:tc>
          <w:tcPr>
            <w:tcW w:w="3600" w:type="dxa"/>
            <w:vAlign w:val="center"/>
          </w:tcPr>
          <w:p>
            <w:pPr>
              <w:keepNext/>
              <w:keepLines/>
              <w:overflowPunct w:val="0"/>
              <w:autoSpaceDE w:val="0"/>
              <w:autoSpaceDN w:val="0"/>
              <w:adjustRightInd w:val="0"/>
              <w:jc w:val="center"/>
              <w:textAlignment w:val="baseline"/>
              <w:rPr>
                <w:rFonts w:ascii="Arial" w:hAnsi="Arial" w:eastAsia="等线" w:cs="Arial"/>
                <w:sz w:val="18"/>
                <w:szCs w:val="18"/>
                <w:highlight w:val="none"/>
              </w:rPr>
            </w:pPr>
            <w:r>
              <w:rPr>
                <w:rFonts w:ascii="Arial" w:hAnsi="Arial" w:eastAsia="Yu Mincho" w:cs="Arial"/>
                <w:sz w:val="18"/>
                <w:szCs w:val="18"/>
                <w:highlight w:val="none"/>
              </w:rPr>
              <w:t xml:space="preserve">minimum {400MHz, </w:t>
            </w:r>
            <w:r>
              <w:rPr>
                <w:rFonts w:ascii="Arial" w:hAnsi="Arial" w:eastAsia="Yu Mincho" w:cs="Arial"/>
                <w:i/>
                <w:sz w:val="18"/>
                <w:szCs w:val="18"/>
                <w:highlight w:val="none"/>
              </w:rPr>
              <w:t>passband</w:t>
            </w:r>
            <w:r>
              <w:rPr>
                <w:rFonts w:ascii="Arial" w:hAnsi="Arial" w:eastAsia="Yu Mincho" w:cs="Arial"/>
                <w:sz w:val="18"/>
                <w:szCs w:val="18"/>
                <w:highlight w:val="none"/>
              </w:rPr>
              <w:t xml:space="preserve"> BW}/2</w:t>
            </w:r>
          </w:p>
        </w:tc>
        <w:tc>
          <w:tcPr>
            <w:tcW w:w="1620" w:type="dxa"/>
            <w:vAlign w:val="center"/>
          </w:tcPr>
          <w:p>
            <w:pPr>
              <w:jc w:val="center"/>
              <w:rPr>
                <w:rFonts w:ascii="Arial" w:hAnsi="Arial" w:eastAsia="等线" w:cs="Arial"/>
                <w:sz w:val="18"/>
                <w:szCs w:val="18"/>
                <w:highlight w:val="none"/>
              </w:rPr>
            </w:pPr>
            <w:r>
              <w:rPr>
                <w:rFonts w:hint="eastAsia" w:ascii="Arial" w:hAnsi="Arial" w:eastAsia="等线" w:cs="Arial"/>
                <w:sz w:val="18"/>
                <w:szCs w:val="18"/>
                <w:highlight w:val="none"/>
                <w:lang w:val="en-US" w:eastAsia="zh-CN"/>
              </w:rPr>
              <w:t>[</w:t>
            </w:r>
            <w:r>
              <w:rPr>
                <w:rFonts w:ascii="Arial" w:hAnsi="Arial" w:eastAsia="等线" w:cs="Arial"/>
                <w:sz w:val="18"/>
                <w:szCs w:val="18"/>
                <w:highlight w:val="none"/>
              </w:rPr>
              <w:t>28</w:t>
            </w:r>
            <w:r>
              <w:rPr>
                <w:rFonts w:hint="eastAsia" w:ascii="Arial" w:hAnsi="Arial" w:eastAsia="等线" w:cs="Arial"/>
                <w:sz w:val="18"/>
                <w:szCs w:val="18"/>
                <w:highlight w:val="none"/>
                <w:lang w:val="en-US" w:eastAsia="zh-CN"/>
              </w:rPr>
              <w:t>]</w:t>
            </w:r>
            <w:r>
              <w:rPr>
                <w:rFonts w:ascii="Arial" w:hAnsi="Arial" w:eastAsia="等线" w:cs="Arial"/>
                <w:sz w:val="18"/>
                <w:szCs w:val="18"/>
                <w:highlight w:val="none"/>
              </w:rPr>
              <w:t xml:space="preserve"> (Note 2)</w:t>
            </w:r>
          </w:p>
          <w:p>
            <w:pPr>
              <w:keepNext/>
              <w:keepLines/>
              <w:overflowPunct w:val="0"/>
              <w:autoSpaceDE w:val="0"/>
              <w:autoSpaceDN w:val="0"/>
              <w:adjustRightInd w:val="0"/>
              <w:jc w:val="center"/>
              <w:textAlignment w:val="baseline"/>
              <w:rPr>
                <w:rFonts w:ascii="Arial" w:hAnsi="Arial" w:eastAsia="Times New Roman" w:cs="Arial"/>
                <w:sz w:val="18"/>
                <w:szCs w:val="18"/>
                <w:highlight w:val="none"/>
                <w:lang w:eastAsia="en-GB"/>
              </w:rPr>
            </w:pPr>
            <w:r>
              <w:rPr>
                <w:rFonts w:hint="eastAsia" w:ascii="Arial" w:hAnsi="Arial" w:eastAsia="等线" w:cs="Arial"/>
                <w:sz w:val="18"/>
                <w:szCs w:val="18"/>
                <w:highlight w:val="none"/>
                <w:lang w:val="en-US" w:eastAsia="zh-CN"/>
              </w:rPr>
              <w:t>[</w:t>
            </w:r>
            <w:r>
              <w:rPr>
                <w:rFonts w:ascii="Arial" w:hAnsi="Arial" w:eastAsia="等线" w:cs="Arial"/>
                <w:sz w:val="18"/>
                <w:szCs w:val="18"/>
                <w:highlight w:val="none"/>
              </w:rPr>
              <w:t>26</w:t>
            </w:r>
            <w:r>
              <w:rPr>
                <w:rFonts w:hint="eastAsia" w:ascii="Arial" w:hAnsi="Arial" w:eastAsia="等线" w:cs="Arial"/>
                <w:sz w:val="18"/>
                <w:szCs w:val="18"/>
                <w:highlight w:val="none"/>
                <w:lang w:val="en-US" w:eastAsia="zh-CN"/>
              </w:rPr>
              <w:t>]</w:t>
            </w:r>
            <w:r>
              <w:rPr>
                <w:rFonts w:ascii="Arial" w:hAnsi="Arial" w:eastAsia="等线" w:cs="Arial"/>
                <w:sz w:val="18"/>
                <w:szCs w:val="18"/>
                <w:highlight w:val="none"/>
              </w:rPr>
              <w:t xml:space="preserve"> (Note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jc w:val="center"/>
        </w:trPr>
        <w:tc>
          <w:tcPr>
            <w:tcW w:w="2061" w:type="dxa"/>
            <w:vMerge w:val="continue"/>
            <w:vAlign w:val="center"/>
          </w:tcPr>
          <w:p>
            <w:pPr>
              <w:keepNext/>
              <w:keepLines/>
              <w:overflowPunct w:val="0"/>
              <w:autoSpaceDE w:val="0"/>
              <w:autoSpaceDN w:val="0"/>
              <w:adjustRightInd w:val="0"/>
              <w:jc w:val="center"/>
              <w:textAlignment w:val="baseline"/>
              <w:rPr>
                <w:rFonts w:ascii="Arial" w:hAnsi="Arial" w:eastAsia="Times New Roman" w:cs="Arial"/>
                <w:sz w:val="18"/>
                <w:szCs w:val="18"/>
                <w:highlight w:val="none"/>
                <w:lang w:eastAsia="en-GB"/>
              </w:rPr>
            </w:pPr>
          </w:p>
        </w:tc>
        <w:tc>
          <w:tcPr>
            <w:tcW w:w="2061" w:type="dxa"/>
            <w:vAlign w:val="center"/>
          </w:tcPr>
          <w:p>
            <w:pPr>
              <w:keepNext/>
              <w:keepLines/>
              <w:overflowPunct w:val="0"/>
              <w:autoSpaceDE w:val="0"/>
              <w:autoSpaceDN w:val="0"/>
              <w:adjustRightInd w:val="0"/>
              <w:jc w:val="center"/>
              <w:textAlignment w:val="baseline"/>
              <w:rPr>
                <w:rFonts w:ascii="Arial" w:hAnsi="Arial" w:eastAsia="等线" w:cs="Arial"/>
                <w:sz w:val="18"/>
                <w:szCs w:val="18"/>
                <w:highlight w:val="none"/>
              </w:rPr>
            </w:pPr>
            <w:r>
              <w:rPr>
                <w:rFonts w:ascii="Arial" w:hAnsi="Arial" w:eastAsia="等线" w:cs="Arial"/>
                <w:sz w:val="18"/>
                <w:szCs w:val="18"/>
                <w:highlight w:val="none"/>
              </w:rPr>
              <w:t>Local Area repeater</w:t>
            </w:r>
          </w:p>
        </w:tc>
        <w:tc>
          <w:tcPr>
            <w:tcW w:w="3600" w:type="dxa"/>
            <w:vAlign w:val="center"/>
          </w:tcPr>
          <w:p>
            <w:pPr>
              <w:keepNext/>
              <w:keepLines/>
              <w:overflowPunct w:val="0"/>
              <w:autoSpaceDE w:val="0"/>
              <w:autoSpaceDN w:val="0"/>
              <w:adjustRightInd w:val="0"/>
              <w:jc w:val="center"/>
              <w:textAlignment w:val="baseline"/>
              <w:rPr>
                <w:rFonts w:ascii="Arial" w:hAnsi="Arial" w:eastAsia="Times New Roman" w:cs="Arial"/>
                <w:sz w:val="18"/>
                <w:szCs w:val="18"/>
                <w:highlight w:val="none"/>
                <w:lang w:eastAsia="en-GB"/>
              </w:rPr>
            </w:pPr>
            <w:r>
              <w:rPr>
                <w:rFonts w:ascii="Arial" w:hAnsi="Arial" w:eastAsia="Yu Mincho" w:cs="Arial"/>
                <w:sz w:val="18"/>
                <w:szCs w:val="18"/>
                <w:highlight w:val="none"/>
              </w:rPr>
              <w:t xml:space="preserve">minimum {400MHz, </w:t>
            </w:r>
            <w:r>
              <w:rPr>
                <w:rFonts w:ascii="Arial" w:hAnsi="Arial" w:eastAsia="Yu Mincho" w:cs="Arial"/>
                <w:i/>
                <w:sz w:val="18"/>
                <w:szCs w:val="18"/>
                <w:highlight w:val="none"/>
              </w:rPr>
              <w:t>passband</w:t>
            </w:r>
            <w:r>
              <w:rPr>
                <w:rFonts w:ascii="Arial" w:hAnsi="Arial" w:eastAsia="Yu Mincho" w:cs="Arial"/>
                <w:sz w:val="18"/>
                <w:szCs w:val="18"/>
                <w:highlight w:val="none"/>
              </w:rPr>
              <w:t xml:space="preserve"> BW}/2</w:t>
            </w:r>
          </w:p>
        </w:tc>
        <w:tc>
          <w:tcPr>
            <w:tcW w:w="1620" w:type="dxa"/>
            <w:vAlign w:val="center"/>
          </w:tcPr>
          <w:p>
            <w:pPr>
              <w:jc w:val="center"/>
              <w:rPr>
                <w:rFonts w:ascii="Arial" w:hAnsi="Arial" w:eastAsia="等线" w:cs="Arial"/>
                <w:sz w:val="18"/>
                <w:szCs w:val="18"/>
                <w:highlight w:val="none"/>
              </w:rPr>
            </w:pPr>
            <w:r>
              <w:rPr>
                <w:rFonts w:hint="eastAsia" w:ascii="Arial" w:hAnsi="Arial" w:eastAsia="等线" w:cs="Arial"/>
                <w:sz w:val="18"/>
                <w:szCs w:val="18"/>
                <w:highlight w:val="none"/>
                <w:lang w:val="en-US" w:eastAsia="zh-CN"/>
              </w:rPr>
              <w:t>[</w:t>
            </w:r>
            <w:r>
              <w:rPr>
                <w:rFonts w:ascii="Arial" w:hAnsi="Arial" w:eastAsia="等线" w:cs="Arial"/>
                <w:sz w:val="18"/>
                <w:szCs w:val="18"/>
                <w:highlight w:val="none"/>
              </w:rPr>
              <w:t>17</w:t>
            </w:r>
            <w:r>
              <w:rPr>
                <w:rFonts w:hint="eastAsia" w:ascii="Arial" w:hAnsi="Arial" w:eastAsia="等线" w:cs="Arial"/>
                <w:sz w:val="18"/>
                <w:szCs w:val="18"/>
                <w:highlight w:val="none"/>
                <w:lang w:val="en-US" w:eastAsia="zh-CN"/>
              </w:rPr>
              <w:t>]</w:t>
            </w:r>
            <w:r>
              <w:rPr>
                <w:rFonts w:ascii="Arial" w:hAnsi="Arial" w:eastAsia="等线" w:cs="Arial"/>
                <w:sz w:val="18"/>
                <w:szCs w:val="18"/>
                <w:highlight w:val="none"/>
              </w:rPr>
              <w:t xml:space="preserve"> (Note 1, 2)</w:t>
            </w:r>
          </w:p>
          <w:p>
            <w:pPr>
              <w:keepNext/>
              <w:keepLines/>
              <w:overflowPunct w:val="0"/>
              <w:autoSpaceDE w:val="0"/>
              <w:autoSpaceDN w:val="0"/>
              <w:adjustRightInd w:val="0"/>
              <w:jc w:val="center"/>
              <w:textAlignment w:val="baseline"/>
              <w:rPr>
                <w:rFonts w:ascii="Arial" w:hAnsi="Arial" w:eastAsia="等线" w:cs="Arial"/>
                <w:sz w:val="18"/>
                <w:szCs w:val="18"/>
                <w:highlight w:val="none"/>
              </w:rPr>
            </w:pPr>
            <w:r>
              <w:rPr>
                <w:rFonts w:hint="eastAsia" w:ascii="Arial" w:hAnsi="Arial" w:eastAsia="等线" w:cs="Arial"/>
                <w:sz w:val="18"/>
                <w:szCs w:val="18"/>
                <w:highlight w:val="none"/>
                <w:lang w:val="en-US" w:eastAsia="zh-CN"/>
              </w:rPr>
              <w:t>[</w:t>
            </w:r>
            <w:r>
              <w:rPr>
                <w:rFonts w:ascii="Arial" w:hAnsi="Arial" w:eastAsia="等线" w:cs="Arial"/>
                <w:sz w:val="18"/>
                <w:szCs w:val="18"/>
                <w:highlight w:val="none"/>
              </w:rPr>
              <w:t>16</w:t>
            </w:r>
            <w:r>
              <w:rPr>
                <w:rFonts w:hint="eastAsia" w:ascii="Arial" w:hAnsi="Arial" w:eastAsia="等线" w:cs="Arial"/>
                <w:sz w:val="18"/>
                <w:szCs w:val="18"/>
                <w:highlight w:val="none"/>
                <w:lang w:val="en-US" w:eastAsia="zh-CN"/>
              </w:rPr>
              <w:t>]</w:t>
            </w:r>
            <w:r>
              <w:rPr>
                <w:rFonts w:ascii="Arial" w:hAnsi="Arial" w:eastAsia="等线" w:cs="Arial"/>
                <w:sz w:val="18"/>
                <w:szCs w:val="18"/>
                <w:highlight w:val="none"/>
              </w:rPr>
              <w:t xml:space="preserve"> (Note 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jc w:val="center"/>
        </w:trPr>
        <w:tc>
          <w:tcPr>
            <w:tcW w:w="9342" w:type="dxa"/>
            <w:gridSpan w:val="4"/>
          </w:tcPr>
          <w:p>
            <w:pPr>
              <w:pStyle w:val="99"/>
              <w:rPr>
                <w:rFonts w:eastAsia="等线" w:cs="Arial"/>
                <w:szCs w:val="18"/>
                <w:highlight w:val="none"/>
              </w:rPr>
            </w:pPr>
            <w:r>
              <w:rPr>
                <w:rFonts w:cs="Arial"/>
                <w:szCs w:val="18"/>
                <w:highlight w:val="none"/>
              </w:rPr>
              <w:t>NOTE 1:</w:t>
            </w:r>
            <w:r>
              <w:rPr>
                <w:rFonts w:cs="Arial"/>
                <w:szCs w:val="18"/>
                <w:highlight w:val="none"/>
              </w:rPr>
              <w:tab/>
            </w:r>
            <w:r>
              <w:rPr>
                <w:rFonts w:eastAsia="等线" w:cs="Arial"/>
                <w:szCs w:val="18"/>
                <w:highlight w:val="none"/>
              </w:rPr>
              <w:t>This</w:t>
            </w:r>
            <w:r>
              <w:rPr>
                <w:rFonts w:cs="Arial"/>
                <w:szCs w:val="18"/>
                <w:highlight w:val="none"/>
              </w:rPr>
              <w:t xml:space="preserve"> requirement</w:t>
            </w:r>
            <w:r>
              <w:rPr>
                <w:rFonts w:eastAsia="等线" w:cs="Arial"/>
                <w:szCs w:val="18"/>
                <w:highlight w:val="none"/>
              </w:rPr>
              <w:t xml:space="preserve"> </w:t>
            </w:r>
            <w:r>
              <w:rPr>
                <w:rFonts w:hint="eastAsia" w:eastAsia="等线" w:cs="Arial"/>
                <w:szCs w:val="18"/>
                <w:highlight w:val="none"/>
                <w:lang w:val="en-US" w:eastAsia="zh-CN"/>
              </w:rPr>
              <w:t xml:space="preserve">is </w:t>
            </w:r>
            <w:r>
              <w:rPr>
                <w:rFonts w:cs="Arial"/>
                <w:szCs w:val="18"/>
                <w:highlight w:val="none"/>
              </w:rPr>
              <w:t xml:space="preserve">not applicable if </w:t>
            </w:r>
            <w:r>
              <w:rPr>
                <w:rFonts w:eastAsia="等线" w:cs="Arial"/>
                <w:szCs w:val="18"/>
                <w:highlight w:val="none"/>
              </w:rPr>
              <w:t xml:space="preserve">the </w:t>
            </w:r>
            <w:r>
              <w:rPr>
                <w:rFonts w:cs="Arial"/>
                <w:i/>
                <w:iCs/>
                <w:szCs w:val="18"/>
                <w:highlight w:val="none"/>
              </w:rPr>
              <w:t>passband</w:t>
            </w:r>
            <w:r>
              <w:rPr>
                <w:rFonts w:cs="Arial"/>
                <w:szCs w:val="18"/>
                <w:highlight w:val="none"/>
              </w:rPr>
              <w:t xml:space="preserve"> </w:t>
            </w:r>
            <w:r>
              <w:rPr>
                <w:rFonts w:eastAsia="等线" w:cs="Arial"/>
                <w:szCs w:val="18"/>
                <w:highlight w:val="none"/>
              </w:rPr>
              <w:t>occupies the</w:t>
            </w:r>
            <w:r>
              <w:rPr>
                <w:rFonts w:cs="Arial"/>
                <w:szCs w:val="18"/>
                <w:highlight w:val="none"/>
              </w:rPr>
              <w:t xml:space="preserve"> </w:t>
            </w:r>
            <w:r>
              <w:rPr>
                <w:rFonts w:eastAsia="等线" w:cs="Arial"/>
                <w:szCs w:val="18"/>
                <w:highlight w:val="none"/>
              </w:rPr>
              <w:t xml:space="preserve">entire </w:t>
            </w:r>
            <w:r>
              <w:rPr>
                <w:rFonts w:eastAsia="等线" w:cs="Arial"/>
                <w:i/>
                <w:iCs/>
                <w:szCs w:val="18"/>
                <w:highlight w:val="none"/>
              </w:rPr>
              <w:t>operating</w:t>
            </w:r>
            <w:r>
              <w:rPr>
                <w:rFonts w:cs="Arial"/>
                <w:i/>
                <w:iCs/>
                <w:szCs w:val="18"/>
                <w:highlight w:val="none"/>
              </w:rPr>
              <w:t xml:space="preserve"> band</w:t>
            </w:r>
            <w:r>
              <w:rPr>
                <w:rFonts w:eastAsia="等线" w:cs="Arial"/>
                <w:szCs w:val="18"/>
                <w:highlight w:val="none"/>
              </w:rPr>
              <w:t>.</w:t>
            </w:r>
          </w:p>
          <w:p>
            <w:pPr>
              <w:pStyle w:val="99"/>
              <w:rPr>
                <w:rFonts w:eastAsia="等线" w:cs="Arial"/>
                <w:szCs w:val="18"/>
                <w:highlight w:val="none"/>
                <w:lang w:eastAsia="zh-CN"/>
              </w:rPr>
            </w:pPr>
            <w:r>
              <w:rPr>
                <w:rFonts w:eastAsia="等线" w:cs="Arial"/>
                <w:szCs w:val="18"/>
                <w:highlight w:val="none"/>
                <w:lang w:eastAsia="zh-CN"/>
              </w:rPr>
              <w:t xml:space="preserve">NOTE </w:t>
            </w:r>
            <w:r>
              <w:rPr>
                <w:rFonts w:eastAsia="等线" w:cs="Arial"/>
                <w:szCs w:val="18"/>
                <w:highlight w:val="none"/>
                <w:lang w:val="en-US" w:eastAsia="zh-CN"/>
              </w:rPr>
              <w:t>2</w:t>
            </w:r>
            <w:r>
              <w:rPr>
                <w:rFonts w:eastAsia="等线" w:cs="Arial"/>
                <w:szCs w:val="18"/>
                <w:highlight w:val="none"/>
                <w:lang w:eastAsia="zh-CN"/>
              </w:rPr>
              <w:t>:</w:t>
            </w:r>
            <w:r>
              <w:rPr>
                <w:rFonts w:eastAsia="等线" w:cs="Arial"/>
                <w:szCs w:val="18"/>
                <w:highlight w:val="none"/>
                <w:lang w:eastAsia="zh-CN"/>
              </w:rPr>
              <w:tab/>
            </w:r>
            <w:r>
              <w:rPr>
                <w:rFonts w:eastAsia="等线" w:cs="Arial"/>
                <w:szCs w:val="18"/>
                <w:highlight w:val="none"/>
                <w:lang w:eastAsia="zh-CN"/>
              </w:rPr>
              <w:t>Applicable to bands defined within the frequency spectrum range of 24.25 – 33.4 GHz.</w:t>
            </w:r>
          </w:p>
          <w:p>
            <w:pPr>
              <w:pStyle w:val="99"/>
              <w:rPr>
                <w:rFonts w:eastAsia="等线" w:cs="Arial"/>
                <w:szCs w:val="18"/>
                <w:highlight w:val="none"/>
              </w:rPr>
            </w:pPr>
            <w:r>
              <w:rPr>
                <w:rFonts w:eastAsia="等线" w:cs="Arial"/>
                <w:szCs w:val="18"/>
                <w:highlight w:val="none"/>
              </w:rPr>
              <w:t>NOTE 3:</w:t>
            </w:r>
            <w:r>
              <w:rPr>
                <w:rFonts w:eastAsia="等线" w:cs="Arial"/>
                <w:szCs w:val="18"/>
                <w:highlight w:val="none"/>
              </w:rPr>
              <w:tab/>
            </w:r>
            <w:r>
              <w:rPr>
                <w:rFonts w:eastAsia="等线" w:cs="Arial"/>
                <w:szCs w:val="18"/>
                <w:highlight w:val="none"/>
              </w:rPr>
              <w:t>Applicable to bands defined within the frequency spectrum range of 37 – 52.6 GHz</w:t>
            </w:r>
          </w:p>
        </w:tc>
      </w:tr>
    </w:tbl>
    <w:p>
      <w:pPr>
        <w:pStyle w:val="110"/>
        <w:rPr>
          <w:highlight w:val="none"/>
          <w:lang w:eastAsia="zh-CN"/>
        </w:rPr>
      </w:pPr>
    </w:p>
    <w:p>
      <w:pPr>
        <w:pStyle w:val="3"/>
        <w:rPr>
          <w:highlight w:val="none"/>
        </w:rPr>
      </w:pPr>
      <w:bookmarkStart w:id="1523" w:name="_Toc23320"/>
      <w:bookmarkStart w:id="1524" w:name="_Toc24941"/>
      <w:bookmarkStart w:id="1525" w:name="_Toc53178801"/>
      <w:bookmarkStart w:id="1526" w:name="_Toc61179039"/>
      <w:bookmarkStart w:id="1527" w:name="_Toc37260326"/>
      <w:bookmarkStart w:id="1528" w:name="_Toc82621967"/>
      <w:bookmarkStart w:id="1529" w:name="_Toc21127643"/>
      <w:bookmarkStart w:id="1530" w:name="_Toc67916805"/>
      <w:bookmarkStart w:id="1531" w:name="_Toc74663426"/>
      <w:bookmarkStart w:id="1532" w:name="_Toc45893630"/>
      <w:bookmarkStart w:id="1533" w:name="_Toc44712317"/>
      <w:bookmarkStart w:id="1534" w:name="_Toc61179509"/>
      <w:bookmarkStart w:id="1535" w:name="_Toc29811852"/>
      <w:bookmarkStart w:id="1536" w:name="_Toc53178350"/>
      <w:bookmarkStart w:id="1537" w:name="_Toc36817404"/>
      <w:bookmarkStart w:id="1538" w:name="_Toc37267714"/>
      <w:r>
        <w:rPr>
          <w:rFonts w:hint="eastAsia"/>
          <w:highlight w:val="none"/>
          <w:lang w:val="en-US" w:eastAsia="zh-CN"/>
        </w:rPr>
        <w:t>6</w:t>
      </w:r>
      <w:r>
        <w:rPr>
          <w:rFonts w:hint="eastAsia"/>
          <w:highlight w:val="none"/>
          <w:lang w:eastAsia="zh-CN"/>
        </w:rPr>
        <w:t>.</w:t>
      </w:r>
      <w:r>
        <w:rPr>
          <w:rFonts w:hint="eastAsia"/>
          <w:highlight w:val="none"/>
          <w:lang w:val="en-US" w:eastAsia="zh-CN"/>
        </w:rPr>
        <w:t>9</w:t>
      </w:r>
      <w:r>
        <w:rPr>
          <w:rFonts w:hint="eastAsia"/>
          <w:highlight w:val="none"/>
          <w:lang w:eastAsia="zh-CN"/>
        </w:rPr>
        <w:tab/>
      </w:r>
      <w:r>
        <w:rPr>
          <w:rFonts w:hint="eastAsia"/>
          <w:highlight w:val="none"/>
          <w:lang w:eastAsia="zh-CN"/>
        </w:rPr>
        <w:t xml:space="preserve">OTA transmit </w:t>
      </w:r>
      <w:r>
        <w:rPr>
          <w:highlight w:val="none"/>
          <w:lang w:eastAsia="zh-CN"/>
        </w:rPr>
        <w:t xml:space="preserve">ON/OFF </w:t>
      </w:r>
      <w:r>
        <w:rPr>
          <w:rFonts w:hint="eastAsia"/>
          <w:highlight w:val="none"/>
          <w:lang w:eastAsia="zh-CN"/>
        </w:rPr>
        <w:t>power</w:t>
      </w:r>
      <w:bookmarkEnd w:id="1523"/>
      <w:bookmarkEnd w:id="1524"/>
    </w:p>
    <w:p>
      <w:pPr>
        <w:keepNext/>
        <w:keepLines/>
        <w:overflowPunct w:val="0"/>
        <w:autoSpaceDE w:val="0"/>
        <w:autoSpaceDN w:val="0"/>
        <w:adjustRightInd w:val="0"/>
        <w:spacing w:before="120"/>
        <w:ind w:left="1134" w:hanging="1134"/>
        <w:textAlignment w:val="baseline"/>
        <w:outlineLvl w:val="2"/>
        <w:rPr>
          <w:rFonts w:ascii="Arial" w:hAnsi="Arial" w:eastAsia="等线"/>
          <w:sz w:val="28"/>
          <w:highlight w:val="none"/>
        </w:rPr>
      </w:pPr>
      <w:bookmarkStart w:id="1539" w:name="_Toc44712313"/>
      <w:bookmarkStart w:id="1540" w:name="_Toc53178797"/>
      <w:bookmarkStart w:id="1541" w:name="_Toc29811848"/>
      <w:bookmarkStart w:id="1542" w:name="_Toc61179505"/>
      <w:bookmarkStart w:id="1543" w:name="_Toc67916801"/>
      <w:bookmarkStart w:id="1544" w:name="_Toc82621963"/>
      <w:bookmarkStart w:id="1545" w:name="_Toc36817400"/>
      <w:bookmarkStart w:id="1546" w:name="_Toc61179035"/>
      <w:bookmarkStart w:id="1547" w:name="_Toc21127639"/>
      <w:bookmarkStart w:id="1548" w:name="_Toc37260322"/>
      <w:bookmarkStart w:id="1549" w:name="_Toc45893626"/>
      <w:bookmarkStart w:id="1550" w:name="_Toc53178346"/>
      <w:bookmarkStart w:id="1551" w:name="_Toc37267710"/>
      <w:bookmarkStart w:id="1552" w:name="_Toc74663422"/>
      <w:r>
        <w:rPr>
          <w:rFonts w:hint="eastAsia" w:ascii="Arial" w:hAnsi="Arial" w:eastAsia="等线"/>
          <w:sz w:val="28"/>
          <w:highlight w:val="none"/>
          <w:lang w:val="en-US" w:eastAsia="zh-CN"/>
        </w:rPr>
        <w:t>6</w:t>
      </w:r>
      <w:r>
        <w:rPr>
          <w:rFonts w:hint="eastAsia" w:ascii="Arial" w:hAnsi="Arial" w:eastAsia="等线"/>
          <w:sz w:val="28"/>
          <w:highlight w:val="none"/>
        </w:rPr>
        <w:t>.9</w:t>
      </w:r>
      <w:r>
        <w:rPr>
          <w:rFonts w:ascii="Arial" w:hAnsi="Arial" w:eastAsia="等线"/>
          <w:sz w:val="28"/>
          <w:highlight w:val="none"/>
        </w:rPr>
        <w:t>.</w:t>
      </w:r>
      <w:r>
        <w:rPr>
          <w:rFonts w:hint="eastAsia" w:ascii="Arial" w:hAnsi="Arial" w:eastAsia="等线"/>
          <w:sz w:val="28"/>
          <w:highlight w:val="none"/>
          <w:lang w:val="en-US" w:eastAsia="zh-CN"/>
        </w:rPr>
        <w:t>1</w:t>
      </w:r>
      <w:r>
        <w:rPr>
          <w:rFonts w:ascii="Arial" w:hAnsi="Arial" w:eastAsia="等线"/>
          <w:sz w:val="28"/>
          <w:highlight w:val="none"/>
        </w:rPr>
        <w:tab/>
      </w:r>
      <w:r>
        <w:rPr>
          <w:rFonts w:ascii="Arial" w:hAnsi="Arial" w:eastAsia="等线"/>
          <w:sz w:val="28"/>
          <w:highlight w:val="none"/>
        </w:rPr>
        <w:t>OTA transmitter OFF power</w:t>
      </w:r>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p>
    <w:p>
      <w:pPr>
        <w:keepNext/>
        <w:keepLines/>
        <w:overflowPunct w:val="0"/>
        <w:autoSpaceDE w:val="0"/>
        <w:autoSpaceDN w:val="0"/>
        <w:adjustRightInd w:val="0"/>
        <w:spacing w:before="120"/>
        <w:ind w:left="1418" w:hanging="1418"/>
        <w:textAlignment w:val="baseline"/>
        <w:outlineLvl w:val="3"/>
        <w:rPr>
          <w:rFonts w:ascii="Arial" w:hAnsi="Arial"/>
          <w:sz w:val="24"/>
          <w:highlight w:val="none"/>
        </w:rPr>
      </w:pPr>
      <w:bookmarkStart w:id="1553" w:name="_Toc58915668"/>
      <w:bookmarkStart w:id="1554" w:name="_Toc37272815"/>
      <w:bookmarkStart w:id="1555" w:name="_Toc76114295"/>
      <w:bookmarkStart w:id="1556" w:name="_Toc53183001"/>
      <w:bookmarkStart w:id="1557" w:name="_Toc58917849"/>
      <w:bookmarkStart w:id="1558" w:name="_Toc21102668"/>
      <w:bookmarkStart w:id="1559" w:name="_Toc66693718"/>
      <w:bookmarkStart w:id="1560" w:name="_Toc29810517"/>
      <w:bookmarkStart w:id="1561" w:name="_Toc82536303"/>
      <w:bookmarkStart w:id="1562" w:name="_Toc45885892"/>
      <w:bookmarkStart w:id="1563" w:name="_Toc74915670"/>
      <w:bookmarkStart w:id="1564" w:name="_Toc36635869"/>
      <w:bookmarkStart w:id="1565" w:name="_Toc76544181"/>
      <w:r>
        <w:rPr>
          <w:rFonts w:ascii="Arial" w:hAnsi="Arial"/>
          <w:sz w:val="24"/>
          <w:highlight w:val="none"/>
        </w:rPr>
        <w:t>6.9.1.1</w:t>
      </w:r>
      <w:r>
        <w:rPr>
          <w:rFonts w:ascii="Arial" w:hAnsi="Arial"/>
          <w:sz w:val="24"/>
          <w:highlight w:val="none"/>
        </w:rPr>
        <w:tab/>
      </w:r>
      <w:r>
        <w:rPr>
          <w:rFonts w:ascii="Arial" w:hAnsi="Arial"/>
          <w:sz w:val="24"/>
          <w:highlight w:val="none"/>
        </w:rPr>
        <w:t>Definition and applicability</w:t>
      </w:r>
      <w:bookmarkEnd w:id="1553"/>
      <w:bookmarkEnd w:id="1554"/>
      <w:bookmarkEnd w:id="1555"/>
      <w:bookmarkEnd w:id="1556"/>
      <w:bookmarkEnd w:id="1557"/>
      <w:bookmarkEnd w:id="1558"/>
      <w:bookmarkEnd w:id="1559"/>
      <w:bookmarkEnd w:id="1560"/>
      <w:bookmarkEnd w:id="1561"/>
      <w:bookmarkEnd w:id="1562"/>
      <w:bookmarkEnd w:id="1563"/>
      <w:bookmarkEnd w:id="1564"/>
      <w:bookmarkEnd w:id="1565"/>
    </w:p>
    <w:p>
      <w:pPr>
        <w:overflowPunct w:val="0"/>
        <w:autoSpaceDE w:val="0"/>
        <w:autoSpaceDN w:val="0"/>
        <w:adjustRightInd w:val="0"/>
        <w:textAlignment w:val="baseline"/>
        <w:rPr>
          <w:rFonts w:eastAsia="等线"/>
          <w:highlight w:val="none"/>
        </w:rPr>
      </w:pPr>
      <w:bookmarkStart w:id="1566" w:name="_Toc76114296"/>
      <w:bookmarkStart w:id="1567" w:name="_Toc45885893"/>
      <w:bookmarkStart w:id="1568" w:name="_Toc29810518"/>
      <w:bookmarkStart w:id="1569" w:name="_Toc21102669"/>
      <w:bookmarkStart w:id="1570" w:name="_Toc53183002"/>
      <w:bookmarkStart w:id="1571" w:name="_Toc74915671"/>
      <w:bookmarkStart w:id="1572" w:name="_Toc82536304"/>
      <w:bookmarkStart w:id="1573" w:name="_Toc36635870"/>
      <w:bookmarkStart w:id="1574" w:name="_Toc76544182"/>
      <w:bookmarkStart w:id="1575" w:name="_Toc58915669"/>
      <w:bookmarkStart w:id="1576" w:name="_Toc37272816"/>
      <w:bookmarkStart w:id="1577" w:name="_Toc66693719"/>
      <w:bookmarkStart w:id="1578" w:name="_Toc58917850"/>
      <w:r>
        <w:rPr>
          <w:rFonts w:eastAsia="等线"/>
          <w:highlight w:val="none"/>
        </w:rPr>
        <w:t xml:space="preserve">OTA transmitter OFF power is defined as the mean power measured over 70/N µs filtered with a square filter of bandwidth equal to the </w:t>
      </w:r>
      <w:r>
        <w:rPr>
          <w:rFonts w:eastAsia="等线"/>
          <w:i/>
          <w:highlight w:val="none"/>
        </w:rPr>
        <w:t xml:space="preserve">passband bandwidth </w:t>
      </w:r>
      <w:r>
        <w:rPr>
          <w:rFonts w:eastAsia="等线"/>
          <w:highlight w:val="none"/>
        </w:rPr>
        <w:t>of the repeater (</w:t>
      </w:r>
      <w:r>
        <w:rPr>
          <w:highlight w:val="none"/>
        </w:rPr>
        <w:t>BW</w:t>
      </w:r>
      <w:r>
        <w:rPr>
          <w:highlight w:val="none"/>
          <w:vertAlign w:val="subscript"/>
        </w:rPr>
        <w:t>passband</w:t>
      </w:r>
      <w:r>
        <w:rPr>
          <w:rFonts w:eastAsia="等线"/>
          <w:highlight w:val="none"/>
        </w:rPr>
        <w:t>) centred</w:t>
      </w:r>
      <w:bookmarkStart w:id="1579" w:name="_Hlk498674997"/>
      <w:r>
        <w:rPr>
          <w:rFonts w:eastAsia="等线"/>
          <w:highlight w:val="none"/>
        </w:rPr>
        <w:t xml:space="preserve"> on the assigned channel frequency during the </w:t>
      </w:r>
      <w:r>
        <w:rPr>
          <w:rFonts w:eastAsia="等线"/>
          <w:i/>
          <w:highlight w:val="none"/>
        </w:rPr>
        <w:t>transmitter OFF state</w:t>
      </w:r>
      <w:r>
        <w:rPr>
          <w:rFonts w:eastAsia="等线"/>
          <w:highlight w:val="none"/>
        </w:rPr>
        <w:t>. N = SCS/15, where SCS is Sub Carrier Spacing in kHz</w:t>
      </w:r>
      <w:bookmarkEnd w:id="1579"/>
      <w:r>
        <w:rPr>
          <w:rFonts w:eastAsia="等线"/>
          <w:highlight w:val="none"/>
        </w:rPr>
        <w:t xml:space="preserve"> of the input signal.</w:t>
      </w:r>
      <w:r>
        <w:rPr>
          <w:highlight w:val="none"/>
        </w:rPr>
        <w:t xml:space="preserve"> </w:t>
      </w:r>
      <w:r>
        <w:rPr>
          <w:rFonts w:eastAsia="等线"/>
          <w:highlight w:val="none"/>
        </w:rPr>
        <w:t>The OTA transmitter OFF power is defined as TRP.</w:t>
      </w:r>
    </w:p>
    <w:p>
      <w:pPr>
        <w:keepNext/>
        <w:keepLines/>
        <w:overflowPunct w:val="0"/>
        <w:autoSpaceDE w:val="0"/>
        <w:autoSpaceDN w:val="0"/>
        <w:adjustRightInd w:val="0"/>
        <w:spacing w:before="120"/>
        <w:ind w:left="1418" w:hanging="1418"/>
        <w:textAlignment w:val="baseline"/>
        <w:outlineLvl w:val="3"/>
        <w:rPr>
          <w:rFonts w:ascii="Arial" w:hAnsi="Arial"/>
          <w:sz w:val="24"/>
          <w:highlight w:val="none"/>
        </w:rPr>
      </w:pPr>
      <w:r>
        <w:rPr>
          <w:rFonts w:ascii="Arial" w:hAnsi="Arial"/>
          <w:sz w:val="24"/>
          <w:highlight w:val="none"/>
        </w:rPr>
        <w:t>6.9.1.2</w:t>
      </w:r>
      <w:r>
        <w:rPr>
          <w:rFonts w:ascii="Arial" w:hAnsi="Arial"/>
          <w:sz w:val="24"/>
          <w:highlight w:val="none"/>
        </w:rPr>
        <w:tab/>
      </w:r>
      <w:r>
        <w:rPr>
          <w:rFonts w:ascii="Arial" w:hAnsi="Arial"/>
          <w:sz w:val="24"/>
          <w:highlight w:val="none"/>
        </w:rPr>
        <w:t>Minimum requirement</w:t>
      </w:r>
      <w:bookmarkEnd w:id="1566"/>
      <w:bookmarkEnd w:id="1567"/>
      <w:bookmarkEnd w:id="1568"/>
      <w:bookmarkEnd w:id="1569"/>
      <w:bookmarkEnd w:id="1570"/>
      <w:bookmarkEnd w:id="1571"/>
      <w:bookmarkEnd w:id="1572"/>
      <w:bookmarkEnd w:id="1573"/>
      <w:bookmarkEnd w:id="1574"/>
      <w:bookmarkEnd w:id="1575"/>
      <w:bookmarkEnd w:id="1576"/>
      <w:bookmarkEnd w:id="1577"/>
      <w:bookmarkEnd w:id="1578"/>
    </w:p>
    <w:p>
      <w:pPr>
        <w:overflowPunct w:val="0"/>
        <w:autoSpaceDE w:val="0"/>
        <w:autoSpaceDN w:val="0"/>
        <w:adjustRightInd w:val="0"/>
        <w:textAlignment w:val="baseline"/>
        <w:rPr>
          <w:color w:val="000000"/>
          <w:highlight w:val="none"/>
        </w:rPr>
      </w:pPr>
      <w:r>
        <w:rPr>
          <w:rFonts w:hint="eastAsia"/>
          <w:color w:val="000000"/>
          <w:highlight w:val="none"/>
        </w:rPr>
        <w:t>T</w:t>
      </w:r>
      <w:r>
        <w:rPr>
          <w:color w:val="000000"/>
          <w:highlight w:val="none"/>
        </w:rPr>
        <w:t>he minimum requirement</w:t>
      </w:r>
      <w:r>
        <w:rPr>
          <w:rFonts w:hint="eastAsia"/>
          <w:color w:val="000000"/>
          <w:highlight w:val="none"/>
        </w:rPr>
        <w:t xml:space="preserve"> </w:t>
      </w:r>
      <w:r>
        <w:rPr>
          <w:color w:val="000000"/>
          <w:highlight w:val="none"/>
        </w:rPr>
        <w:t>is in TS 3</w:t>
      </w:r>
      <w:r>
        <w:rPr>
          <w:rFonts w:hint="eastAsia"/>
          <w:color w:val="000000"/>
          <w:highlight w:val="none"/>
        </w:rPr>
        <w:t>8</w:t>
      </w:r>
      <w:r>
        <w:rPr>
          <w:color w:val="000000"/>
          <w:highlight w:val="none"/>
        </w:rPr>
        <w:t>.106 [</w:t>
      </w:r>
      <w:del w:id="2438" w:author="ZTE,Fei Xue1" w:date="2022-10-23T10:34:15Z">
        <w:r>
          <w:rPr>
            <w:rFonts w:hint="default"/>
            <w:color w:val="000000"/>
            <w:highlight w:val="none"/>
            <w:lang w:val="en-US"/>
          </w:rPr>
          <w:delText>x</w:delText>
        </w:r>
      </w:del>
      <w:ins w:id="2439" w:author="ZTE,Fei Xue1" w:date="2022-10-23T10:34:15Z">
        <w:r>
          <w:rPr>
            <w:rFonts w:hint="eastAsia"/>
            <w:color w:val="000000"/>
            <w:highlight w:val="none"/>
            <w:lang w:val="en-US" w:eastAsia="zh-CN"/>
          </w:rPr>
          <w:t>2</w:t>
        </w:r>
      </w:ins>
      <w:r>
        <w:rPr>
          <w:color w:val="000000"/>
          <w:highlight w:val="none"/>
        </w:rPr>
        <w:t>], clause 7.9.2.2.</w:t>
      </w:r>
    </w:p>
    <w:p>
      <w:pPr>
        <w:keepNext/>
        <w:keepLines/>
        <w:overflowPunct w:val="0"/>
        <w:autoSpaceDE w:val="0"/>
        <w:autoSpaceDN w:val="0"/>
        <w:adjustRightInd w:val="0"/>
        <w:spacing w:before="120"/>
        <w:ind w:left="1418" w:hanging="1418"/>
        <w:textAlignment w:val="baseline"/>
        <w:outlineLvl w:val="3"/>
        <w:rPr>
          <w:rFonts w:ascii="Arial" w:hAnsi="Arial"/>
          <w:sz w:val="24"/>
          <w:highlight w:val="none"/>
        </w:rPr>
      </w:pPr>
      <w:bookmarkStart w:id="1580" w:name="_Toc76544183"/>
      <w:bookmarkStart w:id="1581" w:name="_Toc76114297"/>
      <w:bookmarkStart w:id="1582" w:name="_Toc29810519"/>
      <w:bookmarkStart w:id="1583" w:name="_Toc45885894"/>
      <w:bookmarkStart w:id="1584" w:name="_Toc58915670"/>
      <w:bookmarkStart w:id="1585" w:name="_Toc36635871"/>
      <w:bookmarkStart w:id="1586" w:name="_Toc53183003"/>
      <w:bookmarkStart w:id="1587" w:name="_Toc74915672"/>
      <w:bookmarkStart w:id="1588" w:name="_Toc82536305"/>
      <w:bookmarkStart w:id="1589" w:name="_Toc58917851"/>
      <w:bookmarkStart w:id="1590" w:name="_Toc66693720"/>
      <w:bookmarkStart w:id="1591" w:name="_Toc21102670"/>
      <w:bookmarkStart w:id="1592" w:name="_Toc37272817"/>
      <w:r>
        <w:rPr>
          <w:rFonts w:ascii="Arial" w:hAnsi="Arial"/>
          <w:sz w:val="24"/>
          <w:highlight w:val="none"/>
        </w:rPr>
        <w:t>6.9.1.3</w:t>
      </w:r>
      <w:r>
        <w:rPr>
          <w:rFonts w:ascii="Arial" w:hAnsi="Arial"/>
          <w:sz w:val="24"/>
          <w:highlight w:val="none"/>
        </w:rPr>
        <w:tab/>
      </w:r>
      <w:r>
        <w:rPr>
          <w:rFonts w:ascii="Arial" w:hAnsi="Arial"/>
          <w:sz w:val="24"/>
          <w:highlight w:val="none"/>
        </w:rPr>
        <w:t>Test purpose</w:t>
      </w:r>
      <w:bookmarkEnd w:id="1580"/>
      <w:bookmarkEnd w:id="1581"/>
      <w:bookmarkEnd w:id="1582"/>
      <w:bookmarkEnd w:id="1583"/>
      <w:bookmarkEnd w:id="1584"/>
      <w:bookmarkEnd w:id="1585"/>
      <w:bookmarkEnd w:id="1586"/>
      <w:bookmarkEnd w:id="1587"/>
      <w:bookmarkEnd w:id="1588"/>
      <w:bookmarkEnd w:id="1589"/>
      <w:bookmarkEnd w:id="1590"/>
      <w:bookmarkEnd w:id="1591"/>
      <w:bookmarkEnd w:id="1592"/>
    </w:p>
    <w:p>
      <w:pPr>
        <w:overflowPunct w:val="0"/>
        <w:autoSpaceDE w:val="0"/>
        <w:autoSpaceDN w:val="0"/>
        <w:adjustRightInd w:val="0"/>
        <w:textAlignment w:val="baseline"/>
        <w:rPr>
          <w:color w:val="000000"/>
          <w:highlight w:val="none"/>
        </w:rPr>
      </w:pPr>
      <w:r>
        <w:rPr>
          <w:color w:val="000000"/>
          <w:highlight w:val="none"/>
        </w:rPr>
        <w:t>The purpose of this test is to verify the OTA transmitter OFF power</w:t>
      </w:r>
      <w:r>
        <w:rPr>
          <w:color w:val="000000"/>
          <w:highlight w:val="none"/>
          <w:lang w:eastAsia="zh-CN"/>
        </w:rPr>
        <w:t xml:space="preserve"> is</w:t>
      </w:r>
      <w:r>
        <w:rPr>
          <w:color w:val="000000"/>
          <w:highlight w:val="none"/>
        </w:rPr>
        <w:t xml:space="preserve"> within the limit</w:t>
      </w:r>
      <w:r>
        <w:rPr>
          <w:color w:val="000000"/>
          <w:highlight w:val="none"/>
          <w:lang w:eastAsia="zh-CN"/>
        </w:rPr>
        <w:t>s</w:t>
      </w:r>
      <w:r>
        <w:rPr>
          <w:color w:val="000000"/>
          <w:highlight w:val="none"/>
        </w:rPr>
        <w:t xml:space="preserve"> of the minimum requirement</w:t>
      </w:r>
      <w:r>
        <w:rPr>
          <w:color w:val="000000"/>
          <w:highlight w:val="none"/>
          <w:lang w:eastAsia="zh-CN"/>
        </w:rPr>
        <w:t>s</w:t>
      </w:r>
      <w:r>
        <w:rPr>
          <w:color w:val="000000"/>
          <w:highlight w:val="none"/>
        </w:rPr>
        <w:t>.</w:t>
      </w:r>
    </w:p>
    <w:p>
      <w:pPr>
        <w:keepNext/>
        <w:keepLines/>
        <w:overflowPunct w:val="0"/>
        <w:autoSpaceDE w:val="0"/>
        <w:autoSpaceDN w:val="0"/>
        <w:adjustRightInd w:val="0"/>
        <w:spacing w:before="120"/>
        <w:ind w:left="1418" w:hanging="1418"/>
        <w:textAlignment w:val="baseline"/>
        <w:outlineLvl w:val="3"/>
        <w:rPr>
          <w:rFonts w:ascii="Arial" w:hAnsi="Arial"/>
          <w:sz w:val="24"/>
          <w:highlight w:val="none"/>
        </w:rPr>
      </w:pPr>
      <w:bookmarkStart w:id="1593" w:name="_Toc58915671"/>
      <w:bookmarkStart w:id="1594" w:name="_Toc76544184"/>
      <w:bookmarkStart w:id="1595" w:name="_Toc21102671"/>
      <w:bookmarkStart w:id="1596" w:name="_Toc58917852"/>
      <w:bookmarkStart w:id="1597" w:name="_Toc36635872"/>
      <w:bookmarkStart w:id="1598" w:name="_Toc66693721"/>
      <w:bookmarkStart w:id="1599" w:name="_Toc82536306"/>
      <w:bookmarkStart w:id="1600" w:name="_Toc29810520"/>
      <w:bookmarkStart w:id="1601" w:name="_Toc37272818"/>
      <w:bookmarkStart w:id="1602" w:name="_Toc76114298"/>
      <w:bookmarkStart w:id="1603" w:name="_Toc74915673"/>
      <w:bookmarkStart w:id="1604" w:name="_Toc53183004"/>
      <w:bookmarkStart w:id="1605" w:name="_Toc45885895"/>
      <w:r>
        <w:rPr>
          <w:rFonts w:ascii="Arial" w:hAnsi="Arial"/>
          <w:sz w:val="24"/>
          <w:highlight w:val="none"/>
        </w:rPr>
        <w:t>6.9.1.4</w:t>
      </w:r>
      <w:r>
        <w:rPr>
          <w:rFonts w:ascii="Arial" w:hAnsi="Arial"/>
          <w:sz w:val="24"/>
          <w:highlight w:val="none"/>
        </w:rPr>
        <w:tab/>
      </w:r>
      <w:r>
        <w:rPr>
          <w:rFonts w:ascii="Arial" w:hAnsi="Arial"/>
          <w:sz w:val="24"/>
          <w:highlight w:val="none"/>
        </w:rPr>
        <w:t>Method of test</w:t>
      </w:r>
      <w:bookmarkEnd w:id="1593"/>
      <w:bookmarkEnd w:id="1594"/>
      <w:bookmarkEnd w:id="1595"/>
      <w:bookmarkEnd w:id="1596"/>
      <w:bookmarkEnd w:id="1597"/>
      <w:bookmarkEnd w:id="1598"/>
      <w:bookmarkEnd w:id="1599"/>
      <w:bookmarkEnd w:id="1600"/>
      <w:bookmarkEnd w:id="1601"/>
      <w:bookmarkEnd w:id="1602"/>
      <w:bookmarkEnd w:id="1603"/>
      <w:bookmarkEnd w:id="1604"/>
      <w:bookmarkEnd w:id="1605"/>
    </w:p>
    <w:p>
      <w:pPr>
        <w:overflowPunct w:val="0"/>
        <w:autoSpaceDE w:val="0"/>
        <w:autoSpaceDN w:val="0"/>
        <w:adjustRightInd w:val="0"/>
        <w:textAlignment w:val="baseline"/>
        <w:rPr>
          <w:color w:val="000000"/>
          <w:highlight w:val="none"/>
        </w:rPr>
      </w:pPr>
      <w:r>
        <w:rPr>
          <w:color w:val="000000"/>
          <w:highlight w:val="none"/>
        </w:rPr>
        <w:t>Requirement is tested together with transmitter transient period, as described in clause 6.9.2.4.</w:t>
      </w:r>
    </w:p>
    <w:p>
      <w:pPr>
        <w:keepNext/>
        <w:keepLines/>
        <w:overflowPunct w:val="0"/>
        <w:autoSpaceDE w:val="0"/>
        <w:autoSpaceDN w:val="0"/>
        <w:adjustRightInd w:val="0"/>
        <w:spacing w:before="120"/>
        <w:ind w:left="1418" w:hanging="1418"/>
        <w:textAlignment w:val="baseline"/>
        <w:outlineLvl w:val="3"/>
        <w:rPr>
          <w:rFonts w:ascii="Arial" w:hAnsi="Arial"/>
          <w:sz w:val="24"/>
          <w:highlight w:val="none"/>
        </w:rPr>
      </w:pPr>
      <w:bookmarkStart w:id="1606" w:name="_Toc37272819"/>
      <w:bookmarkStart w:id="1607" w:name="_Toc36635873"/>
      <w:bookmarkStart w:id="1608" w:name="_Toc66693722"/>
      <w:bookmarkStart w:id="1609" w:name="_Toc58915672"/>
      <w:bookmarkStart w:id="1610" w:name="_Toc74915674"/>
      <w:bookmarkStart w:id="1611" w:name="_Toc82536307"/>
      <w:bookmarkStart w:id="1612" w:name="_Toc29810521"/>
      <w:bookmarkStart w:id="1613" w:name="_Toc76114299"/>
      <w:bookmarkStart w:id="1614" w:name="_Toc45885896"/>
      <w:bookmarkStart w:id="1615" w:name="_Toc76544185"/>
      <w:bookmarkStart w:id="1616" w:name="_Toc21102672"/>
      <w:bookmarkStart w:id="1617" w:name="_Toc58917853"/>
      <w:bookmarkStart w:id="1618" w:name="_Toc53183005"/>
      <w:r>
        <w:rPr>
          <w:rFonts w:ascii="Arial" w:hAnsi="Arial"/>
          <w:sz w:val="24"/>
          <w:highlight w:val="none"/>
        </w:rPr>
        <w:t>6.9.1.5</w:t>
      </w:r>
      <w:r>
        <w:rPr>
          <w:rFonts w:ascii="Arial" w:hAnsi="Arial"/>
          <w:sz w:val="24"/>
          <w:highlight w:val="none"/>
        </w:rPr>
        <w:tab/>
      </w:r>
      <w:r>
        <w:rPr>
          <w:rFonts w:ascii="Arial" w:hAnsi="Arial"/>
          <w:sz w:val="24"/>
          <w:highlight w:val="none"/>
        </w:rPr>
        <w:t>Test requirements</w:t>
      </w:r>
      <w:bookmarkEnd w:id="1606"/>
      <w:bookmarkEnd w:id="1607"/>
      <w:bookmarkEnd w:id="1608"/>
      <w:bookmarkEnd w:id="1609"/>
      <w:bookmarkEnd w:id="1610"/>
      <w:bookmarkEnd w:id="1611"/>
      <w:bookmarkEnd w:id="1612"/>
      <w:bookmarkEnd w:id="1613"/>
      <w:bookmarkEnd w:id="1614"/>
      <w:bookmarkEnd w:id="1615"/>
      <w:bookmarkEnd w:id="1616"/>
      <w:bookmarkEnd w:id="1617"/>
      <w:bookmarkEnd w:id="1618"/>
    </w:p>
    <w:p>
      <w:pPr>
        <w:overflowPunct w:val="0"/>
        <w:autoSpaceDE w:val="0"/>
        <w:autoSpaceDN w:val="0"/>
        <w:adjustRightInd w:val="0"/>
        <w:textAlignment w:val="baseline"/>
        <w:rPr>
          <w:highlight w:val="none"/>
        </w:rPr>
      </w:pPr>
      <w:r>
        <w:rPr>
          <w:color w:val="000000"/>
          <w:highlight w:val="none"/>
        </w:rPr>
        <w:t>The conformance testing of transmit OFF power is included in the conformance testing of transmit</w:t>
      </w:r>
      <w:r>
        <w:rPr>
          <w:color w:val="000000"/>
          <w:highlight w:val="none"/>
          <w:lang w:eastAsia="zh-CN"/>
        </w:rPr>
        <w:t>ter transient period</w:t>
      </w:r>
      <w:r>
        <w:rPr>
          <w:color w:val="000000"/>
          <w:highlight w:val="none"/>
        </w:rPr>
        <w:t>; therefore, see clause 6.9.2.5 for test requirements.</w:t>
      </w:r>
    </w:p>
    <w:p>
      <w:pPr>
        <w:keepNext/>
        <w:keepLines/>
        <w:overflowPunct w:val="0"/>
        <w:autoSpaceDE w:val="0"/>
        <w:autoSpaceDN w:val="0"/>
        <w:adjustRightInd w:val="0"/>
        <w:spacing w:before="120"/>
        <w:ind w:left="1134" w:hanging="1134"/>
        <w:textAlignment w:val="baseline"/>
        <w:outlineLvl w:val="2"/>
        <w:rPr>
          <w:rFonts w:ascii="Arial" w:hAnsi="Arial" w:eastAsia="等线"/>
          <w:sz w:val="28"/>
          <w:highlight w:val="none"/>
        </w:rPr>
      </w:pPr>
      <w:r>
        <w:rPr>
          <w:rFonts w:hint="eastAsia" w:ascii="Arial" w:hAnsi="Arial" w:eastAsia="等线"/>
          <w:sz w:val="28"/>
          <w:highlight w:val="none"/>
          <w:lang w:val="en-US" w:eastAsia="zh-CN"/>
        </w:rPr>
        <w:t>6</w:t>
      </w:r>
      <w:r>
        <w:rPr>
          <w:rFonts w:hint="eastAsia" w:ascii="Arial" w:hAnsi="Arial" w:eastAsia="等线"/>
          <w:sz w:val="28"/>
          <w:highlight w:val="none"/>
        </w:rPr>
        <w:t>.9</w:t>
      </w:r>
      <w:r>
        <w:rPr>
          <w:rFonts w:ascii="Arial" w:hAnsi="Arial" w:eastAsia="等线"/>
          <w:sz w:val="28"/>
          <w:highlight w:val="none"/>
        </w:rPr>
        <w:t>.</w:t>
      </w:r>
      <w:r>
        <w:rPr>
          <w:rFonts w:hint="eastAsia" w:ascii="Arial" w:hAnsi="Arial" w:eastAsia="等线"/>
          <w:sz w:val="28"/>
          <w:highlight w:val="none"/>
          <w:lang w:val="en-US" w:eastAsia="zh-CN"/>
        </w:rPr>
        <w:t>2</w:t>
      </w:r>
      <w:r>
        <w:rPr>
          <w:rFonts w:ascii="Arial" w:hAnsi="Arial" w:eastAsia="等线"/>
          <w:sz w:val="28"/>
          <w:highlight w:val="none"/>
        </w:rPr>
        <w:tab/>
      </w:r>
      <w:r>
        <w:rPr>
          <w:rFonts w:ascii="Arial" w:hAnsi="Arial" w:eastAsia="等线"/>
          <w:sz w:val="28"/>
          <w:highlight w:val="none"/>
        </w:rPr>
        <w:t>OTA transient period</w:t>
      </w:r>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p>
    <w:p>
      <w:pPr>
        <w:keepNext/>
        <w:keepLines/>
        <w:overflowPunct w:val="0"/>
        <w:autoSpaceDE w:val="0"/>
        <w:autoSpaceDN w:val="0"/>
        <w:adjustRightInd w:val="0"/>
        <w:spacing w:before="120"/>
        <w:ind w:left="1418" w:hanging="1418"/>
        <w:textAlignment w:val="baseline"/>
        <w:outlineLvl w:val="3"/>
        <w:rPr>
          <w:rFonts w:ascii="Arial" w:hAnsi="Arial"/>
          <w:sz w:val="24"/>
          <w:highlight w:val="none"/>
        </w:rPr>
      </w:pPr>
      <w:bookmarkStart w:id="1619" w:name="_Toc37272821"/>
      <w:bookmarkStart w:id="1620" w:name="_Toc45885898"/>
      <w:bookmarkStart w:id="1621" w:name="_Toc21102674"/>
      <w:bookmarkStart w:id="1622" w:name="_Toc82536309"/>
      <w:bookmarkStart w:id="1623" w:name="_Toc76114301"/>
      <w:bookmarkStart w:id="1624" w:name="_Toc58915674"/>
      <w:bookmarkStart w:id="1625" w:name="_Toc29810523"/>
      <w:bookmarkStart w:id="1626" w:name="_Toc36635875"/>
      <w:bookmarkStart w:id="1627" w:name="_Toc58917855"/>
      <w:bookmarkStart w:id="1628" w:name="_Toc74915676"/>
      <w:bookmarkStart w:id="1629" w:name="_Toc76544187"/>
      <w:bookmarkStart w:id="1630" w:name="_Toc66693724"/>
      <w:bookmarkStart w:id="1631" w:name="_Toc53183007"/>
      <w:r>
        <w:rPr>
          <w:rFonts w:ascii="Arial" w:hAnsi="Arial"/>
          <w:sz w:val="24"/>
          <w:highlight w:val="none"/>
        </w:rPr>
        <w:t>6.9.2.1</w:t>
      </w:r>
      <w:r>
        <w:rPr>
          <w:rFonts w:ascii="Arial" w:hAnsi="Arial"/>
          <w:sz w:val="24"/>
          <w:highlight w:val="none"/>
        </w:rPr>
        <w:tab/>
      </w:r>
      <w:r>
        <w:rPr>
          <w:rFonts w:ascii="Arial" w:hAnsi="Arial"/>
          <w:sz w:val="24"/>
          <w:highlight w:val="none"/>
        </w:rPr>
        <w:t>Definition and applicability</w:t>
      </w:r>
      <w:bookmarkEnd w:id="1619"/>
      <w:bookmarkEnd w:id="1620"/>
      <w:bookmarkEnd w:id="1621"/>
      <w:bookmarkEnd w:id="1622"/>
      <w:bookmarkEnd w:id="1623"/>
      <w:bookmarkEnd w:id="1624"/>
      <w:bookmarkEnd w:id="1625"/>
      <w:bookmarkEnd w:id="1626"/>
      <w:bookmarkEnd w:id="1627"/>
      <w:bookmarkEnd w:id="1628"/>
      <w:bookmarkEnd w:id="1629"/>
      <w:bookmarkEnd w:id="1630"/>
      <w:bookmarkEnd w:id="1631"/>
    </w:p>
    <w:p>
      <w:pPr>
        <w:overflowPunct w:val="0"/>
        <w:autoSpaceDE w:val="0"/>
        <w:autoSpaceDN w:val="0"/>
        <w:adjustRightInd w:val="0"/>
        <w:textAlignment w:val="baseline"/>
        <w:rPr>
          <w:rFonts w:eastAsia="等线"/>
          <w:highlight w:val="none"/>
        </w:rPr>
      </w:pPr>
      <w:bookmarkStart w:id="1632" w:name="_Hlk104392742"/>
      <w:bookmarkStart w:id="1633" w:name="_Toc29810524"/>
      <w:bookmarkStart w:id="1634" w:name="_Toc45885899"/>
      <w:bookmarkStart w:id="1635" w:name="_Toc58917856"/>
      <w:bookmarkStart w:id="1636" w:name="_Toc37272822"/>
      <w:bookmarkStart w:id="1637" w:name="_Toc36635876"/>
      <w:bookmarkStart w:id="1638" w:name="_Toc76114302"/>
      <w:bookmarkStart w:id="1639" w:name="_Toc76544188"/>
      <w:bookmarkStart w:id="1640" w:name="_Toc53183008"/>
      <w:bookmarkStart w:id="1641" w:name="_Toc21102675"/>
      <w:bookmarkStart w:id="1642" w:name="_Toc58915675"/>
      <w:bookmarkStart w:id="1643" w:name="_Toc82536310"/>
      <w:bookmarkStart w:id="1644" w:name="_Toc66693725"/>
      <w:bookmarkStart w:id="1645" w:name="_Toc74915677"/>
      <w:r>
        <w:rPr>
          <w:rFonts w:eastAsia="等线"/>
          <w:highlight w:val="none"/>
        </w:rPr>
        <w:t xml:space="preserve">The OTA </w:t>
      </w:r>
      <w:r>
        <w:rPr>
          <w:rFonts w:eastAsia="等线"/>
          <w:i/>
          <w:highlight w:val="none"/>
        </w:rPr>
        <w:t>transmitter transient period</w:t>
      </w:r>
      <w:r>
        <w:rPr>
          <w:rFonts w:eastAsia="等线"/>
          <w:highlight w:val="none"/>
        </w:rPr>
        <w:t xml:space="preserve"> is the time period during which the transmitter is changing from the tra</w:t>
      </w:r>
      <w:r>
        <w:rPr>
          <w:rFonts w:eastAsia="等线"/>
          <w:i/>
          <w:highlight w:val="none"/>
        </w:rPr>
        <w:t>nsmitter OFF state</w:t>
      </w:r>
      <w:r>
        <w:rPr>
          <w:rFonts w:eastAsia="等线"/>
          <w:highlight w:val="none"/>
        </w:rPr>
        <w:t xml:space="preserve"> to the </w:t>
      </w:r>
      <w:r>
        <w:rPr>
          <w:rFonts w:eastAsia="等线"/>
          <w:i/>
          <w:highlight w:val="none"/>
        </w:rPr>
        <w:t xml:space="preserve">transmitter ON state </w:t>
      </w:r>
      <w:r>
        <w:rPr>
          <w:rFonts w:eastAsia="等线"/>
          <w:highlight w:val="none"/>
        </w:rPr>
        <w:t xml:space="preserve">or vice versa. The </w:t>
      </w:r>
      <w:r>
        <w:rPr>
          <w:rFonts w:eastAsia="等线"/>
          <w:i/>
          <w:highlight w:val="none"/>
        </w:rPr>
        <w:t>transmitter transient period</w:t>
      </w:r>
      <w:r>
        <w:rPr>
          <w:rFonts w:eastAsia="等线"/>
          <w:highlight w:val="none"/>
        </w:rPr>
        <w:t xml:space="preserve"> is illustrated in figure </w:t>
      </w:r>
      <w:r>
        <w:rPr>
          <w:rFonts w:eastAsia="等线"/>
          <w:highlight w:val="none"/>
          <w:lang w:eastAsia="zh-CN"/>
        </w:rPr>
        <w:t>6.9</w:t>
      </w:r>
      <w:r>
        <w:rPr>
          <w:rFonts w:eastAsia="等线"/>
          <w:highlight w:val="none"/>
        </w:rPr>
        <w:t>.</w:t>
      </w:r>
      <w:r>
        <w:rPr>
          <w:rFonts w:eastAsia="等线"/>
          <w:highlight w:val="none"/>
          <w:lang w:eastAsia="zh-CN"/>
        </w:rPr>
        <w:t>2</w:t>
      </w:r>
      <w:r>
        <w:rPr>
          <w:rFonts w:eastAsia="等线"/>
          <w:highlight w:val="none"/>
        </w:rPr>
        <w:t>.1-1.</w:t>
      </w:r>
    </w:p>
    <w:p>
      <w:pPr>
        <w:keepNext/>
        <w:keepLines/>
        <w:overflowPunct w:val="0"/>
        <w:autoSpaceDE w:val="0"/>
        <w:autoSpaceDN w:val="0"/>
        <w:adjustRightInd w:val="0"/>
        <w:spacing w:before="60"/>
        <w:jc w:val="center"/>
        <w:textAlignment w:val="baseline"/>
        <w:rPr>
          <w:rFonts w:ascii="Arial" w:hAnsi="Arial" w:eastAsia="等线"/>
          <w:b/>
          <w:highlight w:val="none"/>
        </w:rPr>
      </w:pPr>
    </w:p>
    <w:p>
      <w:pPr>
        <w:keepNext/>
        <w:keepLines/>
        <w:overflowPunct w:val="0"/>
        <w:autoSpaceDE w:val="0"/>
        <w:autoSpaceDN w:val="0"/>
        <w:adjustRightInd w:val="0"/>
        <w:spacing w:before="60"/>
        <w:jc w:val="center"/>
        <w:textAlignment w:val="baseline"/>
        <w:rPr>
          <w:rFonts w:ascii="Arial" w:hAnsi="Arial" w:eastAsia="等线"/>
          <w:b/>
          <w:highlight w:val="none"/>
        </w:rPr>
      </w:pPr>
      <w:r>
        <w:rPr>
          <w:rFonts w:eastAsia="等线"/>
          <w:highlight w:val="none"/>
        </w:rPr>
        <w:object>
          <v:shape id="_x0000_i1025" o:spt="75" type="#_x0000_t75" style="height:191.3pt;width:462.2pt;" o:ole="t" filled="f" o:preferrelative="t" stroked="f" coordsize="21600,21600">
            <v:path/>
            <v:fill on="f" focussize="0,0"/>
            <v:stroke on="f" joinstyle="miter"/>
            <v:imagedata r:id="rId21" o:title=""/>
            <o:lock v:ext="edit" aspectratio="t"/>
            <w10:wrap type="none"/>
            <w10:anchorlock/>
          </v:shape>
          <o:OLEObject Type="Embed" ProgID="Visio.Drawing.15" ShapeID="_x0000_i1025" DrawAspect="Content" ObjectID="_1468075725" r:id="rId20">
            <o:LockedField>false</o:LockedField>
          </o:OLEObject>
        </w:object>
      </w:r>
    </w:p>
    <w:p>
      <w:pPr>
        <w:keepLines/>
        <w:overflowPunct w:val="0"/>
        <w:autoSpaceDE w:val="0"/>
        <w:autoSpaceDN w:val="0"/>
        <w:adjustRightInd w:val="0"/>
        <w:spacing w:after="240"/>
        <w:jc w:val="center"/>
        <w:textAlignment w:val="baseline"/>
        <w:rPr>
          <w:rFonts w:ascii="Arial" w:hAnsi="Arial" w:eastAsia="等线"/>
          <w:b/>
          <w:highlight w:val="none"/>
        </w:rPr>
      </w:pPr>
      <w:r>
        <w:rPr>
          <w:rFonts w:ascii="Arial" w:hAnsi="Arial" w:eastAsia="等线"/>
          <w:b/>
          <w:highlight w:val="none"/>
        </w:rPr>
        <w:t xml:space="preserve">Figure </w:t>
      </w:r>
      <w:r>
        <w:rPr>
          <w:rFonts w:ascii="Arial" w:hAnsi="Arial" w:eastAsia="等线"/>
          <w:b/>
          <w:highlight w:val="none"/>
          <w:lang w:eastAsia="zh-CN"/>
        </w:rPr>
        <w:t>6.9</w:t>
      </w:r>
      <w:r>
        <w:rPr>
          <w:rFonts w:ascii="Arial" w:hAnsi="Arial" w:eastAsia="等线"/>
          <w:b/>
          <w:highlight w:val="none"/>
        </w:rPr>
        <w:t>.</w:t>
      </w:r>
      <w:r>
        <w:rPr>
          <w:rFonts w:ascii="Arial" w:hAnsi="Arial" w:eastAsia="等线"/>
          <w:b/>
          <w:highlight w:val="none"/>
          <w:lang w:eastAsia="zh-CN"/>
        </w:rPr>
        <w:t>2</w:t>
      </w:r>
      <w:r>
        <w:rPr>
          <w:rFonts w:ascii="Arial" w:hAnsi="Arial" w:eastAsia="等线"/>
          <w:b/>
          <w:highlight w:val="none"/>
        </w:rPr>
        <w:t xml:space="preserve">.1-1: Example of relations between transmitter </w:t>
      </w:r>
      <w:r>
        <w:rPr>
          <w:rFonts w:ascii="Arial" w:hAnsi="Arial" w:eastAsia="等线"/>
          <w:b/>
          <w:i/>
          <w:iCs/>
          <w:highlight w:val="none"/>
        </w:rPr>
        <w:t>ON state</w:t>
      </w:r>
      <w:r>
        <w:rPr>
          <w:rFonts w:ascii="Arial" w:hAnsi="Arial" w:eastAsia="等线"/>
          <w:b/>
          <w:highlight w:val="none"/>
        </w:rPr>
        <w:t xml:space="preserve">, transmitter </w:t>
      </w:r>
      <w:r>
        <w:rPr>
          <w:rFonts w:ascii="Arial" w:hAnsi="Arial" w:eastAsia="等线"/>
          <w:b/>
          <w:i/>
          <w:iCs/>
          <w:highlight w:val="none"/>
        </w:rPr>
        <w:t>OFF state</w:t>
      </w:r>
      <w:r>
        <w:rPr>
          <w:rFonts w:ascii="Arial" w:hAnsi="Arial" w:eastAsia="等线"/>
          <w:b/>
          <w:highlight w:val="none"/>
        </w:rPr>
        <w:t xml:space="preserve"> and </w:t>
      </w:r>
      <w:r>
        <w:rPr>
          <w:rFonts w:ascii="Arial" w:hAnsi="Arial" w:eastAsia="等线"/>
          <w:b/>
          <w:i/>
          <w:highlight w:val="none"/>
        </w:rPr>
        <w:t>transmitter transient period</w:t>
      </w:r>
    </w:p>
    <w:p>
      <w:pPr>
        <w:overflowPunct w:val="0"/>
        <w:autoSpaceDE w:val="0"/>
        <w:autoSpaceDN w:val="0"/>
        <w:adjustRightInd w:val="0"/>
        <w:textAlignment w:val="baseline"/>
        <w:rPr>
          <w:rFonts w:eastAsia="等线" w:cs="v5.0.0"/>
          <w:highlight w:val="none"/>
          <w:lang w:eastAsia="zh-CN"/>
        </w:rPr>
      </w:pPr>
      <w:r>
        <w:rPr>
          <w:rFonts w:eastAsia="等线"/>
          <w:highlight w:val="none"/>
        </w:rPr>
        <w:t xml:space="preserve">This requirement </w:t>
      </w:r>
      <w:r>
        <w:rPr>
          <w:highlight w:val="none"/>
        </w:rPr>
        <w:t>shall be applied</w:t>
      </w:r>
      <w:r>
        <w:rPr>
          <w:rFonts w:eastAsia="等线"/>
          <w:highlight w:val="none"/>
        </w:rPr>
        <w:t xml:space="preserve"> at each RIB supporting transmission in the </w:t>
      </w:r>
      <w:r>
        <w:rPr>
          <w:rFonts w:eastAsia="等线"/>
          <w:i/>
          <w:iCs/>
          <w:highlight w:val="none"/>
        </w:rPr>
        <w:t>operating band</w:t>
      </w:r>
      <w:r>
        <w:rPr>
          <w:rFonts w:eastAsia="等线"/>
          <w:highlight w:val="none"/>
        </w:rPr>
        <w:t>.</w:t>
      </w:r>
      <w:r>
        <w:rPr>
          <w:rFonts w:eastAsia="等线"/>
          <w:highlight w:val="none"/>
          <w:lang w:eastAsia="zh-CN"/>
        </w:rPr>
        <w:t xml:space="preserve"> </w:t>
      </w:r>
    </w:p>
    <w:p>
      <w:pPr>
        <w:overflowPunct w:val="0"/>
        <w:autoSpaceDE w:val="0"/>
        <w:autoSpaceDN w:val="0"/>
        <w:adjustRightInd w:val="0"/>
        <w:textAlignment w:val="baseline"/>
        <w:rPr>
          <w:rFonts w:eastAsia="等线" w:cs="v5.0.0"/>
          <w:highlight w:val="none"/>
          <w:lang w:eastAsia="zh-CN"/>
        </w:rPr>
      </w:pPr>
      <w:r>
        <w:rPr>
          <w:rFonts w:eastAsia="等线" w:cs="v5.0.0"/>
          <w:highlight w:val="none"/>
          <w:lang w:eastAsia="zh-CN"/>
        </w:rPr>
        <w:t xml:space="preserve">For a repeater that is not declared to be a long delay repeater (D.15), </w:t>
      </w:r>
      <w:r>
        <w:rPr>
          <w:rFonts w:eastAsia="等线" w:cs="v5.0.0"/>
          <w:highlight w:val="none"/>
        </w:rPr>
        <w:t>the beginning and end point of downlink and uplink bursts are referenced to the slot timing at the input</w:t>
      </w:r>
      <w:r>
        <w:rPr>
          <w:rFonts w:eastAsia="等线" w:cs="v5.0.0"/>
          <w:highlight w:val="none"/>
          <w:lang w:eastAsia="zh-CN"/>
        </w:rPr>
        <w:t>.</w:t>
      </w:r>
    </w:p>
    <w:p>
      <w:pPr>
        <w:overflowPunct w:val="0"/>
        <w:autoSpaceDE w:val="0"/>
        <w:autoSpaceDN w:val="0"/>
        <w:adjustRightInd w:val="0"/>
        <w:textAlignment w:val="baseline"/>
        <w:rPr>
          <w:rFonts w:eastAsia="等线" w:cs="v5.0.0"/>
          <w:highlight w:val="none"/>
        </w:rPr>
      </w:pPr>
      <w:r>
        <w:rPr>
          <w:rFonts w:eastAsia="等线" w:cs="v5.0.0"/>
          <w:highlight w:val="none"/>
          <w:lang w:eastAsia="zh-CN"/>
        </w:rPr>
        <w:t xml:space="preserve">For a repeater that is declared to be a long delay repeater (D.15), </w:t>
      </w:r>
      <w:r>
        <w:rPr>
          <w:rFonts w:eastAsia="等线" w:cs="v5.0.0"/>
          <w:highlight w:val="none"/>
        </w:rPr>
        <w:t>the beginning and end point of downlink and uplink bursts are referenced to the slot timing at the input plus the declared repeater delay.</w:t>
      </w:r>
    </w:p>
    <w:bookmarkEnd w:id="1632"/>
    <w:p>
      <w:pPr>
        <w:keepNext/>
        <w:keepLines/>
        <w:overflowPunct w:val="0"/>
        <w:autoSpaceDE w:val="0"/>
        <w:autoSpaceDN w:val="0"/>
        <w:adjustRightInd w:val="0"/>
        <w:spacing w:before="120"/>
        <w:ind w:left="1418" w:hanging="1418"/>
        <w:textAlignment w:val="baseline"/>
        <w:outlineLvl w:val="3"/>
        <w:rPr>
          <w:rFonts w:ascii="Arial" w:hAnsi="Arial"/>
          <w:sz w:val="24"/>
          <w:highlight w:val="none"/>
        </w:rPr>
      </w:pPr>
      <w:r>
        <w:rPr>
          <w:rFonts w:ascii="Arial" w:hAnsi="Arial"/>
          <w:sz w:val="24"/>
          <w:highlight w:val="none"/>
        </w:rPr>
        <w:t>6.9.2.2</w:t>
      </w:r>
      <w:r>
        <w:rPr>
          <w:rFonts w:ascii="Arial" w:hAnsi="Arial"/>
          <w:sz w:val="24"/>
          <w:highlight w:val="none"/>
        </w:rPr>
        <w:tab/>
      </w:r>
      <w:r>
        <w:rPr>
          <w:rFonts w:ascii="Arial" w:hAnsi="Arial"/>
          <w:sz w:val="24"/>
          <w:highlight w:val="none"/>
        </w:rPr>
        <w:t>Minimum requirement</w:t>
      </w:r>
      <w:bookmarkEnd w:id="1633"/>
      <w:bookmarkEnd w:id="1634"/>
      <w:bookmarkEnd w:id="1635"/>
      <w:bookmarkEnd w:id="1636"/>
      <w:bookmarkEnd w:id="1637"/>
      <w:bookmarkEnd w:id="1638"/>
      <w:bookmarkEnd w:id="1639"/>
      <w:bookmarkEnd w:id="1640"/>
      <w:bookmarkEnd w:id="1641"/>
      <w:bookmarkEnd w:id="1642"/>
      <w:bookmarkEnd w:id="1643"/>
      <w:bookmarkEnd w:id="1644"/>
      <w:bookmarkEnd w:id="1645"/>
    </w:p>
    <w:p>
      <w:pPr>
        <w:overflowPunct w:val="0"/>
        <w:autoSpaceDE w:val="0"/>
        <w:autoSpaceDN w:val="0"/>
        <w:adjustRightInd w:val="0"/>
        <w:textAlignment w:val="baseline"/>
        <w:rPr>
          <w:color w:val="000000"/>
          <w:highlight w:val="none"/>
        </w:rPr>
      </w:pPr>
      <w:r>
        <w:rPr>
          <w:rFonts w:hint="eastAsia"/>
          <w:color w:val="000000"/>
          <w:highlight w:val="none"/>
        </w:rPr>
        <w:t>T</w:t>
      </w:r>
      <w:r>
        <w:rPr>
          <w:color w:val="000000"/>
          <w:highlight w:val="none"/>
        </w:rPr>
        <w:t>he minimum requirement</w:t>
      </w:r>
      <w:r>
        <w:rPr>
          <w:rFonts w:hint="eastAsia"/>
          <w:color w:val="000000"/>
          <w:highlight w:val="none"/>
        </w:rPr>
        <w:t xml:space="preserve"> </w:t>
      </w:r>
      <w:r>
        <w:rPr>
          <w:color w:val="000000"/>
          <w:highlight w:val="none"/>
        </w:rPr>
        <w:t>is in TS 3</w:t>
      </w:r>
      <w:r>
        <w:rPr>
          <w:rFonts w:hint="eastAsia"/>
          <w:color w:val="000000"/>
          <w:highlight w:val="none"/>
        </w:rPr>
        <w:t>8</w:t>
      </w:r>
      <w:r>
        <w:rPr>
          <w:color w:val="000000"/>
          <w:highlight w:val="none"/>
        </w:rPr>
        <w:t>.106 [</w:t>
      </w:r>
      <w:del w:id="2440" w:author="ZTE,Fei Xue1" w:date="2022-10-23T10:34:18Z">
        <w:r>
          <w:rPr>
            <w:rFonts w:hint="default"/>
            <w:color w:val="000000"/>
            <w:highlight w:val="none"/>
            <w:lang w:val="en-US"/>
          </w:rPr>
          <w:delText>x</w:delText>
        </w:r>
      </w:del>
      <w:ins w:id="2441" w:author="ZTE,Fei Xue1" w:date="2022-10-23T10:34:18Z">
        <w:r>
          <w:rPr>
            <w:rFonts w:hint="eastAsia"/>
            <w:color w:val="000000"/>
            <w:highlight w:val="none"/>
            <w:lang w:val="en-US" w:eastAsia="zh-CN"/>
          </w:rPr>
          <w:t>2</w:t>
        </w:r>
      </w:ins>
      <w:r>
        <w:rPr>
          <w:color w:val="000000"/>
          <w:highlight w:val="none"/>
        </w:rPr>
        <w:t>], clause 7.9.3.2.</w:t>
      </w:r>
    </w:p>
    <w:p>
      <w:pPr>
        <w:keepNext/>
        <w:keepLines/>
        <w:overflowPunct w:val="0"/>
        <w:autoSpaceDE w:val="0"/>
        <w:autoSpaceDN w:val="0"/>
        <w:adjustRightInd w:val="0"/>
        <w:spacing w:before="120"/>
        <w:ind w:left="1418" w:hanging="1418"/>
        <w:textAlignment w:val="baseline"/>
        <w:outlineLvl w:val="3"/>
        <w:rPr>
          <w:rFonts w:ascii="Arial" w:hAnsi="Arial"/>
          <w:sz w:val="24"/>
          <w:highlight w:val="none"/>
        </w:rPr>
      </w:pPr>
      <w:bookmarkStart w:id="1646" w:name="_Toc76114303"/>
      <w:bookmarkStart w:id="1647" w:name="_Toc21102676"/>
      <w:bookmarkStart w:id="1648" w:name="_Toc58917857"/>
      <w:bookmarkStart w:id="1649" w:name="_Toc29810525"/>
      <w:bookmarkStart w:id="1650" w:name="_Toc74915678"/>
      <w:bookmarkStart w:id="1651" w:name="_Toc82536311"/>
      <w:bookmarkStart w:id="1652" w:name="_Toc37272823"/>
      <w:bookmarkStart w:id="1653" w:name="_Toc53183009"/>
      <w:bookmarkStart w:id="1654" w:name="_Toc66693726"/>
      <w:bookmarkStart w:id="1655" w:name="_Toc58915676"/>
      <w:bookmarkStart w:id="1656" w:name="_Toc36635877"/>
      <w:bookmarkStart w:id="1657" w:name="_Toc45885900"/>
      <w:bookmarkStart w:id="1658" w:name="_Toc76544189"/>
      <w:r>
        <w:rPr>
          <w:rFonts w:ascii="Arial" w:hAnsi="Arial"/>
          <w:sz w:val="24"/>
          <w:highlight w:val="none"/>
        </w:rPr>
        <w:t>6.9.2.3</w:t>
      </w:r>
      <w:r>
        <w:rPr>
          <w:rFonts w:ascii="Arial" w:hAnsi="Arial"/>
          <w:sz w:val="24"/>
          <w:highlight w:val="none"/>
        </w:rPr>
        <w:tab/>
      </w:r>
      <w:r>
        <w:rPr>
          <w:rFonts w:ascii="Arial" w:hAnsi="Arial"/>
          <w:sz w:val="24"/>
          <w:highlight w:val="none"/>
        </w:rPr>
        <w:t>Test purpose</w:t>
      </w:r>
      <w:bookmarkEnd w:id="1646"/>
      <w:bookmarkEnd w:id="1647"/>
      <w:bookmarkEnd w:id="1648"/>
      <w:bookmarkEnd w:id="1649"/>
      <w:bookmarkEnd w:id="1650"/>
      <w:bookmarkEnd w:id="1651"/>
      <w:bookmarkEnd w:id="1652"/>
      <w:bookmarkEnd w:id="1653"/>
      <w:bookmarkEnd w:id="1654"/>
      <w:bookmarkEnd w:id="1655"/>
      <w:bookmarkEnd w:id="1656"/>
      <w:bookmarkEnd w:id="1657"/>
      <w:bookmarkEnd w:id="1658"/>
    </w:p>
    <w:p>
      <w:pPr>
        <w:overflowPunct w:val="0"/>
        <w:autoSpaceDE w:val="0"/>
        <w:autoSpaceDN w:val="0"/>
        <w:adjustRightInd w:val="0"/>
        <w:textAlignment w:val="baseline"/>
        <w:rPr>
          <w:color w:val="000000"/>
          <w:highlight w:val="none"/>
          <w:lang w:eastAsia="zh-CN"/>
        </w:rPr>
      </w:pPr>
      <w:r>
        <w:rPr>
          <w:color w:val="000000"/>
          <w:highlight w:val="none"/>
        </w:rPr>
        <w:t>The purpose of this test is to verify the OTA transmitter transient periods are within the limit</w:t>
      </w:r>
      <w:r>
        <w:rPr>
          <w:color w:val="000000"/>
          <w:highlight w:val="none"/>
          <w:lang w:eastAsia="zh-CN"/>
        </w:rPr>
        <w:t>s</w:t>
      </w:r>
      <w:r>
        <w:rPr>
          <w:color w:val="000000"/>
          <w:highlight w:val="none"/>
        </w:rPr>
        <w:t xml:space="preserve"> of the minimum requirement</w:t>
      </w:r>
      <w:r>
        <w:rPr>
          <w:color w:val="000000"/>
          <w:highlight w:val="none"/>
          <w:lang w:eastAsia="zh-CN"/>
        </w:rPr>
        <w:t>s</w:t>
      </w:r>
      <w:r>
        <w:rPr>
          <w:color w:val="000000"/>
          <w:highlight w:val="none"/>
        </w:rPr>
        <w:t>.</w:t>
      </w:r>
    </w:p>
    <w:p>
      <w:pPr>
        <w:keepNext/>
        <w:keepLines/>
        <w:overflowPunct w:val="0"/>
        <w:autoSpaceDE w:val="0"/>
        <w:autoSpaceDN w:val="0"/>
        <w:adjustRightInd w:val="0"/>
        <w:spacing w:before="120"/>
        <w:ind w:left="1418" w:hanging="1418"/>
        <w:textAlignment w:val="baseline"/>
        <w:outlineLvl w:val="3"/>
        <w:rPr>
          <w:rFonts w:ascii="Arial" w:hAnsi="Arial"/>
          <w:sz w:val="24"/>
          <w:highlight w:val="none"/>
        </w:rPr>
      </w:pPr>
      <w:bookmarkStart w:id="1659" w:name="_Toc21102677"/>
      <w:bookmarkStart w:id="1660" w:name="_Toc82536312"/>
      <w:bookmarkStart w:id="1661" w:name="_Toc74915679"/>
      <w:bookmarkStart w:id="1662" w:name="_Toc66693727"/>
      <w:bookmarkStart w:id="1663" w:name="_Toc58917858"/>
      <w:bookmarkStart w:id="1664" w:name="_Toc53183010"/>
      <w:bookmarkStart w:id="1665" w:name="_Toc36635878"/>
      <w:bookmarkStart w:id="1666" w:name="_Toc37272824"/>
      <w:bookmarkStart w:id="1667" w:name="_Toc76114304"/>
      <w:bookmarkStart w:id="1668" w:name="_Toc45885901"/>
      <w:bookmarkStart w:id="1669" w:name="_Toc76544190"/>
      <w:bookmarkStart w:id="1670" w:name="_Toc58915677"/>
      <w:bookmarkStart w:id="1671" w:name="_Toc29810526"/>
      <w:r>
        <w:rPr>
          <w:rFonts w:ascii="Arial" w:hAnsi="Arial"/>
          <w:sz w:val="24"/>
          <w:highlight w:val="none"/>
        </w:rPr>
        <w:t>6.9.2.4</w:t>
      </w:r>
      <w:r>
        <w:rPr>
          <w:rFonts w:ascii="Arial" w:hAnsi="Arial"/>
          <w:sz w:val="24"/>
          <w:highlight w:val="none"/>
        </w:rPr>
        <w:tab/>
      </w:r>
      <w:r>
        <w:rPr>
          <w:rFonts w:ascii="Arial" w:hAnsi="Arial"/>
          <w:sz w:val="24"/>
          <w:highlight w:val="none"/>
        </w:rPr>
        <w:t>Method of test</w:t>
      </w:r>
      <w:bookmarkEnd w:id="1659"/>
      <w:bookmarkEnd w:id="1660"/>
      <w:bookmarkEnd w:id="1661"/>
      <w:bookmarkEnd w:id="1662"/>
      <w:bookmarkEnd w:id="1663"/>
      <w:bookmarkEnd w:id="1664"/>
      <w:bookmarkEnd w:id="1665"/>
      <w:bookmarkEnd w:id="1666"/>
      <w:bookmarkEnd w:id="1667"/>
      <w:bookmarkEnd w:id="1668"/>
      <w:bookmarkEnd w:id="1669"/>
      <w:bookmarkEnd w:id="1670"/>
      <w:bookmarkEnd w:id="1671"/>
    </w:p>
    <w:p>
      <w:pPr>
        <w:keepNext/>
        <w:keepLines/>
        <w:overflowPunct w:val="0"/>
        <w:autoSpaceDE w:val="0"/>
        <w:autoSpaceDN w:val="0"/>
        <w:adjustRightInd w:val="0"/>
        <w:spacing w:before="120"/>
        <w:ind w:left="1701" w:hanging="1701"/>
        <w:textAlignment w:val="baseline"/>
        <w:outlineLvl w:val="4"/>
        <w:rPr>
          <w:rFonts w:ascii="Arial" w:hAnsi="Arial"/>
          <w:highlight w:val="none"/>
        </w:rPr>
      </w:pPr>
      <w:bookmarkStart w:id="1672" w:name="_Toc45885902"/>
      <w:bookmarkStart w:id="1673" w:name="_Toc76544191"/>
      <w:bookmarkStart w:id="1674" w:name="_Toc74915680"/>
      <w:bookmarkStart w:id="1675" w:name="_Toc21102678"/>
      <w:bookmarkStart w:id="1676" w:name="_Toc29810527"/>
      <w:bookmarkStart w:id="1677" w:name="_Toc58917859"/>
      <w:bookmarkStart w:id="1678" w:name="_Toc82536313"/>
      <w:bookmarkStart w:id="1679" w:name="_Toc66693728"/>
      <w:bookmarkStart w:id="1680" w:name="_Toc37272825"/>
      <w:bookmarkStart w:id="1681" w:name="_Toc53183011"/>
      <w:bookmarkStart w:id="1682" w:name="_Toc76114305"/>
      <w:bookmarkStart w:id="1683" w:name="_Toc36635879"/>
      <w:bookmarkStart w:id="1684" w:name="_Toc58915678"/>
      <w:r>
        <w:rPr>
          <w:rFonts w:ascii="Arial" w:hAnsi="Arial"/>
          <w:highlight w:val="none"/>
        </w:rPr>
        <w:t>6.9.2.4.1</w:t>
      </w:r>
      <w:r>
        <w:rPr>
          <w:rFonts w:ascii="Arial" w:hAnsi="Arial"/>
          <w:highlight w:val="none"/>
        </w:rPr>
        <w:tab/>
      </w:r>
      <w:r>
        <w:rPr>
          <w:rFonts w:ascii="Arial" w:hAnsi="Arial"/>
          <w:highlight w:val="none"/>
        </w:rPr>
        <w:t>Initial conditions</w:t>
      </w:r>
      <w:bookmarkEnd w:id="1672"/>
      <w:bookmarkEnd w:id="1673"/>
      <w:bookmarkEnd w:id="1674"/>
      <w:bookmarkEnd w:id="1675"/>
      <w:bookmarkEnd w:id="1676"/>
      <w:bookmarkEnd w:id="1677"/>
      <w:bookmarkEnd w:id="1678"/>
      <w:bookmarkEnd w:id="1679"/>
      <w:bookmarkEnd w:id="1680"/>
      <w:bookmarkEnd w:id="1681"/>
      <w:bookmarkEnd w:id="1682"/>
      <w:bookmarkEnd w:id="1683"/>
      <w:bookmarkEnd w:id="1684"/>
    </w:p>
    <w:p>
      <w:pPr>
        <w:overflowPunct w:val="0"/>
        <w:autoSpaceDE w:val="0"/>
        <w:autoSpaceDN w:val="0"/>
        <w:adjustRightInd w:val="0"/>
        <w:textAlignment w:val="baseline"/>
        <w:rPr>
          <w:color w:val="000000"/>
          <w:highlight w:val="none"/>
        </w:rPr>
      </w:pPr>
      <w:r>
        <w:rPr>
          <w:color w:val="000000"/>
          <w:highlight w:val="none"/>
        </w:rPr>
        <w:t>Test environment: Normal; see annex B.2.</w:t>
      </w:r>
    </w:p>
    <w:p>
      <w:pPr>
        <w:overflowPunct w:val="0"/>
        <w:autoSpaceDE w:val="0"/>
        <w:autoSpaceDN w:val="0"/>
        <w:adjustRightInd w:val="0"/>
        <w:textAlignment w:val="baseline"/>
        <w:rPr>
          <w:color w:val="000000"/>
          <w:highlight w:val="none"/>
        </w:rPr>
      </w:pPr>
      <w:r>
        <w:rPr>
          <w:color w:val="000000"/>
          <w:highlight w:val="none"/>
        </w:rPr>
        <w:t>RF channels to be tested: M; see clause 4.9.1.</w:t>
      </w:r>
    </w:p>
    <w:p>
      <w:pPr>
        <w:overflowPunct w:val="0"/>
        <w:autoSpaceDE w:val="0"/>
        <w:autoSpaceDN w:val="0"/>
        <w:adjustRightInd w:val="0"/>
        <w:textAlignment w:val="baseline"/>
        <w:rPr>
          <w:color w:val="000000"/>
          <w:highlight w:val="none"/>
        </w:rPr>
      </w:pPr>
      <w:r>
        <w:rPr>
          <w:color w:val="000000"/>
          <w:highlight w:val="none"/>
        </w:rPr>
        <w:t>Directions to be tested:</w:t>
      </w:r>
    </w:p>
    <w:p>
      <w:pPr>
        <w:overflowPunct w:val="0"/>
        <w:autoSpaceDE w:val="0"/>
        <w:autoSpaceDN w:val="0"/>
        <w:adjustRightInd w:val="0"/>
        <w:ind w:left="568" w:hanging="284"/>
        <w:textAlignment w:val="baseline"/>
        <w:rPr>
          <w:color w:val="000000"/>
          <w:highlight w:val="none"/>
        </w:rPr>
      </w:pPr>
      <w:r>
        <w:rPr>
          <w:color w:val="000000"/>
          <w:highlight w:val="none"/>
        </w:rPr>
        <w:t>-</w:t>
      </w:r>
      <w:r>
        <w:rPr>
          <w:color w:val="000000"/>
          <w:highlight w:val="none"/>
        </w:rPr>
        <w:tab/>
      </w:r>
      <w:r>
        <w:rPr>
          <w:color w:val="000000"/>
          <w:highlight w:val="none"/>
        </w:rPr>
        <w:t>The requirement is verified by an EIRP measurement at a direction corresponding to the OTA peak directions set reference beam direction pair (D.8) for the beam identifier (D.3) which provides the highest intended EIRP.</w:t>
      </w:r>
    </w:p>
    <w:p>
      <w:pPr>
        <w:keepNext/>
        <w:keepLines/>
        <w:overflowPunct w:val="0"/>
        <w:autoSpaceDE w:val="0"/>
        <w:autoSpaceDN w:val="0"/>
        <w:adjustRightInd w:val="0"/>
        <w:spacing w:before="120"/>
        <w:ind w:left="1701" w:hanging="1701"/>
        <w:textAlignment w:val="baseline"/>
        <w:outlineLvl w:val="4"/>
        <w:rPr>
          <w:rFonts w:ascii="Arial" w:hAnsi="Arial"/>
          <w:highlight w:val="none"/>
        </w:rPr>
      </w:pPr>
      <w:bookmarkStart w:id="1685" w:name="_Toc58917860"/>
      <w:bookmarkStart w:id="1686" w:name="_Toc29810528"/>
      <w:bookmarkStart w:id="1687" w:name="_Toc37272826"/>
      <w:bookmarkStart w:id="1688" w:name="_Toc76544192"/>
      <w:bookmarkStart w:id="1689" w:name="_Toc82536314"/>
      <w:bookmarkStart w:id="1690" w:name="_Toc36635880"/>
      <w:bookmarkStart w:id="1691" w:name="_Toc76114306"/>
      <w:bookmarkStart w:id="1692" w:name="_Toc53183012"/>
      <w:bookmarkStart w:id="1693" w:name="_Toc58915679"/>
      <w:bookmarkStart w:id="1694" w:name="_Toc66693729"/>
      <w:bookmarkStart w:id="1695" w:name="_Toc21102679"/>
      <w:bookmarkStart w:id="1696" w:name="_Toc74915681"/>
      <w:bookmarkStart w:id="1697" w:name="_Toc45885903"/>
      <w:r>
        <w:rPr>
          <w:rFonts w:ascii="Arial" w:hAnsi="Arial"/>
          <w:highlight w:val="none"/>
        </w:rPr>
        <w:t>6.9.2.4.2</w:t>
      </w:r>
      <w:r>
        <w:rPr>
          <w:rFonts w:ascii="Arial" w:hAnsi="Arial"/>
          <w:highlight w:val="none"/>
        </w:rPr>
        <w:tab/>
      </w:r>
      <w:r>
        <w:rPr>
          <w:rFonts w:ascii="Arial" w:hAnsi="Arial"/>
          <w:highlight w:val="none"/>
        </w:rPr>
        <w:t>Procedure</w:t>
      </w:r>
      <w:bookmarkEnd w:id="1685"/>
      <w:bookmarkEnd w:id="1686"/>
      <w:bookmarkEnd w:id="1687"/>
      <w:bookmarkEnd w:id="1688"/>
      <w:bookmarkEnd w:id="1689"/>
      <w:bookmarkEnd w:id="1690"/>
      <w:bookmarkEnd w:id="1691"/>
      <w:bookmarkEnd w:id="1692"/>
      <w:bookmarkEnd w:id="1693"/>
      <w:bookmarkEnd w:id="1694"/>
      <w:bookmarkEnd w:id="1695"/>
      <w:bookmarkEnd w:id="1696"/>
      <w:bookmarkEnd w:id="1697"/>
    </w:p>
    <w:p>
      <w:pPr>
        <w:pStyle w:val="92"/>
        <w:rPr>
          <w:highlight w:val="none"/>
        </w:rPr>
      </w:pPr>
      <w:r>
        <w:rPr>
          <w:highlight w:val="none"/>
        </w:rPr>
        <w:t>1a)</w:t>
      </w:r>
      <w:r>
        <w:rPr>
          <w:highlight w:val="none"/>
        </w:rPr>
        <w:tab/>
      </w:r>
      <w:r>
        <w:rPr>
          <w:highlight w:val="none"/>
        </w:rPr>
        <w:t>Place the repeater at the positioner.</w:t>
      </w:r>
    </w:p>
    <w:p>
      <w:pPr>
        <w:pStyle w:val="92"/>
        <w:rPr>
          <w:highlight w:val="none"/>
        </w:rPr>
      </w:pPr>
      <w:r>
        <w:rPr>
          <w:highlight w:val="none"/>
        </w:rPr>
        <w:t>1b) Verify measurement impact from feeding test signal by generating a signal for repeater input with repeater to be turned off.  Verify measured result is enough below requirement limit.</w:t>
      </w:r>
    </w:p>
    <w:p>
      <w:pPr>
        <w:pStyle w:val="92"/>
        <w:rPr>
          <w:highlight w:val="none"/>
        </w:rPr>
      </w:pPr>
      <w:r>
        <w:rPr>
          <w:highlight w:val="none"/>
        </w:rPr>
        <w:t>2)</w:t>
      </w:r>
      <w:r>
        <w:rPr>
          <w:highlight w:val="none"/>
        </w:rPr>
        <w:tab/>
      </w:r>
      <w:r>
        <w:rPr>
          <w:highlight w:val="none"/>
        </w:rPr>
        <w:t>Align the manufacturer declared coordinate system orientation (D.2) of the repeater with the test system.</w:t>
      </w:r>
    </w:p>
    <w:p>
      <w:pPr>
        <w:pStyle w:val="92"/>
        <w:rPr>
          <w:highlight w:val="none"/>
        </w:rPr>
      </w:pPr>
      <w:r>
        <w:rPr>
          <w:highlight w:val="none"/>
        </w:rPr>
        <w:t>4a)</w:t>
      </w:r>
      <w:r>
        <w:rPr>
          <w:highlight w:val="none"/>
        </w:rPr>
        <w:tab/>
      </w:r>
      <w:r>
        <w:rPr>
          <w:highlight w:val="none"/>
        </w:rPr>
        <w:t>For trainsient period measurement, set the input signal at the RIB according to</w:t>
      </w:r>
      <w:r>
        <w:rPr>
          <w:highlight w:val="none"/>
          <w:lang w:eastAsia="zh-CN"/>
        </w:rPr>
        <w:t xml:space="preserve"> </w:t>
      </w:r>
      <w:r>
        <w:rPr>
          <w:highlight w:val="none"/>
        </w:rPr>
        <w:t>the applicable test configuration and direction in clause 4.</w:t>
      </w:r>
      <w:r>
        <w:rPr>
          <w:highlight w:val="none"/>
          <w:lang w:eastAsia="zh-CN"/>
        </w:rPr>
        <w:t>8</w:t>
      </w:r>
      <w:r>
        <w:rPr>
          <w:highlight w:val="none"/>
        </w:rPr>
        <w:t xml:space="preserve"> using the corresponding test models</w:t>
      </w:r>
      <w:r>
        <w:rPr>
          <w:rFonts w:eastAsia="MS PMincho"/>
          <w:highlight w:val="none"/>
        </w:rPr>
        <w:t xml:space="preserve"> N</w:t>
      </w:r>
      <w:r>
        <w:rPr>
          <w:highlight w:val="none"/>
          <w:lang w:eastAsia="zh-CN"/>
        </w:rPr>
        <w:t>R-FR2</w:t>
      </w:r>
      <w:r>
        <w:rPr>
          <w:rFonts w:eastAsia="MS PMincho"/>
          <w:highlight w:val="none"/>
        </w:rPr>
        <w:noBreakHyphen/>
      </w:r>
      <w:r>
        <w:rPr>
          <w:rFonts w:eastAsia="MS PMincho"/>
          <w:highlight w:val="none"/>
        </w:rPr>
        <w:t>TM 1.1</w:t>
      </w:r>
      <w:r>
        <w:rPr>
          <w:highlight w:val="none"/>
        </w:rPr>
        <w:t xml:space="preserve"> in clause 4.9.2</w:t>
      </w:r>
      <w:r>
        <w:rPr>
          <w:highlight w:val="none"/>
          <w:lang w:eastAsia="zh-CN"/>
        </w:rPr>
        <w:t xml:space="preserve"> </w:t>
      </w:r>
      <w:r>
        <w:rPr>
          <w:highlight w:val="none"/>
        </w:rPr>
        <w:t xml:space="preserve">at the input power intended to produce the maximum rated output power, </w:t>
      </w:r>
      <w:r>
        <w:rPr>
          <w:highlight w:val="none"/>
          <w:lang w:eastAsia="zh-CN"/>
        </w:rPr>
        <w:t>P</w:t>
      </w:r>
      <w:r>
        <w:rPr>
          <w:highlight w:val="none"/>
          <w:vertAlign w:val="subscript"/>
          <w:lang w:eastAsia="zh-CN"/>
        </w:rPr>
        <w:t xml:space="preserve">rated,in, EIRP </w:t>
      </w:r>
      <w:r>
        <w:rPr>
          <w:highlight w:val="none"/>
        </w:rPr>
        <w:t>+ 10dB.</w:t>
      </w:r>
    </w:p>
    <w:p>
      <w:pPr>
        <w:pStyle w:val="92"/>
        <w:rPr>
          <w:highlight w:val="none"/>
        </w:rPr>
      </w:pPr>
      <w:r>
        <w:rPr>
          <w:highlight w:val="none"/>
        </w:rPr>
        <w:t>4b)For OFF power measurement, set the signal generator RF output turned off for not to generate input signal.</w:t>
      </w:r>
    </w:p>
    <w:p>
      <w:pPr>
        <w:pStyle w:val="92"/>
        <w:rPr>
          <w:highlight w:val="none"/>
        </w:rPr>
      </w:pPr>
      <w:r>
        <w:rPr>
          <w:highlight w:val="none"/>
        </w:rPr>
        <w:t>5)</w:t>
      </w:r>
      <w:r>
        <w:rPr>
          <w:highlight w:val="none"/>
        </w:rPr>
        <w:tab/>
      </w:r>
      <w:r>
        <w:rPr>
          <w:highlight w:val="none"/>
        </w:rPr>
        <w:t>Orient the positioner (and repeater and test signal source) in order that the direction to be tested aligns with the test antenna such that measurements to determine TRP can be performed (see annex I) whilst maintaining the correct direction of arrival for the test signal.</w:t>
      </w:r>
    </w:p>
    <w:p>
      <w:pPr>
        <w:pStyle w:val="92"/>
        <w:rPr>
          <w:strike/>
          <w:highlight w:val="none"/>
        </w:rPr>
      </w:pPr>
      <w:r>
        <w:rPr>
          <w:highlight w:val="none"/>
        </w:rPr>
        <w:t>6)</w:t>
      </w:r>
      <w:r>
        <w:rPr>
          <w:highlight w:val="none"/>
        </w:rPr>
        <w:tab/>
      </w:r>
      <w:r>
        <w:rPr>
          <w:snapToGrid w:val="0"/>
          <w:color w:val="000000"/>
          <w:highlight w:val="none"/>
        </w:rPr>
        <w:t xml:space="preserve">Measure the mean EIRP spectral density </w:t>
      </w:r>
      <w:r>
        <w:rPr>
          <w:color w:val="000000"/>
          <w:highlight w:val="none"/>
        </w:rPr>
        <w:t>as the power sum over two orthogonal polarizations</w:t>
      </w:r>
      <w:r>
        <w:rPr>
          <w:rFonts w:eastAsia="宋体"/>
          <w:snapToGrid w:val="0"/>
          <w:color w:val="000000"/>
          <w:highlight w:val="none"/>
        </w:rPr>
        <w:t xml:space="preserve"> </w:t>
      </w:r>
      <w:r>
        <w:rPr>
          <w:snapToGrid w:val="0"/>
          <w:color w:val="000000"/>
          <w:highlight w:val="none"/>
        </w:rPr>
        <w:t xml:space="preserve">over 70/N μs filtered with a square filter of bandwidth equal to the </w:t>
      </w:r>
      <w:r>
        <w:rPr>
          <w:i/>
          <w:iCs/>
          <w:snapToGrid w:val="0"/>
          <w:color w:val="000000"/>
          <w:highlight w:val="none"/>
        </w:rPr>
        <w:t>passband</w:t>
      </w:r>
      <w:r>
        <w:rPr>
          <w:snapToGrid w:val="0"/>
          <w:color w:val="000000"/>
          <w:highlight w:val="none"/>
        </w:rPr>
        <w:t xml:space="preserve"> bandwidth of the repeater centred on the central frequency of the </w:t>
      </w:r>
      <w:r>
        <w:rPr>
          <w:i/>
          <w:iCs/>
          <w:snapToGrid w:val="0"/>
          <w:color w:val="000000"/>
          <w:highlight w:val="none"/>
        </w:rPr>
        <w:t>passband</w:t>
      </w:r>
      <w:r>
        <w:rPr>
          <w:snapToGrid w:val="0"/>
          <w:color w:val="000000"/>
          <w:highlight w:val="none"/>
        </w:rPr>
        <w:t xml:space="preserve">. 70/N μs average window centre is set from 35/N μs after end of one transmitter ON period + 3 μs to 35/N μs before start of next transmitter ON period - 3 μs. </w:t>
      </w:r>
      <w:r>
        <w:rPr>
          <w:color w:val="000000"/>
          <w:highlight w:val="none"/>
        </w:rPr>
        <w:t>N = SCS/15, where SCS is Sub Carrier Spacing in kHz.</w:t>
      </w:r>
    </w:p>
    <w:p>
      <w:pPr>
        <w:keepLines/>
        <w:overflowPunct w:val="0"/>
        <w:autoSpaceDE w:val="0"/>
        <w:autoSpaceDN w:val="0"/>
        <w:adjustRightInd w:val="0"/>
        <w:ind w:left="1135" w:hanging="851"/>
        <w:textAlignment w:val="baseline"/>
        <w:rPr>
          <w:color w:val="000000"/>
          <w:highlight w:val="none"/>
        </w:rPr>
      </w:pPr>
      <w:r>
        <w:rPr>
          <w:color w:val="000000"/>
          <w:highlight w:val="none"/>
        </w:rPr>
        <w:t>NOTE:</w:t>
      </w:r>
      <w:r>
        <w:rPr>
          <w:color w:val="000000"/>
          <w:highlight w:val="none"/>
        </w:rPr>
        <w:tab/>
      </w:r>
      <w:r>
        <w:rPr>
          <w:color w:val="000000"/>
          <w:highlight w:val="none"/>
        </w:rPr>
        <w:t>Make sure that the measurement receiver is not overloaded.</w:t>
      </w:r>
    </w:p>
    <w:p>
      <w:pPr>
        <w:keepNext/>
        <w:keepLines/>
        <w:overflowPunct w:val="0"/>
        <w:autoSpaceDE w:val="0"/>
        <w:autoSpaceDN w:val="0"/>
        <w:adjustRightInd w:val="0"/>
        <w:spacing w:before="120"/>
        <w:ind w:left="1418" w:hanging="1418"/>
        <w:textAlignment w:val="baseline"/>
        <w:outlineLvl w:val="3"/>
        <w:rPr>
          <w:rFonts w:ascii="Arial" w:hAnsi="Arial"/>
          <w:sz w:val="24"/>
          <w:highlight w:val="none"/>
        </w:rPr>
      </w:pPr>
      <w:bookmarkStart w:id="1698" w:name="_Toc58917861"/>
      <w:bookmarkStart w:id="1699" w:name="_Toc66693730"/>
      <w:bookmarkStart w:id="1700" w:name="_Toc45885907"/>
      <w:bookmarkStart w:id="1701" w:name="_Toc76544193"/>
      <w:bookmarkStart w:id="1702" w:name="_Toc21102683"/>
      <w:bookmarkStart w:id="1703" w:name="_Toc36635884"/>
      <w:bookmarkStart w:id="1704" w:name="_Toc58915680"/>
      <w:bookmarkStart w:id="1705" w:name="_Toc53183013"/>
      <w:bookmarkStart w:id="1706" w:name="_Toc76114307"/>
      <w:bookmarkStart w:id="1707" w:name="_Toc82536315"/>
      <w:bookmarkStart w:id="1708" w:name="_Toc29810532"/>
      <w:bookmarkStart w:id="1709" w:name="_Toc74915682"/>
      <w:bookmarkStart w:id="1710" w:name="_Toc37272830"/>
      <w:r>
        <w:rPr>
          <w:rFonts w:ascii="Arial" w:hAnsi="Arial"/>
          <w:sz w:val="24"/>
          <w:highlight w:val="none"/>
        </w:rPr>
        <w:t>6.9.2.5</w:t>
      </w:r>
      <w:r>
        <w:rPr>
          <w:rFonts w:ascii="Arial" w:hAnsi="Arial"/>
          <w:sz w:val="24"/>
          <w:highlight w:val="none"/>
        </w:rPr>
        <w:tab/>
      </w:r>
      <w:r>
        <w:rPr>
          <w:rFonts w:ascii="Arial" w:hAnsi="Arial"/>
          <w:sz w:val="24"/>
          <w:highlight w:val="none"/>
        </w:rPr>
        <w:t>Test requirements</w:t>
      </w:r>
      <w:bookmarkEnd w:id="1698"/>
      <w:bookmarkEnd w:id="1699"/>
      <w:bookmarkEnd w:id="1700"/>
      <w:bookmarkEnd w:id="1701"/>
      <w:bookmarkEnd w:id="1702"/>
      <w:bookmarkEnd w:id="1703"/>
      <w:bookmarkEnd w:id="1704"/>
      <w:bookmarkEnd w:id="1705"/>
      <w:bookmarkEnd w:id="1706"/>
      <w:bookmarkEnd w:id="1707"/>
      <w:bookmarkEnd w:id="1708"/>
      <w:bookmarkEnd w:id="1709"/>
      <w:bookmarkEnd w:id="1710"/>
    </w:p>
    <w:p>
      <w:pPr>
        <w:overflowPunct w:val="0"/>
        <w:autoSpaceDE w:val="0"/>
        <w:autoSpaceDN w:val="0"/>
        <w:adjustRightInd w:val="0"/>
        <w:textAlignment w:val="baseline"/>
        <w:rPr>
          <w:rFonts w:eastAsia="等线"/>
          <w:highlight w:val="none"/>
        </w:rPr>
      </w:pPr>
      <w:r>
        <w:rPr>
          <w:rFonts w:eastAsia="等线"/>
          <w:highlight w:val="none"/>
        </w:rPr>
        <w:t xml:space="preserve">The OTA transmitter OFF TRP spectral density for </w:t>
      </w:r>
      <w:r>
        <w:rPr>
          <w:rFonts w:hint="eastAsia" w:eastAsia="等线"/>
          <w:i/>
          <w:highlight w:val="none"/>
        </w:rPr>
        <w:t>repeater</w:t>
      </w:r>
      <w:r>
        <w:rPr>
          <w:rFonts w:eastAsia="等线"/>
          <w:i/>
          <w:highlight w:val="none"/>
        </w:rPr>
        <w:t xml:space="preserve"> type 2-O</w:t>
      </w:r>
      <w:r>
        <w:rPr>
          <w:rFonts w:eastAsia="等线"/>
          <w:highlight w:val="none"/>
        </w:rPr>
        <w:t xml:space="preserve"> shall be less than </w:t>
      </w:r>
      <w:r>
        <w:rPr>
          <w:rFonts w:eastAsia="等线"/>
          <w:highlight w:val="none"/>
        </w:rPr>
        <w:noBreakHyphen/>
      </w:r>
      <w:r>
        <w:rPr>
          <w:rFonts w:eastAsia="等线"/>
          <w:highlight w:val="none"/>
        </w:rPr>
        <w:t>33.1 dBm/MHz for the frequency range 24.25 – 29.5 GHz.</w:t>
      </w:r>
    </w:p>
    <w:p>
      <w:pPr>
        <w:overflowPunct w:val="0"/>
        <w:autoSpaceDE w:val="0"/>
        <w:autoSpaceDN w:val="0"/>
        <w:adjustRightInd w:val="0"/>
        <w:textAlignment w:val="baseline"/>
        <w:rPr>
          <w:rFonts w:eastAsia="等线"/>
          <w:highlight w:val="none"/>
        </w:rPr>
      </w:pPr>
      <w:r>
        <w:rPr>
          <w:rFonts w:eastAsia="等线"/>
          <w:highlight w:val="none"/>
        </w:rPr>
        <w:t xml:space="preserve">The OTA transmitter OFF TRP spectral density for </w:t>
      </w:r>
      <w:r>
        <w:rPr>
          <w:rFonts w:hint="eastAsia" w:eastAsia="等线"/>
          <w:i/>
          <w:highlight w:val="none"/>
        </w:rPr>
        <w:t>repeater</w:t>
      </w:r>
      <w:r>
        <w:rPr>
          <w:rFonts w:eastAsia="等线"/>
          <w:i/>
          <w:highlight w:val="none"/>
        </w:rPr>
        <w:t xml:space="preserve"> type 2-O</w:t>
      </w:r>
      <w:r>
        <w:rPr>
          <w:rFonts w:eastAsia="等线"/>
          <w:highlight w:val="none"/>
        </w:rPr>
        <w:t xml:space="preserve"> shall be less than </w:t>
      </w:r>
      <w:r>
        <w:rPr>
          <w:rFonts w:eastAsia="等线"/>
          <w:highlight w:val="none"/>
        </w:rPr>
        <w:noBreakHyphen/>
      </w:r>
      <w:r>
        <w:rPr>
          <w:rFonts w:eastAsia="等线"/>
          <w:highlight w:val="none"/>
        </w:rPr>
        <w:t>32.7 dBm/MHz for the frequency range 37 - 43.5 GHz.</w:t>
      </w:r>
    </w:p>
    <w:p>
      <w:pPr>
        <w:overflowPunct w:val="0"/>
        <w:autoSpaceDE w:val="0"/>
        <w:autoSpaceDN w:val="0"/>
        <w:adjustRightInd w:val="0"/>
        <w:textAlignment w:val="baseline"/>
        <w:rPr>
          <w:rFonts w:eastAsia="等线"/>
          <w:highlight w:val="none"/>
        </w:rPr>
      </w:pPr>
      <w:r>
        <w:rPr>
          <w:rFonts w:eastAsia="等线"/>
          <w:highlight w:val="none"/>
        </w:rPr>
        <w:t xml:space="preserve">The OTA transmitter OFF TRP spectral density for </w:t>
      </w:r>
      <w:r>
        <w:rPr>
          <w:rFonts w:hint="eastAsia" w:eastAsia="等线"/>
          <w:i/>
          <w:highlight w:val="none"/>
        </w:rPr>
        <w:t>repeater</w:t>
      </w:r>
      <w:r>
        <w:rPr>
          <w:rFonts w:eastAsia="等线"/>
          <w:i/>
          <w:highlight w:val="none"/>
        </w:rPr>
        <w:t xml:space="preserve"> type 2-O</w:t>
      </w:r>
      <w:r>
        <w:rPr>
          <w:rFonts w:eastAsia="等线"/>
          <w:highlight w:val="none"/>
        </w:rPr>
        <w:t xml:space="preserve"> shall be less than </w:t>
      </w:r>
      <w:r>
        <w:rPr>
          <w:rFonts w:eastAsia="等线"/>
          <w:highlight w:val="none"/>
        </w:rPr>
        <w:noBreakHyphen/>
      </w:r>
      <w:r>
        <w:rPr>
          <w:rFonts w:eastAsia="等线"/>
          <w:highlight w:val="none"/>
        </w:rPr>
        <w:t>32.4 dBm/MHz for the frequency range 43.5 – 48.2 GHz.</w:t>
      </w:r>
    </w:p>
    <w:bookmarkEnd w:id="607"/>
    <w:p>
      <w:pPr>
        <w:pStyle w:val="2"/>
        <w:ind w:left="0" w:firstLine="0"/>
        <w:rPr>
          <w:rFonts w:eastAsia="MS Mincho"/>
          <w:highlight w:val="none"/>
        </w:rPr>
      </w:pPr>
      <w:r>
        <w:rPr>
          <w:highlight w:val="none"/>
        </w:rPr>
        <w:br w:type="page"/>
      </w:r>
      <w:bookmarkStart w:id="1711" w:name="_Toc8844"/>
      <w:bookmarkStart w:id="1712" w:name="_Toc20742"/>
      <w:bookmarkStart w:id="1713" w:name="_Toc197274883"/>
      <w:r>
        <w:rPr>
          <w:rFonts w:eastAsia="MS Mincho"/>
          <w:highlight w:val="none"/>
        </w:rPr>
        <w:t>Annex A</w:t>
      </w:r>
      <w:r>
        <w:rPr>
          <w:highlight w:val="none"/>
        </w:rPr>
        <w:t xml:space="preserve"> (normative)</w:t>
      </w:r>
      <w:r>
        <w:rPr>
          <w:rFonts w:eastAsia="MS Mincho"/>
          <w:highlight w:val="none"/>
        </w:rPr>
        <w:t>:</w:t>
      </w:r>
      <w:bookmarkEnd w:id="1711"/>
      <w:r>
        <w:rPr>
          <w:rFonts w:eastAsia="MS Mincho"/>
          <w:highlight w:val="none"/>
        </w:rPr>
        <w:t xml:space="preserve"> </w:t>
      </w:r>
    </w:p>
    <w:p>
      <w:pPr>
        <w:pStyle w:val="2"/>
        <w:ind w:left="0" w:firstLine="0"/>
        <w:rPr>
          <w:highlight w:val="none"/>
          <w:lang w:val="en-US" w:eastAsia="zh-CN"/>
        </w:rPr>
      </w:pPr>
      <w:bookmarkStart w:id="1714" w:name="_Toc22967"/>
      <w:r>
        <w:rPr>
          <w:rFonts w:eastAsia="MS Mincho"/>
          <w:highlight w:val="none"/>
        </w:rPr>
        <w:t>Repeater stimulus signals</w:t>
      </w:r>
      <w:bookmarkEnd w:id="1714"/>
    </w:p>
    <w:bookmarkEnd w:id="1712"/>
    <w:bookmarkEnd w:id="1713"/>
    <w:p>
      <w:pPr>
        <w:pStyle w:val="2"/>
        <w:rPr>
          <w:highlight w:val="none"/>
        </w:rPr>
      </w:pPr>
      <w:bookmarkStart w:id="1715" w:name="_Toc503965148"/>
      <w:bookmarkStart w:id="1716" w:name="_Toc5009"/>
      <w:r>
        <w:rPr>
          <w:highlight w:val="none"/>
        </w:rPr>
        <w:t>A.1</w:t>
      </w:r>
      <w:r>
        <w:rPr>
          <w:highlight w:val="none"/>
        </w:rPr>
        <w:tab/>
      </w:r>
      <w:r>
        <w:rPr>
          <w:highlight w:val="none"/>
        </w:rPr>
        <w:t>Repeater stimulus signal 1</w:t>
      </w:r>
      <w:bookmarkEnd w:id="1715"/>
      <w:bookmarkEnd w:id="1716"/>
    </w:p>
    <w:p>
      <w:pPr>
        <w:rPr>
          <w:rFonts w:cs="v4.2.0"/>
          <w:highlight w:val="none"/>
        </w:rPr>
      </w:pPr>
      <w:r>
        <w:rPr>
          <w:rFonts w:cs="v4.2.0"/>
          <w:highlight w:val="none"/>
        </w:rPr>
        <w:t xml:space="preserve">This </w:t>
      </w:r>
      <w:r>
        <w:rPr>
          <w:highlight w:val="none"/>
        </w:rPr>
        <w:t>repeater stimulus signal</w:t>
      </w:r>
      <w:r>
        <w:rPr>
          <w:rFonts w:cs="v4.2.0"/>
          <w:highlight w:val="none"/>
        </w:rPr>
        <w:t xml:space="preserve"> shall be used for tests on:</w:t>
      </w:r>
    </w:p>
    <w:p>
      <w:pPr>
        <w:pStyle w:val="92"/>
        <w:rPr>
          <w:highlight w:val="none"/>
        </w:rPr>
      </w:pPr>
      <w:r>
        <w:rPr>
          <w:rFonts w:hint="eastAsia" w:eastAsia="Malgun Gothic"/>
          <w:highlight w:val="none"/>
        </w:rPr>
        <w:t>-</w:t>
      </w:r>
      <w:r>
        <w:rPr>
          <w:rFonts w:hint="eastAsia" w:eastAsia="Malgun Gothic"/>
          <w:highlight w:val="none"/>
        </w:rPr>
        <w:tab/>
      </w:r>
      <w:r>
        <w:rPr>
          <w:highlight w:val="none"/>
        </w:rPr>
        <w:t>Uplink maximum output power</w:t>
      </w:r>
    </w:p>
    <w:p>
      <w:pPr>
        <w:pStyle w:val="92"/>
        <w:rPr>
          <w:highlight w:val="none"/>
        </w:rPr>
      </w:pPr>
      <w:r>
        <w:rPr>
          <w:rFonts w:hint="eastAsia" w:eastAsia="Malgun Gothic"/>
          <w:highlight w:val="none"/>
        </w:rPr>
        <w:t>-</w:t>
      </w:r>
      <w:r>
        <w:rPr>
          <w:rFonts w:hint="eastAsia" w:eastAsia="Malgun Gothic"/>
          <w:highlight w:val="none"/>
        </w:rPr>
        <w:tab/>
      </w:r>
      <w:r>
        <w:rPr>
          <w:highlight w:val="none"/>
        </w:rPr>
        <w:t>Uplink operating band unwanted emissions</w:t>
      </w:r>
    </w:p>
    <w:p>
      <w:pPr>
        <w:pStyle w:val="92"/>
        <w:rPr>
          <w:highlight w:val="none"/>
        </w:rPr>
      </w:pPr>
      <w:r>
        <w:rPr>
          <w:rFonts w:hint="eastAsia" w:eastAsia="Malgun Gothic"/>
          <w:highlight w:val="none"/>
        </w:rPr>
        <w:t>-</w:t>
      </w:r>
      <w:r>
        <w:rPr>
          <w:rFonts w:hint="eastAsia" w:eastAsia="Malgun Gothic"/>
          <w:highlight w:val="none"/>
        </w:rPr>
        <w:tab/>
      </w:r>
      <w:r>
        <w:rPr>
          <w:highlight w:val="none"/>
        </w:rPr>
        <w:t>Uplink spurious emissions</w:t>
      </w:r>
    </w:p>
    <w:p>
      <w:pPr>
        <w:rPr>
          <w:highlight w:val="none"/>
        </w:rPr>
      </w:pPr>
      <w:r>
        <w:rPr>
          <w:highlight w:val="none"/>
        </w:rPr>
        <w:t>Two uplink fixed reference channels for performance requirements (16QAM ¾) for FDD according to the TS38.141-2 [x], [A.4 table A.4-1, channel reference A4-3 of 50 MHz] bandwidth generated on separate centre frequencies with equal power and combined with a time difference of [266,7 us (4 OFDM symbols)].</w:t>
      </w:r>
    </w:p>
    <w:p>
      <w:pPr>
        <w:rPr>
          <w:highlight w:val="none"/>
        </w:rPr>
      </w:pPr>
      <w:r>
        <w:rPr>
          <w:highlight w:val="none"/>
        </w:rPr>
        <w:t>The PUSCH data payload shall contain only zeroes (0000 0000)</w:t>
      </w:r>
    </w:p>
    <w:p>
      <w:pPr>
        <w:rPr>
          <w:highlight w:val="none"/>
        </w:rPr>
      </w:pPr>
      <w:r>
        <w:rPr>
          <w:highlight w:val="none"/>
        </w:rPr>
        <w:t xml:space="preserve">Each reference channel shall be subjected to time windowing and filtering so that it fulfils the spectral purity requirements defined in A.3 </w:t>
      </w:r>
    </w:p>
    <w:p>
      <w:pPr>
        <w:pStyle w:val="2"/>
        <w:rPr>
          <w:highlight w:val="none"/>
        </w:rPr>
      </w:pPr>
      <w:bookmarkStart w:id="1717" w:name="_Toc6947"/>
      <w:bookmarkStart w:id="1718" w:name="_Toc503965149"/>
      <w:r>
        <w:rPr>
          <w:highlight w:val="none"/>
        </w:rPr>
        <w:t>A.2</w:t>
      </w:r>
      <w:r>
        <w:rPr>
          <w:highlight w:val="none"/>
        </w:rPr>
        <w:tab/>
      </w:r>
      <w:r>
        <w:rPr>
          <w:highlight w:val="none"/>
        </w:rPr>
        <w:t>Repeater stimulus signal 2</w:t>
      </w:r>
      <w:bookmarkEnd w:id="1717"/>
      <w:bookmarkEnd w:id="1718"/>
    </w:p>
    <w:p>
      <w:pPr>
        <w:rPr>
          <w:rFonts w:cs="v4.2.0"/>
          <w:highlight w:val="none"/>
        </w:rPr>
      </w:pPr>
      <w:r>
        <w:rPr>
          <w:rFonts w:cs="v4.2.0"/>
          <w:highlight w:val="none"/>
        </w:rPr>
        <w:t xml:space="preserve">This </w:t>
      </w:r>
      <w:r>
        <w:rPr>
          <w:highlight w:val="none"/>
        </w:rPr>
        <w:t>repeater stimulus signal</w:t>
      </w:r>
      <w:r>
        <w:rPr>
          <w:rFonts w:cs="v4.2.0"/>
          <w:highlight w:val="none"/>
        </w:rPr>
        <w:t xml:space="preserve"> shall be used for tests on:</w:t>
      </w:r>
    </w:p>
    <w:p>
      <w:pPr>
        <w:pStyle w:val="92"/>
        <w:rPr>
          <w:highlight w:val="none"/>
        </w:rPr>
      </w:pPr>
      <w:r>
        <w:rPr>
          <w:rFonts w:hint="eastAsia" w:eastAsia="Malgun Gothic"/>
          <w:highlight w:val="none"/>
        </w:rPr>
        <w:t>-</w:t>
      </w:r>
      <w:r>
        <w:rPr>
          <w:rFonts w:hint="eastAsia" w:eastAsia="Malgun Gothic"/>
          <w:highlight w:val="none"/>
        </w:rPr>
        <w:tab/>
      </w:r>
      <w:r>
        <w:rPr>
          <w:highlight w:val="none"/>
        </w:rPr>
        <w:t>Downlink operating band unwanted emissions</w:t>
      </w:r>
    </w:p>
    <w:p>
      <w:pPr>
        <w:pStyle w:val="92"/>
        <w:rPr>
          <w:highlight w:val="none"/>
        </w:rPr>
      </w:pPr>
      <w:r>
        <w:rPr>
          <w:rFonts w:hint="eastAsia" w:eastAsia="Malgun Gothic"/>
          <w:highlight w:val="none"/>
        </w:rPr>
        <w:t>-</w:t>
      </w:r>
      <w:r>
        <w:rPr>
          <w:rFonts w:hint="eastAsia" w:eastAsia="Malgun Gothic"/>
          <w:highlight w:val="none"/>
        </w:rPr>
        <w:tab/>
      </w:r>
      <w:r>
        <w:rPr>
          <w:highlight w:val="none"/>
        </w:rPr>
        <w:t>Downlink spurious emissions</w:t>
      </w:r>
    </w:p>
    <w:p>
      <w:pPr>
        <w:rPr>
          <w:highlight w:val="none"/>
        </w:rPr>
      </w:pPr>
      <w:r>
        <w:rPr>
          <w:highlight w:val="none"/>
        </w:rPr>
        <w:t>Two NR-FR2-TM1.1 channels according to the TS38.141-2 [x] of 50 MHz bandwidth generated on separate centre frequencies with equal power and combined with a time difference of [1400 us (21 OFDM symbols)].</w:t>
      </w:r>
    </w:p>
    <w:p>
      <w:pPr>
        <w:rPr>
          <w:highlight w:val="none"/>
        </w:rPr>
      </w:pPr>
      <w:r>
        <w:rPr>
          <w:highlight w:val="none"/>
        </w:rPr>
        <w:t>Each NR-FR2-TM1.1 channel shall be subjected to time windowing and filtering so that it fulfils the spectral purity requirements defined in A.3.</w:t>
      </w:r>
    </w:p>
    <w:p>
      <w:pPr>
        <w:pStyle w:val="2"/>
        <w:rPr>
          <w:highlight w:val="none"/>
        </w:rPr>
      </w:pPr>
      <w:bookmarkStart w:id="1719" w:name="_Toc11136"/>
      <w:bookmarkStart w:id="1720" w:name="_Toc503965152"/>
      <w:r>
        <w:rPr>
          <w:highlight w:val="none"/>
        </w:rPr>
        <w:t>A.3</w:t>
      </w:r>
      <w:r>
        <w:rPr>
          <w:highlight w:val="none"/>
        </w:rPr>
        <w:tab/>
      </w:r>
      <w:r>
        <w:rPr>
          <w:highlight w:val="none"/>
        </w:rPr>
        <w:t>Repeater stimulus signal spectral purity requirements</w:t>
      </w:r>
      <w:bookmarkEnd w:id="1719"/>
      <w:bookmarkEnd w:id="1720"/>
    </w:p>
    <w:p>
      <w:pPr>
        <w:rPr>
          <w:highlight w:val="none"/>
        </w:rPr>
      </w:pPr>
      <w:r>
        <w:rPr>
          <w:highlight w:val="none"/>
        </w:rPr>
        <w:t>The reference channels or test models constituting the repeater stimulus signal shall fulfil the spectral purity requirements defined by table A.3-1, where;</w:t>
      </w:r>
    </w:p>
    <w:p>
      <w:pPr>
        <w:pStyle w:val="92"/>
        <w:rPr>
          <w:highlight w:val="none"/>
        </w:rPr>
      </w:pPr>
      <w:r>
        <w:rPr>
          <w:highlight w:val="none"/>
        </w:rPr>
        <w:t>-</w:t>
      </w:r>
      <w:r>
        <w:rPr>
          <w:highlight w:val="none"/>
        </w:rPr>
        <w:tab/>
      </w:r>
      <w:r>
        <w:rPr>
          <w:highlight w:val="none"/>
        </w:rPr>
        <w:t>the reference spectral density shall be taken 200 kHz off the carrier centre frequency with an integration bandwidth of 30 kHz.</w:t>
      </w:r>
    </w:p>
    <w:p>
      <w:pPr>
        <w:pStyle w:val="92"/>
        <w:rPr>
          <w:rFonts w:cs="v5.0.0"/>
          <w:highlight w:val="none"/>
        </w:rPr>
      </w:pPr>
      <w:r>
        <w:rPr>
          <w:rFonts w:cs="v5.0.0"/>
          <w:highlight w:val="none"/>
        </w:rPr>
        <w:t>-</w:t>
      </w:r>
      <w:r>
        <w:rPr>
          <w:rFonts w:cs="v5.0.0"/>
          <w:highlight w:val="none"/>
        </w:rPr>
        <w:tab/>
      </w:r>
      <w:r>
        <w:rPr>
          <w:rFonts w:cs="v5.0.0"/>
          <w:highlight w:val="none"/>
        </w:rPr>
        <w:sym w:font="Symbol" w:char="F044"/>
      </w:r>
      <w:r>
        <w:rPr>
          <w:rFonts w:cs="v5.0.0"/>
          <w:highlight w:val="none"/>
        </w:rPr>
        <w:t>f is the separation between the channel edge</w:t>
      </w:r>
      <w:r>
        <w:rPr>
          <w:highlight w:val="none"/>
        </w:rPr>
        <w:t xml:space="preserve"> </w:t>
      </w:r>
      <w:r>
        <w:rPr>
          <w:rFonts w:cs="v5.0.0"/>
          <w:highlight w:val="none"/>
        </w:rPr>
        <w:t>frequency and the nominal -3dB point of the measuring filter closest to the carrier frequency.</w:t>
      </w:r>
    </w:p>
    <w:p>
      <w:pPr>
        <w:pStyle w:val="92"/>
        <w:rPr>
          <w:rFonts w:cs="v5.0.0"/>
          <w:highlight w:val="none"/>
        </w:rPr>
      </w:pPr>
      <w:r>
        <w:rPr>
          <w:rFonts w:cs="v5.0.0"/>
          <w:highlight w:val="none"/>
        </w:rPr>
        <w:t>-</w:t>
      </w:r>
      <w:r>
        <w:rPr>
          <w:rFonts w:cs="v5.0.0"/>
          <w:highlight w:val="none"/>
        </w:rPr>
        <w:tab/>
      </w:r>
      <w:r>
        <w:rPr>
          <w:rFonts w:cs="v5.0.0"/>
          <w:highlight w:val="none"/>
        </w:rPr>
        <w:t>f_offset is the separation between the channel edge</w:t>
      </w:r>
      <w:r>
        <w:rPr>
          <w:highlight w:val="none"/>
        </w:rPr>
        <w:t xml:space="preserve"> </w:t>
      </w:r>
      <w:r>
        <w:rPr>
          <w:rFonts w:cs="v5.0.0"/>
          <w:highlight w:val="none"/>
        </w:rPr>
        <w:t>frequency and the centre of the measuring filter.</w:t>
      </w:r>
    </w:p>
    <w:p>
      <w:pPr>
        <w:pStyle w:val="92"/>
        <w:rPr>
          <w:rFonts w:cs="v5.0.0"/>
          <w:highlight w:val="none"/>
        </w:rPr>
      </w:pPr>
      <w:r>
        <w:rPr>
          <w:rFonts w:cs="v5.0.0"/>
          <w:highlight w:val="none"/>
        </w:rPr>
        <w:t>-</w:t>
      </w:r>
      <w:r>
        <w:rPr>
          <w:rFonts w:cs="v5.0.0"/>
          <w:highlight w:val="none"/>
        </w:rPr>
        <w:tab/>
      </w:r>
      <w:r>
        <w:rPr>
          <w:rFonts w:cs="v5.0.0"/>
          <w:highlight w:val="none"/>
        </w:rPr>
        <w:t>f_offset</w:t>
      </w:r>
      <w:r>
        <w:rPr>
          <w:rFonts w:cs="v5.0.0"/>
          <w:highlight w:val="none"/>
          <w:vertAlign w:val="subscript"/>
        </w:rPr>
        <w:t>max</w:t>
      </w:r>
      <w:r>
        <w:rPr>
          <w:rFonts w:cs="v5.0.0"/>
          <w:highlight w:val="none"/>
        </w:rPr>
        <w:t xml:space="preserve"> is the offset to the frequency 10 MHz outside the downlink operating band.</w:t>
      </w:r>
    </w:p>
    <w:p>
      <w:pPr>
        <w:pStyle w:val="92"/>
        <w:rPr>
          <w:highlight w:val="none"/>
        </w:rPr>
      </w:pPr>
      <w:r>
        <w:rPr>
          <w:highlight w:val="none"/>
        </w:rPr>
        <w:t>-</w:t>
      </w:r>
      <w:r>
        <w:rPr>
          <w:highlight w:val="none"/>
        </w:rPr>
        <w:tab/>
      </w:r>
      <w:r>
        <w:rPr>
          <w:highlight w:val="none"/>
        </w:rPr>
        <w:sym w:font="Symbol" w:char="F044"/>
      </w:r>
      <w:r>
        <w:rPr>
          <w:highlight w:val="none"/>
        </w:rPr>
        <w:t>f</w:t>
      </w:r>
      <w:r>
        <w:rPr>
          <w:highlight w:val="none"/>
          <w:vertAlign w:val="subscript"/>
        </w:rPr>
        <w:t>max</w:t>
      </w:r>
      <w:r>
        <w:rPr>
          <w:highlight w:val="none"/>
        </w:rPr>
        <w:t xml:space="preserve"> is equal to f_offset</w:t>
      </w:r>
      <w:r>
        <w:rPr>
          <w:highlight w:val="none"/>
          <w:vertAlign w:val="subscript"/>
        </w:rPr>
        <w:t>max</w:t>
      </w:r>
      <w:r>
        <w:rPr>
          <w:highlight w:val="none"/>
        </w:rPr>
        <w:t xml:space="preserve"> minus half of the bandwidth of the measuring filter.</w:t>
      </w:r>
    </w:p>
    <w:p>
      <w:pPr>
        <w:pStyle w:val="92"/>
        <w:rPr>
          <w:highlight w:val="none"/>
        </w:rPr>
      </w:pPr>
      <w:r>
        <w:rPr>
          <w:highlight w:val="none"/>
        </w:rPr>
        <w:t>-</w:t>
      </w:r>
      <w:r>
        <w:rPr>
          <w:highlight w:val="none"/>
        </w:rPr>
        <w:tab/>
      </w:r>
      <w:r>
        <w:rPr>
          <w:highlight w:val="none"/>
        </w:rPr>
        <w:t>the minimum spectral density suppression is related to the reference spectral density.</w:t>
      </w:r>
    </w:p>
    <w:p>
      <w:pPr>
        <w:pStyle w:val="94"/>
        <w:rPr>
          <w:rFonts w:cs="v5.0.0"/>
          <w:highlight w:val="none"/>
        </w:rPr>
      </w:pPr>
      <w:bookmarkStart w:id="1721" w:name="_Hlk109733077"/>
      <w:r>
        <w:rPr>
          <w:highlight w:val="none"/>
        </w:rPr>
        <w:t>[Table A.3-1: Repeater stimulus signal spectral purity requirements]</w:t>
      </w:r>
    </w:p>
    <w:tbl>
      <w:tblPr>
        <w:tblStyle w:val="63"/>
        <w:tblW w:w="101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
        <w:gridCol w:w="2127"/>
        <w:gridCol w:w="2976"/>
        <w:gridCol w:w="3455"/>
        <w:gridCol w:w="1263"/>
        <w:gridCol w:w="1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82" w:type="dxa"/>
          <w:cantSplit/>
          <w:jc w:val="center"/>
        </w:trPr>
        <w:tc>
          <w:tcPr>
            <w:tcW w:w="2127" w:type="dxa"/>
            <w:tcBorders>
              <w:top w:val="single" w:color="auto" w:sz="4" w:space="0"/>
              <w:left w:val="single" w:color="auto" w:sz="4" w:space="0"/>
              <w:bottom w:val="single" w:color="auto" w:sz="4" w:space="0"/>
              <w:right w:val="single" w:color="auto" w:sz="4" w:space="0"/>
            </w:tcBorders>
            <w:noWrap w:val="0"/>
            <w:vAlign w:val="top"/>
          </w:tcPr>
          <w:p>
            <w:pPr>
              <w:pStyle w:val="85"/>
              <w:rPr>
                <w:rFonts w:cs="v5.0.0"/>
                <w:highlight w:val="none"/>
              </w:rPr>
            </w:pPr>
            <w:r>
              <w:rPr>
                <w:rFonts w:cs="v5.0.0"/>
                <w:highlight w:val="none"/>
              </w:rPr>
              <w:t xml:space="preserve">Frequency offset of measurement filter </w:t>
            </w:r>
            <w:r>
              <w:rPr>
                <w:rFonts w:cs="v5.0.0"/>
                <w:highlight w:val="none"/>
              </w:rPr>
              <w:noBreakHyphen/>
            </w:r>
            <w:r>
              <w:rPr>
                <w:rFonts w:cs="v5.0.0"/>
                <w:highlight w:val="none"/>
              </w:rPr>
              <w:t xml:space="preserve">3dB point, </w:t>
            </w:r>
            <w:r>
              <w:rPr>
                <w:rFonts w:cs="v5.0.0"/>
                <w:highlight w:val="none"/>
              </w:rPr>
              <w:sym w:font="Symbol" w:char="F044"/>
            </w:r>
            <w:r>
              <w:rPr>
                <w:rFonts w:cs="v5.0.0"/>
                <w:highlight w:val="none"/>
              </w:rPr>
              <w:t>f</w:t>
            </w:r>
          </w:p>
        </w:tc>
        <w:tc>
          <w:tcPr>
            <w:tcW w:w="2976" w:type="dxa"/>
            <w:tcBorders>
              <w:top w:val="single" w:color="auto" w:sz="4" w:space="0"/>
              <w:left w:val="single" w:color="auto" w:sz="4" w:space="0"/>
              <w:bottom w:val="single" w:color="auto" w:sz="4" w:space="0"/>
              <w:right w:val="single" w:color="auto" w:sz="4" w:space="0"/>
            </w:tcBorders>
            <w:noWrap w:val="0"/>
            <w:vAlign w:val="top"/>
          </w:tcPr>
          <w:p>
            <w:pPr>
              <w:pStyle w:val="85"/>
              <w:rPr>
                <w:rFonts w:cs="v5.0.0"/>
                <w:highlight w:val="none"/>
              </w:rPr>
            </w:pPr>
            <w:r>
              <w:rPr>
                <w:rFonts w:cs="v5.0.0"/>
                <w:highlight w:val="none"/>
              </w:rPr>
              <w:t>Frequency offset of measurement filter centre frequency, f_offset</w:t>
            </w:r>
          </w:p>
        </w:tc>
        <w:tc>
          <w:tcPr>
            <w:tcW w:w="3455" w:type="dxa"/>
            <w:tcBorders>
              <w:top w:val="single" w:color="auto" w:sz="4" w:space="0"/>
              <w:left w:val="single" w:color="auto" w:sz="4" w:space="0"/>
              <w:bottom w:val="single" w:color="auto" w:sz="4" w:space="0"/>
              <w:right w:val="single" w:color="auto" w:sz="4" w:space="0"/>
            </w:tcBorders>
            <w:noWrap w:val="0"/>
            <w:vAlign w:val="top"/>
          </w:tcPr>
          <w:p>
            <w:pPr>
              <w:pStyle w:val="85"/>
              <w:rPr>
                <w:highlight w:val="none"/>
              </w:rPr>
            </w:pPr>
            <w:r>
              <w:rPr>
                <w:highlight w:val="none"/>
              </w:rPr>
              <w:t>Minimum requirement</w:t>
            </w:r>
          </w:p>
        </w:tc>
        <w:tc>
          <w:tcPr>
            <w:tcW w:w="1430" w:type="dxa"/>
            <w:gridSpan w:val="2"/>
            <w:tcBorders>
              <w:top w:val="single" w:color="auto" w:sz="4" w:space="0"/>
              <w:left w:val="single" w:color="auto" w:sz="4" w:space="0"/>
              <w:bottom w:val="single" w:color="auto" w:sz="4" w:space="0"/>
              <w:right w:val="single" w:color="auto" w:sz="4" w:space="0"/>
            </w:tcBorders>
            <w:noWrap w:val="0"/>
            <w:vAlign w:val="top"/>
          </w:tcPr>
          <w:p>
            <w:pPr>
              <w:pStyle w:val="85"/>
              <w:rPr>
                <w:highlight w:val="none"/>
              </w:rPr>
            </w:pPr>
            <w:r>
              <w:rPr>
                <w:highlight w:val="none"/>
              </w:rPr>
              <w:t xml:space="preserve">Measure-ment bandwidt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82" w:type="dxa"/>
          <w:cantSplit/>
          <w:jc w:val="center"/>
        </w:trPr>
        <w:tc>
          <w:tcPr>
            <w:tcW w:w="2127" w:type="dxa"/>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rFonts w:cs="v5.0.0"/>
                <w:highlight w:val="none"/>
              </w:rPr>
            </w:pPr>
            <w:r>
              <w:rPr>
                <w:rFonts w:cs="v5.0.0"/>
                <w:highlight w:val="none"/>
              </w:rPr>
              <w:t xml:space="preserve">0 MHz </w:t>
            </w:r>
            <w:r>
              <w:rPr>
                <w:rFonts w:cs="v5.0.0"/>
                <w:highlight w:val="none"/>
              </w:rPr>
              <w:sym w:font="Symbol" w:char="F0A3"/>
            </w:r>
            <w:r>
              <w:rPr>
                <w:rFonts w:cs="v5.0.0"/>
                <w:highlight w:val="none"/>
              </w:rPr>
              <w:t xml:space="preserve"> </w:t>
            </w:r>
            <w:r>
              <w:rPr>
                <w:rFonts w:cs="v5.0.0"/>
                <w:highlight w:val="none"/>
              </w:rPr>
              <w:sym w:font="Symbol" w:char="F044"/>
            </w:r>
            <w:r>
              <w:rPr>
                <w:rFonts w:cs="v5.0.0"/>
                <w:highlight w:val="none"/>
              </w:rPr>
              <w:t>f &lt; 0.15 MHz</w:t>
            </w:r>
          </w:p>
        </w:tc>
        <w:tc>
          <w:tcPr>
            <w:tcW w:w="2976" w:type="dxa"/>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rFonts w:cs="v5.0.0"/>
                <w:highlight w:val="none"/>
              </w:rPr>
            </w:pPr>
            <w:r>
              <w:rPr>
                <w:rFonts w:cs="v5.0.0"/>
                <w:highlight w:val="none"/>
              </w:rPr>
              <w:t xml:space="preserve">0.015 MHz  </w:t>
            </w:r>
            <w:r>
              <w:rPr>
                <w:rFonts w:cs="v5.0.0"/>
                <w:highlight w:val="none"/>
              </w:rPr>
              <w:sym w:font="Symbol" w:char="F0A3"/>
            </w:r>
            <w:r>
              <w:rPr>
                <w:rFonts w:cs="v5.0.0"/>
                <w:highlight w:val="none"/>
              </w:rPr>
              <w:t xml:space="preserve"> f_offset &lt; 0.165 MHz</w:t>
            </w:r>
          </w:p>
        </w:tc>
        <w:tc>
          <w:tcPr>
            <w:tcW w:w="3455" w:type="dxa"/>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highlight w:val="none"/>
              </w:rPr>
            </w:pPr>
            <w:r>
              <w:rPr>
                <w:highlight w:val="none"/>
              </w:rPr>
              <w:t>-40 + 20*( f_offset -0.015) dBc</w:t>
            </w:r>
          </w:p>
        </w:tc>
        <w:tc>
          <w:tcPr>
            <w:tcW w:w="1430" w:type="dxa"/>
            <w:gridSpan w:val="2"/>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highlight w:val="none"/>
              </w:rPr>
            </w:pPr>
            <w:r>
              <w:rPr>
                <w:highlight w:val="none"/>
              </w:rPr>
              <w:t>3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82" w:type="dxa"/>
          <w:cantSplit/>
          <w:jc w:val="center"/>
        </w:trPr>
        <w:tc>
          <w:tcPr>
            <w:tcW w:w="2127" w:type="dxa"/>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rFonts w:cs="v5.0.0"/>
                <w:highlight w:val="none"/>
              </w:rPr>
            </w:pPr>
            <w:r>
              <w:rPr>
                <w:rFonts w:cs="v5.0.0"/>
                <w:highlight w:val="none"/>
              </w:rPr>
              <w:t xml:space="preserve">0.15 MHz </w:t>
            </w:r>
            <w:r>
              <w:rPr>
                <w:rFonts w:cs="v5.0.0"/>
                <w:highlight w:val="none"/>
              </w:rPr>
              <w:sym w:font="Symbol" w:char="F0A3"/>
            </w:r>
            <w:r>
              <w:rPr>
                <w:rFonts w:cs="v5.0.0"/>
                <w:highlight w:val="none"/>
              </w:rPr>
              <w:t xml:space="preserve"> </w:t>
            </w:r>
            <w:r>
              <w:rPr>
                <w:rFonts w:cs="v5.0.0"/>
                <w:highlight w:val="none"/>
              </w:rPr>
              <w:sym w:font="Symbol" w:char="F044"/>
            </w:r>
            <w:r>
              <w:rPr>
                <w:rFonts w:cs="v5.0.0"/>
                <w:highlight w:val="none"/>
              </w:rPr>
              <w:t>f &lt; 0.2 MHz</w:t>
            </w:r>
          </w:p>
        </w:tc>
        <w:tc>
          <w:tcPr>
            <w:tcW w:w="2976" w:type="dxa"/>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rFonts w:cs="v5.0.0"/>
                <w:highlight w:val="none"/>
              </w:rPr>
            </w:pPr>
            <w:r>
              <w:rPr>
                <w:rFonts w:cs="v5.0.0"/>
                <w:highlight w:val="none"/>
              </w:rPr>
              <w:t xml:space="preserve">0.165 MHz  </w:t>
            </w:r>
            <w:r>
              <w:rPr>
                <w:rFonts w:cs="v5.0.0"/>
                <w:highlight w:val="none"/>
              </w:rPr>
              <w:sym w:font="Symbol" w:char="F0A3"/>
            </w:r>
            <w:r>
              <w:rPr>
                <w:rFonts w:cs="v5.0.0"/>
                <w:highlight w:val="none"/>
              </w:rPr>
              <w:t xml:space="preserve"> f_offset &lt; 0.215 MHz</w:t>
            </w:r>
          </w:p>
        </w:tc>
        <w:tc>
          <w:tcPr>
            <w:tcW w:w="3455" w:type="dxa"/>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highlight w:val="none"/>
              </w:rPr>
            </w:pPr>
            <w:r>
              <w:rPr>
                <w:highlight w:val="none"/>
              </w:rPr>
              <w:t>-37 dBc</w:t>
            </w:r>
          </w:p>
        </w:tc>
        <w:tc>
          <w:tcPr>
            <w:tcW w:w="1430" w:type="dxa"/>
            <w:gridSpan w:val="2"/>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highlight w:val="none"/>
              </w:rPr>
            </w:pPr>
            <w:r>
              <w:rPr>
                <w:highlight w:val="none"/>
              </w:rPr>
              <w:t>3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82" w:type="dxa"/>
          <w:cantSplit/>
          <w:jc w:val="center"/>
        </w:trPr>
        <w:tc>
          <w:tcPr>
            <w:tcW w:w="2127" w:type="dxa"/>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rFonts w:cs="v5.0.0"/>
                <w:highlight w:val="none"/>
              </w:rPr>
            </w:pPr>
            <w:r>
              <w:rPr>
                <w:rFonts w:cs="v5.0.0"/>
                <w:highlight w:val="none"/>
              </w:rPr>
              <w:t xml:space="preserve">0.2 MHz </w:t>
            </w:r>
            <w:r>
              <w:rPr>
                <w:rFonts w:cs="v5.0.0"/>
                <w:highlight w:val="none"/>
              </w:rPr>
              <w:sym w:font="Symbol" w:char="F0A3"/>
            </w:r>
            <w:r>
              <w:rPr>
                <w:rFonts w:cs="v5.0.0"/>
                <w:highlight w:val="none"/>
              </w:rPr>
              <w:t xml:space="preserve"> </w:t>
            </w:r>
            <w:r>
              <w:rPr>
                <w:rFonts w:cs="v5.0.0"/>
                <w:highlight w:val="none"/>
              </w:rPr>
              <w:sym w:font="Symbol" w:char="F044"/>
            </w:r>
            <w:r>
              <w:rPr>
                <w:rFonts w:cs="v5.0.0"/>
                <w:highlight w:val="none"/>
              </w:rPr>
              <w:t>f &lt; 1 MHz</w:t>
            </w:r>
          </w:p>
        </w:tc>
        <w:tc>
          <w:tcPr>
            <w:tcW w:w="2976" w:type="dxa"/>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rFonts w:cs="v5.0.0"/>
                <w:highlight w:val="none"/>
              </w:rPr>
            </w:pPr>
            <w:r>
              <w:rPr>
                <w:rFonts w:cs="v5.0.0"/>
                <w:highlight w:val="none"/>
              </w:rPr>
              <w:t xml:space="preserve">0.215 MHz </w:t>
            </w:r>
            <w:r>
              <w:rPr>
                <w:rFonts w:cs="v5.0.0"/>
                <w:highlight w:val="none"/>
              </w:rPr>
              <w:sym w:font="Symbol" w:char="F0A3"/>
            </w:r>
            <w:r>
              <w:rPr>
                <w:rFonts w:cs="v5.0.0"/>
                <w:highlight w:val="none"/>
              </w:rPr>
              <w:t xml:space="preserve"> f_offset &lt; 1.015 MHz</w:t>
            </w:r>
          </w:p>
        </w:tc>
        <w:tc>
          <w:tcPr>
            <w:tcW w:w="3455" w:type="dxa"/>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highlight w:val="none"/>
              </w:rPr>
            </w:pPr>
            <w:r>
              <w:rPr>
                <w:highlight w:val="none"/>
              </w:rPr>
              <w:object>
                <v:shape id="_x0000_i1026" o:spt="75" type="#_x0000_t75" style="height:14.5pt;width:153.55pt;" o:ole="t" filled="f" o:preferrelative="t" stroked="f" coordsize="21600,21600">
                  <v:path/>
                  <v:fill on="f" focussize="0,0"/>
                  <v:stroke on="f"/>
                  <v:imagedata r:id="rId23" o:title=""/>
                  <o:lock v:ext="edit" aspectratio="t"/>
                  <w10:wrap type="none"/>
                  <w10:anchorlock/>
                </v:shape>
                <o:OLEObject Type="Embed" ProgID="Equation.3" ShapeID="_x0000_i1026" DrawAspect="Content" ObjectID="_1468075726" r:id="rId22">
                  <o:LockedField>false</o:LockedField>
                </o:OLEObject>
              </w:object>
            </w:r>
          </w:p>
        </w:tc>
        <w:tc>
          <w:tcPr>
            <w:tcW w:w="1430" w:type="dxa"/>
            <w:gridSpan w:val="2"/>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highlight w:val="none"/>
              </w:rPr>
            </w:pPr>
            <w:r>
              <w:rPr>
                <w:highlight w:val="none"/>
              </w:rPr>
              <w:t xml:space="preserve">30 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82" w:type="dxa"/>
          <w:cantSplit/>
          <w:jc w:val="center"/>
        </w:trPr>
        <w:tc>
          <w:tcPr>
            <w:tcW w:w="2127" w:type="dxa"/>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rFonts w:cs="v5.0.0"/>
                <w:highlight w:val="none"/>
              </w:rPr>
            </w:pPr>
          </w:p>
        </w:tc>
        <w:tc>
          <w:tcPr>
            <w:tcW w:w="2976" w:type="dxa"/>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rFonts w:cs="v5.0.0"/>
                <w:highlight w:val="none"/>
              </w:rPr>
            </w:pPr>
            <w:r>
              <w:rPr>
                <w:rFonts w:cs="v5.0.0"/>
                <w:highlight w:val="none"/>
              </w:rPr>
              <w:t xml:space="preserve">1.015 MHz </w:t>
            </w:r>
            <w:r>
              <w:rPr>
                <w:rFonts w:cs="v5.0.0"/>
                <w:highlight w:val="none"/>
              </w:rPr>
              <w:sym w:font="Symbol" w:char="F0A3"/>
            </w:r>
            <w:r>
              <w:rPr>
                <w:rFonts w:cs="v5.0.0"/>
                <w:highlight w:val="none"/>
              </w:rPr>
              <w:t xml:space="preserve"> f_offset &lt; 1.5 MHz</w:t>
            </w:r>
          </w:p>
        </w:tc>
        <w:tc>
          <w:tcPr>
            <w:tcW w:w="3455" w:type="dxa"/>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highlight w:val="none"/>
              </w:rPr>
            </w:pPr>
            <w:r>
              <w:rPr>
                <w:highlight w:val="none"/>
              </w:rPr>
              <w:t>-106 dBm</w:t>
            </w:r>
          </w:p>
        </w:tc>
        <w:tc>
          <w:tcPr>
            <w:tcW w:w="1430" w:type="dxa"/>
            <w:gridSpan w:val="2"/>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highlight w:val="none"/>
              </w:rPr>
            </w:pPr>
            <w:r>
              <w:rPr>
                <w:highlight w:val="none"/>
              </w:rPr>
              <w:t>3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82" w:type="dxa"/>
          <w:cantSplit/>
          <w:jc w:val="center"/>
        </w:trPr>
        <w:tc>
          <w:tcPr>
            <w:tcW w:w="2127" w:type="dxa"/>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rFonts w:cs="v5.0.0"/>
                <w:highlight w:val="none"/>
              </w:rPr>
            </w:pPr>
            <w:r>
              <w:rPr>
                <w:rFonts w:cs="v5.0.0"/>
                <w:highlight w:val="none"/>
              </w:rPr>
              <w:t xml:space="preserve">1 MHz </w:t>
            </w:r>
            <w:r>
              <w:rPr>
                <w:rFonts w:cs="v5.0.0"/>
                <w:highlight w:val="none"/>
              </w:rPr>
              <w:sym w:font="Symbol" w:char="F0A3"/>
            </w:r>
            <w:r>
              <w:rPr>
                <w:rFonts w:cs="v5.0.0"/>
                <w:highlight w:val="none"/>
              </w:rPr>
              <w:t xml:space="preserve"> </w:t>
            </w:r>
            <w:r>
              <w:rPr>
                <w:rFonts w:cs="v5.0.0"/>
                <w:highlight w:val="none"/>
              </w:rPr>
              <w:sym w:font="Symbol" w:char="F044"/>
            </w:r>
            <w:r>
              <w:rPr>
                <w:rFonts w:cs="v5.0.0"/>
                <w:highlight w:val="none"/>
              </w:rPr>
              <w:t>f &lt; 2.8 MHz</w:t>
            </w:r>
          </w:p>
        </w:tc>
        <w:tc>
          <w:tcPr>
            <w:tcW w:w="2976" w:type="dxa"/>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rStyle w:val="121"/>
                <w:rFonts w:cs="v5.0.0"/>
                <w:highlight w:val="none"/>
              </w:rPr>
            </w:pPr>
            <w:r>
              <w:rPr>
                <w:rFonts w:cs="v5.0.0"/>
                <w:highlight w:val="none"/>
              </w:rPr>
              <w:t xml:space="preserve">1.5 MHz </w:t>
            </w:r>
            <w:r>
              <w:rPr>
                <w:rFonts w:cs="v5.0.0"/>
                <w:highlight w:val="none"/>
              </w:rPr>
              <w:sym w:font="Symbol" w:char="F0A3"/>
            </w:r>
            <w:r>
              <w:rPr>
                <w:rFonts w:cs="v5.0.0"/>
                <w:highlight w:val="none"/>
              </w:rPr>
              <w:t xml:space="preserve"> f_offset &lt; </w:t>
            </w:r>
            <w:r>
              <w:rPr>
                <w:rFonts w:cs="v5.0.0"/>
                <w:highlight w:val="none"/>
              </w:rPr>
              <w:br w:type="textWrapping"/>
            </w:r>
            <w:r>
              <w:rPr>
                <w:rFonts w:cs="v5.0.0"/>
                <w:highlight w:val="none"/>
              </w:rPr>
              <w:t>2.85 MHz</w:t>
            </w:r>
          </w:p>
        </w:tc>
        <w:tc>
          <w:tcPr>
            <w:tcW w:w="3455" w:type="dxa"/>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highlight w:val="none"/>
              </w:rPr>
            </w:pPr>
            <w:r>
              <w:rPr>
                <w:highlight w:val="none"/>
              </w:rPr>
              <w:t>-78 dBm</w:t>
            </w:r>
          </w:p>
        </w:tc>
        <w:tc>
          <w:tcPr>
            <w:tcW w:w="1430" w:type="dxa"/>
            <w:gridSpan w:val="2"/>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highlight w:val="none"/>
              </w:rPr>
            </w:pPr>
            <w:r>
              <w:rPr>
                <w:highlight w:val="none"/>
              </w:rPr>
              <w:t xml:space="preserve">1 M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82" w:type="dxa"/>
          <w:cantSplit/>
          <w:jc w:val="center"/>
        </w:trPr>
        <w:tc>
          <w:tcPr>
            <w:tcW w:w="2127" w:type="dxa"/>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rFonts w:cs="v5.0.0"/>
                <w:highlight w:val="none"/>
              </w:rPr>
            </w:pPr>
            <w:r>
              <w:rPr>
                <w:rFonts w:cs="v5.0.0"/>
                <w:highlight w:val="none"/>
              </w:rPr>
              <w:t xml:space="preserve">2.8 MHz </w:t>
            </w:r>
            <w:r>
              <w:rPr>
                <w:rFonts w:cs="v5.0.0"/>
                <w:highlight w:val="none"/>
              </w:rPr>
              <w:sym w:font="Symbol" w:char="F0A3"/>
            </w:r>
            <w:r>
              <w:rPr>
                <w:rFonts w:cs="v5.0.0"/>
                <w:highlight w:val="none"/>
              </w:rPr>
              <w:t xml:space="preserve"> </w:t>
            </w:r>
            <w:r>
              <w:rPr>
                <w:rFonts w:cs="v5.0.0"/>
                <w:highlight w:val="none"/>
              </w:rPr>
              <w:sym w:font="Symbol" w:char="F044"/>
            </w:r>
            <w:r>
              <w:rPr>
                <w:rFonts w:cs="v5.0.0"/>
                <w:highlight w:val="none"/>
              </w:rPr>
              <w:t xml:space="preserve">f </w:t>
            </w:r>
            <w:r>
              <w:rPr>
                <w:rFonts w:cs="v5.0.0"/>
                <w:highlight w:val="none"/>
              </w:rPr>
              <w:sym w:font="Symbol" w:char="F0A3"/>
            </w:r>
            <w:r>
              <w:rPr>
                <w:rFonts w:cs="v5.0.0"/>
                <w:highlight w:val="none"/>
              </w:rPr>
              <w:t xml:space="preserve"> </w:t>
            </w:r>
            <w:r>
              <w:rPr>
                <w:rFonts w:cs="v5.0.0"/>
                <w:highlight w:val="none"/>
              </w:rPr>
              <w:sym w:font="Symbol" w:char="F044"/>
            </w:r>
            <w:r>
              <w:rPr>
                <w:rFonts w:cs="v5.0.0"/>
                <w:highlight w:val="none"/>
              </w:rPr>
              <w:t>fmax</w:t>
            </w:r>
          </w:p>
        </w:tc>
        <w:tc>
          <w:tcPr>
            <w:tcW w:w="2976" w:type="dxa"/>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rFonts w:cs="v5.0.0"/>
                <w:highlight w:val="none"/>
              </w:rPr>
            </w:pPr>
            <w:r>
              <w:rPr>
                <w:rFonts w:cs="v5.0.0"/>
                <w:highlight w:val="none"/>
              </w:rPr>
              <w:t xml:space="preserve">2.85 MHz </w:t>
            </w:r>
            <w:r>
              <w:rPr>
                <w:rFonts w:cs="v5.0.0"/>
                <w:highlight w:val="none"/>
              </w:rPr>
              <w:sym w:font="Symbol" w:char="F0A3"/>
            </w:r>
            <w:r>
              <w:rPr>
                <w:rFonts w:cs="v5.0.0"/>
                <w:highlight w:val="none"/>
              </w:rPr>
              <w:t xml:space="preserve"> f_offset &lt; f_offsetmax </w:t>
            </w:r>
          </w:p>
        </w:tc>
        <w:tc>
          <w:tcPr>
            <w:tcW w:w="3455" w:type="dxa"/>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highlight w:val="none"/>
              </w:rPr>
            </w:pPr>
            <w:r>
              <w:rPr>
                <w:highlight w:val="none"/>
              </w:rPr>
              <w:t>-80 dBm</w:t>
            </w:r>
          </w:p>
        </w:tc>
        <w:tc>
          <w:tcPr>
            <w:tcW w:w="1430" w:type="dxa"/>
            <w:gridSpan w:val="2"/>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highlight w:val="none"/>
              </w:rPr>
            </w:pPr>
            <w:r>
              <w:rPr>
                <w:highlight w:val="none"/>
              </w:rPr>
              <w:t>1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67" w:type="dxa"/>
          <w:cantSplit/>
          <w:trHeight w:val="226" w:hRule="atLeast"/>
          <w:jc w:val="center"/>
        </w:trPr>
        <w:tc>
          <w:tcPr>
            <w:tcW w:w="10003" w:type="dxa"/>
            <w:gridSpan w:val="5"/>
            <w:noWrap w:val="0"/>
            <w:vAlign w:val="top"/>
          </w:tcPr>
          <w:p>
            <w:pPr>
              <w:pStyle w:val="99"/>
              <w:rPr>
                <w:highlight w:val="none"/>
              </w:rPr>
            </w:pPr>
            <w:r>
              <w:rPr>
                <w:highlight w:val="none"/>
              </w:rPr>
              <w:t xml:space="preserve">NOTE: </w:t>
            </w:r>
            <w:r>
              <w:rPr>
                <w:highlight w:val="none"/>
              </w:rPr>
              <w:tab/>
            </w:r>
            <w:r>
              <w:rPr>
                <w:highlight w:val="none"/>
              </w:rPr>
              <w:t>Frequencies and bandwidths are given in MHz</w:t>
            </w:r>
          </w:p>
        </w:tc>
      </w:tr>
      <w:bookmarkEnd w:id="1721"/>
    </w:tbl>
    <w:p>
      <w:pPr>
        <w:pStyle w:val="110"/>
        <w:rPr>
          <w:highlight w:val="none"/>
        </w:rPr>
      </w:pPr>
    </w:p>
    <w:p>
      <w:pPr>
        <w:pStyle w:val="2"/>
        <w:ind w:left="0" w:firstLine="0"/>
        <w:rPr>
          <w:highlight w:val="none"/>
        </w:rPr>
      </w:pPr>
      <w:bookmarkStart w:id="1722" w:name="_Toc29149"/>
      <w:r>
        <w:rPr>
          <w:highlight w:val="none"/>
        </w:rPr>
        <w:t xml:space="preserve">Annex </w:t>
      </w:r>
      <w:r>
        <w:rPr>
          <w:rFonts w:hint="eastAsia"/>
          <w:highlight w:val="none"/>
        </w:rPr>
        <w:t>B</w:t>
      </w:r>
      <w:r>
        <w:rPr>
          <w:rFonts w:hint="eastAsia"/>
          <w:highlight w:val="none"/>
          <w:lang w:val="en-US" w:eastAsia="zh-CN"/>
        </w:rPr>
        <w:t xml:space="preserve"> </w:t>
      </w:r>
      <w:r>
        <w:rPr>
          <w:highlight w:val="none"/>
        </w:rPr>
        <w:t>(normative)</w:t>
      </w:r>
      <w:r>
        <w:rPr>
          <w:rFonts w:hint="eastAsia"/>
          <w:highlight w:val="none"/>
        </w:rPr>
        <w:t>:</w:t>
      </w:r>
      <w:bookmarkEnd w:id="1722"/>
      <w:r>
        <w:rPr>
          <w:highlight w:val="none"/>
        </w:rPr>
        <w:t xml:space="preserve"> </w:t>
      </w:r>
    </w:p>
    <w:p>
      <w:pPr>
        <w:pStyle w:val="2"/>
        <w:ind w:left="0" w:firstLine="0"/>
        <w:rPr>
          <w:highlight w:val="none"/>
        </w:rPr>
      </w:pPr>
      <w:bookmarkStart w:id="1723" w:name="_Toc12885"/>
      <w:r>
        <w:rPr>
          <w:highlight w:val="none"/>
        </w:rPr>
        <w:t>Environmental requirements for the Repeater equipment</w:t>
      </w:r>
      <w:bookmarkEnd w:id="1723"/>
    </w:p>
    <w:p>
      <w:pPr>
        <w:rPr>
          <w:highlight w:val="none"/>
        </w:rPr>
      </w:pPr>
    </w:p>
    <w:p>
      <w:pPr>
        <w:pStyle w:val="2"/>
        <w:rPr>
          <w:ins w:id="2442" w:author="ZTE,Fei Xue1" w:date="2022-10-23T10:41:03Z"/>
        </w:rPr>
      </w:pPr>
      <w:ins w:id="2443" w:author="ZTE,Fei Xue1" w:date="2022-10-23T10:41:15Z">
        <w:bookmarkStart w:id="1724" w:name="_Toc66728341"/>
        <w:bookmarkStart w:id="1725" w:name="_Toc53182750"/>
        <w:bookmarkStart w:id="1726" w:name="_Toc76545474"/>
        <w:bookmarkStart w:id="1727" w:name="_Toc21100226"/>
        <w:bookmarkStart w:id="1728" w:name="_Toc115191651"/>
        <w:bookmarkStart w:id="1729" w:name="_Toc58863041"/>
        <w:bookmarkStart w:id="1730" w:name="_Toc45884718"/>
        <w:bookmarkStart w:id="1731" w:name="_Toc74962218"/>
        <w:bookmarkStart w:id="1732" w:name="_Toc75243128"/>
        <w:bookmarkStart w:id="1733" w:name="_Toc98774036"/>
        <w:bookmarkStart w:id="1734" w:name="_Toc58860537"/>
        <w:bookmarkStart w:id="1735" w:name="_Toc29810024"/>
        <w:bookmarkStart w:id="1736" w:name="_Toc82595577"/>
        <w:bookmarkStart w:id="1737" w:name="_Toc36645417"/>
        <w:bookmarkStart w:id="1738" w:name="_Toc106201797"/>
        <w:bookmarkStart w:id="1739" w:name="_Toc37272471"/>
        <w:bookmarkStart w:id="1740" w:name="_Toc61183026"/>
        <w:bookmarkStart w:id="1741" w:name="_Toc89955608"/>
        <w:r>
          <w:rPr>
            <w:rFonts w:hint="eastAsia"/>
            <w:lang w:val="en-US" w:eastAsia="zh-CN"/>
          </w:rPr>
          <w:t>B</w:t>
        </w:r>
      </w:ins>
      <w:ins w:id="2444" w:author="ZTE,Fei Xue1" w:date="2022-10-23T10:41:03Z">
        <w:r>
          <w:rPr/>
          <w:t>.1</w:t>
        </w:r>
      </w:ins>
      <w:ins w:id="2445" w:author="ZTE,Fei Xue1" w:date="2022-10-23T10:41:03Z">
        <w:r>
          <w:rPr/>
          <w:tab/>
        </w:r>
      </w:ins>
      <w:ins w:id="2446" w:author="ZTE,Fei Xue1" w:date="2022-10-23T10:41:03Z">
        <w:r>
          <w:rPr/>
          <w:t>General</w:t>
        </w:r>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ins>
    </w:p>
    <w:p>
      <w:pPr>
        <w:rPr>
          <w:ins w:id="2447" w:author="ZTE,Fei Xue1" w:date="2022-10-23T10:41:03Z"/>
          <w:rFonts w:cs="v4.2.0"/>
        </w:rPr>
      </w:pPr>
      <w:ins w:id="2448" w:author="ZTE,Fei Xue1" w:date="2022-10-23T10:41:03Z">
        <w:r>
          <w:rPr>
            <w:rFonts w:cs="v4.2.0"/>
          </w:rPr>
          <w:t>For each test in the present document, the environmental conditions under which the repeater is to be tested are defined.</w:t>
        </w:r>
      </w:ins>
    </w:p>
    <w:p>
      <w:pPr>
        <w:pStyle w:val="2"/>
        <w:rPr>
          <w:ins w:id="2449" w:author="ZTE,Fei Xue1" w:date="2022-10-23T10:41:03Z"/>
        </w:rPr>
      </w:pPr>
      <w:ins w:id="2450" w:author="ZTE,Fei Xue1" w:date="2022-10-23T10:41:17Z">
        <w:bookmarkStart w:id="1742" w:name="_Toc45884719"/>
        <w:bookmarkStart w:id="1743" w:name="_Toc89955609"/>
        <w:bookmarkStart w:id="1744" w:name="_Toc58863042"/>
        <w:bookmarkStart w:id="1745" w:name="_Toc75243129"/>
        <w:bookmarkStart w:id="1746" w:name="_Toc61183027"/>
        <w:bookmarkStart w:id="1747" w:name="_Toc36645418"/>
        <w:bookmarkStart w:id="1748" w:name="_Toc82595578"/>
        <w:bookmarkStart w:id="1749" w:name="_Toc66728342"/>
        <w:bookmarkStart w:id="1750" w:name="_Toc98774037"/>
        <w:bookmarkStart w:id="1751" w:name="_Toc106201798"/>
        <w:bookmarkStart w:id="1752" w:name="_Toc58860538"/>
        <w:bookmarkStart w:id="1753" w:name="_Toc29810025"/>
        <w:bookmarkStart w:id="1754" w:name="_Toc76545475"/>
        <w:bookmarkStart w:id="1755" w:name="_Toc74962219"/>
        <w:bookmarkStart w:id="1756" w:name="_Toc115191652"/>
        <w:bookmarkStart w:id="1757" w:name="_Toc53182751"/>
        <w:bookmarkStart w:id="1758" w:name="_Toc37272472"/>
        <w:bookmarkStart w:id="1759" w:name="_Toc21100227"/>
        <w:r>
          <w:rPr>
            <w:rFonts w:hint="eastAsia"/>
            <w:lang w:val="en-US" w:eastAsia="zh-CN"/>
          </w:rPr>
          <w:t>B</w:t>
        </w:r>
      </w:ins>
      <w:ins w:id="2451" w:author="ZTE,Fei Xue1" w:date="2022-10-23T10:41:03Z">
        <w:r>
          <w:rPr/>
          <w:t>.2</w:t>
        </w:r>
      </w:ins>
      <w:ins w:id="2452" w:author="ZTE,Fei Xue1" w:date="2022-10-23T10:41:03Z">
        <w:r>
          <w:rPr/>
          <w:tab/>
        </w:r>
      </w:ins>
      <w:ins w:id="2453" w:author="ZTE,Fei Xue1" w:date="2022-10-23T10:41:03Z">
        <w:r>
          <w:rPr/>
          <w:t>Normal test environment</w:t>
        </w:r>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ins>
    </w:p>
    <w:p>
      <w:pPr>
        <w:rPr>
          <w:ins w:id="2454" w:author="ZTE,Fei Xue1" w:date="2022-10-23T10:41:03Z"/>
        </w:rPr>
      </w:pPr>
      <w:ins w:id="2455" w:author="ZTE,Fei Xue1" w:date="2022-10-23T10:41:03Z">
        <w:r>
          <w:rPr/>
          <w:t>When a normal test environment is specified for a test, the test should be performed within the minimum and maximum limits of the conditions stated in table A.1.</w:t>
        </w:r>
      </w:ins>
    </w:p>
    <w:p>
      <w:pPr>
        <w:pStyle w:val="94"/>
        <w:rPr>
          <w:ins w:id="2456" w:author="ZTE,Fei Xue1" w:date="2022-10-23T10:41:03Z"/>
        </w:rPr>
      </w:pPr>
      <w:ins w:id="2457" w:author="ZTE,Fei Xue1" w:date="2022-10-23T10:41:03Z">
        <w:r>
          <w:rPr/>
          <w:t>Table A.1: Limits of conditions for normal test environment</w:t>
        </w:r>
      </w:ins>
    </w:p>
    <w:tbl>
      <w:tblPr>
        <w:tblStyle w:val="6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7"/>
        <w:gridCol w:w="1852"/>
        <w:gridCol w:w="1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2458" w:author="ZTE,Fei Xue1" w:date="2022-10-23T10:41:03Z"/>
        </w:trPr>
        <w:tc>
          <w:tcPr>
            <w:tcW w:w="1837" w:type="dxa"/>
          </w:tcPr>
          <w:p>
            <w:pPr>
              <w:pStyle w:val="85"/>
              <w:rPr>
                <w:ins w:id="2459" w:author="ZTE,Fei Xue1" w:date="2022-10-23T10:41:03Z"/>
                <w:rFonts w:cs="v4.2.0"/>
              </w:rPr>
            </w:pPr>
            <w:ins w:id="2460" w:author="ZTE,Fei Xue1" w:date="2022-10-23T10:41:03Z">
              <w:r>
                <w:rPr>
                  <w:rFonts w:cs="v4.2.0"/>
                </w:rPr>
                <w:t>Condition</w:t>
              </w:r>
            </w:ins>
          </w:p>
        </w:tc>
        <w:tc>
          <w:tcPr>
            <w:tcW w:w="1852" w:type="dxa"/>
          </w:tcPr>
          <w:p>
            <w:pPr>
              <w:pStyle w:val="85"/>
              <w:rPr>
                <w:ins w:id="2461" w:author="ZTE,Fei Xue1" w:date="2022-10-23T10:41:03Z"/>
                <w:rFonts w:cs="v4.2.0"/>
              </w:rPr>
            </w:pPr>
            <w:ins w:id="2462" w:author="ZTE,Fei Xue1" w:date="2022-10-23T10:41:03Z">
              <w:r>
                <w:rPr>
                  <w:rFonts w:cs="v4.2.0"/>
                </w:rPr>
                <w:t>Minimum</w:t>
              </w:r>
            </w:ins>
          </w:p>
        </w:tc>
        <w:tc>
          <w:tcPr>
            <w:tcW w:w="1843" w:type="dxa"/>
          </w:tcPr>
          <w:p>
            <w:pPr>
              <w:pStyle w:val="85"/>
              <w:rPr>
                <w:ins w:id="2463" w:author="ZTE,Fei Xue1" w:date="2022-10-23T10:41:03Z"/>
                <w:rFonts w:cs="v4.2.0"/>
              </w:rPr>
            </w:pPr>
            <w:ins w:id="2464" w:author="ZTE,Fei Xue1" w:date="2022-10-23T10:41:03Z">
              <w:r>
                <w:rPr>
                  <w:rFonts w:cs="v4.2.0"/>
                </w:rPr>
                <w:t>Maximu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2465" w:author="ZTE,Fei Xue1" w:date="2022-10-23T10:41:03Z"/>
        </w:trPr>
        <w:tc>
          <w:tcPr>
            <w:tcW w:w="1837" w:type="dxa"/>
          </w:tcPr>
          <w:p>
            <w:pPr>
              <w:pStyle w:val="84"/>
              <w:rPr>
                <w:ins w:id="2466" w:author="ZTE,Fei Xue1" w:date="2022-10-23T10:41:03Z"/>
                <w:rFonts w:cs="v4.2.0"/>
              </w:rPr>
            </w:pPr>
            <w:ins w:id="2467" w:author="ZTE,Fei Xue1" w:date="2022-10-23T10:41:03Z">
              <w:r>
                <w:rPr>
                  <w:rFonts w:cs="v4.2.0"/>
                </w:rPr>
                <w:t>Barometric pressure</w:t>
              </w:r>
            </w:ins>
          </w:p>
        </w:tc>
        <w:tc>
          <w:tcPr>
            <w:tcW w:w="1852" w:type="dxa"/>
          </w:tcPr>
          <w:p>
            <w:pPr>
              <w:pStyle w:val="84"/>
              <w:rPr>
                <w:ins w:id="2468" w:author="ZTE,Fei Xue1" w:date="2022-10-23T10:41:03Z"/>
                <w:rFonts w:cs="v4.2.0"/>
              </w:rPr>
            </w:pPr>
            <w:ins w:id="2469" w:author="ZTE,Fei Xue1" w:date="2022-10-23T10:41:03Z">
              <w:r>
                <w:rPr>
                  <w:rFonts w:cs="v4.2.0"/>
                </w:rPr>
                <w:t>86 kPa</w:t>
              </w:r>
            </w:ins>
          </w:p>
        </w:tc>
        <w:tc>
          <w:tcPr>
            <w:tcW w:w="1843" w:type="dxa"/>
          </w:tcPr>
          <w:p>
            <w:pPr>
              <w:pStyle w:val="84"/>
              <w:rPr>
                <w:ins w:id="2470" w:author="ZTE,Fei Xue1" w:date="2022-10-23T10:41:03Z"/>
                <w:rFonts w:cs="v4.2.0"/>
              </w:rPr>
            </w:pPr>
            <w:ins w:id="2471" w:author="ZTE,Fei Xue1" w:date="2022-10-23T10:41:03Z">
              <w:r>
                <w:rPr>
                  <w:rFonts w:cs="v4.2.0"/>
                </w:rPr>
                <w:t>106 kPa</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2472" w:author="ZTE,Fei Xue1" w:date="2022-10-23T10:41:03Z"/>
        </w:trPr>
        <w:tc>
          <w:tcPr>
            <w:tcW w:w="1837" w:type="dxa"/>
          </w:tcPr>
          <w:p>
            <w:pPr>
              <w:pStyle w:val="84"/>
              <w:rPr>
                <w:ins w:id="2473" w:author="ZTE,Fei Xue1" w:date="2022-10-23T10:41:03Z"/>
                <w:rFonts w:cs="v4.2.0"/>
              </w:rPr>
            </w:pPr>
            <w:ins w:id="2474" w:author="ZTE,Fei Xue1" w:date="2022-10-23T10:41:03Z">
              <w:r>
                <w:rPr>
                  <w:rFonts w:cs="v4.2.0"/>
                </w:rPr>
                <w:t>Temperature</w:t>
              </w:r>
            </w:ins>
          </w:p>
        </w:tc>
        <w:tc>
          <w:tcPr>
            <w:tcW w:w="1852" w:type="dxa"/>
          </w:tcPr>
          <w:p>
            <w:pPr>
              <w:pStyle w:val="84"/>
              <w:rPr>
                <w:ins w:id="2475" w:author="ZTE,Fei Xue1" w:date="2022-10-23T10:41:03Z"/>
                <w:rFonts w:cs="v4.2.0"/>
              </w:rPr>
            </w:pPr>
            <w:ins w:id="2476" w:author="ZTE,Fei Xue1" w:date="2022-10-23T10:41:03Z">
              <w:r>
                <w:rPr>
                  <w:rFonts w:cs="v4.2.0"/>
                </w:rPr>
                <w:t xml:space="preserve">15 </w:t>
              </w:r>
            </w:ins>
            <w:ins w:id="2477" w:author="ZTE,Fei Xue1" w:date="2022-10-23T10:41:03Z">
              <w:r>
                <w:rPr>
                  <w:rFonts w:cs="v4.2.0"/>
                </w:rPr>
                <w:sym w:font="Symbol" w:char="F0B0"/>
              </w:r>
            </w:ins>
            <w:ins w:id="2478" w:author="ZTE,Fei Xue1" w:date="2022-10-23T10:41:03Z">
              <w:r>
                <w:rPr>
                  <w:rFonts w:cs="v4.2.0"/>
                </w:rPr>
                <w:t>C</w:t>
              </w:r>
            </w:ins>
          </w:p>
        </w:tc>
        <w:tc>
          <w:tcPr>
            <w:tcW w:w="1843" w:type="dxa"/>
          </w:tcPr>
          <w:p>
            <w:pPr>
              <w:pStyle w:val="84"/>
              <w:rPr>
                <w:ins w:id="2479" w:author="ZTE,Fei Xue1" w:date="2022-10-23T10:41:03Z"/>
                <w:rFonts w:cs="v4.2.0"/>
              </w:rPr>
            </w:pPr>
            <w:ins w:id="2480" w:author="ZTE,Fei Xue1" w:date="2022-10-23T10:41:03Z">
              <w:r>
                <w:rPr>
                  <w:rFonts w:cs="v4.2.0"/>
                </w:rPr>
                <w:t xml:space="preserve">30 </w:t>
              </w:r>
            </w:ins>
            <w:ins w:id="2481" w:author="ZTE,Fei Xue1" w:date="2022-10-23T10:41:03Z">
              <w:r>
                <w:rPr>
                  <w:rFonts w:cs="v4.2.0"/>
                </w:rPr>
                <w:sym w:font="Symbol" w:char="F0B0"/>
              </w:r>
            </w:ins>
            <w:ins w:id="2482" w:author="ZTE,Fei Xue1" w:date="2022-10-23T10:41:03Z">
              <w:r>
                <w:rPr>
                  <w:rFonts w:cs="v4.2.0"/>
                </w:rPr>
                <w:t>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2483" w:author="ZTE,Fei Xue1" w:date="2022-10-23T10:41:03Z"/>
        </w:trPr>
        <w:tc>
          <w:tcPr>
            <w:tcW w:w="1837" w:type="dxa"/>
          </w:tcPr>
          <w:p>
            <w:pPr>
              <w:pStyle w:val="84"/>
              <w:rPr>
                <w:ins w:id="2484" w:author="ZTE,Fei Xue1" w:date="2022-10-23T10:41:03Z"/>
                <w:rFonts w:cs="v4.2.0"/>
              </w:rPr>
            </w:pPr>
            <w:ins w:id="2485" w:author="ZTE,Fei Xue1" w:date="2022-10-23T10:41:03Z">
              <w:r>
                <w:rPr>
                  <w:rFonts w:cs="v4.2.0"/>
                </w:rPr>
                <w:t xml:space="preserve">Relative humidity </w:t>
              </w:r>
            </w:ins>
          </w:p>
        </w:tc>
        <w:tc>
          <w:tcPr>
            <w:tcW w:w="1852" w:type="dxa"/>
          </w:tcPr>
          <w:p>
            <w:pPr>
              <w:pStyle w:val="84"/>
              <w:rPr>
                <w:ins w:id="2486" w:author="ZTE,Fei Xue1" w:date="2022-10-23T10:41:03Z"/>
                <w:rFonts w:cs="v4.2.0"/>
              </w:rPr>
            </w:pPr>
            <w:ins w:id="2487" w:author="ZTE,Fei Xue1" w:date="2022-10-23T10:41:03Z">
              <w:r>
                <w:rPr>
                  <w:rFonts w:cs="v4.2.0"/>
                </w:rPr>
                <w:t>20 %</w:t>
              </w:r>
            </w:ins>
          </w:p>
        </w:tc>
        <w:tc>
          <w:tcPr>
            <w:tcW w:w="1843" w:type="dxa"/>
          </w:tcPr>
          <w:p>
            <w:pPr>
              <w:pStyle w:val="84"/>
              <w:rPr>
                <w:ins w:id="2488" w:author="ZTE,Fei Xue1" w:date="2022-10-23T10:41:03Z"/>
                <w:rFonts w:cs="v4.2.0"/>
              </w:rPr>
            </w:pPr>
            <w:ins w:id="2489" w:author="ZTE,Fei Xue1" w:date="2022-10-23T10:41:03Z">
              <w:r>
                <w:rPr>
                  <w:rFonts w:cs="v4.2.0"/>
                </w:rPr>
                <w:t>85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2490" w:author="ZTE,Fei Xue1" w:date="2022-10-23T10:41:03Z"/>
        </w:trPr>
        <w:tc>
          <w:tcPr>
            <w:tcW w:w="1837" w:type="dxa"/>
          </w:tcPr>
          <w:p>
            <w:pPr>
              <w:pStyle w:val="84"/>
              <w:rPr>
                <w:ins w:id="2491" w:author="ZTE,Fei Xue1" w:date="2022-10-23T10:41:03Z"/>
                <w:rFonts w:cs="v4.2.0"/>
              </w:rPr>
            </w:pPr>
            <w:ins w:id="2492" w:author="ZTE,Fei Xue1" w:date="2022-10-23T10:41:03Z">
              <w:r>
                <w:rPr>
                  <w:rFonts w:cs="v4.2.0"/>
                </w:rPr>
                <w:t>Power supply</w:t>
              </w:r>
            </w:ins>
          </w:p>
        </w:tc>
        <w:tc>
          <w:tcPr>
            <w:tcW w:w="3695" w:type="dxa"/>
            <w:gridSpan w:val="2"/>
          </w:tcPr>
          <w:p>
            <w:pPr>
              <w:pStyle w:val="84"/>
              <w:rPr>
                <w:ins w:id="2493" w:author="ZTE,Fei Xue1" w:date="2022-10-23T10:41:03Z"/>
                <w:rFonts w:cs="v4.2.0"/>
              </w:rPr>
            </w:pPr>
            <w:ins w:id="2494" w:author="ZTE,Fei Xue1" w:date="2022-10-23T10:41:03Z">
              <w:r>
                <w:rPr>
                  <w:rFonts w:cs="v4.2.0"/>
                </w:rPr>
                <w:t>Nominal, as declared by the manufactur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2495" w:author="ZTE,Fei Xue1" w:date="2022-10-23T10:41:03Z"/>
        </w:trPr>
        <w:tc>
          <w:tcPr>
            <w:tcW w:w="1837" w:type="dxa"/>
          </w:tcPr>
          <w:p>
            <w:pPr>
              <w:pStyle w:val="84"/>
              <w:rPr>
                <w:ins w:id="2496" w:author="ZTE,Fei Xue1" w:date="2022-10-23T10:41:03Z"/>
                <w:rFonts w:cs="v4.2.0"/>
              </w:rPr>
            </w:pPr>
            <w:ins w:id="2497" w:author="ZTE,Fei Xue1" w:date="2022-10-23T10:41:03Z">
              <w:r>
                <w:rPr>
                  <w:rFonts w:cs="v4.2.0"/>
                </w:rPr>
                <w:t>Vibration</w:t>
              </w:r>
            </w:ins>
          </w:p>
        </w:tc>
        <w:tc>
          <w:tcPr>
            <w:tcW w:w="3695" w:type="dxa"/>
            <w:gridSpan w:val="2"/>
          </w:tcPr>
          <w:p>
            <w:pPr>
              <w:pStyle w:val="84"/>
              <w:rPr>
                <w:ins w:id="2498" w:author="ZTE,Fei Xue1" w:date="2022-10-23T10:41:03Z"/>
                <w:rFonts w:cs="v4.2.0"/>
              </w:rPr>
            </w:pPr>
            <w:ins w:id="2499" w:author="ZTE,Fei Xue1" w:date="2022-10-23T10:41:03Z">
              <w:r>
                <w:rPr>
                  <w:rFonts w:cs="v4.2.0"/>
                </w:rPr>
                <w:t>Negligible</w:t>
              </w:r>
            </w:ins>
          </w:p>
        </w:tc>
      </w:tr>
    </w:tbl>
    <w:p>
      <w:pPr>
        <w:rPr>
          <w:ins w:id="2500" w:author="ZTE,Fei Xue1" w:date="2022-10-23T10:41:03Z"/>
          <w:rFonts w:cs="v4.2.0"/>
        </w:rPr>
      </w:pPr>
    </w:p>
    <w:p>
      <w:pPr>
        <w:rPr>
          <w:ins w:id="2501" w:author="ZTE,Fei Xue1" w:date="2022-10-23T10:41:03Z"/>
        </w:rPr>
      </w:pPr>
      <w:ins w:id="2502" w:author="ZTE,Fei Xue1" w:date="2022-10-23T10:41:03Z">
        <w:r>
          <w:rPr/>
          <w:t>The ranges of barometric pressure, temperature and humidity represent the maximum variation expected in the uncontrolled environment of a test laboratory. If it is not possible to maintain these parameters within the specified limits, the actual values shall be recorded in the test report.</w:t>
        </w:r>
      </w:ins>
    </w:p>
    <w:p>
      <w:pPr>
        <w:pStyle w:val="81"/>
        <w:rPr>
          <w:ins w:id="2503" w:author="ZTE,Fei Xue1" w:date="2022-10-23T10:41:03Z"/>
        </w:rPr>
      </w:pPr>
      <w:ins w:id="2504" w:author="ZTE,Fei Xue1" w:date="2022-10-23T10:41:03Z">
        <w:r>
          <w:rPr/>
          <w:t>NOTE:</w:t>
        </w:r>
      </w:ins>
      <w:ins w:id="2505" w:author="ZTE,Fei Xue1" w:date="2022-10-23T10:41:03Z">
        <w:r>
          <w:rPr/>
          <w:tab/>
        </w:r>
      </w:ins>
      <w:ins w:id="2506" w:author="ZTE,Fei Xue1" w:date="2022-10-23T10:41:03Z">
        <w:r>
          <w:rPr/>
          <w:t>This may, for instance, be the case for measurements of radiated emissions performed on an open field test site.</w:t>
        </w:r>
      </w:ins>
    </w:p>
    <w:p>
      <w:pPr>
        <w:pStyle w:val="2"/>
        <w:rPr>
          <w:ins w:id="2507" w:author="ZTE,Fei Xue1" w:date="2022-10-23T10:41:03Z"/>
        </w:rPr>
      </w:pPr>
      <w:ins w:id="2508" w:author="ZTE,Fei Xue1" w:date="2022-10-23T10:41:22Z">
        <w:bookmarkStart w:id="1760" w:name="_Toc37272473"/>
        <w:bookmarkStart w:id="1761" w:name="_Toc75243130"/>
        <w:bookmarkStart w:id="1762" w:name="_Toc74962220"/>
        <w:bookmarkStart w:id="1763" w:name="_Toc89955610"/>
        <w:bookmarkStart w:id="1764" w:name="_Toc82595579"/>
        <w:bookmarkStart w:id="1765" w:name="_Toc76545476"/>
        <w:bookmarkStart w:id="1766" w:name="_Toc61183028"/>
        <w:bookmarkStart w:id="1767" w:name="_Toc21100228"/>
        <w:bookmarkStart w:id="1768" w:name="_Toc58860539"/>
        <w:bookmarkStart w:id="1769" w:name="_Toc36645419"/>
        <w:bookmarkStart w:id="1770" w:name="_Toc29810026"/>
        <w:bookmarkStart w:id="1771" w:name="_Toc58863043"/>
        <w:bookmarkStart w:id="1772" w:name="_Toc45884720"/>
        <w:bookmarkStart w:id="1773" w:name="_Toc106201799"/>
        <w:bookmarkStart w:id="1774" w:name="_Toc115191653"/>
        <w:bookmarkStart w:id="1775" w:name="_Toc53182752"/>
        <w:bookmarkStart w:id="1776" w:name="_Toc98774038"/>
        <w:bookmarkStart w:id="1777" w:name="_Toc66728343"/>
        <w:r>
          <w:rPr>
            <w:rFonts w:hint="eastAsia"/>
            <w:lang w:val="en-US" w:eastAsia="zh-CN"/>
          </w:rPr>
          <w:t>B</w:t>
        </w:r>
      </w:ins>
      <w:ins w:id="2509" w:author="ZTE,Fei Xue1" w:date="2022-10-23T10:41:03Z">
        <w:r>
          <w:rPr/>
          <w:t>.3</w:t>
        </w:r>
      </w:ins>
      <w:ins w:id="2510" w:author="ZTE,Fei Xue1" w:date="2022-10-23T10:41:03Z">
        <w:r>
          <w:rPr/>
          <w:tab/>
        </w:r>
      </w:ins>
      <w:ins w:id="2511" w:author="ZTE,Fei Xue1" w:date="2022-10-23T10:41:03Z">
        <w:r>
          <w:rPr/>
          <w:t>Extreme test environment</w:t>
        </w:r>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ins>
    </w:p>
    <w:p>
      <w:pPr>
        <w:rPr>
          <w:ins w:id="2512" w:author="ZTE,Fei Xue1" w:date="2022-10-23T10:41:03Z"/>
          <w:rFonts w:cs="v4.2.0"/>
        </w:rPr>
      </w:pPr>
      <w:ins w:id="2513" w:author="ZTE,Fei Xue1" w:date="2022-10-23T10:41:03Z">
        <w:r>
          <w:rPr>
            <w:rFonts w:cs="v4.2.0"/>
          </w:rPr>
          <w:t>The manufacturer shall declare one of the following:</w:t>
        </w:r>
      </w:ins>
    </w:p>
    <w:p>
      <w:pPr>
        <w:pStyle w:val="92"/>
        <w:rPr>
          <w:ins w:id="2514" w:author="ZTE,Fei Xue1" w:date="2022-10-23T10:41:03Z"/>
        </w:rPr>
      </w:pPr>
      <w:ins w:id="2515" w:author="ZTE,Fei Xue1" w:date="2022-10-23T10:41:03Z">
        <w:r>
          <w:rPr/>
          <w:t>1)</w:t>
        </w:r>
      </w:ins>
      <w:ins w:id="2516" w:author="ZTE,Fei Xue1" w:date="2022-10-23T10:41:03Z">
        <w:r>
          <w:rPr/>
          <w:tab/>
        </w:r>
      </w:ins>
      <w:ins w:id="2517" w:author="ZTE,Fei Xue1" w:date="2022-10-23T10:41:03Z">
        <w:r>
          <w:rPr/>
          <w:t>The equipment class for the equipment under test, as defined in the IEC 60 721-3-3 [</w:t>
        </w:r>
      </w:ins>
      <w:ins w:id="2518" w:author="ZTE,Fei Xue1" w:date="2022-10-23T10:43:11Z">
        <w:r>
          <w:rPr>
            <w:rFonts w:hint="eastAsia" w:eastAsia="宋体"/>
            <w:lang w:val="en-US" w:eastAsia="zh-CN"/>
          </w:rPr>
          <w:t>7</w:t>
        </w:r>
      </w:ins>
      <w:ins w:id="2519" w:author="ZTE,Fei Xue1" w:date="2022-10-23T10:41:03Z">
        <w:r>
          <w:rPr/>
          <w:t>];</w:t>
        </w:r>
      </w:ins>
    </w:p>
    <w:p>
      <w:pPr>
        <w:pStyle w:val="92"/>
        <w:rPr>
          <w:ins w:id="2520" w:author="ZTE,Fei Xue1" w:date="2022-10-23T10:41:03Z"/>
        </w:rPr>
      </w:pPr>
      <w:ins w:id="2521" w:author="ZTE,Fei Xue1" w:date="2022-10-23T10:41:03Z">
        <w:r>
          <w:rPr/>
          <w:t>2)</w:t>
        </w:r>
      </w:ins>
      <w:ins w:id="2522" w:author="ZTE,Fei Xue1" w:date="2022-10-23T10:41:03Z">
        <w:r>
          <w:rPr/>
          <w:tab/>
        </w:r>
      </w:ins>
      <w:ins w:id="2523" w:author="ZTE,Fei Xue1" w:date="2022-10-23T10:41:03Z">
        <w:r>
          <w:rPr/>
          <w:t>The equipment class for the equipment under test, as defined in the IEC 60 721-3-4 [</w:t>
        </w:r>
      </w:ins>
      <w:ins w:id="2524" w:author="ZTE,Fei Xue1" w:date="2022-10-23T10:43:13Z">
        <w:r>
          <w:rPr>
            <w:rFonts w:hint="eastAsia" w:eastAsia="宋体"/>
            <w:lang w:val="en-US" w:eastAsia="zh-CN"/>
          </w:rPr>
          <w:t>8</w:t>
        </w:r>
      </w:ins>
      <w:ins w:id="2525" w:author="ZTE,Fei Xue1" w:date="2022-10-23T10:41:03Z">
        <w:r>
          <w:rPr/>
          <w:t>];</w:t>
        </w:r>
      </w:ins>
    </w:p>
    <w:p>
      <w:pPr>
        <w:pStyle w:val="92"/>
        <w:rPr>
          <w:ins w:id="2526" w:author="ZTE,Fei Xue1" w:date="2022-10-23T10:41:03Z"/>
        </w:rPr>
      </w:pPr>
      <w:ins w:id="2527" w:author="ZTE,Fei Xue1" w:date="2022-10-23T10:41:03Z">
        <w:r>
          <w:rPr/>
          <w:t>3)</w:t>
        </w:r>
      </w:ins>
      <w:ins w:id="2528" w:author="ZTE,Fei Xue1" w:date="2022-10-23T10:41:03Z">
        <w:r>
          <w:rPr/>
          <w:tab/>
        </w:r>
      </w:ins>
      <w:ins w:id="2529" w:author="ZTE,Fei Xue1" w:date="2022-10-23T10:41:03Z">
        <w:r>
          <w:rPr/>
          <w:t>The equipment that does not comply with the mentioned classes, the relevant classes from IEC 60 721 [</w:t>
        </w:r>
      </w:ins>
      <w:ins w:id="2530" w:author="ZTE,Fei Xue1" w:date="2022-10-23T10:43:16Z">
        <w:r>
          <w:rPr>
            <w:rFonts w:hint="eastAsia" w:eastAsia="宋体"/>
            <w:lang w:val="en-US" w:eastAsia="zh-CN"/>
          </w:rPr>
          <w:t>9</w:t>
        </w:r>
      </w:ins>
      <w:ins w:id="2531" w:author="ZTE,Fei Xue1" w:date="2022-10-23T10:41:03Z">
        <w:r>
          <w:rPr/>
          <w:t>] documentation for temperature, humidity and vibration shall be declared.</w:t>
        </w:r>
      </w:ins>
    </w:p>
    <w:p>
      <w:pPr>
        <w:pStyle w:val="81"/>
        <w:rPr>
          <w:ins w:id="2532" w:author="ZTE,Fei Xue1" w:date="2022-10-23T10:41:03Z"/>
          <w:rFonts w:cs="v4.2.0"/>
        </w:rPr>
      </w:pPr>
      <w:ins w:id="2533" w:author="ZTE,Fei Xue1" w:date="2022-10-23T10:41:03Z">
        <w:r>
          <w:rPr>
            <w:rFonts w:cs="v4.2.0"/>
          </w:rPr>
          <w:t>NOTE:</w:t>
        </w:r>
      </w:ins>
      <w:ins w:id="2534" w:author="ZTE,Fei Xue1" w:date="2022-10-23T10:41:03Z">
        <w:r>
          <w:rPr>
            <w:rFonts w:cs="v4.2.0"/>
          </w:rPr>
          <w:tab/>
        </w:r>
      </w:ins>
      <w:ins w:id="2535" w:author="ZTE,Fei Xue1" w:date="2022-10-23T10:41:03Z">
        <w:r>
          <w:rPr>
            <w:rFonts w:cs="v4.2.0"/>
          </w:rPr>
          <w:t>Reduced functionality for conditions that fall outside of the standard operational conditions is not tested in the present document. These may be stated and tested separately.</w:t>
        </w:r>
      </w:ins>
    </w:p>
    <w:p>
      <w:pPr>
        <w:pStyle w:val="3"/>
        <w:rPr>
          <w:ins w:id="2536" w:author="ZTE,Fei Xue1" w:date="2022-10-23T10:41:03Z"/>
        </w:rPr>
      </w:pPr>
      <w:ins w:id="2537" w:author="ZTE,Fei Xue1" w:date="2022-10-23T10:41:26Z">
        <w:bookmarkStart w:id="1778" w:name="_Toc21100229"/>
        <w:bookmarkStart w:id="1779" w:name="_Toc61183029"/>
        <w:bookmarkStart w:id="1780" w:name="_Toc82595580"/>
        <w:bookmarkStart w:id="1781" w:name="_Toc29810027"/>
        <w:bookmarkStart w:id="1782" w:name="_Toc36645420"/>
        <w:bookmarkStart w:id="1783" w:name="_Toc45884721"/>
        <w:bookmarkStart w:id="1784" w:name="_Toc37272474"/>
        <w:bookmarkStart w:id="1785" w:name="_Toc58863044"/>
        <w:bookmarkStart w:id="1786" w:name="_Toc106201800"/>
        <w:bookmarkStart w:id="1787" w:name="_Toc66728344"/>
        <w:bookmarkStart w:id="1788" w:name="_Toc53182753"/>
        <w:bookmarkStart w:id="1789" w:name="_Toc76545477"/>
        <w:bookmarkStart w:id="1790" w:name="_Toc58860540"/>
        <w:bookmarkStart w:id="1791" w:name="_Toc98774039"/>
        <w:bookmarkStart w:id="1792" w:name="_Toc74962221"/>
        <w:bookmarkStart w:id="1793" w:name="_Toc115191654"/>
        <w:bookmarkStart w:id="1794" w:name="_Toc75243131"/>
        <w:bookmarkStart w:id="1795" w:name="_Toc89955611"/>
        <w:r>
          <w:rPr>
            <w:rFonts w:hint="eastAsia"/>
            <w:lang w:val="en-US" w:eastAsia="zh-CN"/>
          </w:rPr>
          <w:t>B</w:t>
        </w:r>
      </w:ins>
      <w:ins w:id="2538" w:author="ZTE,Fei Xue1" w:date="2022-10-23T10:41:03Z">
        <w:r>
          <w:rPr/>
          <w:t>.3.1</w:t>
        </w:r>
      </w:ins>
      <w:ins w:id="2539" w:author="ZTE,Fei Xue1" w:date="2022-10-23T10:41:03Z">
        <w:r>
          <w:rPr/>
          <w:tab/>
        </w:r>
      </w:ins>
      <w:ins w:id="2540" w:author="ZTE,Fei Xue1" w:date="2022-10-23T10:41:03Z">
        <w:r>
          <w:rPr/>
          <w:t>Extreme temperature</w:t>
        </w:r>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ins>
    </w:p>
    <w:p>
      <w:pPr>
        <w:rPr>
          <w:ins w:id="2541" w:author="ZTE,Fei Xue1" w:date="2022-10-23T10:41:03Z"/>
          <w:rFonts w:cs="v4.2.0"/>
        </w:rPr>
      </w:pPr>
      <w:ins w:id="2542" w:author="ZTE,Fei Xue1" w:date="2022-10-23T10:41:03Z">
        <w:r>
          <w:rPr>
            <w:rFonts w:cs="v4.2.0"/>
          </w:rPr>
          <w:t>When an extreme temperature test environment is specified for a test, the test shall be performed at the standard minimum and maximum operating temperatures defined by the manufacturer's declaration for the equipment under test.</w:t>
        </w:r>
      </w:ins>
    </w:p>
    <w:p>
      <w:pPr>
        <w:rPr>
          <w:ins w:id="2543" w:author="ZTE,Fei Xue1" w:date="2022-10-23T10:41:03Z"/>
          <w:b/>
        </w:rPr>
      </w:pPr>
      <w:ins w:id="2544" w:author="ZTE,Fei Xue1" w:date="2022-10-23T10:41:03Z">
        <w:r>
          <w:rPr>
            <w:b/>
          </w:rPr>
          <w:t>Minimum temperature:</w:t>
        </w:r>
      </w:ins>
    </w:p>
    <w:p>
      <w:pPr>
        <w:rPr>
          <w:ins w:id="2545" w:author="ZTE,Fei Xue1" w:date="2022-10-23T10:41:03Z"/>
          <w:rFonts w:cs="v4.2.0"/>
        </w:rPr>
      </w:pPr>
      <w:ins w:id="2546" w:author="ZTE,Fei Xue1" w:date="2022-10-23T10:41:03Z">
        <w:r>
          <w:rPr>
            <w:rFonts w:cs="v4.2.0"/>
          </w:rPr>
          <w:t>The test shall be performed with the environment test equipment and methods including the required environmental phenomena into the equipment, conforming to the test procedure of IEC 60 068-2-1 [</w:t>
        </w:r>
      </w:ins>
      <w:ins w:id="2547" w:author="ZTE,Fei Xue1" w:date="2022-10-23T10:43:24Z">
        <w:r>
          <w:rPr>
            <w:rFonts w:hint="eastAsia" w:cs="v4.2.0"/>
            <w:lang w:val="en-US" w:eastAsia="zh-CN"/>
          </w:rPr>
          <w:t>10</w:t>
        </w:r>
      </w:ins>
      <w:ins w:id="2548" w:author="ZTE,Fei Xue1" w:date="2022-10-23T10:41:03Z">
        <w:r>
          <w:rPr>
            <w:rFonts w:cs="v4.2.0"/>
          </w:rPr>
          <w:t>].</w:t>
        </w:r>
      </w:ins>
    </w:p>
    <w:p>
      <w:pPr>
        <w:rPr>
          <w:ins w:id="2549" w:author="ZTE,Fei Xue1" w:date="2022-10-23T10:41:03Z"/>
          <w:b/>
        </w:rPr>
      </w:pPr>
      <w:ins w:id="2550" w:author="ZTE,Fei Xue1" w:date="2022-10-23T10:41:03Z">
        <w:r>
          <w:rPr>
            <w:b/>
          </w:rPr>
          <w:t>Maximum temperature:</w:t>
        </w:r>
      </w:ins>
    </w:p>
    <w:p>
      <w:pPr>
        <w:rPr>
          <w:ins w:id="2551" w:author="ZTE,Fei Xue1" w:date="2022-10-23T10:41:03Z"/>
          <w:rFonts w:cs="v4.2.0"/>
        </w:rPr>
      </w:pPr>
      <w:ins w:id="2552" w:author="ZTE,Fei Xue1" w:date="2022-10-23T10:41:03Z">
        <w:r>
          <w:rPr>
            <w:rFonts w:cs="v4.2.0"/>
          </w:rPr>
          <w:t>The test shall be performed with the environmental test equipment and methods including the required environmental phenomena into the equipment, conforming to the test procedure of IEC 60 068-2-2 [1</w:t>
        </w:r>
      </w:ins>
      <w:ins w:id="2553" w:author="ZTE,Fei Xue1" w:date="2022-10-23T10:43:29Z">
        <w:r>
          <w:rPr>
            <w:rFonts w:hint="eastAsia" w:cs="v4.2.0"/>
            <w:lang w:val="en-US" w:eastAsia="zh-CN"/>
          </w:rPr>
          <w:t>1</w:t>
        </w:r>
      </w:ins>
      <w:ins w:id="2554" w:author="ZTE,Fei Xue1" w:date="2022-10-23T10:41:03Z">
        <w:r>
          <w:rPr>
            <w:rFonts w:cs="v4.2.0"/>
          </w:rPr>
          <w:t>].</w:t>
        </w:r>
      </w:ins>
    </w:p>
    <w:p>
      <w:pPr>
        <w:pStyle w:val="81"/>
        <w:rPr>
          <w:ins w:id="2555" w:author="ZTE,Fei Xue1" w:date="2022-10-23T10:41:03Z"/>
          <w:rFonts w:cs="v4.2.0"/>
        </w:rPr>
      </w:pPr>
      <w:ins w:id="2556" w:author="ZTE,Fei Xue1" w:date="2022-10-23T10:41:03Z">
        <w:r>
          <w:rPr>
            <w:rFonts w:cs="v4.2.0"/>
          </w:rPr>
          <w:t>NOTE:</w:t>
        </w:r>
      </w:ins>
      <w:ins w:id="2557" w:author="ZTE,Fei Xue1" w:date="2022-10-23T10:41:03Z">
        <w:r>
          <w:rPr>
            <w:rFonts w:cs="v4.2.0"/>
          </w:rPr>
          <w:tab/>
        </w:r>
      </w:ins>
      <w:ins w:id="2558" w:author="ZTE,Fei Xue1" w:date="2022-10-23T10:41:03Z">
        <w:r>
          <w:rPr>
            <w:rFonts w:cs="v4.2.0"/>
          </w:rPr>
          <w:t>It is recommended that the equipment is made fully operational prior to the equipment being taken to its lower operating temperature.</w:t>
        </w:r>
      </w:ins>
    </w:p>
    <w:p>
      <w:pPr>
        <w:pStyle w:val="2"/>
        <w:rPr>
          <w:ins w:id="2559" w:author="ZTE,Fei Xue1" w:date="2022-10-23T10:41:03Z"/>
        </w:rPr>
      </w:pPr>
      <w:ins w:id="2560" w:author="ZTE,Fei Xue1" w:date="2022-10-23T10:41:29Z">
        <w:bookmarkStart w:id="1796" w:name="_Toc89955612"/>
        <w:bookmarkStart w:id="1797" w:name="_Toc53182754"/>
        <w:bookmarkStart w:id="1798" w:name="_Toc61183030"/>
        <w:bookmarkStart w:id="1799" w:name="_Toc37272475"/>
        <w:bookmarkStart w:id="1800" w:name="_Toc66728345"/>
        <w:bookmarkStart w:id="1801" w:name="_Toc58863045"/>
        <w:bookmarkStart w:id="1802" w:name="_Toc76545478"/>
        <w:bookmarkStart w:id="1803" w:name="_Toc21100230"/>
        <w:bookmarkStart w:id="1804" w:name="_Toc74962222"/>
        <w:bookmarkStart w:id="1805" w:name="_Toc82595581"/>
        <w:bookmarkStart w:id="1806" w:name="_Toc45884722"/>
        <w:bookmarkStart w:id="1807" w:name="_Toc29810028"/>
        <w:bookmarkStart w:id="1808" w:name="_Toc58860541"/>
        <w:bookmarkStart w:id="1809" w:name="_Toc106201801"/>
        <w:bookmarkStart w:id="1810" w:name="_Toc98774040"/>
        <w:bookmarkStart w:id="1811" w:name="_Toc36645421"/>
        <w:bookmarkStart w:id="1812" w:name="_Toc75243132"/>
        <w:bookmarkStart w:id="1813" w:name="_Toc115191655"/>
        <w:r>
          <w:rPr>
            <w:rFonts w:hint="eastAsia"/>
            <w:lang w:val="en-US" w:eastAsia="zh-CN"/>
          </w:rPr>
          <w:t>B</w:t>
        </w:r>
      </w:ins>
      <w:ins w:id="2561" w:author="ZTE,Fei Xue1" w:date="2022-10-23T10:41:03Z">
        <w:r>
          <w:rPr/>
          <w:t>.4</w:t>
        </w:r>
      </w:ins>
      <w:ins w:id="2562" w:author="ZTE,Fei Xue1" w:date="2022-10-23T10:41:03Z">
        <w:r>
          <w:rPr/>
          <w:tab/>
        </w:r>
      </w:ins>
      <w:ins w:id="2563" w:author="ZTE,Fei Xue1" w:date="2022-10-23T10:41:03Z">
        <w:r>
          <w:rPr/>
          <w:t>Vibration</w:t>
        </w:r>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ins>
    </w:p>
    <w:p>
      <w:pPr>
        <w:rPr>
          <w:ins w:id="2564" w:author="ZTE,Fei Xue1" w:date="2022-10-23T10:41:03Z"/>
          <w:rFonts w:cs="v4.2.0"/>
        </w:rPr>
      </w:pPr>
      <w:ins w:id="2565" w:author="ZTE,Fei Xue1" w:date="2022-10-23T10:41:03Z">
        <w:r>
          <w:rPr>
            <w:rFonts w:cs="v4.2.0"/>
          </w:rPr>
          <w:t>When vibration conditions are specified for a test, the test shall be performed while the equipment is subjected to a vibration sequence as defined by the manufacturer</w:t>
        </w:r>
      </w:ins>
      <w:ins w:id="2566" w:author="ZTE,Fei Xue1" w:date="2022-10-23T10:41:03Z">
        <w:r>
          <w:rPr/>
          <w:t>'</w:t>
        </w:r>
      </w:ins>
      <w:ins w:id="2567" w:author="ZTE,Fei Xue1" w:date="2022-10-23T10:41:03Z">
        <w:r>
          <w:rPr>
            <w:rFonts w:cs="v4.2.0"/>
          </w:rPr>
          <w:t>s declaration for the equipment under test. This shall use the environmental test equipment and methods of inducing the required environmental phenomena in to the equipment, conforming to the test procedure of IEC 60 068-2-6 [1</w:t>
        </w:r>
      </w:ins>
      <w:ins w:id="2568" w:author="ZTE,Fei Xue1" w:date="2022-10-23T10:43:33Z">
        <w:r>
          <w:rPr>
            <w:rFonts w:hint="eastAsia" w:cs="v4.2.0"/>
            <w:lang w:val="en-US" w:eastAsia="zh-CN"/>
          </w:rPr>
          <w:t>2</w:t>
        </w:r>
      </w:ins>
      <w:ins w:id="2569" w:author="ZTE,Fei Xue1" w:date="2022-10-23T10:41:03Z">
        <w:r>
          <w:rPr>
            <w:rFonts w:cs="v4.2.0"/>
          </w:rPr>
          <w:t>]. Other environmental conditions shall be within the ranges specified in annex A.2.</w:t>
        </w:r>
      </w:ins>
    </w:p>
    <w:p>
      <w:pPr>
        <w:pStyle w:val="81"/>
        <w:rPr>
          <w:ins w:id="2570" w:author="ZTE,Fei Xue1" w:date="2022-10-23T10:41:03Z"/>
          <w:rFonts w:cs="v4.2.0"/>
        </w:rPr>
      </w:pPr>
      <w:ins w:id="2571" w:author="ZTE,Fei Xue1" w:date="2022-10-23T10:41:03Z">
        <w:r>
          <w:rPr>
            <w:rFonts w:cs="v4.2.0"/>
          </w:rPr>
          <w:t>NOTE:</w:t>
        </w:r>
      </w:ins>
      <w:ins w:id="2572" w:author="ZTE,Fei Xue1" w:date="2022-10-23T10:41:03Z">
        <w:r>
          <w:rPr>
            <w:rFonts w:cs="v4.2.0"/>
          </w:rPr>
          <w:tab/>
        </w:r>
      </w:ins>
      <w:ins w:id="2573" w:author="ZTE,Fei Xue1" w:date="2022-10-23T10:41:03Z">
        <w:r>
          <w:rPr>
            <w:rFonts w:cs="v4.2.0"/>
          </w:rPr>
          <w:t>The higher levels of vibration may induce undue physical stress in to equipment after a prolonged series of tests. The testing body should only vibrate the equipment during the RF measurement process.</w:t>
        </w:r>
      </w:ins>
    </w:p>
    <w:p>
      <w:pPr>
        <w:pStyle w:val="2"/>
        <w:rPr>
          <w:ins w:id="2574" w:author="ZTE,Fei Xue1" w:date="2022-10-23T10:41:03Z"/>
        </w:rPr>
      </w:pPr>
      <w:ins w:id="2575" w:author="ZTE,Fei Xue1" w:date="2022-10-23T10:41:34Z">
        <w:bookmarkStart w:id="1814" w:name="_Toc21100231"/>
        <w:bookmarkStart w:id="1815" w:name="_Toc106201802"/>
        <w:bookmarkStart w:id="1816" w:name="_Toc76545479"/>
        <w:bookmarkStart w:id="1817" w:name="_Toc66728346"/>
        <w:bookmarkStart w:id="1818" w:name="_Toc45884723"/>
        <w:bookmarkStart w:id="1819" w:name="_Toc82595582"/>
        <w:bookmarkStart w:id="1820" w:name="_Toc29810029"/>
        <w:bookmarkStart w:id="1821" w:name="_Toc53182755"/>
        <w:bookmarkStart w:id="1822" w:name="_Toc98774041"/>
        <w:bookmarkStart w:id="1823" w:name="_Toc74962223"/>
        <w:bookmarkStart w:id="1824" w:name="_Toc58860542"/>
        <w:bookmarkStart w:id="1825" w:name="_Toc37272476"/>
        <w:bookmarkStart w:id="1826" w:name="_Toc89955613"/>
        <w:bookmarkStart w:id="1827" w:name="_Toc75243133"/>
        <w:bookmarkStart w:id="1828" w:name="_Toc58863046"/>
        <w:bookmarkStart w:id="1829" w:name="_Toc36645422"/>
        <w:bookmarkStart w:id="1830" w:name="_Toc115191656"/>
        <w:bookmarkStart w:id="1831" w:name="_Toc61183031"/>
        <w:r>
          <w:rPr>
            <w:rFonts w:hint="eastAsia"/>
            <w:lang w:val="en-US" w:eastAsia="zh-CN"/>
          </w:rPr>
          <w:t>B</w:t>
        </w:r>
      </w:ins>
      <w:ins w:id="2576" w:author="ZTE,Fei Xue1" w:date="2022-10-23T10:41:03Z">
        <w:r>
          <w:rPr/>
          <w:t>.5</w:t>
        </w:r>
      </w:ins>
      <w:ins w:id="2577" w:author="ZTE,Fei Xue1" w:date="2022-10-23T10:41:03Z">
        <w:r>
          <w:rPr/>
          <w:tab/>
        </w:r>
      </w:ins>
      <w:ins w:id="2578" w:author="ZTE,Fei Xue1" w:date="2022-10-23T10:41:03Z">
        <w:r>
          <w:rPr/>
          <w:t>Power supply</w:t>
        </w:r>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ins>
    </w:p>
    <w:p>
      <w:pPr>
        <w:rPr>
          <w:ins w:id="2579" w:author="ZTE,Fei Xue1" w:date="2022-10-23T10:41:03Z"/>
          <w:rFonts w:cs="v4.2.0"/>
        </w:rPr>
      </w:pPr>
      <w:ins w:id="2580" w:author="ZTE,Fei Xue1" w:date="2022-10-23T10:41:03Z">
        <w:r>
          <w:rPr>
            <w:rFonts w:cs="v4.2.0"/>
          </w:rPr>
          <w:t>When extreme power supply conditions are specified for a test, the test shall be performed at the standard upper and lower limits of operating voltage defined by manufacturer's declaration for the equipment under test.</w:t>
        </w:r>
      </w:ins>
    </w:p>
    <w:p>
      <w:pPr>
        <w:rPr>
          <w:ins w:id="2581" w:author="ZTE,Fei Xue1" w:date="2022-10-23T10:41:03Z"/>
          <w:b/>
        </w:rPr>
      </w:pPr>
      <w:ins w:id="2582" w:author="ZTE,Fei Xue1" w:date="2022-10-23T10:41:03Z">
        <w:r>
          <w:rPr>
            <w:b/>
          </w:rPr>
          <w:t>Upper voltage limit:</w:t>
        </w:r>
      </w:ins>
    </w:p>
    <w:p>
      <w:pPr>
        <w:rPr>
          <w:ins w:id="2583" w:author="ZTE,Fei Xue1" w:date="2022-10-23T10:41:03Z"/>
          <w:rFonts w:cs="v4.2.0"/>
        </w:rPr>
      </w:pPr>
      <w:ins w:id="2584" w:author="ZTE,Fei Xue1" w:date="2022-10-23T10:41:03Z">
        <w:r>
          <w:rPr>
            <w:rFonts w:cs="v4.2.0"/>
          </w:rPr>
          <w:t>The equipment shall be supplied with a voltage equal to the upper limit declared by the manufacturer (as measured at the input terminals to the equipment). The tests shall be carried out at the steady state minimum and maximum temperature limits declared by the manufacturer for the equipment, to the methods described in IEC 60 068-2-1 [</w:t>
        </w:r>
      </w:ins>
      <w:ins w:id="2585" w:author="ZTE,Fei Xue1" w:date="2022-10-23T10:43:38Z">
        <w:r>
          <w:rPr>
            <w:rFonts w:hint="eastAsia" w:cs="v4.2.0"/>
            <w:lang w:val="en-US" w:eastAsia="zh-CN"/>
          </w:rPr>
          <w:t>1</w:t>
        </w:r>
      </w:ins>
      <w:ins w:id="2586" w:author="ZTE,Fei Xue1" w:date="2022-10-23T10:43:39Z">
        <w:r>
          <w:rPr>
            <w:rFonts w:hint="eastAsia" w:cs="v4.2.0"/>
            <w:lang w:val="en-US" w:eastAsia="zh-CN"/>
          </w:rPr>
          <w:t>0</w:t>
        </w:r>
      </w:ins>
      <w:ins w:id="2587" w:author="ZTE,Fei Xue1" w:date="2022-10-23T10:41:03Z">
        <w:r>
          <w:rPr>
            <w:rFonts w:cs="v4.2.0"/>
          </w:rPr>
          <w:t>] Test Ab/Ad and IEC 60 068-2-2 [1</w:t>
        </w:r>
      </w:ins>
      <w:ins w:id="2588" w:author="ZTE,Fei Xue1" w:date="2022-10-23T10:43:42Z">
        <w:r>
          <w:rPr>
            <w:rFonts w:hint="eastAsia" w:cs="v4.2.0"/>
            <w:lang w:val="en-US" w:eastAsia="zh-CN"/>
          </w:rPr>
          <w:t>1</w:t>
        </w:r>
      </w:ins>
      <w:ins w:id="2589" w:author="ZTE,Fei Xue1" w:date="2022-10-23T10:41:03Z">
        <w:r>
          <w:rPr>
            <w:rFonts w:cs="v4.2.0"/>
          </w:rPr>
          <w:t>] Test Bb/Bd: Dry heat.</w:t>
        </w:r>
      </w:ins>
    </w:p>
    <w:p>
      <w:pPr>
        <w:rPr>
          <w:ins w:id="2590" w:author="ZTE,Fei Xue1" w:date="2022-10-23T10:41:03Z"/>
          <w:b/>
        </w:rPr>
      </w:pPr>
      <w:ins w:id="2591" w:author="ZTE,Fei Xue1" w:date="2022-10-23T10:41:03Z">
        <w:r>
          <w:rPr>
            <w:b/>
          </w:rPr>
          <w:t>Lower voltage limit:</w:t>
        </w:r>
      </w:ins>
    </w:p>
    <w:p>
      <w:pPr>
        <w:rPr>
          <w:ins w:id="2592" w:author="ZTE,Fei Xue1" w:date="2022-10-23T10:41:03Z"/>
          <w:rFonts w:cs="v4.2.0"/>
        </w:rPr>
      </w:pPr>
      <w:ins w:id="2593" w:author="ZTE,Fei Xue1" w:date="2022-10-23T10:41:03Z">
        <w:r>
          <w:rPr>
            <w:rFonts w:cs="v4.2.0"/>
          </w:rPr>
          <w:t>The equipment shall be supplied with a voltage equal to the lower limit declared by the manufacturer (as measured at the input terminals to the equipment). The tests shall be carried out at the steady state minimum and maximum temperature limits declared by the manufacturer for the equipment, to the methods described in IEC 60 068-2-1 [</w:t>
        </w:r>
      </w:ins>
      <w:ins w:id="2594" w:author="ZTE,Fei Xue1" w:date="2022-10-23T10:43:45Z">
        <w:r>
          <w:rPr>
            <w:rFonts w:hint="eastAsia" w:cs="v4.2.0"/>
            <w:lang w:val="en-US" w:eastAsia="zh-CN"/>
          </w:rPr>
          <w:t>10</w:t>
        </w:r>
      </w:ins>
      <w:ins w:id="2595" w:author="ZTE,Fei Xue1" w:date="2022-10-23T10:41:03Z">
        <w:r>
          <w:rPr>
            <w:rFonts w:cs="v4.2.0"/>
          </w:rPr>
          <w:t>] Test Ab/Ad and IEC 60 068-2-2 [</w:t>
        </w:r>
      </w:ins>
      <w:ins w:id="2596" w:author="ZTE,Fei Xue1" w:date="2022-10-23T10:43:50Z">
        <w:r>
          <w:rPr>
            <w:rFonts w:hint="eastAsia" w:cs="v4.2.0"/>
            <w:lang w:val="en-US" w:eastAsia="zh-CN"/>
          </w:rPr>
          <w:t>11</w:t>
        </w:r>
      </w:ins>
      <w:ins w:id="2597" w:author="ZTE,Fei Xue1" w:date="2022-10-23T10:41:03Z">
        <w:r>
          <w:rPr>
            <w:rFonts w:cs="v4.2.0"/>
          </w:rPr>
          <w:t>] Test Bb/Bd: Dry heat.</w:t>
        </w:r>
      </w:ins>
    </w:p>
    <w:p>
      <w:pPr>
        <w:pStyle w:val="2"/>
        <w:rPr>
          <w:ins w:id="2598" w:author="ZTE,Fei Xue1" w:date="2022-10-23T10:41:03Z"/>
          <w:lang w:eastAsia="sv-SE"/>
        </w:rPr>
      </w:pPr>
      <w:ins w:id="2599" w:author="ZTE,Fei Xue1" w:date="2022-10-23T10:41:37Z">
        <w:bookmarkStart w:id="1832" w:name="_Toc115191657"/>
        <w:bookmarkStart w:id="1833" w:name="_Toc29810030"/>
        <w:bookmarkStart w:id="1834" w:name="_Toc106201803"/>
        <w:bookmarkStart w:id="1835" w:name="_Toc61183032"/>
        <w:bookmarkStart w:id="1836" w:name="_Toc58863047"/>
        <w:bookmarkStart w:id="1837" w:name="_Toc45884724"/>
        <w:bookmarkStart w:id="1838" w:name="_Toc89955614"/>
        <w:bookmarkStart w:id="1839" w:name="_Toc82595583"/>
        <w:bookmarkStart w:id="1840" w:name="_Toc66728347"/>
        <w:bookmarkStart w:id="1841" w:name="_Toc36645423"/>
        <w:bookmarkStart w:id="1842" w:name="_Toc98774042"/>
        <w:bookmarkStart w:id="1843" w:name="_Toc53182756"/>
        <w:bookmarkStart w:id="1844" w:name="_Toc21100232"/>
        <w:bookmarkStart w:id="1845" w:name="_Toc75243134"/>
        <w:bookmarkStart w:id="1846" w:name="_Toc76545480"/>
        <w:bookmarkStart w:id="1847" w:name="_Toc58860543"/>
        <w:bookmarkStart w:id="1848" w:name="_Toc74962224"/>
        <w:bookmarkStart w:id="1849" w:name="_Toc37272477"/>
        <w:r>
          <w:rPr>
            <w:rFonts w:hint="eastAsia"/>
            <w:lang w:val="en-US" w:eastAsia="zh-CN"/>
          </w:rPr>
          <w:t>B</w:t>
        </w:r>
      </w:ins>
      <w:ins w:id="2600" w:author="ZTE,Fei Xue1" w:date="2022-10-23T10:41:03Z">
        <w:r>
          <w:rPr>
            <w:lang w:eastAsia="sv-SE"/>
          </w:rPr>
          <w:t>.6</w:t>
        </w:r>
      </w:ins>
      <w:ins w:id="2601" w:author="ZTE,Fei Xue1" w:date="2022-10-23T10:41:03Z">
        <w:r>
          <w:rPr>
            <w:lang w:eastAsia="sv-SE"/>
          </w:rPr>
          <w:tab/>
        </w:r>
      </w:ins>
      <w:ins w:id="2602" w:author="ZTE,Fei Xue1" w:date="2022-10-23T10:41:03Z">
        <w:r>
          <w:rPr>
            <w:lang w:eastAsia="sv-SE"/>
          </w:rPr>
          <w:t>Measurement of test environments</w:t>
        </w:r>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ins>
    </w:p>
    <w:p>
      <w:pPr>
        <w:rPr>
          <w:ins w:id="2603" w:author="ZTE,Fei Xue1" w:date="2022-10-23T10:41:03Z"/>
          <w:rFonts w:cs="v4.2.0"/>
          <w:lang w:eastAsia="sv-SE"/>
        </w:rPr>
      </w:pPr>
      <w:ins w:id="2604" w:author="ZTE,Fei Xue1" w:date="2022-10-23T10:41:03Z">
        <w:r>
          <w:rPr>
            <w:rFonts w:cs="v4.2.0"/>
            <w:lang w:eastAsia="sv-SE"/>
          </w:rPr>
          <w:t>The measurement accuracy of the repeater test environments defined in annex A shall be:</w:t>
        </w:r>
      </w:ins>
    </w:p>
    <w:p>
      <w:pPr>
        <w:pStyle w:val="91"/>
        <w:ind w:left="2552" w:hanging="2268"/>
        <w:rPr>
          <w:ins w:id="2605" w:author="ZTE,Fei Xue1" w:date="2022-10-23T10:41:03Z"/>
          <w:lang w:eastAsia="sv-SE"/>
        </w:rPr>
      </w:pPr>
      <w:ins w:id="2606" w:author="ZTE,Fei Xue1" w:date="2022-10-23T10:41:03Z">
        <w:r>
          <w:rPr>
            <w:snapToGrid w:val="0"/>
            <w:lang w:eastAsia="sv-SE"/>
          </w:rPr>
          <w:t>Pressure:</w:t>
        </w:r>
      </w:ins>
      <w:ins w:id="2607" w:author="ZTE,Fei Xue1" w:date="2022-10-23T10:41:03Z">
        <w:r>
          <w:rPr>
            <w:snapToGrid w:val="0"/>
            <w:lang w:eastAsia="sv-SE"/>
          </w:rPr>
          <w:tab/>
        </w:r>
      </w:ins>
      <w:ins w:id="2608" w:author="ZTE,Fei Xue1" w:date="2022-10-23T10:41:03Z">
        <w:r>
          <w:rPr>
            <w:rFonts w:ascii="Symbol" w:hAnsi="Symbol"/>
            <w:snapToGrid w:val="0"/>
            <w:lang w:eastAsia="sv-SE"/>
          </w:rPr>
          <w:t></w:t>
        </w:r>
      </w:ins>
      <w:ins w:id="2609" w:author="ZTE,Fei Xue1" w:date="2022-10-23T10:41:03Z">
        <w:r>
          <w:rPr>
            <w:snapToGrid w:val="0"/>
            <w:lang w:eastAsia="sv-SE"/>
          </w:rPr>
          <w:t>5 kPa</w:t>
        </w:r>
      </w:ins>
    </w:p>
    <w:p>
      <w:pPr>
        <w:pStyle w:val="91"/>
        <w:ind w:left="2552" w:hanging="2268"/>
        <w:rPr>
          <w:ins w:id="2610" w:author="ZTE,Fei Xue1" w:date="2022-10-23T10:41:03Z"/>
          <w:lang w:eastAsia="sv-SE"/>
        </w:rPr>
      </w:pPr>
      <w:ins w:id="2611" w:author="ZTE,Fei Xue1" w:date="2022-10-23T10:41:03Z">
        <w:r>
          <w:rPr>
            <w:snapToGrid w:val="0"/>
            <w:lang w:eastAsia="sv-SE"/>
          </w:rPr>
          <w:t>Temperature:</w:t>
        </w:r>
      </w:ins>
      <w:ins w:id="2612" w:author="ZTE,Fei Xue1" w:date="2022-10-23T10:41:03Z">
        <w:r>
          <w:rPr>
            <w:snapToGrid w:val="0"/>
            <w:lang w:eastAsia="sv-SE"/>
          </w:rPr>
          <w:tab/>
        </w:r>
      </w:ins>
      <w:ins w:id="2613" w:author="ZTE,Fei Xue1" w:date="2022-10-23T10:41:03Z">
        <w:r>
          <w:rPr>
            <w:rFonts w:ascii="Symbol" w:hAnsi="Symbol"/>
            <w:snapToGrid w:val="0"/>
            <w:lang w:eastAsia="sv-SE"/>
          </w:rPr>
          <w:t></w:t>
        </w:r>
      </w:ins>
      <w:ins w:id="2614" w:author="ZTE,Fei Xue1" w:date="2022-10-23T10:41:03Z">
        <w:r>
          <w:rPr>
            <w:snapToGrid w:val="0"/>
            <w:lang w:eastAsia="sv-SE"/>
          </w:rPr>
          <w:t>2 degrees</w:t>
        </w:r>
      </w:ins>
    </w:p>
    <w:p>
      <w:pPr>
        <w:pStyle w:val="91"/>
        <w:ind w:left="2552" w:hanging="2268"/>
        <w:rPr>
          <w:ins w:id="2615" w:author="ZTE,Fei Xue1" w:date="2022-10-23T10:41:03Z"/>
          <w:lang w:eastAsia="sv-SE"/>
        </w:rPr>
      </w:pPr>
      <w:ins w:id="2616" w:author="ZTE,Fei Xue1" w:date="2022-10-23T10:41:03Z">
        <w:r>
          <w:rPr>
            <w:snapToGrid w:val="0"/>
            <w:lang w:eastAsia="sv-SE"/>
          </w:rPr>
          <w:t>Relative humidity:</w:t>
        </w:r>
      </w:ins>
      <w:ins w:id="2617" w:author="ZTE,Fei Xue1" w:date="2022-10-23T10:41:03Z">
        <w:r>
          <w:rPr>
            <w:snapToGrid w:val="0"/>
            <w:lang w:eastAsia="sv-SE"/>
          </w:rPr>
          <w:tab/>
        </w:r>
      </w:ins>
      <w:ins w:id="2618" w:author="ZTE,Fei Xue1" w:date="2022-10-23T10:41:03Z">
        <w:r>
          <w:rPr>
            <w:rFonts w:ascii="Symbol" w:hAnsi="Symbol"/>
            <w:snapToGrid w:val="0"/>
            <w:lang w:eastAsia="sv-SE"/>
          </w:rPr>
          <w:t></w:t>
        </w:r>
      </w:ins>
      <w:ins w:id="2619" w:author="ZTE,Fei Xue1" w:date="2022-10-23T10:41:03Z">
        <w:r>
          <w:rPr>
            <w:snapToGrid w:val="0"/>
            <w:lang w:eastAsia="sv-SE"/>
          </w:rPr>
          <w:t>5 %</w:t>
        </w:r>
      </w:ins>
    </w:p>
    <w:p>
      <w:pPr>
        <w:pStyle w:val="91"/>
        <w:ind w:left="2552" w:hanging="2268"/>
        <w:rPr>
          <w:ins w:id="2620" w:author="ZTE,Fei Xue1" w:date="2022-10-23T10:41:03Z"/>
          <w:snapToGrid w:val="0"/>
          <w:lang w:eastAsia="sv-SE"/>
        </w:rPr>
      </w:pPr>
      <w:ins w:id="2621" w:author="ZTE,Fei Xue1" w:date="2022-10-23T10:41:03Z">
        <w:r>
          <w:rPr>
            <w:snapToGrid w:val="0"/>
            <w:lang w:eastAsia="sv-SE"/>
          </w:rPr>
          <w:t>DC voltage:</w:t>
        </w:r>
      </w:ins>
      <w:ins w:id="2622" w:author="ZTE,Fei Xue1" w:date="2022-10-23T10:41:03Z">
        <w:r>
          <w:rPr>
            <w:snapToGrid w:val="0"/>
            <w:lang w:eastAsia="sv-SE"/>
          </w:rPr>
          <w:tab/>
        </w:r>
      </w:ins>
      <w:ins w:id="2623" w:author="ZTE,Fei Xue1" w:date="2022-10-23T10:41:03Z">
        <w:r>
          <w:rPr>
            <w:rFonts w:ascii="Symbol" w:hAnsi="Symbol"/>
            <w:snapToGrid w:val="0"/>
            <w:lang w:eastAsia="sv-SE"/>
          </w:rPr>
          <w:t></w:t>
        </w:r>
      </w:ins>
      <w:ins w:id="2624" w:author="ZTE,Fei Xue1" w:date="2022-10-23T10:41:03Z">
        <w:r>
          <w:rPr>
            <w:snapToGrid w:val="0"/>
            <w:lang w:eastAsia="sv-SE"/>
          </w:rPr>
          <w:t>1.0 %</w:t>
        </w:r>
      </w:ins>
    </w:p>
    <w:p>
      <w:pPr>
        <w:pStyle w:val="91"/>
        <w:ind w:left="2552" w:hanging="2268"/>
        <w:rPr>
          <w:ins w:id="2625" w:author="ZTE,Fei Xue1" w:date="2022-10-23T10:41:03Z"/>
          <w:snapToGrid w:val="0"/>
          <w:lang w:eastAsia="sv-SE"/>
        </w:rPr>
      </w:pPr>
      <w:ins w:id="2626" w:author="ZTE,Fei Xue1" w:date="2022-10-23T10:41:03Z">
        <w:r>
          <w:rPr>
            <w:snapToGrid w:val="0"/>
            <w:lang w:eastAsia="sv-SE"/>
          </w:rPr>
          <w:t>AC voltage:</w:t>
        </w:r>
      </w:ins>
      <w:ins w:id="2627" w:author="ZTE,Fei Xue1" w:date="2022-10-23T10:41:03Z">
        <w:r>
          <w:rPr>
            <w:snapToGrid w:val="0"/>
            <w:lang w:eastAsia="sv-SE"/>
          </w:rPr>
          <w:tab/>
        </w:r>
      </w:ins>
      <w:ins w:id="2628" w:author="ZTE,Fei Xue1" w:date="2022-10-23T10:41:03Z">
        <w:r>
          <w:rPr>
            <w:rFonts w:ascii="Symbol" w:hAnsi="Symbol"/>
            <w:snapToGrid w:val="0"/>
            <w:lang w:eastAsia="sv-SE"/>
          </w:rPr>
          <w:t></w:t>
        </w:r>
      </w:ins>
      <w:ins w:id="2629" w:author="ZTE,Fei Xue1" w:date="2022-10-23T10:41:03Z">
        <w:r>
          <w:rPr>
            <w:snapToGrid w:val="0"/>
            <w:lang w:eastAsia="sv-SE"/>
          </w:rPr>
          <w:t>1.5 %</w:t>
        </w:r>
      </w:ins>
    </w:p>
    <w:p>
      <w:pPr>
        <w:pStyle w:val="91"/>
        <w:ind w:left="2552" w:hanging="2268"/>
        <w:rPr>
          <w:ins w:id="2630" w:author="ZTE,Fei Xue1" w:date="2022-10-23T10:41:03Z"/>
          <w:snapToGrid w:val="0"/>
          <w:lang w:eastAsia="sv-SE"/>
        </w:rPr>
      </w:pPr>
      <w:ins w:id="2631" w:author="ZTE,Fei Xue1" w:date="2022-10-23T10:41:03Z">
        <w:r>
          <w:rPr>
            <w:snapToGrid w:val="0"/>
            <w:lang w:eastAsia="sv-SE"/>
          </w:rPr>
          <w:t>Vibration:</w:t>
        </w:r>
      </w:ins>
      <w:ins w:id="2632" w:author="ZTE,Fei Xue1" w:date="2022-10-23T10:41:03Z">
        <w:r>
          <w:rPr>
            <w:snapToGrid w:val="0"/>
            <w:lang w:eastAsia="sv-SE"/>
          </w:rPr>
          <w:tab/>
        </w:r>
      </w:ins>
      <w:ins w:id="2633" w:author="ZTE,Fei Xue1" w:date="2022-10-23T10:41:03Z">
        <w:r>
          <w:rPr>
            <w:snapToGrid w:val="0"/>
            <w:lang w:eastAsia="sv-SE"/>
          </w:rPr>
          <w:t>10 %</w:t>
        </w:r>
      </w:ins>
    </w:p>
    <w:p>
      <w:pPr>
        <w:pStyle w:val="91"/>
        <w:ind w:left="2552" w:hanging="2268"/>
        <w:rPr>
          <w:ins w:id="2634" w:author="ZTE,Fei Xue1" w:date="2022-10-23T10:41:03Z"/>
          <w:snapToGrid w:val="0"/>
          <w:lang w:eastAsia="sv-SE"/>
        </w:rPr>
      </w:pPr>
      <w:ins w:id="2635" w:author="ZTE,Fei Xue1" w:date="2022-10-23T10:41:03Z">
        <w:r>
          <w:rPr>
            <w:snapToGrid w:val="0"/>
            <w:lang w:eastAsia="sv-SE"/>
          </w:rPr>
          <w:t>Vibration frequency:</w:t>
        </w:r>
      </w:ins>
      <w:ins w:id="2636" w:author="ZTE,Fei Xue1" w:date="2022-10-23T10:41:03Z">
        <w:r>
          <w:rPr>
            <w:snapToGrid w:val="0"/>
            <w:lang w:eastAsia="sv-SE"/>
          </w:rPr>
          <w:tab/>
        </w:r>
      </w:ins>
      <w:ins w:id="2637" w:author="ZTE,Fei Xue1" w:date="2022-10-23T10:41:03Z">
        <w:r>
          <w:rPr>
            <w:snapToGrid w:val="0"/>
            <w:lang w:eastAsia="sv-SE"/>
          </w:rPr>
          <w:t>0.1 Hz</w:t>
        </w:r>
      </w:ins>
    </w:p>
    <w:p>
      <w:pPr>
        <w:pStyle w:val="91"/>
        <w:ind w:left="2552" w:hanging="2268"/>
        <w:rPr>
          <w:ins w:id="2638" w:author="ZTE,Fei Xue1" w:date="2022-10-23T10:41:03Z"/>
          <w:snapToGrid w:val="0"/>
          <w:lang w:eastAsia="sv-SE"/>
        </w:rPr>
      </w:pPr>
    </w:p>
    <w:p>
      <w:pPr>
        <w:rPr>
          <w:ins w:id="2639" w:author="ZTE,Fei Xue1" w:date="2022-10-23T10:41:03Z"/>
          <w:i/>
          <w:color w:val="0000FF"/>
          <w:lang w:eastAsia="zh-CN"/>
        </w:rPr>
      </w:pPr>
      <w:ins w:id="2640" w:author="ZTE,Fei Xue1" w:date="2022-10-23T10:41:03Z">
        <w:r>
          <w:rPr/>
          <w:t>The above values shall apply unless the test environment is otherwise controlled and the specification for the control of the test environment specifies the uncertainty for the parameter.</w:t>
        </w:r>
      </w:ins>
    </w:p>
    <w:p>
      <w:pPr>
        <w:pStyle w:val="110"/>
        <w:rPr>
          <w:del w:id="2641" w:author="ZTE,Fei Xue1" w:date="2022-10-23T10:41:03Z"/>
          <w:highlight w:val="none"/>
        </w:rPr>
      </w:pPr>
      <w:del w:id="2642" w:author="ZTE,Fei Xue1" w:date="2022-10-23T10:41:03Z">
        <w:r>
          <w:rPr>
            <w:highlight w:val="none"/>
          </w:rPr>
          <w:delText>&lt;Text will be added.&gt;</w:delText>
        </w:r>
      </w:del>
    </w:p>
    <w:p>
      <w:pPr>
        <w:pStyle w:val="2"/>
        <w:ind w:left="0" w:firstLine="0"/>
        <w:rPr>
          <w:rFonts w:hint="eastAsia"/>
          <w:highlight w:val="none"/>
        </w:rPr>
      </w:pPr>
      <w:bookmarkStart w:id="1850" w:name="_Toc2162"/>
      <w:r>
        <w:rPr>
          <w:highlight w:val="none"/>
        </w:rPr>
        <w:t xml:space="preserve">Annex </w:t>
      </w:r>
      <w:r>
        <w:rPr>
          <w:rFonts w:hint="eastAsia"/>
          <w:highlight w:val="none"/>
        </w:rPr>
        <w:t>C</w:t>
      </w:r>
      <w:r>
        <w:rPr>
          <w:highlight w:val="none"/>
        </w:rPr>
        <w:t xml:space="preserve"> (informative)</w:t>
      </w:r>
      <w:r>
        <w:rPr>
          <w:rFonts w:hint="eastAsia"/>
          <w:highlight w:val="none"/>
        </w:rPr>
        <w:t>:</w:t>
      </w:r>
      <w:bookmarkEnd w:id="1850"/>
    </w:p>
    <w:p>
      <w:pPr>
        <w:pStyle w:val="2"/>
        <w:ind w:left="0" w:firstLine="0"/>
        <w:rPr>
          <w:highlight w:val="none"/>
        </w:rPr>
      </w:pPr>
      <w:bookmarkStart w:id="1851" w:name="_Toc2303"/>
      <w:r>
        <w:rPr>
          <w:rFonts w:hint="eastAsia"/>
          <w:highlight w:val="none"/>
        </w:rPr>
        <w:t xml:space="preserve">Test </w:t>
      </w:r>
      <w:r>
        <w:rPr>
          <w:highlight w:val="none"/>
        </w:rPr>
        <w:t>tolerances and derivation of test requirements</w:t>
      </w:r>
      <w:bookmarkEnd w:id="1851"/>
    </w:p>
    <w:p>
      <w:pPr>
        <w:pStyle w:val="2"/>
        <w:rPr>
          <w:ins w:id="2643" w:author="ZTE,Fei Xue1" w:date="2022-10-23T10:26:18Z"/>
        </w:rPr>
      </w:pPr>
      <w:ins w:id="2644" w:author="ZTE,Fei Xue1" w:date="2022-10-23T10:26:30Z">
        <w:bookmarkStart w:id="1852" w:name="_Toc21100234"/>
        <w:bookmarkStart w:id="1853" w:name="_Toc76545482"/>
        <w:bookmarkStart w:id="1854" w:name="_Toc61183034"/>
        <w:bookmarkStart w:id="1855" w:name="_Toc89955616"/>
        <w:bookmarkStart w:id="1856" w:name="_Toc37272479"/>
        <w:bookmarkStart w:id="1857" w:name="_Toc74962226"/>
        <w:bookmarkStart w:id="1858" w:name="_Toc58863049"/>
        <w:bookmarkStart w:id="1859" w:name="_Toc82595585"/>
        <w:bookmarkStart w:id="1860" w:name="_Toc66728349"/>
        <w:bookmarkStart w:id="1861" w:name="_Toc29810032"/>
        <w:bookmarkStart w:id="1862" w:name="_Toc98774044"/>
        <w:bookmarkStart w:id="1863" w:name="_Toc45884726"/>
        <w:bookmarkStart w:id="1864" w:name="_Toc115191659"/>
        <w:bookmarkStart w:id="1865" w:name="_Toc75243136"/>
        <w:bookmarkStart w:id="1866" w:name="_Toc36645425"/>
        <w:bookmarkStart w:id="1867" w:name="_Toc53182758"/>
        <w:bookmarkStart w:id="1868" w:name="_Toc106201805"/>
        <w:bookmarkStart w:id="1869" w:name="_Toc58860545"/>
        <w:bookmarkStart w:id="1870" w:name="_Toc82536803"/>
        <w:bookmarkStart w:id="1871" w:name="_Toc76114795"/>
        <w:bookmarkStart w:id="1872" w:name="_Toc66694145"/>
        <w:bookmarkStart w:id="1873" w:name="_Toc53183382"/>
        <w:bookmarkStart w:id="1874" w:name="_Toc45886337"/>
        <w:bookmarkStart w:id="1875" w:name="_Toc74916170"/>
        <w:bookmarkStart w:id="1876" w:name="_Toc98766913"/>
        <w:bookmarkStart w:id="1877" w:name="_Toc76544681"/>
        <w:bookmarkStart w:id="1878" w:name="_Toc58918275"/>
        <w:bookmarkStart w:id="1879" w:name="_Toc29810940"/>
        <w:bookmarkStart w:id="1880" w:name="_Toc21103091"/>
        <w:bookmarkStart w:id="1881" w:name="_Toc37273247"/>
        <w:bookmarkStart w:id="1882" w:name="_Toc26771"/>
        <w:bookmarkStart w:id="1883" w:name="_Toc89953096"/>
        <w:bookmarkStart w:id="1884" w:name="_Toc36636301"/>
        <w:bookmarkStart w:id="1885" w:name="_Toc58916094"/>
        <w:bookmarkStart w:id="1886" w:name="_Toc451844197"/>
        <w:bookmarkStart w:id="1887" w:name="_Toc345380288"/>
        <w:bookmarkStart w:id="1888" w:name="_Toc345381662"/>
        <w:bookmarkStart w:id="1889" w:name="_Toc345380467"/>
        <w:bookmarkStart w:id="1890" w:name="_Toc345380637"/>
        <w:bookmarkStart w:id="1891" w:name="_Toc345410650"/>
        <w:bookmarkStart w:id="1892" w:name="_Toc345736286"/>
        <w:bookmarkStart w:id="1893" w:name="_Toc345380722"/>
        <w:bookmarkStart w:id="1894" w:name="_Toc345409769"/>
        <w:bookmarkStart w:id="1895" w:name="_Toc345406733"/>
        <w:bookmarkStart w:id="1896" w:name="_Toc345382845"/>
        <w:bookmarkStart w:id="1897" w:name="_Toc374955690"/>
        <w:bookmarkStart w:id="1898" w:name="_Toc345383291"/>
        <w:bookmarkStart w:id="1899" w:name="_Toc345735882"/>
        <w:bookmarkStart w:id="1900" w:name="_Toc345405780"/>
        <w:bookmarkStart w:id="1901" w:name="_Toc345409574"/>
        <w:bookmarkStart w:id="1902" w:name="_Toc345380552"/>
        <w:bookmarkStart w:id="1903" w:name="_Toc345405449"/>
        <w:bookmarkStart w:id="1904" w:name="_Toc345382760"/>
        <w:bookmarkStart w:id="1905" w:name="_Toc345381826"/>
        <w:bookmarkStart w:id="1906" w:name="_Toc345406215"/>
        <w:bookmarkStart w:id="1907" w:name="_Toc345382493"/>
        <w:bookmarkStart w:id="1908" w:name="_Toc345382408"/>
        <w:bookmarkStart w:id="1909" w:name="_Toc345410565"/>
        <w:bookmarkStart w:id="1910" w:name="_Toc345406648"/>
        <w:bookmarkStart w:id="1911" w:name="_Toc345383119"/>
        <w:bookmarkStart w:id="1912" w:name="_Toc345736201"/>
        <w:bookmarkStart w:id="1913" w:name="_Toc436619030"/>
        <w:bookmarkStart w:id="1914" w:name="_Toc345406563"/>
        <w:bookmarkStart w:id="1915" w:name="_Toc345381963"/>
        <w:bookmarkStart w:id="1916" w:name="_Toc345405695"/>
        <w:bookmarkStart w:id="1917" w:name="_Toc351282584"/>
        <w:bookmarkStart w:id="1918" w:name="historyclause"/>
        <w:bookmarkStart w:id="1919" w:name="_Toc345383962"/>
        <w:bookmarkStart w:id="1920" w:name="_Toc345386113"/>
        <w:bookmarkStart w:id="1921" w:name="_Toc345406818"/>
        <w:bookmarkStart w:id="1922" w:name="_Toc345384828"/>
        <w:bookmarkStart w:id="1923" w:name="_Toc436619267"/>
        <w:bookmarkStart w:id="1924" w:name="_Toc345409684"/>
        <w:bookmarkStart w:id="1925" w:name="_Toc345405865"/>
        <w:bookmarkStart w:id="1926" w:name="_Toc345385032"/>
        <w:bookmarkStart w:id="1927" w:name="_Toc345382599"/>
        <w:bookmarkStart w:id="1928" w:name="_Toc345405610"/>
        <w:bookmarkStart w:id="1929" w:name="_Toc345384247"/>
        <w:bookmarkStart w:id="1930" w:name="_Toc345407140"/>
        <w:r>
          <w:rPr>
            <w:rFonts w:hint="eastAsia"/>
            <w:lang w:val="en-US" w:eastAsia="zh-CN"/>
          </w:rPr>
          <w:t>C</w:t>
        </w:r>
      </w:ins>
      <w:ins w:id="2645" w:author="ZTE,Fei Xue1" w:date="2022-10-23T10:26:18Z">
        <w:r>
          <w:rPr/>
          <w:t>.1</w:t>
        </w:r>
      </w:ins>
      <w:ins w:id="2646" w:author="ZTE,Fei Xue1" w:date="2022-10-23T10:26:18Z">
        <w:r>
          <w:rPr/>
          <w:tab/>
        </w:r>
      </w:ins>
      <w:ins w:id="2647" w:author="ZTE,Fei Xue1" w:date="2022-10-23T10:26:18Z">
        <w:r>
          <w:rPr>
            <w:lang w:eastAsia="sv-SE"/>
          </w:rPr>
          <w:t xml:space="preserve">Measurement of </w:t>
        </w:r>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r>
          <w:rPr>
            <w:lang w:eastAsia="sv-SE"/>
          </w:rPr>
          <w:t>radiated characteristics</w:t>
        </w:r>
      </w:ins>
    </w:p>
    <w:p>
      <w:pPr>
        <w:pStyle w:val="94"/>
        <w:rPr>
          <w:ins w:id="2648" w:author="ZTE,Fei Xue1" w:date="2022-10-23T10:26:18Z"/>
        </w:rPr>
      </w:pPr>
      <w:ins w:id="2649" w:author="ZTE,Fei Xue1" w:date="2022-10-23T10:26:18Z">
        <w:r>
          <w:rPr/>
          <w:t>Table B.1-1: Derivation of test requirements (</w:t>
        </w:r>
      </w:ins>
      <w:ins w:id="2650" w:author="ZTE,Fei Xue1" w:date="2022-10-23T10:26:18Z">
        <w:r>
          <w:rPr>
            <w:lang w:eastAsia="ja-JP"/>
          </w:rPr>
          <w:t xml:space="preserve">radiated </w:t>
        </w:r>
      </w:ins>
      <w:ins w:id="2651" w:author="ZTE,Fei Xue1" w:date="2022-10-23T10:26:18Z">
        <w:r>
          <w:rPr/>
          <w:t>tests)</w:t>
        </w:r>
      </w:ins>
    </w:p>
    <w:tbl>
      <w:tblPr>
        <w:tblStyle w:val="6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3"/>
        <w:gridCol w:w="1942"/>
        <w:gridCol w:w="1888"/>
        <w:gridCol w:w="38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ins w:id="2652" w:author="ZTE,Fei Xue1" w:date="2022-10-23T10:26:18Z"/>
        </w:trPr>
        <w:tc>
          <w:tcPr>
            <w:tcW w:w="0" w:type="auto"/>
          </w:tcPr>
          <w:p>
            <w:pPr>
              <w:pStyle w:val="85"/>
              <w:rPr>
                <w:ins w:id="2653" w:author="ZTE,Fei Xue1" w:date="2022-10-23T10:26:18Z"/>
              </w:rPr>
            </w:pPr>
            <w:ins w:id="2654" w:author="ZTE,Fei Xue1" w:date="2022-10-23T10:26:18Z">
              <w:r>
                <w:rPr/>
                <w:t xml:space="preserve">Test </w:t>
              </w:r>
            </w:ins>
          </w:p>
        </w:tc>
        <w:tc>
          <w:tcPr>
            <w:tcW w:w="0" w:type="auto"/>
          </w:tcPr>
          <w:p>
            <w:pPr>
              <w:pStyle w:val="85"/>
              <w:rPr>
                <w:ins w:id="2655" w:author="ZTE,Fei Xue1" w:date="2022-10-23T10:26:18Z"/>
              </w:rPr>
            </w:pPr>
            <w:ins w:id="2656" w:author="ZTE,Fei Xue1" w:date="2022-10-23T10:26:18Z">
              <w:r>
                <w:rPr/>
                <w:t>Minimum requirement in TS 38.106 [2]</w:t>
              </w:r>
            </w:ins>
          </w:p>
        </w:tc>
        <w:tc>
          <w:tcPr>
            <w:tcW w:w="0" w:type="auto"/>
          </w:tcPr>
          <w:p>
            <w:pPr>
              <w:pStyle w:val="85"/>
              <w:rPr>
                <w:ins w:id="2657" w:author="ZTE,Fei Xue1" w:date="2022-10-23T10:26:18Z"/>
              </w:rPr>
            </w:pPr>
            <w:ins w:id="2658" w:author="ZTE,Fei Xue1" w:date="2022-10-23T10:26:18Z">
              <w:r>
                <w:rPr/>
                <w:t>Test Tolerance</w:t>
              </w:r>
            </w:ins>
            <w:ins w:id="2659" w:author="ZTE,Fei Xue1" w:date="2022-10-23T10:26:18Z">
              <w:r>
                <w:rPr/>
                <w:br w:type="textWrapping"/>
              </w:r>
            </w:ins>
            <w:ins w:id="2660" w:author="ZTE,Fei Xue1" w:date="2022-10-23T10:26:18Z">
              <w:r>
                <w:rPr/>
                <w:t>(TT)</w:t>
              </w:r>
            </w:ins>
          </w:p>
        </w:tc>
        <w:tc>
          <w:tcPr>
            <w:tcW w:w="0" w:type="auto"/>
          </w:tcPr>
          <w:p>
            <w:pPr>
              <w:pStyle w:val="85"/>
              <w:rPr>
                <w:ins w:id="2661" w:author="ZTE,Fei Xue1" w:date="2022-10-23T10:26:18Z"/>
              </w:rPr>
            </w:pPr>
            <w:ins w:id="2662" w:author="ZTE,Fei Xue1" w:date="2022-10-23T10:26:18Z">
              <w:r>
                <w:rPr/>
                <w:t>Test requirement in the present docu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67" w:hRule="atLeast"/>
          <w:tblHeader/>
          <w:jc w:val="center"/>
          <w:ins w:id="2663" w:author="ZTE,Fei Xue1" w:date="2022-10-23T10:26:18Z"/>
        </w:trPr>
        <w:tc>
          <w:tcPr>
            <w:tcW w:w="0" w:type="auto"/>
          </w:tcPr>
          <w:p>
            <w:pPr>
              <w:pStyle w:val="84"/>
              <w:rPr>
                <w:ins w:id="2664" w:author="ZTE,Fei Xue1" w:date="2022-10-23T10:26:18Z"/>
                <w:highlight w:val="yellow"/>
              </w:rPr>
            </w:pPr>
            <w:ins w:id="2665" w:author="ZTE,Fei Xue1" w:date="2022-10-23T10:26:18Z">
              <w:r>
                <w:rPr/>
                <w:t xml:space="preserve">6.2 </w:t>
              </w:r>
            </w:ins>
            <w:ins w:id="2666" w:author="ZTE,Fei Xue1" w:date="2022-10-23T10:26:18Z">
              <w:r>
                <w:rPr>
                  <w:lang w:eastAsia="zh-CN"/>
                </w:rPr>
                <w:t>Radiated transmit power (EIRP)</w:t>
              </w:r>
            </w:ins>
          </w:p>
        </w:tc>
        <w:tc>
          <w:tcPr>
            <w:tcW w:w="0" w:type="auto"/>
            <w:vMerge w:val="restart"/>
          </w:tcPr>
          <w:p>
            <w:pPr>
              <w:pStyle w:val="85"/>
              <w:rPr>
                <w:ins w:id="2667" w:author="ZTE,Fei Xue1" w:date="2022-10-23T10:26:18Z"/>
                <w:b w:val="0"/>
              </w:rPr>
            </w:pPr>
            <w:ins w:id="2668" w:author="ZTE,Fei Xue1" w:date="2022-10-23T10:26:18Z">
              <w:r>
                <w:rPr>
                  <w:b w:val="0"/>
                </w:rPr>
                <w:t>See TS 38.106 [2], clause 7.2</w:t>
              </w:r>
            </w:ins>
          </w:p>
        </w:tc>
        <w:tc>
          <w:tcPr>
            <w:tcW w:w="0" w:type="auto"/>
          </w:tcPr>
          <w:p>
            <w:pPr>
              <w:pStyle w:val="84"/>
              <w:rPr>
                <w:ins w:id="2669" w:author="ZTE,Fei Xue1" w:date="2022-10-23T10:26:18Z"/>
                <w:lang w:val="fr-FR"/>
              </w:rPr>
            </w:pPr>
            <w:ins w:id="2670" w:author="ZTE,Fei Xue1" w:date="2022-10-23T10:26:18Z">
              <w:r>
                <w:rPr>
                  <w:lang w:val="fr-FR"/>
                </w:rPr>
                <w:t>Normal conditions:</w:t>
              </w:r>
            </w:ins>
          </w:p>
          <w:p>
            <w:pPr>
              <w:pStyle w:val="84"/>
              <w:rPr>
                <w:ins w:id="2671" w:author="ZTE,Fei Xue1" w:date="2022-10-23T10:26:18Z"/>
                <w:lang w:val="fr-FR"/>
              </w:rPr>
            </w:pPr>
            <w:ins w:id="2672" w:author="ZTE,Fei Xue1" w:date="2022-10-23T10:26:18Z">
              <w:r>
                <w:rPr>
                  <w:lang w:val="fr-FR"/>
                </w:rPr>
                <w:t>1.7 dB,</w:t>
              </w:r>
            </w:ins>
            <w:ins w:id="2673" w:author="ZTE,Fei Xue1" w:date="2022-10-23T10:26:18Z">
              <w:r>
                <w:rPr>
                  <w:rFonts w:ascii="Century" w:hAnsi="Calibri"/>
                  <w:kern w:val="24"/>
                  <w:sz w:val="40"/>
                  <w:szCs w:val="40"/>
                  <w:lang w:val="fr-FR"/>
                </w:rPr>
                <w:t xml:space="preserve"> </w:t>
              </w:r>
            </w:ins>
            <w:ins w:id="2674" w:author="ZTE,Fei Xue1" w:date="2022-10-23T10:26:18Z">
              <w:r>
                <w:rPr>
                  <w:lang w:val="fr-FR"/>
                </w:rPr>
                <w:t xml:space="preserve">24.25GHz &lt; f </w:t>
              </w:r>
            </w:ins>
            <w:ins w:id="2675" w:author="ZTE,Fei Xue1" w:date="2022-10-23T10:26:18Z">
              <w:r>
                <w:rPr>
                  <w:rFonts w:hint="eastAsia" w:ascii="MS Gothic" w:hAnsi="MS Gothic" w:eastAsia="MS Gothic" w:cs="MS Gothic"/>
                  <w:lang w:val="fr-FR"/>
                </w:rPr>
                <w:t>≦</w:t>
              </w:r>
            </w:ins>
            <w:ins w:id="2676" w:author="ZTE,Fei Xue1" w:date="2022-10-23T10:26:18Z">
              <w:r>
                <w:rPr>
                  <w:lang w:val="fr-FR"/>
                </w:rPr>
                <w:t xml:space="preserve"> 29.5GHz</w:t>
              </w:r>
            </w:ins>
          </w:p>
          <w:p>
            <w:pPr>
              <w:pStyle w:val="84"/>
              <w:rPr>
                <w:ins w:id="2677" w:author="ZTE,Fei Xue1" w:date="2022-10-23T10:26:18Z"/>
                <w:lang w:val="fr-FR"/>
              </w:rPr>
            </w:pPr>
            <w:ins w:id="2678" w:author="ZTE,Fei Xue1" w:date="2022-10-23T10:26:18Z">
              <w:r>
                <w:rPr>
                  <w:lang w:val="fr-FR"/>
                </w:rPr>
                <w:t xml:space="preserve">2.0 dB, 37GHz &lt; f </w:t>
              </w:r>
            </w:ins>
            <w:ins w:id="2679" w:author="ZTE,Fei Xue1" w:date="2022-10-23T10:26:18Z">
              <w:r>
                <w:rPr>
                  <w:rFonts w:hint="eastAsia" w:ascii="MS Gothic" w:hAnsi="MS Gothic" w:eastAsia="MS Gothic" w:cs="MS Gothic"/>
                  <w:lang w:val="fr-FR"/>
                </w:rPr>
                <w:t>≦</w:t>
              </w:r>
            </w:ins>
            <w:ins w:id="2680" w:author="ZTE,Fei Xue1" w:date="2022-10-23T10:26:18Z">
              <w:r>
                <w:rPr>
                  <w:lang w:val="fr-FR"/>
                </w:rPr>
                <w:t xml:space="preserve"> 43.5GHz</w:t>
              </w:r>
            </w:ins>
          </w:p>
          <w:p>
            <w:pPr>
              <w:pStyle w:val="84"/>
              <w:rPr>
                <w:ins w:id="2681" w:author="ZTE,Fei Xue1" w:date="2022-10-23T10:26:18Z"/>
                <w:lang w:val="fr-FR"/>
              </w:rPr>
            </w:pPr>
            <w:ins w:id="2682" w:author="ZTE,Fei Xue1" w:date="2022-10-23T10:26:18Z">
              <w:r>
                <w:rPr>
                  <w:lang w:val="fr-FR"/>
                </w:rPr>
                <w:t xml:space="preserve">2.2 dB, 43.5GHz &lt; f </w:t>
              </w:r>
            </w:ins>
            <w:ins w:id="2683" w:author="ZTE,Fei Xue1" w:date="2022-10-23T10:26:18Z">
              <w:r>
                <w:rPr>
                  <w:rFonts w:hint="eastAsia" w:ascii="MS Gothic" w:hAnsi="MS Gothic" w:eastAsia="MS Gothic" w:cs="MS Gothic"/>
                  <w:lang w:val="fr-FR"/>
                </w:rPr>
                <w:t>≦</w:t>
              </w:r>
            </w:ins>
            <w:ins w:id="2684" w:author="ZTE,Fei Xue1" w:date="2022-10-23T10:26:18Z">
              <w:r>
                <w:rPr>
                  <w:lang w:val="fr-FR"/>
                </w:rPr>
                <w:t xml:space="preserve"> 48.2GHz</w:t>
              </w:r>
            </w:ins>
          </w:p>
          <w:p>
            <w:pPr>
              <w:pStyle w:val="84"/>
              <w:rPr>
                <w:ins w:id="2685" w:author="ZTE,Fei Xue1" w:date="2022-10-23T10:26:18Z"/>
                <w:lang w:val="fr-FR"/>
              </w:rPr>
            </w:pPr>
            <w:ins w:id="2686" w:author="ZTE,Fei Xue1" w:date="2022-10-23T10:26:18Z">
              <w:r>
                <w:rPr>
                  <w:lang w:val="fr-FR"/>
                </w:rPr>
                <w:t>Extreme conditions:</w:t>
              </w:r>
            </w:ins>
          </w:p>
          <w:p>
            <w:pPr>
              <w:pStyle w:val="84"/>
              <w:rPr>
                <w:ins w:id="2687" w:author="ZTE,Fei Xue1" w:date="2022-10-23T10:26:18Z"/>
                <w:lang w:val="fr-FR"/>
              </w:rPr>
            </w:pPr>
            <w:ins w:id="2688" w:author="ZTE,Fei Xue1" w:date="2022-10-23T10:26:18Z">
              <w:r>
                <w:rPr>
                  <w:lang w:val="fr-FR"/>
                </w:rPr>
                <w:t>3.1 dB,</w:t>
              </w:r>
            </w:ins>
            <w:ins w:id="2689" w:author="ZTE,Fei Xue1" w:date="2022-10-23T10:26:18Z">
              <w:r>
                <w:rPr>
                  <w:rFonts w:ascii="Century" w:hAnsi="Calibri"/>
                  <w:kern w:val="24"/>
                  <w:sz w:val="40"/>
                  <w:szCs w:val="40"/>
                  <w:lang w:val="fr-FR"/>
                </w:rPr>
                <w:t xml:space="preserve"> </w:t>
              </w:r>
            </w:ins>
            <w:ins w:id="2690" w:author="ZTE,Fei Xue1" w:date="2022-10-23T10:26:18Z">
              <w:r>
                <w:rPr>
                  <w:lang w:val="fr-FR"/>
                </w:rPr>
                <w:t xml:space="preserve">24.25GHz &lt; f </w:t>
              </w:r>
            </w:ins>
            <w:ins w:id="2691" w:author="ZTE,Fei Xue1" w:date="2022-10-23T10:26:18Z">
              <w:r>
                <w:rPr>
                  <w:rFonts w:hint="eastAsia" w:ascii="MS Gothic" w:hAnsi="MS Gothic" w:eastAsia="MS Gothic" w:cs="MS Gothic"/>
                  <w:lang w:val="fr-FR"/>
                </w:rPr>
                <w:t>≦</w:t>
              </w:r>
            </w:ins>
            <w:ins w:id="2692" w:author="ZTE,Fei Xue1" w:date="2022-10-23T10:26:18Z">
              <w:r>
                <w:rPr>
                  <w:lang w:val="fr-FR"/>
                </w:rPr>
                <w:t xml:space="preserve"> 29.5GHz</w:t>
              </w:r>
            </w:ins>
          </w:p>
          <w:p>
            <w:pPr>
              <w:pStyle w:val="84"/>
              <w:rPr>
                <w:ins w:id="2693" w:author="ZTE,Fei Xue1" w:date="2022-10-23T10:26:18Z"/>
                <w:lang w:val="fr-FR"/>
              </w:rPr>
            </w:pPr>
            <w:ins w:id="2694" w:author="ZTE,Fei Xue1" w:date="2022-10-23T10:26:18Z">
              <w:r>
                <w:rPr>
                  <w:lang w:val="fr-FR"/>
                </w:rPr>
                <w:t xml:space="preserve">3.3 dB, 37GHz &lt; f </w:t>
              </w:r>
            </w:ins>
            <w:ins w:id="2695" w:author="ZTE,Fei Xue1" w:date="2022-10-23T10:26:18Z">
              <w:r>
                <w:rPr>
                  <w:rFonts w:hint="eastAsia" w:ascii="MS Gothic" w:hAnsi="MS Gothic" w:eastAsia="MS Gothic" w:cs="MS Gothic"/>
                  <w:lang w:val="fr-FR"/>
                </w:rPr>
                <w:t>≦</w:t>
              </w:r>
            </w:ins>
            <w:ins w:id="2696" w:author="ZTE,Fei Xue1" w:date="2022-10-23T10:26:18Z">
              <w:r>
                <w:rPr>
                  <w:lang w:val="fr-FR"/>
                </w:rPr>
                <w:t xml:space="preserve"> 43.5GHz</w:t>
              </w:r>
            </w:ins>
          </w:p>
          <w:p>
            <w:pPr>
              <w:pStyle w:val="84"/>
              <w:rPr>
                <w:ins w:id="2697" w:author="ZTE,Fei Xue1" w:date="2022-10-23T10:26:18Z"/>
                <w:highlight w:val="yellow"/>
                <w:lang w:val="fr-FR"/>
              </w:rPr>
            </w:pPr>
            <w:ins w:id="2698" w:author="ZTE,Fei Xue1" w:date="2022-10-23T10:26:18Z">
              <w:r>
                <w:rPr>
                  <w:lang w:val="fr-FR"/>
                </w:rPr>
                <w:t xml:space="preserve">3.5 dB, 43.5GHz &lt; f </w:t>
              </w:r>
            </w:ins>
            <w:ins w:id="2699" w:author="ZTE,Fei Xue1" w:date="2022-10-23T10:26:18Z">
              <w:r>
                <w:rPr>
                  <w:rFonts w:hint="eastAsia" w:ascii="MS Gothic" w:hAnsi="MS Gothic" w:eastAsia="MS Gothic" w:cs="MS Gothic"/>
                  <w:lang w:val="fr-FR"/>
                </w:rPr>
                <w:t>≦</w:t>
              </w:r>
            </w:ins>
            <w:ins w:id="2700" w:author="ZTE,Fei Xue1" w:date="2022-10-23T10:26:18Z">
              <w:r>
                <w:rPr>
                  <w:lang w:val="fr-FR"/>
                </w:rPr>
                <w:t xml:space="preserve"> 48.2GHz</w:t>
              </w:r>
            </w:ins>
          </w:p>
        </w:tc>
        <w:tc>
          <w:tcPr>
            <w:tcW w:w="0" w:type="auto"/>
          </w:tcPr>
          <w:p>
            <w:pPr>
              <w:pStyle w:val="84"/>
              <w:rPr>
                <w:ins w:id="2701" w:author="ZTE,Fei Xue1" w:date="2022-10-23T10:26:18Z"/>
              </w:rPr>
            </w:pPr>
            <w:ins w:id="2702" w:author="ZTE,Fei Xue1" w:date="2022-10-23T10:26:18Z">
              <w:r>
                <w:rPr/>
                <w:t>Formula:</w:t>
              </w:r>
            </w:ins>
          </w:p>
          <w:p>
            <w:pPr>
              <w:pStyle w:val="84"/>
              <w:rPr>
                <w:ins w:id="2703" w:author="ZTE,Fei Xue1" w:date="2022-10-23T10:26:18Z"/>
                <w:highlight w:val="yellow"/>
              </w:rPr>
            </w:pPr>
            <w:ins w:id="2704" w:author="ZTE,Fei Xue1" w:date="2022-10-23T10:26:18Z">
              <w:r>
                <w:rPr/>
                <w:t>Upper limit + TT, Lower limit – T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ins w:id="2705" w:author="ZTE,Fei Xue1" w:date="2022-10-23T10:26:18Z"/>
        </w:trPr>
        <w:tc>
          <w:tcPr>
            <w:tcW w:w="0" w:type="auto"/>
          </w:tcPr>
          <w:p>
            <w:pPr>
              <w:pStyle w:val="84"/>
              <w:rPr>
                <w:ins w:id="2706" w:author="ZTE,Fei Xue1" w:date="2022-10-23T10:26:18Z"/>
                <w:highlight w:val="yellow"/>
              </w:rPr>
            </w:pPr>
            <w:ins w:id="2707" w:author="ZTE,Fei Xue1" w:date="2022-10-23T10:26:18Z">
              <w:r>
                <w:rPr/>
                <w:t>6.3 OTA repeater output power</w:t>
              </w:r>
            </w:ins>
            <w:ins w:id="2708" w:author="ZTE,Fei Xue1" w:date="2022-10-23T10:26:18Z">
              <w:r>
                <w:rPr>
                  <w:lang w:eastAsia="zh-CN"/>
                </w:rPr>
                <w:t xml:space="preserve"> (TRP)</w:t>
              </w:r>
            </w:ins>
          </w:p>
        </w:tc>
        <w:tc>
          <w:tcPr>
            <w:tcW w:w="0" w:type="auto"/>
            <w:vMerge w:val="continue"/>
          </w:tcPr>
          <w:p>
            <w:pPr>
              <w:pStyle w:val="85"/>
              <w:rPr>
                <w:ins w:id="2709" w:author="ZTE,Fei Xue1" w:date="2022-10-23T10:26:18Z"/>
                <w:b w:val="0"/>
                <w:highlight w:val="none"/>
                <w:rPrChange w:id="2710" w:author="Michal Szydelko, Huawei" w:date="2022-09-30T14:33:00Z">
                  <w:rPr>
                    <w:ins w:id="2711" w:author="Michal Szydelko, Huawei" w:date="2022-09-30T14:28:00Z"/>
                    <w:b w:val="0"/>
                    <w:highlight w:val="yellow"/>
                  </w:rPr>
                </w:rPrChange>
              </w:rPr>
            </w:pPr>
          </w:p>
        </w:tc>
        <w:tc>
          <w:tcPr>
            <w:tcW w:w="0" w:type="auto"/>
          </w:tcPr>
          <w:p>
            <w:pPr>
              <w:pStyle w:val="84"/>
              <w:rPr>
                <w:ins w:id="2712" w:author="ZTE,Fei Xue1" w:date="2022-10-23T10:26:18Z"/>
              </w:rPr>
            </w:pPr>
            <w:ins w:id="2713" w:author="ZTE,Fei Xue1" w:date="2022-10-23T10:26:18Z">
              <w:r>
                <w:rPr/>
                <w:t>2.1 dB,</w:t>
              </w:r>
            </w:ins>
            <w:ins w:id="2714" w:author="ZTE,Fei Xue1" w:date="2022-10-23T10:26:18Z">
              <w:r>
                <w:rPr>
                  <w:rFonts w:ascii="Century" w:hAnsi="Calibri"/>
                  <w:kern w:val="24"/>
                  <w:sz w:val="40"/>
                  <w:szCs w:val="40"/>
                </w:rPr>
                <w:t xml:space="preserve"> </w:t>
              </w:r>
            </w:ins>
            <w:ins w:id="2715" w:author="ZTE,Fei Xue1" w:date="2022-10-23T10:26:18Z">
              <w:r>
                <w:rPr/>
                <w:t xml:space="preserve">24.25GHz &lt; f </w:t>
              </w:r>
            </w:ins>
            <w:ins w:id="2716" w:author="ZTE,Fei Xue1" w:date="2022-10-23T10:26:18Z">
              <w:r>
                <w:rPr>
                  <w:rFonts w:hint="eastAsia" w:ascii="MS Gothic" w:hAnsi="MS Gothic" w:eastAsia="MS Gothic" w:cs="MS Gothic"/>
                </w:rPr>
                <w:t>≦</w:t>
              </w:r>
            </w:ins>
            <w:ins w:id="2717" w:author="ZTE,Fei Xue1" w:date="2022-10-23T10:26:18Z">
              <w:r>
                <w:rPr/>
                <w:t xml:space="preserve"> 29.5GHz</w:t>
              </w:r>
            </w:ins>
          </w:p>
          <w:p>
            <w:pPr>
              <w:pStyle w:val="84"/>
              <w:rPr>
                <w:ins w:id="2718" w:author="ZTE,Fei Xue1" w:date="2022-10-23T10:26:18Z"/>
              </w:rPr>
            </w:pPr>
            <w:ins w:id="2719" w:author="ZTE,Fei Xue1" w:date="2022-10-23T10:26:18Z">
              <w:r>
                <w:rPr/>
                <w:t xml:space="preserve">2.4 dB, 37GHz &lt; f </w:t>
              </w:r>
            </w:ins>
            <w:ins w:id="2720" w:author="ZTE,Fei Xue1" w:date="2022-10-23T10:26:18Z">
              <w:r>
                <w:rPr>
                  <w:rFonts w:hint="eastAsia" w:ascii="MS Gothic" w:hAnsi="MS Gothic" w:eastAsia="MS Gothic" w:cs="MS Gothic"/>
                </w:rPr>
                <w:t>≦</w:t>
              </w:r>
            </w:ins>
            <w:ins w:id="2721" w:author="ZTE,Fei Xue1" w:date="2022-10-23T10:26:18Z">
              <w:r>
                <w:rPr/>
                <w:t xml:space="preserve"> 43,5GHz</w:t>
              </w:r>
            </w:ins>
          </w:p>
          <w:p>
            <w:pPr>
              <w:pStyle w:val="84"/>
              <w:rPr>
                <w:ins w:id="2722" w:author="ZTE,Fei Xue1" w:date="2022-10-23T10:26:18Z"/>
                <w:highlight w:val="yellow"/>
              </w:rPr>
            </w:pPr>
            <w:ins w:id="2723" w:author="ZTE,Fei Xue1" w:date="2022-10-23T10:26:18Z">
              <w:r>
                <w:rPr>
                  <w:lang w:val="fr-FR"/>
                </w:rPr>
                <w:t xml:space="preserve">2.6 dB, 43.5GHz &lt; f </w:t>
              </w:r>
            </w:ins>
            <w:ins w:id="2724" w:author="ZTE,Fei Xue1" w:date="2022-10-23T10:26:18Z">
              <w:r>
                <w:rPr>
                  <w:rFonts w:hint="eastAsia" w:ascii="MS Gothic" w:hAnsi="MS Gothic" w:eastAsia="MS Gothic" w:cs="MS Gothic"/>
                  <w:lang w:val="fr-FR"/>
                </w:rPr>
                <w:t>≦</w:t>
              </w:r>
            </w:ins>
            <w:ins w:id="2725" w:author="ZTE,Fei Xue1" w:date="2022-10-23T10:26:18Z">
              <w:r>
                <w:rPr>
                  <w:lang w:val="fr-FR"/>
                </w:rPr>
                <w:t xml:space="preserve"> 48.2GHz</w:t>
              </w:r>
            </w:ins>
          </w:p>
        </w:tc>
        <w:tc>
          <w:tcPr>
            <w:tcW w:w="0" w:type="auto"/>
          </w:tcPr>
          <w:p>
            <w:pPr>
              <w:pStyle w:val="84"/>
              <w:rPr>
                <w:ins w:id="2726" w:author="ZTE,Fei Xue1" w:date="2022-10-23T10:26:18Z"/>
              </w:rPr>
            </w:pPr>
            <w:ins w:id="2727" w:author="ZTE,Fei Xue1" w:date="2022-10-23T10:26:18Z">
              <w:r>
                <w:rPr/>
                <w:t>Formula:</w:t>
              </w:r>
            </w:ins>
          </w:p>
          <w:p>
            <w:pPr>
              <w:pStyle w:val="84"/>
              <w:rPr>
                <w:ins w:id="2728" w:author="ZTE,Fei Xue1" w:date="2022-10-23T10:26:18Z"/>
              </w:rPr>
            </w:pPr>
            <w:ins w:id="2729" w:author="ZTE,Fei Xue1" w:date="2022-10-23T10:26:18Z">
              <w:r>
                <w:rPr/>
                <w:t>Upper limit + TT, Lower limit – T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ins w:id="2730" w:author="ZTE,Fei Xue1" w:date="2022-10-23T10:26:18Z"/>
        </w:trPr>
        <w:tc>
          <w:tcPr>
            <w:tcW w:w="0" w:type="auto"/>
          </w:tcPr>
          <w:p>
            <w:pPr>
              <w:pStyle w:val="84"/>
              <w:rPr>
                <w:ins w:id="2731" w:author="ZTE,Fei Xue1" w:date="2022-10-23T10:26:18Z"/>
                <w:highlight w:val="yellow"/>
              </w:rPr>
            </w:pPr>
            <w:ins w:id="2732" w:author="ZTE,Fei Xue1" w:date="2022-10-23T10:26:18Z">
              <w:r>
                <w:rPr>
                  <w:lang w:eastAsia="ja-JP"/>
                </w:rPr>
                <w:t>6</w:t>
              </w:r>
            </w:ins>
            <w:ins w:id="2733" w:author="ZTE,Fei Xue1" w:date="2022-10-23T10:26:18Z">
              <w:r>
                <w:rPr>
                  <w:rFonts w:hint="eastAsia"/>
                  <w:lang w:eastAsia="ja-JP"/>
                </w:rPr>
                <w:t>.</w:t>
              </w:r>
            </w:ins>
            <w:ins w:id="2734" w:author="ZTE,Fei Xue1" w:date="2022-10-23T10:26:18Z">
              <w:r>
                <w:rPr>
                  <w:lang w:eastAsia="ja-JP"/>
                </w:rPr>
                <w:t>4</w:t>
              </w:r>
            </w:ins>
            <w:ins w:id="2735" w:author="ZTE,Fei Xue1" w:date="2022-10-23T10:26:18Z">
              <w:r>
                <w:rPr>
                  <w:rFonts w:hint="eastAsia"/>
                  <w:lang w:eastAsia="ja-JP"/>
                </w:rPr>
                <w:t xml:space="preserve"> </w:t>
              </w:r>
            </w:ins>
            <w:ins w:id="2736" w:author="ZTE,Fei Xue1" w:date="2022-10-23T10:26:18Z">
              <w:r>
                <w:rPr>
                  <w:lang w:eastAsia="ja-JP"/>
                </w:rPr>
                <w:t>OTA f</w:t>
              </w:r>
            </w:ins>
            <w:ins w:id="2737" w:author="ZTE,Fei Xue1" w:date="2022-10-23T10:26:18Z">
              <w:r>
                <w:rPr>
                  <w:rFonts w:hint="eastAsia"/>
                  <w:lang w:eastAsia="zh-CN"/>
                </w:rPr>
                <w:t>requency stability</w:t>
              </w:r>
            </w:ins>
          </w:p>
        </w:tc>
        <w:tc>
          <w:tcPr>
            <w:tcW w:w="0" w:type="auto"/>
          </w:tcPr>
          <w:p>
            <w:pPr>
              <w:pStyle w:val="85"/>
              <w:rPr>
                <w:ins w:id="2738" w:author="ZTE,Fei Xue1" w:date="2022-10-23T10:26:18Z"/>
                <w:b w:val="0"/>
              </w:rPr>
            </w:pPr>
            <w:ins w:id="2739" w:author="ZTE,Fei Xue1" w:date="2022-10-23T10:26:18Z">
              <w:r>
                <w:rPr>
                  <w:b w:val="0"/>
                </w:rPr>
                <w:t>See TS 38.106 [2], clause 7.3</w:t>
              </w:r>
            </w:ins>
          </w:p>
        </w:tc>
        <w:tc>
          <w:tcPr>
            <w:tcW w:w="0" w:type="auto"/>
          </w:tcPr>
          <w:p>
            <w:pPr>
              <w:pStyle w:val="84"/>
              <w:rPr>
                <w:ins w:id="2740" w:author="ZTE,Fei Xue1" w:date="2022-10-23T10:26:18Z"/>
                <w:rFonts w:cs="Arial"/>
                <w:highlight w:val="yellow"/>
                <w:lang w:eastAsia="ja-JP"/>
              </w:rPr>
            </w:pPr>
            <w:ins w:id="2741" w:author="ZTE,Fei Xue1" w:date="2022-10-23T10:26:18Z">
              <w:r>
                <w:rPr/>
                <w:t>12 Hz</w:t>
              </w:r>
            </w:ins>
          </w:p>
        </w:tc>
        <w:tc>
          <w:tcPr>
            <w:tcW w:w="0" w:type="auto"/>
          </w:tcPr>
          <w:p>
            <w:pPr>
              <w:pStyle w:val="84"/>
              <w:rPr>
                <w:ins w:id="2742" w:author="ZTE,Fei Xue1" w:date="2022-10-23T10:26:18Z"/>
              </w:rPr>
            </w:pPr>
            <w:ins w:id="2743" w:author="ZTE,Fei Xue1" w:date="2022-10-23T10:26:18Z">
              <w:r>
                <w:rPr/>
                <w:t>Formula:</w:t>
              </w:r>
            </w:ins>
          </w:p>
          <w:p>
            <w:pPr>
              <w:pStyle w:val="84"/>
              <w:rPr>
                <w:ins w:id="2744" w:author="ZTE,Fei Xue1" w:date="2022-10-23T10:26:18Z"/>
                <w:highlight w:val="yellow"/>
              </w:rPr>
            </w:pPr>
            <w:ins w:id="2745" w:author="ZTE,Fei Xue1" w:date="2022-10-23T10:26:18Z">
              <w:r>
                <w:rPr/>
                <w:t>Frequency Error limit + T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ins w:id="2746" w:author="ZTE,Fei Xue1" w:date="2022-10-23T10:26:18Z"/>
        </w:trPr>
        <w:tc>
          <w:tcPr>
            <w:tcW w:w="0" w:type="auto"/>
          </w:tcPr>
          <w:p>
            <w:pPr>
              <w:pStyle w:val="84"/>
              <w:rPr>
                <w:ins w:id="2747" w:author="ZTE,Fei Xue1" w:date="2022-10-23T10:26:18Z"/>
                <w:highlight w:val="yellow"/>
              </w:rPr>
            </w:pPr>
            <w:ins w:id="2748" w:author="ZTE,Fei Xue1" w:date="2022-10-23T10:26:18Z">
              <w:r>
                <w:rPr>
                  <w:lang w:eastAsia="ja-JP"/>
                </w:rPr>
                <w:t>6.5 OTA ou</w:t>
              </w:r>
            </w:ins>
            <w:ins w:id="2749" w:author="ZTE,Fei Xue1" w:date="2022-10-23T10:26:18Z">
              <w:r>
                <w:rPr>
                  <w:rFonts w:cs="v4.2.0"/>
                </w:rPr>
                <w:t>t of band gain</w:t>
              </w:r>
            </w:ins>
          </w:p>
        </w:tc>
        <w:tc>
          <w:tcPr>
            <w:tcW w:w="0" w:type="auto"/>
          </w:tcPr>
          <w:p>
            <w:pPr>
              <w:pStyle w:val="85"/>
              <w:rPr>
                <w:ins w:id="2750" w:author="ZTE,Fei Xue1" w:date="2022-10-23T10:26:18Z"/>
                <w:b w:val="0"/>
              </w:rPr>
            </w:pPr>
            <w:ins w:id="2751" w:author="ZTE,Fei Xue1" w:date="2022-10-23T10:26:18Z">
              <w:r>
                <w:rPr>
                  <w:b w:val="0"/>
                </w:rPr>
                <w:t>See TS 38.106 [2], clause 7.4</w:t>
              </w:r>
            </w:ins>
          </w:p>
        </w:tc>
        <w:tc>
          <w:tcPr>
            <w:tcW w:w="0" w:type="auto"/>
          </w:tcPr>
          <w:p>
            <w:pPr>
              <w:pStyle w:val="84"/>
              <w:rPr>
                <w:ins w:id="2752" w:author="ZTE,Fei Xue1" w:date="2022-10-23T10:26:18Z"/>
                <w:lang w:val="de-DE" w:eastAsia="ja-JP"/>
              </w:rPr>
            </w:pPr>
            <w:ins w:id="2753" w:author="ZTE,Fei Xue1" w:date="2022-10-23T10:26:18Z">
              <w:r>
                <w:rPr>
                  <w:lang w:val="de-DE" w:eastAsia="ja-JP"/>
                </w:rPr>
                <w:t xml:space="preserve">±[2.1] dB, 24.25GHz &lt; f </w:t>
              </w:r>
            </w:ins>
            <w:ins w:id="2754" w:author="ZTE,Fei Xue1" w:date="2022-10-23T10:26:18Z">
              <w:r>
                <w:rPr>
                  <w:rFonts w:hint="eastAsia"/>
                  <w:lang w:val="de-DE" w:eastAsia="ja-JP"/>
                </w:rPr>
                <w:t>≦</w:t>
              </w:r>
            </w:ins>
            <w:ins w:id="2755" w:author="ZTE,Fei Xue1" w:date="2022-10-23T10:26:18Z">
              <w:r>
                <w:rPr>
                  <w:lang w:val="de-DE" w:eastAsia="ja-JP"/>
                </w:rPr>
                <w:t xml:space="preserve"> 29.5GHz</w:t>
              </w:r>
            </w:ins>
          </w:p>
          <w:p>
            <w:pPr>
              <w:pStyle w:val="84"/>
              <w:rPr>
                <w:ins w:id="2756" w:author="ZTE,Fei Xue1" w:date="2022-10-23T10:26:18Z"/>
                <w:lang w:val="de-DE" w:eastAsia="ja-JP"/>
              </w:rPr>
            </w:pPr>
            <w:ins w:id="2757" w:author="ZTE,Fei Xue1" w:date="2022-10-23T10:26:18Z">
              <w:r>
                <w:rPr>
                  <w:lang w:val="de-DE" w:eastAsia="ja-JP"/>
                </w:rPr>
                <w:t xml:space="preserve">±[2.4] dB, 37GHz &lt; f </w:t>
              </w:r>
            </w:ins>
            <w:ins w:id="2758" w:author="ZTE,Fei Xue1" w:date="2022-10-23T10:26:18Z">
              <w:r>
                <w:rPr>
                  <w:rFonts w:hint="eastAsia"/>
                  <w:lang w:val="de-DE" w:eastAsia="ja-JP"/>
                </w:rPr>
                <w:t>≦</w:t>
              </w:r>
            </w:ins>
            <w:ins w:id="2759" w:author="ZTE,Fei Xue1" w:date="2022-10-23T10:26:18Z">
              <w:r>
                <w:rPr>
                  <w:lang w:val="de-DE" w:eastAsia="ja-JP"/>
                </w:rPr>
                <w:t xml:space="preserve"> 43,5GHz</w:t>
              </w:r>
            </w:ins>
          </w:p>
          <w:p>
            <w:pPr>
              <w:pStyle w:val="84"/>
              <w:rPr>
                <w:ins w:id="2760" w:author="ZTE,Fei Xue1" w:date="2022-10-23T10:26:18Z"/>
                <w:lang w:val="de-DE" w:eastAsia="ja-JP"/>
              </w:rPr>
            </w:pPr>
            <w:ins w:id="2761" w:author="ZTE,Fei Xue1" w:date="2022-10-23T10:26:18Z">
              <w:r>
                <w:rPr>
                  <w:lang w:val="de-DE" w:eastAsia="ja-JP"/>
                </w:rPr>
                <w:t xml:space="preserve">±[2.6] dB, 43.5GHz &lt; f </w:t>
              </w:r>
            </w:ins>
            <w:ins w:id="2762" w:author="ZTE,Fei Xue1" w:date="2022-10-23T10:26:18Z">
              <w:r>
                <w:rPr>
                  <w:rFonts w:hint="eastAsia"/>
                  <w:lang w:val="de-DE" w:eastAsia="ja-JP"/>
                </w:rPr>
                <w:t>≦</w:t>
              </w:r>
            </w:ins>
            <w:ins w:id="2763" w:author="ZTE,Fei Xue1" w:date="2022-10-23T10:26:18Z">
              <w:r>
                <w:rPr>
                  <w:lang w:val="de-DE" w:eastAsia="ja-JP"/>
                </w:rPr>
                <w:t xml:space="preserve"> 48.2GHz</w:t>
              </w:r>
            </w:ins>
          </w:p>
          <w:p>
            <w:pPr>
              <w:pStyle w:val="84"/>
              <w:rPr>
                <w:ins w:id="2764" w:author="ZTE,Fei Xue1" w:date="2022-10-23T10:26:18Z"/>
              </w:rPr>
            </w:pPr>
          </w:p>
        </w:tc>
        <w:tc>
          <w:tcPr>
            <w:tcW w:w="0" w:type="auto"/>
          </w:tcPr>
          <w:p>
            <w:pPr>
              <w:pStyle w:val="84"/>
              <w:rPr>
                <w:ins w:id="2765" w:author="ZTE,Fei Xue1" w:date="2022-10-23T10:26:18Z"/>
              </w:rPr>
            </w:pPr>
            <w:ins w:id="2766" w:author="ZTE,Fei Xue1" w:date="2022-10-23T10:26:18Z">
              <w:r>
                <w:rPr/>
                <w:t>Formula:</w:t>
              </w:r>
            </w:ins>
          </w:p>
          <w:p>
            <w:pPr>
              <w:pStyle w:val="84"/>
              <w:rPr>
                <w:ins w:id="2767" w:author="ZTE,Fei Xue1" w:date="2022-10-23T10:26:18Z"/>
              </w:rPr>
            </w:pPr>
            <w:ins w:id="2768" w:author="ZTE,Fei Xue1" w:date="2022-10-23T10:26:18Z">
              <w:r>
                <w:rPr/>
                <w:t>Upper limit + TT, Lower limit – TT</w:t>
              </w:r>
            </w:ins>
          </w:p>
          <w:p>
            <w:pPr>
              <w:pStyle w:val="84"/>
              <w:rPr>
                <w:ins w:id="2769" w:author="ZTE,Fei Xue1" w:date="2022-10-23T10:26:18Z"/>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ins w:id="2770" w:author="ZTE,Fei Xue1" w:date="2022-10-23T10:26:18Z"/>
        </w:trPr>
        <w:tc>
          <w:tcPr>
            <w:tcW w:w="0" w:type="auto"/>
          </w:tcPr>
          <w:p>
            <w:pPr>
              <w:pStyle w:val="84"/>
              <w:rPr>
                <w:ins w:id="2771" w:author="ZTE,Fei Xue1" w:date="2022-10-23T10:26:18Z"/>
                <w:lang w:eastAsia="ja-JP"/>
              </w:rPr>
            </w:pPr>
            <w:ins w:id="2772" w:author="ZTE,Fei Xue1" w:date="2022-10-23T10:26:18Z">
              <w:r>
                <w:rPr>
                  <w:lang w:eastAsia="ja-JP"/>
                </w:rPr>
                <w:t xml:space="preserve">6.6.2 OTA </w:t>
              </w:r>
            </w:ins>
            <w:ins w:id="2773" w:author="ZTE,Fei Xue1" w:date="2022-10-23T10:26:18Z">
              <w:r>
                <w:rPr/>
                <w:t>ACLR</w:t>
              </w:r>
            </w:ins>
          </w:p>
        </w:tc>
        <w:tc>
          <w:tcPr>
            <w:tcW w:w="0" w:type="auto"/>
          </w:tcPr>
          <w:p>
            <w:pPr>
              <w:pStyle w:val="85"/>
              <w:rPr>
                <w:ins w:id="2774" w:author="ZTE,Fei Xue1" w:date="2022-10-23T10:26:18Z"/>
                <w:b w:val="0"/>
              </w:rPr>
            </w:pPr>
            <w:ins w:id="2775" w:author="ZTE,Fei Xue1" w:date="2022-10-23T10:26:18Z">
              <w:r>
                <w:rPr>
                  <w:b w:val="0"/>
                </w:rPr>
                <w:t>See TS 38.106 [2], clause 7.5.2</w:t>
              </w:r>
            </w:ins>
          </w:p>
        </w:tc>
        <w:tc>
          <w:tcPr>
            <w:tcW w:w="0" w:type="auto"/>
          </w:tcPr>
          <w:p>
            <w:pPr>
              <w:pStyle w:val="84"/>
              <w:rPr>
                <w:ins w:id="2776" w:author="ZTE,Fei Xue1" w:date="2022-10-23T10:26:18Z"/>
              </w:rPr>
            </w:pPr>
            <w:ins w:id="2777" w:author="ZTE,Fei Xue1" w:date="2022-10-23T10:26:18Z">
              <w:r>
                <w:rPr/>
                <w:t>Relative:</w:t>
              </w:r>
            </w:ins>
          </w:p>
          <w:p>
            <w:pPr>
              <w:pStyle w:val="84"/>
              <w:rPr>
                <w:ins w:id="2778" w:author="ZTE,Fei Xue1" w:date="2022-10-23T10:26:18Z"/>
              </w:rPr>
            </w:pPr>
            <w:ins w:id="2779" w:author="ZTE,Fei Xue1" w:date="2022-10-23T10:26:18Z">
              <w:r>
                <w:rPr/>
                <w:t>2.3 dB,</w:t>
              </w:r>
            </w:ins>
            <w:ins w:id="2780" w:author="ZTE,Fei Xue1" w:date="2022-10-23T10:26:18Z">
              <w:r>
                <w:rPr>
                  <w:rFonts w:ascii="Century" w:hAnsi="Calibri"/>
                  <w:kern w:val="24"/>
                  <w:sz w:val="40"/>
                  <w:szCs w:val="40"/>
                </w:rPr>
                <w:t xml:space="preserve"> </w:t>
              </w:r>
            </w:ins>
            <w:ins w:id="2781" w:author="ZTE,Fei Xue1" w:date="2022-10-23T10:26:18Z">
              <w:r>
                <w:rPr/>
                <w:t xml:space="preserve">24.25GHz &lt; f </w:t>
              </w:r>
            </w:ins>
            <w:ins w:id="2782" w:author="ZTE,Fei Xue1" w:date="2022-10-23T10:26:18Z">
              <w:r>
                <w:rPr>
                  <w:rFonts w:hint="eastAsia" w:ascii="MS Gothic" w:hAnsi="MS Gothic" w:eastAsia="MS Gothic" w:cs="MS Gothic"/>
                </w:rPr>
                <w:t>≦</w:t>
              </w:r>
            </w:ins>
            <w:ins w:id="2783" w:author="ZTE,Fei Xue1" w:date="2022-10-23T10:26:18Z">
              <w:r>
                <w:rPr/>
                <w:t xml:space="preserve"> 29.5GHz</w:t>
              </w:r>
            </w:ins>
          </w:p>
          <w:p>
            <w:pPr>
              <w:pStyle w:val="84"/>
              <w:rPr>
                <w:ins w:id="2784" w:author="ZTE,Fei Xue1" w:date="2022-10-23T10:26:18Z"/>
              </w:rPr>
            </w:pPr>
            <w:ins w:id="2785" w:author="ZTE,Fei Xue1" w:date="2022-10-23T10:26:18Z">
              <w:r>
                <w:rPr/>
                <w:t xml:space="preserve">2.6 dB, 37GHz &lt; f </w:t>
              </w:r>
            </w:ins>
            <w:ins w:id="2786" w:author="ZTE,Fei Xue1" w:date="2022-10-23T10:26:18Z">
              <w:r>
                <w:rPr>
                  <w:rFonts w:hint="eastAsia" w:ascii="MS Gothic" w:hAnsi="MS Gothic" w:eastAsia="MS Gothic" w:cs="MS Gothic"/>
                </w:rPr>
                <w:t>≦</w:t>
              </w:r>
            </w:ins>
            <w:ins w:id="2787" w:author="ZTE,Fei Xue1" w:date="2022-10-23T10:26:18Z">
              <w:r>
                <w:rPr/>
                <w:t>43.5GHz</w:t>
              </w:r>
            </w:ins>
          </w:p>
          <w:p>
            <w:pPr>
              <w:pStyle w:val="84"/>
              <w:rPr>
                <w:ins w:id="2788" w:author="ZTE,Fei Xue1" w:date="2022-10-23T10:26:18Z"/>
              </w:rPr>
            </w:pPr>
            <w:ins w:id="2789" w:author="ZTE,Fei Xue1" w:date="2022-10-23T10:26:18Z">
              <w:r>
                <w:rPr/>
                <w:t xml:space="preserve">2.8 dB, 43.5GHz &lt; f </w:t>
              </w:r>
            </w:ins>
            <w:ins w:id="2790" w:author="ZTE,Fei Xue1" w:date="2022-10-23T10:26:18Z">
              <w:r>
                <w:rPr>
                  <w:rFonts w:hint="eastAsia" w:ascii="MS Gothic" w:hAnsi="MS Gothic" w:eastAsia="MS Gothic" w:cs="MS Gothic"/>
                </w:rPr>
                <w:t>≦</w:t>
              </w:r>
            </w:ins>
            <w:ins w:id="2791" w:author="ZTE,Fei Xue1" w:date="2022-10-23T10:26:18Z">
              <w:r>
                <w:rPr/>
                <w:t xml:space="preserve"> 48.2GHz</w:t>
              </w:r>
            </w:ins>
          </w:p>
          <w:p>
            <w:pPr>
              <w:pStyle w:val="84"/>
              <w:rPr>
                <w:ins w:id="2792" w:author="ZTE,Fei Xue1" w:date="2022-10-23T10:26:18Z"/>
              </w:rPr>
            </w:pPr>
            <w:ins w:id="2793" w:author="ZTE,Fei Xue1" w:date="2022-10-23T10:26:18Z">
              <w:r>
                <w:rPr/>
                <w:t>Absolute:</w:t>
              </w:r>
            </w:ins>
          </w:p>
          <w:p>
            <w:pPr>
              <w:pStyle w:val="84"/>
              <w:rPr>
                <w:ins w:id="2794" w:author="ZTE,Fei Xue1" w:date="2022-10-23T10:26:18Z"/>
              </w:rPr>
            </w:pPr>
            <w:ins w:id="2795" w:author="ZTE,Fei Xue1" w:date="2022-10-23T10:26:18Z">
              <w:r>
                <w:rPr/>
                <w:t>2.7 dB,</w:t>
              </w:r>
            </w:ins>
            <w:ins w:id="2796" w:author="ZTE,Fei Xue1" w:date="2022-10-23T10:26:18Z">
              <w:r>
                <w:rPr>
                  <w:rFonts w:ascii="Century" w:hAnsi="Calibri"/>
                  <w:kern w:val="24"/>
                  <w:sz w:val="40"/>
                  <w:szCs w:val="40"/>
                </w:rPr>
                <w:t xml:space="preserve"> </w:t>
              </w:r>
            </w:ins>
            <w:ins w:id="2797" w:author="ZTE,Fei Xue1" w:date="2022-10-23T10:26:18Z">
              <w:r>
                <w:rPr/>
                <w:t xml:space="preserve">24.25GHz &lt; f </w:t>
              </w:r>
            </w:ins>
            <w:ins w:id="2798" w:author="ZTE,Fei Xue1" w:date="2022-10-23T10:26:18Z">
              <w:r>
                <w:rPr>
                  <w:rFonts w:hint="eastAsia" w:ascii="MS Gothic" w:hAnsi="MS Gothic" w:eastAsia="MS Gothic" w:cs="MS Gothic"/>
                </w:rPr>
                <w:t>≦</w:t>
              </w:r>
            </w:ins>
            <w:ins w:id="2799" w:author="ZTE,Fei Xue1" w:date="2022-10-23T10:26:18Z">
              <w:r>
                <w:rPr/>
                <w:t xml:space="preserve"> 29.5GHz</w:t>
              </w:r>
            </w:ins>
          </w:p>
          <w:p>
            <w:pPr>
              <w:pStyle w:val="84"/>
              <w:rPr>
                <w:ins w:id="2800" w:author="ZTE,Fei Xue1" w:date="2022-10-23T10:26:18Z"/>
              </w:rPr>
            </w:pPr>
            <w:ins w:id="2801" w:author="ZTE,Fei Xue1" w:date="2022-10-23T10:26:18Z">
              <w:r>
                <w:rPr/>
                <w:t xml:space="preserve">2.7 dB, 37GHz &lt; f </w:t>
              </w:r>
            </w:ins>
            <w:ins w:id="2802" w:author="ZTE,Fei Xue1" w:date="2022-10-23T10:26:18Z">
              <w:r>
                <w:rPr>
                  <w:rFonts w:hint="eastAsia" w:ascii="MS Gothic" w:hAnsi="MS Gothic" w:eastAsia="MS Gothic" w:cs="MS Gothic"/>
                </w:rPr>
                <w:t>≦</w:t>
              </w:r>
            </w:ins>
            <w:ins w:id="2803" w:author="ZTE,Fei Xue1" w:date="2022-10-23T10:26:18Z">
              <w:r>
                <w:rPr/>
                <w:t>43.5GHz</w:t>
              </w:r>
            </w:ins>
          </w:p>
          <w:p>
            <w:pPr>
              <w:pStyle w:val="84"/>
              <w:rPr>
                <w:ins w:id="2804" w:author="ZTE,Fei Xue1" w:date="2022-10-23T10:26:18Z"/>
              </w:rPr>
            </w:pPr>
            <w:ins w:id="2805" w:author="ZTE,Fei Xue1" w:date="2022-10-23T10:26:18Z">
              <w:r>
                <w:rPr/>
                <w:t xml:space="preserve">2.9 dB, 43.5GHz &lt; f </w:t>
              </w:r>
            </w:ins>
            <w:ins w:id="2806" w:author="ZTE,Fei Xue1" w:date="2022-10-23T10:26:18Z">
              <w:r>
                <w:rPr>
                  <w:rFonts w:hint="eastAsia" w:ascii="MS Gothic" w:hAnsi="MS Gothic" w:eastAsia="MS Gothic" w:cs="MS Gothic"/>
                </w:rPr>
                <w:t>≦</w:t>
              </w:r>
            </w:ins>
            <w:ins w:id="2807" w:author="ZTE,Fei Xue1" w:date="2022-10-23T10:26:18Z">
              <w:r>
                <w:rPr/>
                <w:t>48.2GHz</w:t>
              </w:r>
            </w:ins>
          </w:p>
        </w:tc>
        <w:tc>
          <w:tcPr>
            <w:tcW w:w="0" w:type="auto"/>
          </w:tcPr>
          <w:p>
            <w:pPr>
              <w:pStyle w:val="84"/>
              <w:rPr>
                <w:ins w:id="2808" w:author="ZTE,Fei Xue1" w:date="2022-10-23T10:26:18Z"/>
              </w:rPr>
            </w:pPr>
            <w:ins w:id="2809" w:author="ZTE,Fei Xue1" w:date="2022-10-23T10:26:18Z">
              <w:r>
                <w:rPr/>
                <w:t>Formula:</w:t>
              </w:r>
            </w:ins>
          </w:p>
          <w:p>
            <w:pPr>
              <w:pStyle w:val="84"/>
              <w:rPr>
                <w:ins w:id="2810" w:author="ZTE,Fei Xue1" w:date="2022-10-23T10:26:18Z"/>
              </w:rPr>
            </w:pPr>
            <w:ins w:id="2811" w:author="ZTE,Fei Xue1" w:date="2022-10-23T10:26:18Z">
              <w:r>
                <w:rPr>
                  <w:rFonts w:hint="eastAsia"/>
                </w:rPr>
                <w:t>Relative limit</w:t>
              </w:r>
            </w:ins>
            <w:ins w:id="2812" w:author="ZTE,Fei Xue1" w:date="2022-10-23T10:26:18Z">
              <w:r>
                <w:rPr/>
                <w:t xml:space="preserve"> - TT</w:t>
              </w:r>
            </w:ins>
          </w:p>
          <w:p>
            <w:pPr>
              <w:pStyle w:val="84"/>
              <w:rPr>
                <w:ins w:id="2813" w:author="ZTE,Fei Xue1" w:date="2022-10-23T10:26:18Z"/>
              </w:rPr>
            </w:pPr>
            <w:ins w:id="2814" w:author="ZTE,Fei Xue1" w:date="2022-10-23T10:26:18Z">
              <w:r>
                <w:rPr/>
                <w:t>Absolute limit +TT</w:t>
              </w:r>
            </w:ins>
          </w:p>
          <w:p>
            <w:pPr>
              <w:pStyle w:val="84"/>
              <w:rPr>
                <w:ins w:id="2815" w:author="ZTE,Fei Xue1" w:date="2022-10-23T10:26:18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ins w:id="2816" w:author="ZTE,Fei Xue1" w:date="2022-10-23T10:26:18Z"/>
        </w:trPr>
        <w:tc>
          <w:tcPr>
            <w:tcW w:w="0" w:type="auto"/>
          </w:tcPr>
          <w:p>
            <w:pPr>
              <w:pStyle w:val="84"/>
              <w:rPr>
                <w:ins w:id="2817" w:author="ZTE,Fei Xue1" w:date="2022-10-23T10:26:18Z"/>
                <w:highlight w:val="yellow"/>
              </w:rPr>
            </w:pPr>
            <w:ins w:id="2818" w:author="ZTE,Fei Xue1" w:date="2022-10-23T10:26:18Z">
              <w:r>
                <w:rPr>
                  <w:rFonts w:cs="v4.2.0"/>
                </w:rPr>
                <w:t>6.6.3 OTA operating band unwanted emission</w:t>
              </w:r>
            </w:ins>
          </w:p>
        </w:tc>
        <w:tc>
          <w:tcPr>
            <w:tcW w:w="0" w:type="auto"/>
          </w:tcPr>
          <w:p>
            <w:pPr>
              <w:pStyle w:val="85"/>
              <w:rPr>
                <w:ins w:id="2819" w:author="ZTE,Fei Xue1" w:date="2022-10-23T10:26:18Z"/>
                <w:b w:val="0"/>
              </w:rPr>
            </w:pPr>
            <w:ins w:id="2820" w:author="ZTE,Fei Xue1" w:date="2022-10-23T10:26:18Z">
              <w:r>
                <w:rPr>
                  <w:b w:val="0"/>
                </w:rPr>
                <w:t>See TS 38.106 [2], clause 7.5.3</w:t>
              </w:r>
            </w:ins>
          </w:p>
        </w:tc>
        <w:tc>
          <w:tcPr>
            <w:tcW w:w="0" w:type="auto"/>
          </w:tcPr>
          <w:p>
            <w:pPr>
              <w:pStyle w:val="84"/>
              <w:rPr>
                <w:ins w:id="2821" w:author="ZTE,Fei Xue1" w:date="2022-10-23T10:26:18Z"/>
                <w:rFonts w:cs="Arial"/>
              </w:rPr>
            </w:pPr>
            <w:ins w:id="2822" w:author="ZTE,Fei Xue1" w:date="2022-10-23T10:26:18Z">
              <w:r>
                <w:rPr>
                  <w:lang w:val="en-US"/>
                </w:rPr>
                <w:t>0 MHz</w:t>
              </w:r>
            </w:ins>
            <w:ins w:id="2823" w:author="ZTE,Fei Xue1" w:date="2022-10-23T10:26:18Z">
              <w:r>
                <w:rPr>
                  <w:rFonts w:cs="Arial"/>
                  <w:lang w:val="en-US"/>
                </w:rPr>
                <w:t xml:space="preserve"> </w:t>
              </w:r>
            </w:ins>
            <w:ins w:id="2824" w:author="ZTE,Fei Xue1" w:date="2022-10-23T10:26:18Z">
              <w:r>
                <w:rPr>
                  <w:lang w:val="en-US"/>
                </w:rPr>
                <w:sym w:font="Symbol" w:char="F0A3"/>
              </w:r>
            </w:ins>
            <w:ins w:id="2825" w:author="ZTE,Fei Xue1" w:date="2022-10-23T10:26:18Z">
              <w:r>
                <w:rPr>
                  <w:lang w:val="en-US"/>
                </w:rPr>
                <w:t xml:space="preserve"> </w:t>
              </w:r>
            </w:ins>
            <w:ins w:id="2826" w:author="ZTE,Fei Xue1" w:date="2022-10-23T10:26:18Z">
              <w:r>
                <w:rPr>
                  <w:rFonts w:cs="v5.0.0"/>
                </w:rPr>
                <w:sym w:font="Symbol" w:char="F044"/>
              </w:r>
            </w:ins>
            <w:ins w:id="2827" w:author="ZTE,Fei Xue1" w:date="2022-10-23T10:26:18Z">
              <w:r>
                <w:rPr>
                  <w:rFonts w:cs="v5.0.0"/>
                </w:rPr>
                <w:t>f</w:t>
              </w:r>
            </w:ins>
            <w:ins w:id="2828" w:author="ZTE,Fei Xue1" w:date="2022-10-23T10:26:18Z">
              <w:r>
                <w:rPr>
                  <w:lang w:val="en-US"/>
                </w:rPr>
                <w:t xml:space="preserve"> &lt; </w:t>
              </w:r>
            </w:ins>
            <w:ins w:id="2829" w:author="ZTE,Fei Xue1" w:date="2022-10-23T10:26:18Z">
              <w:r>
                <w:rPr>
                  <w:kern w:val="2"/>
                  <w:szCs w:val="22"/>
                  <w:lang w:val="en-US" w:eastAsia="zh-CN"/>
                </w:rPr>
                <w:t>0.1</w:t>
              </w:r>
            </w:ins>
            <w:ins w:id="2830" w:author="ZTE,Fei Xue1" w:date="2022-10-23T10:26:18Z">
              <w:r>
                <w:rPr>
                  <w:rFonts w:cs="Arial"/>
                  <w:kern w:val="2"/>
                  <w:szCs w:val="22"/>
                  <w:lang w:val="en-US" w:eastAsia="zh-CN"/>
                </w:rPr>
                <w:t>*</w:t>
              </w:r>
            </w:ins>
            <w:ins w:id="2831" w:author="ZTE,Fei Xue1" w:date="2022-10-23T10:26:18Z">
              <w:r>
                <w:rPr/>
                <w:t>BW</w:t>
              </w:r>
            </w:ins>
            <w:ins w:id="2832" w:author="ZTE,Fei Xue1" w:date="2022-10-23T10:26:18Z">
              <w:r>
                <w:rPr>
                  <w:vertAlign w:val="subscript"/>
                </w:rPr>
                <w:t>contiguous</w:t>
              </w:r>
            </w:ins>
          </w:p>
          <w:p>
            <w:pPr>
              <w:pStyle w:val="84"/>
              <w:rPr>
                <w:ins w:id="2833" w:author="ZTE,Fei Xue1" w:date="2022-10-23T10:26:18Z"/>
              </w:rPr>
            </w:pPr>
            <w:ins w:id="2834" w:author="ZTE,Fei Xue1" w:date="2022-10-23T10:26:18Z">
              <w:r>
                <w:rPr/>
                <w:t>2.7 dB,</w:t>
              </w:r>
            </w:ins>
            <w:ins w:id="2835" w:author="ZTE,Fei Xue1" w:date="2022-10-23T10:26:18Z">
              <w:r>
                <w:rPr>
                  <w:rFonts w:ascii="Century" w:hAnsi="Calibri"/>
                  <w:kern w:val="24"/>
                  <w:sz w:val="40"/>
                  <w:szCs w:val="40"/>
                </w:rPr>
                <w:t xml:space="preserve"> </w:t>
              </w:r>
            </w:ins>
            <w:ins w:id="2836" w:author="ZTE,Fei Xue1" w:date="2022-10-23T10:26:18Z">
              <w:r>
                <w:rPr/>
                <w:t xml:space="preserve">24.25GHz &lt; f </w:t>
              </w:r>
            </w:ins>
            <w:ins w:id="2837" w:author="ZTE,Fei Xue1" w:date="2022-10-23T10:26:18Z">
              <w:r>
                <w:rPr>
                  <w:rFonts w:hint="eastAsia" w:ascii="MS Gothic" w:hAnsi="MS Gothic" w:eastAsia="MS Gothic" w:cs="MS Gothic"/>
                </w:rPr>
                <w:t>≦</w:t>
              </w:r>
            </w:ins>
            <w:ins w:id="2838" w:author="ZTE,Fei Xue1" w:date="2022-10-23T10:26:18Z">
              <w:r>
                <w:rPr/>
                <w:t xml:space="preserve"> 29.5GHz</w:t>
              </w:r>
            </w:ins>
          </w:p>
          <w:p>
            <w:pPr>
              <w:pStyle w:val="84"/>
              <w:rPr>
                <w:ins w:id="2839" w:author="ZTE,Fei Xue1" w:date="2022-10-23T10:26:18Z"/>
              </w:rPr>
            </w:pPr>
            <w:ins w:id="2840" w:author="ZTE,Fei Xue1" w:date="2022-10-23T10:26:18Z">
              <w:r>
                <w:rPr/>
                <w:t xml:space="preserve">2.7 dB, 37GHz &lt; f </w:t>
              </w:r>
            </w:ins>
            <w:ins w:id="2841" w:author="ZTE,Fei Xue1" w:date="2022-10-23T10:26:18Z">
              <w:r>
                <w:rPr>
                  <w:rFonts w:hint="eastAsia" w:ascii="MS Gothic" w:hAnsi="MS Gothic" w:eastAsia="MS Gothic" w:cs="MS Gothic"/>
                </w:rPr>
                <w:t>≦</w:t>
              </w:r>
            </w:ins>
            <w:ins w:id="2842" w:author="ZTE,Fei Xue1" w:date="2022-10-23T10:26:18Z">
              <w:r>
                <w:rPr/>
                <w:t>43.5GHz</w:t>
              </w:r>
            </w:ins>
          </w:p>
          <w:p>
            <w:pPr>
              <w:pStyle w:val="84"/>
              <w:rPr>
                <w:ins w:id="2843" w:author="ZTE,Fei Xue1" w:date="2022-10-23T10:26:18Z"/>
              </w:rPr>
            </w:pPr>
            <w:ins w:id="2844" w:author="ZTE,Fei Xue1" w:date="2022-10-23T10:26:18Z">
              <w:r>
                <w:rPr/>
                <w:t xml:space="preserve">2.9 dB, 43.5GHz &lt; f </w:t>
              </w:r>
            </w:ins>
            <w:ins w:id="2845" w:author="ZTE,Fei Xue1" w:date="2022-10-23T10:26:18Z">
              <w:r>
                <w:rPr>
                  <w:rFonts w:hint="eastAsia" w:ascii="MS Gothic" w:hAnsi="MS Gothic" w:eastAsia="MS Gothic" w:cs="MS Gothic"/>
                </w:rPr>
                <w:t>≦</w:t>
              </w:r>
            </w:ins>
            <w:ins w:id="2846" w:author="ZTE,Fei Xue1" w:date="2022-10-23T10:26:18Z">
              <w:r>
                <w:rPr/>
                <w:t>48.2GHz</w:t>
              </w:r>
            </w:ins>
          </w:p>
          <w:p>
            <w:pPr>
              <w:pStyle w:val="84"/>
              <w:rPr>
                <w:ins w:id="2847" w:author="ZTE,Fei Xue1" w:date="2022-10-23T10:26:18Z"/>
                <w:rFonts w:cs="v5.0.0"/>
                <w:vertAlign w:val="subscript"/>
              </w:rPr>
            </w:pPr>
            <w:ins w:id="2848" w:author="ZTE,Fei Xue1" w:date="2022-10-23T10:26:18Z">
              <w:r>
                <w:rPr>
                  <w:kern w:val="2"/>
                  <w:szCs w:val="22"/>
                  <w:lang w:val="en-US" w:eastAsia="zh-CN"/>
                </w:rPr>
                <w:t>0.1</w:t>
              </w:r>
            </w:ins>
            <w:ins w:id="2849" w:author="ZTE,Fei Xue1" w:date="2022-10-23T10:26:18Z">
              <w:r>
                <w:rPr>
                  <w:rFonts w:cs="Arial"/>
                  <w:kern w:val="2"/>
                  <w:szCs w:val="22"/>
                  <w:lang w:val="en-US" w:eastAsia="zh-CN"/>
                </w:rPr>
                <w:t>*</w:t>
              </w:r>
            </w:ins>
            <w:ins w:id="2850" w:author="ZTE,Fei Xue1" w:date="2022-10-23T10:26:18Z">
              <w:r>
                <w:rPr/>
                <w:t>BW</w:t>
              </w:r>
            </w:ins>
            <w:ins w:id="2851" w:author="ZTE,Fei Xue1" w:date="2022-10-23T10:26:18Z">
              <w:r>
                <w:rPr>
                  <w:vertAlign w:val="subscript"/>
                </w:rPr>
                <w:t>contiguous</w:t>
              </w:r>
            </w:ins>
            <w:ins w:id="2852" w:author="ZTE,Fei Xue1" w:date="2022-10-23T10:26:18Z">
              <w:r>
                <w:rPr>
                  <w:lang w:val="en-US"/>
                </w:rPr>
                <w:t xml:space="preserve"> </w:t>
              </w:r>
            </w:ins>
            <w:ins w:id="2853" w:author="ZTE,Fei Xue1" w:date="2022-10-23T10:26:18Z">
              <w:r>
                <w:rPr>
                  <w:lang w:val="en-US"/>
                </w:rPr>
                <w:sym w:font="Symbol" w:char="F0A3"/>
              </w:r>
            </w:ins>
            <w:ins w:id="2854" w:author="ZTE,Fei Xue1" w:date="2022-10-23T10:26:18Z">
              <w:r>
                <w:rPr>
                  <w:lang w:val="en-US"/>
                </w:rPr>
                <w:t xml:space="preserve"> </w:t>
              </w:r>
            </w:ins>
            <w:ins w:id="2855" w:author="ZTE,Fei Xue1" w:date="2022-10-23T10:26:18Z">
              <w:r>
                <w:rPr>
                  <w:rFonts w:cs="v5.0.0"/>
                </w:rPr>
                <w:sym w:font="Symbol" w:char="F044"/>
              </w:r>
            </w:ins>
            <w:ins w:id="2856" w:author="ZTE,Fei Xue1" w:date="2022-10-23T10:26:18Z">
              <w:r>
                <w:rPr>
                  <w:rFonts w:cs="v5.0.0"/>
                </w:rPr>
                <w:t>f</w:t>
              </w:r>
            </w:ins>
            <w:ins w:id="2857" w:author="ZTE,Fei Xue1" w:date="2022-10-23T10:26:18Z">
              <w:r>
                <w:rPr>
                  <w:lang w:val="en-US"/>
                </w:rPr>
                <w:t xml:space="preserve"> &lt; </w:t>
              </w:r>
            </w:ins>
            <w:ins w:id="2858" w:author="ZTE,Fei Xue1" w:date="2022-10-23T10:26:18Z">
              <w:r>
                <w:rPr>
                  <w:rFonts w:cs="v5.0.0"/>
                </w:rPr>
                <w:sym w:font="Symbol" w:char="F044"/>
              </w:r>
            </w:ins>
            <w:ins w:id="2859" w:author="ZTE,Fei Xue1" w:date="2022-10-23T10:26:18Z">
              <w:r>
                <w:rPr>
                  <w:rFonts w:cs="v5.0.0"/>
                </w:rPr>
                <w:t>f</w:t>
              </w:r>
            </w:ins>
            <w:ins w:id="2860" w:author="ZTE,Fei Xue1" w:date="2022-10-23T10:26:18Z">
              <w:r>
                <w:rPr>
                  <w:rFonts w:cs="v5.0.0"/>
                  <w:vertAlign w:val="subscript"/>
                </w:rPr>
                <w:t>max</w:t>
              </w:r>
            </w:ins>
          </w:p>
          <w:p>
            <w:pPr>
              <w:pStyle w:val="84"/>
              <w:rPr>
                <w:ins w:id="2861" w:author="ZTE,Fei Xue1" w:date="2022-10-23T10:26:18Z"/>
                <w:rFonts w:cs="Arial"/>
              </w:rPr>
            </w:pPr>
            <w:ins w:id="2862" w:author="ZTE,Fei Xue1" w:date="2022-10-23T10:26:18Z">
              <w:r>
                <w:rPr>
                  <w:lang w:val="en-US"/>
                </w:rPr>
                <w:t>0 dB</w:t>
              </w:r>
            </w:ins>
            <w:ins w:id="2863" w:author="ZTE,Fei Xue1" w:date="2022-10-23T10:26:18Z">
              <w:r>
                <w:rPr>
                  <w:rFonts w:cs="Arial"/>
                </w:rPr>
                <w:t xml:space="preserve"> </w:t>
              </w:r>
            </w:ins>
          </w:p>
        </w:tc>
        <w:tc>
          <w:tcPr>
            <w:tcW w:w="0" w:type="auto"/>
          </w:tcPr>
          <w:p>
            <w:pPr>
              <w:pStyle w:val="84"/>
              <w:rPr>
                <w:ins w:id="2864" w:author="ZTE,Fei Xue1" w:date="2022-10-23T10:26:18Z"/>
              </w:rPr>
            </w:pPr>
            <w:ins w:id="2865" w:author="ZTE,Fei Xue1" w:date="2022-10-23T10:26:18Z">
              <w:r>
                <w:rPr/>
                <w:t>Formula:</w:t>
              </w:r>
            </w:ins>
          </w:p>
          <w:p>
            <w:pPr>
              <w:pStyle w:val="84"/>
              <w:rPr>
                <w:ins w:id="2866" w:author="ZTE,Fei Xue1" w:date="2022-10-23T10:26:18Z"/>
              </w:rPr>
            </w:pPr>
            <w:ins w:id="2867" w:author="ZTE,Fei Xue1" w:date="2022-10-23T10:26:18Z">
              <w:r>
                <w:rPr/>
                <w:t>Minimum Requirement + T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ins w:id="2868" w:author="ZTE,Fei Xue1" w:date="2022-10-23T10:26:18Z"/>
        </w:trPr>
        <w:tc>
          <w:tcPr>
            <w:tcW w:w="0" w:type="auto"/>
          </w:tcPr>
          <w:p>
            <w:pPr>
              <w:pStyle w:val="84"/>
              <w:rPr>
                <w:ins w:id="2869" w:author="ZTE,Fei Xue1" w:date="2022-10-23T10:26:18Z"/>
                <w:highlight w:val="yellow"/>
              </w:rPr>
            </w:pPr>
            <w:ins w:id="2870" w:author="ZTE,Fei Xue1" w:date="2022-10-23T10:26:18Z">
              <w:r>
                <w:rPr>
                  <w:rFonts w:cs="v4.2.0"/>
                </w:rPr>
                <w:t>6.6.4 OTA s</w:t>
              </w:r>
            </w:ins>
            <w:ins w:id="2871" w:author="ZTE,Fei Xue1" w:date="2022-10-23T10:26:18Z">
              <w:r>
                <w:rPr>
                  <w:lang w:eastAsia="en-GB"/>
                </w:rPr>
                <w:t>purious emissions</w:t>
              </w:r>
            </w:ins>
          </w:p>
        </w:tc>
        <w:tc>
          <w:tcPr>
            <w:tcW w:w="0" w:type="auto"/>
          </w:tcPr>
          <w:p>
            <w:pPr>
              <w:pStyle w:val="85"/>
              <w:rPr>
                <w:ins w:id="2872" w:author="ZTE,Fei Xue1" w:date="2022-10-23T10:26:18Z"/>
                <w:b w:val="0"/>
              </w:rPr>
            </w:pPr>
            <w:ins w:id="2873" w:author="ZTE,Fei Xue1" w:date="2022-10-23T10:26:18Z">
              <w:r>
                <w:rPr>
                  <w:b w:val="0"/>
                </w:rPr>
                <w:t>See TS 38.106 [2], clause 7.5.4</w:t>
              </w:r>
            </w:ins>
          </w:p>
        </w:tc>
        <w:tc>
          <w:tcPr>
            <w:tcW w:w="0" w:type="auto"/>
          </w:tcPr>
          <w:p>
            <w:pPr>
              <w:pStyle w:val="84"/>
              <w:rPr>
                <w:ins w:id="2874" w:author="ZTE,Fei Xue1" w:date="2022-10-23T10:26:18Z"/>
              </w:rPr>
            </w:pPr>
            <w:ins w:id="2875" w:author="ZTE,Fei Xue1" w:date="2022-10-23T10:26:18Z">
              <w:r>
                <w:rPr>
                  <w:lang w:val="en-US"/>
                </w:rPr>
                <w:t>0 dB</w:t>
              </w:r>
            </w:ins>
          </w:p>
        </w:tc>
        <w:tc>
          <w:tcPr>
            <w:tcW w:w="0" w:type="auto"/>
          </w:tcPr>
          <w:p>
            <w:pPr>
              <w:pStyle w:val="84"/>
              <w:rPr>
                <w:ins w:id="2876" w:author="ZTE,Fei Xue1" w:date="2022-10-23T10:26:18Z"/>
              </w:rPr>
            </w:pPr>
            <w:ins w:id="2877" w:author="ZTE,Fei Xue1" w:date="2022-10-23T10:26:18Z">
              <w:r>
                <w:rPr/>
                <w:t>Formula:</w:t>
              </w:r>
            </w:ins>
          </w:p>
          <w:p>
            <w:pPr>
              <w:pStyle w:val="84"/>
              <w:rPr>
                <w:ins w:id="2878" w:author="ZTE,Fei Xue1" w:date="2022-10-23T10:26:18Z"/>
              </w:rPr>
            </w:pPr>
            <w:ins w:id="2879" w:author="ZTE,Fei Xue1" w:date="2022-10-23T10:26:18Z">
              <w:r>
                <w:rPr/>
                <w:t>Minimum Requirement + T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ins w:id="2880" w:author="ZTE,Fei Xue1" w:date="2022-10-23T10:26:18Z"/>
        </w:trPr>
        <w:tc>
          <w:tcPr>
            <w:tcW w:w="0" w:type="auto"/>
          </w:tcPr>
          <w:p>
            <w:pPr>
              <w:pStyle w:val="84"/>
              <w:rPr>
                <w:ins w:id="2881" w:author="ZTE,Fei Xue1" w:date="2022-10-23T10:26:18Z"/>
                <w:highlight w:val="yellow"/>
              </w:rPr>
            </w:pPr>
            <w:ins w:id="2882" w:author="ZTE,Fei Xue1" w:date="2022-10-23T10:26:18Z">
              <w:r>
                <w:rPr>
                  <w:rFonts w:cs="v4.2.0"/>
                </w:rPr>
                <w:t>6.7 OTA EVM</w:t>
              </w:r>
            </w:ins>
          </w:p>
        </w:tc>
        <w:tc>
          <w:tcPr>
            <w:tcW w:w="0" w:type="auto"/>
          </w:tcPr>
          <w:p>
            <w:pPr>
              <w:pStyle w:val="85"/>
              <w:rPr>
                <w:ins w:id="2883" w:author="ZTE,Fei Xue1" w:date="2022-10-23T10:26:18Z"/>
                <w:b w:val="0"/>
              </w:rPr>
            </w:pPr>
            <w:ins w:id="2884" w:author="ZTE,Fei Xue1" w:date="2022-10-23T10:26:18Z">
              <w:r>
                <w:rPr>
                  <w:b w:val="0"/>
                </w:rPr>
                <w:t>See TS 38.106 [2], clause 7.6</w:t>
              </w:r>
            </w:ins>
          </w:p>
        </w:tc>
        <w:tc>
          <w:tcPr>
            <w:tcW w:w="0" w:type="auto"/>
          </w:tcPr>
          <w:p>
            <w:pPr>
              <w:pStyle w:val="84"/>
              <w:rPr>
                <w:ins w:id="2885" w:author="ZTE,Fei Xue1" w:date="2022-10-23T10:26:18Z"/>
              </w:rPr>
            </w:pPr>
            <w:ins w:id="2886" w:author="ZTE,Fei Xue1" w:date="2022-10-23T10:26:18Z">
              <w:r>
                <w:rPr/>
                <w:t>1.4%, Up to 16QAM</w:t>
              </w:r>
            </w:ins>
          </w:p>
          <w:p>
            <w:pPr>
              <w:pStyle w:val="84"/>
              <w:rPr>
                <w:ins w:id="2887" w:author="ZTE,Fei Xue1" w:date="2022-10-23T10:26:18Z"/>
              </w:rPr>
            </w:pPr>
            <w:ins w:id="2888" w:author="ZTE,Fei Xue1" w:date="2022-10-23T10:26:18Z">
              <w:r>
                <w:rPr/>
                <w:t>1.5%, 64QAM NOTE 2</w:t>
              </w:r>
            </w:ins>
          </w:p>
          <w:p>
            <w:pPr>
              <w:pStyle w:val="84"/>
              <w:rPr>
                <w:ins w:id="2889" w:author="ZTE,Fei Xue1" w:date="2022-10-23T10:26:18Z"/>
                <w:rFonts w:cs="v4.2.0"/>
              </w:rPr>
            </w:pPr>
            <w:ins w:id="2890" w:author="ZTE,Fei Xue1" w:date="2022-10-23T10:26:18Z">
              <w:r>
                <w:rPr/>
                <w:t>1.8%, 256QAM Note 3</w:t>
              </w:r>
            </w:ins>
          </w:p>
        </w:tc>
        <w:tc>
          <w:tcPr>
            <w:tcW w:w="0" w:type="auto"/>
          </w:tcPr>
          <w:p>
            <w:pPr>
              <w:pStyle w:val="84"/>
              <w:rPr>
                <w:ins w:id="2891" w:author="ZTE,Fei Xue1" w:date="2022-10-23T10:26:18Z"/>
                <w:rFonts w:cs="v4.2.0"/>
              </w:rPr>
            </w:pPr>
            <w:ins w:id="2892" w:author="ZTE,Fei Xue1" w:date="2022-10-23T10:26:18Z">
              <w:r>
                <w:rPr>
                  <w:rFonts w:cs="v4.2.0"/>
                </w:rPr>
                <w:t>Test requirement limit shifted by RSS of minimum requirement and stimulus signal EVM. Analyser error added to requirement limit.</w:t>
              </w:r>
            </w:ins>
          </w:p>
          <w:p>
            <w:pPr>
              <w:pStyle w:val="84"/>
              <w:rPr>
                <w:ins w:id="2893" w:author="ZTE,Fei Xue1" w:date="2022-10-23T10:26:18Z"/>
              </w:rPr>
            </w:pPr>
            <w:ins w:id="2894" w:author="ZTE,Fei Xue1" w:date="2022-10-23T10:26:18Z">
              <w:r>
                <w:rPr/>
                <w:t>Formula: EVM limit + T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ins w:id="2895" w:author="ZTE,Fei Xue1" w:date="2022-10-23T10:26:18Z"/>
        </w:trPr>
        <w:tc>
          <w:tcPr>
            <w:tcW w:w="0" w:type="auto"/>
          </w:tcPr>
          <w:p>
            <w:pPr>
              <w:pStyle w:val="84"/>
              <w:rPr>
                <w:ins w:id="2896" w:author="ZTE,Fei Xue1" w:date="2022-10-23T10:26:18Z"/>
                <w:highlight w:val="yellow"/>
              </w:rPr>
            </w:pPr>
            <w:ins w:id="2897" w:author="ZTE,Fei Xue1" w:date="2022-10-23T10:26:18Z">
              <w:r>
                <w:rPr>
                  <w:rFonts w:cs="v4.2.0"/>
                </w:rPr>
                <w:t>6.7 OTA input intermodulation</w:t>
              </w:r>
            </w:ins>
          </w:p>
        </w:tc>
        <w:tc>
          <w:tcPr>
            <w:tcW w:w="0" w:type="auto"/>
          </w:tcPr>
          <w:p>
            <w:pPr>
              <w:pStyle w:val="85"/>
              <w:rPr>
                <w:ins w:id="2898" w:author="ZTE,Fei Xue1" w:date="2022-10-23T10:26:18Z"/>
                <w:b w:val="0"/>
              </w:rPr>
            </w:pPr>
            <w:ins w:id="2899" w:author="ZTE,Fei Xue1" w:date="2022-10-23T10:26:18Z">
              <w:r>
                <w:rPr>
                  <w:b w:val="0"/>
                </w:rPr>
                <w:t>See TS 38.106 [2], clause 7.7</w:t>
              </w:r>
            </w:ins>
          </w:p>
        </w:tc>
        <w:tc>
          <w:tcPr>
            <w:tcW w:w="0" w:type="auto"/>
          </w:tcPr>
          <w:p>
            <w:pPr>
              <w:pStyle w:val="84"/>
              <w:rPr>
                <w:ins w:id="2900" w:author="ZTE,Fei Xue1" w:date="2022-10-23T10:26:18Z"/>
                <w:lang w:val="de-DE" w:eastAsia="ja-JP"/>
              </w:rPr>
            </w:pPr>
            <w:ins w:id="2901" w:author="ZTE,Fei Xue1" w:date="2022-10-23T10:26:18Z">
              <w:r>
                <w:rPr>
                  <w:lang w:val="de-DE" w:eastAsia="ja-JP"/>
                </w:rPr>
                <w:t>±[2.0] dB, f ≤ 3.0 GHz</w:t>
              </w:r>
            </w:ins>
          </w:p>
          <w:p>
            <w:pPr>
              <w:pStyle w:val="84"/>
              <w:rPr>
                <w:ins w:id="2902" w:author="ZTE,Fei Xue1" w:date="2022-10-23T10:26:18Z"/>
                <w:lang w:val="de-DE" w:eastAsia="ja-JP"/>
              </w:rPr>
            </w:pPr>
            <w:ins w:id="2903" w:author="ZTE,Fei Xue1" w:date="2022-10-23T10:26:18Z">
              <w:r>
                <w:rPr>
                  <w:lang w:val="de-DE" w:eastAsia="ja-JP"/>
                </w:rPr>
                <w:t>±[2.6] dB, 3.0 GHz &lt; f ≤ 4.2 GHz</w:t>
              </w:r>
            </w:ins>
          </w:p>
          <w:p>
            <w:pPr>
              <w:pStyle w:val="84"/>
              <w:rPr>
                <w:ins w:id="2904" w:author="ZTE,Fei Xue1" w:date="2022-10-23T10:26:18Z"/>
              </w:rPr>
            </w:pPr>
            <w:ins w:id="2905" w:author="ZTE,Fei Xue1" w:date="2022-10-23T10:26:18Z">
              <w:r>
                <w:rPr>
                  <w:lang w:val="de-DE" w:eastAsia="ja-JP"/>
                </w:rPr>
                <w:t xml:space="preserve">±[3.2] dB, 4.2 GHz &lt; f </w:t>
              </w:r>
            </w:ins>
            <w:ins w:id="2906" w:author="ZTE,Fei Xue1" w:date="2022-10-23T10:26:18Z">
              <w:r>
                <w:rPr>
                  <w:rFonts w:hint="eastAsia"/>
                  <w:lang w:val="de-DE" w:eastAsia="ja-JP"/>
                </w:rPr>
                <w:t>≤</w:t>
              </w:r>
            </w:ins>
            <w:ins w:id="2907" w:author="ZTE,Fei Xue1" w:date="2022-10-23T10:26:18Z">
              <w:r>
                <w:rPr>
                  <w:lang w:val="de-DE" w:eastAsia="ja-JP"/>
                </w:rPr>
                <w:t xml:space="preserve"> 6.0 GHz</w:t>
              </w:r>
            </w:ins>
          </w:p>
        </w:tc>
        <w:tc>
          <w:tcPr>
            <w:tcW w:w="0" w:type="auto"/>
          </w:tcPr>
          <w:p>
            <w:pPr>
              <w:pStyle w:val="84"/>
              <w:rPr>
                <w:ins w:id="2908" w:author="ZTE,Fei Xue1" w:date="2022-10-23T10:26:18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ins w:id="2909" w:author="ZTE,Fei Xue1" w:date="2022-10-23T10:26:18Z"/>
        </w:trPr>
        <w:tc>
          <w:tcPr>
            <w:tcW w:w="0" w:type="auto"/>
          </w:tcPr>
          <w:p>
            <w:pPr>
              <w:pStyle w:val="84"/>
              <w:rPr>
                <w:ins w:id="2910" w:author="ZTE,Fei Xue1" w:date="2022-10-23T10:26:18Z"/>
                <w:highlight w:val="yellow"/>
              </w:rPr>
            </w:pPr>
            <w:ins w:id="2911" w:author="ZTE,Fei Xue1" w:date="2022-10-23T10:26:18Z">
              <w:r>
                <w:rPr/>
                <w:t>6.9 OTA ACRR</w:t>
              </w:r>
            </w:ins>
          </w:p>
        </w:tc>
        <w:tc>
          <w:tcPr>
            <w:tcW w:w="0" w:type="auto"/>
          </w:tcPr>
          <w:p>
            <w:pPr>
              <w:pStyle w:val="85"/>
              <w:rPr>
                <w:ins w:id="2912" w:author="ZTE,Fei Xue1" w:date="2022-10-23T10:26:18Z"/>
                <w:b w:val="0"/>
              </w:rPr>
            </w:pPr>
            <w:ins w:id="2913" w:author="ZTE,Fei Xue1" w:date="2022-10-23T10:26:18Z">
              <w:r>
                <w:rPr>
                  <w:b w:val="0"/>
                </w:rPr>
                <w:t>See TS 38.106 [2], clause 7.8</w:t>
              </w:r>
            </w:ins>
          </w:p>
        </w:tc>
        <w:tc>
          <w:tcPr>
            <w:tcW w:w="0" w:type="auto"/>
          </w:tcPr>
          <w:p>
            <w:pPr>
              <w:pStyle w:val="84"/>
              <w:rPr>
                <w:ins w:id="2914" w:author="ZTE,Fei Xue1" w:date="2022-10-23T10:26:18Z"/>
                <w:lang w:val="en-US"/>
              </w:rPr>
            </w:pPr>
            <w:ins w:id="2915" w:author="ZTE,Fei Xue1" w:date="2022-10-23T10:26:18Z">
              <w:r>
                <w:rPr>
                  <w:lang w:val="en-US"/>
                </w:rPr>
                <w:t>±[2.7] dB (24.25 – 29.5 GHz)</w:t>
              </w:r>
            </w:ins>
          </w:p>
          <w:p>
            <w:pPr>
              <w:pStyle w:val="84"/>
              <w:rPr>
                <w:ins w:id="2916" w:author="ZTE,Fei Xue1" w:date="2022-10-23T10:26:18Z"/>
                <w:lang w:val="en-US"/>
              </w:rPr>
            </w:pPr>
            <w:ins w:id="2917" w:author="ZTE,Fei Xue1" w:date="2022-10-23T10:26:18Z">
              <w:r>
                <w:rPr>
                  <w:lang w:val="en-US"/>
                </w:rPr>
                <w:t>±[2.7] dB (37 – 43.5 GHz)</w:t>
              </w:r>
            </w:ins>
          </w:p>
          <w:p>
            <w:pPr>
              <w:pStyle w:val="84"/>
              <w:rPr>
                <w:ins w:id="2918" w:author="ZTE,Fei Xue1" w:date="2022-10-23T10:26:18Z"/>
              </w:rPr>
            </w:pPr>
            <w:ins w:id="2919" w:author="ZTE,Fei Xue1" w:date="2022-10-23T10:26:18Z">
              <w:r>
                <w:rPr>
                  <w:lang w:val="en-US"/>
                </w:rPr>
                <w:t xml:space="preserve">±[2.9] dB (43.5 </w:t>
              </w:r>
            </w:ins>
            <w:ins w:id="2920" w:author="ZTE,Fei Xue1" w:date="2022-10-23T10:26:18Z">
              <w:r>
                <w:rPr>
                  <w:lang w:val="fr-FR"/>
                </w:rPr>
                <w:t xml:space="preserve">GHz &lt; </w:t>
              </w:r>
            </w:ins>
            <w:ins w:id="2921" w:author="ZTE,Fei Xue1" w:date="2022-10-23T10:26:18Z">
              <w:r>
                <w:rPr>
                  <w:lang w:val="en-US"/>
                </w:rPr>
                <w:t xml:space="preserve">f </w:t>
              </w:r>
            </w:ins>
            <w:ins w:id="2922" w:author="ZTE,Fei Xue1" w:date="2022-10-23T10:26:18Z">
              <w:r>
                <w:rPr>
                  <w:rFonts w:hint="eastAsia"/>
                  <w:lang w:val="en-US"/>
                </w:rPr>
                <w:t>≤</w:t>
              </w:r>
            </w:ins>
            <w:ins w:id="2923" w:author="ZTE,Fei Xue1" w:date="2022-10-23T10:26:18Z">
              <w:r>
                <w:rPr>
                  <w:lang w:val="en-US"/>
                </w:rPr>
                <w:t xml:space="preserve"> 48.2 GHz)</w:t>
              </w:r>
            </w:ins>
          </w:p>
        </w:tc>
        <w:tc>
          <w:tcPr>
            <w:tcW w:w="0" w:type="auto"/>
          </w:tcPr>
          <w:p>
            <w:pPr>
              <w:pStyle w:val="84"/>
              <w:rPr>
                <w:ins w:id="2924" w:author="ZTE,Fei Xue1" w:date="2022-10-23T10:26:18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ins w:id="2925" w:author="ZTE,Fei Xue1" w:date="2022-10-23T10:26:18Z"/>
        </w:trPr>
        <w:tc>
          <w:tcPr>
            <w:tcW w:w="0" w:type="auto"/>
          </w:tcPr>
          <w:p>
            <w:pPr>
              <w:pStyle w:val="84"/>
              <w:rPr>
                <w:ins w:id="2926" w:author="ZTE,Fei Xue1" w:date="2022-10-23T10:26:18Z"/>
                <w:highlight w:val="yellow"/>
              </w:rPr>
            </w:pPr>
            <w:ins w:id="2927" w:author="ZTE,Fei Xue1" w:date="2022-10-23T10:26:18Z">
              <w:r>
                <w:rPr/>
                <w:t xml:space="preserve">6.10.1 </w:t>
              </w:r>
            </w:ins>
            <w:ins w:id="2928" w:author="ZTE,Fei Xue1" w:date="2022-10-23T10:26:18Z">
              <w:r>
                <w:rPr>
                  <w:lang w:eastAsia="zh-CN"/>
                </w:rPr>
                <w:t>OTA transmitter OFF power</w:t>
              </w:r>
            </w:ins>
          </w:p>
        </w:tc>
        <w:tc>
          <w:tcPr>
            <w:tcW w:w="0" w:type="auto"/>
          </w:tcPr>
          <w:p>
            <w:pPr>
              <w:pStyle w:val="85"/>
              <w:rPr>
                <w:ins w:id="2929" w:author="ZTE,Fei Xue1" w:date="2022-10-23T10:26:18Z"/>
                <w:b w:val="0"/>
              </w:rPr>
            </w:pPr>
            <w:ins w:id="2930" w:author="ZTE,Fei Xue1" w:date="2022-10-23T10:26:18Z">
              <w:r>
                <w:rPr>
                  <w:b w:val="0"/>
                </w:rPr>
                <w:t>See TS 38.106 [2], clause 7.9.2</w:t>
              </w:r>
            </w:ins>
          </w:p>
        </w:tc>
        <w:tc>
          <w:tcPr>
            <w:tcW w:w="0" w:type="auto"/>
          </w:tcPr>
          <w:p>
            <w:pPr>
              <w:pStyle w:val="84"/>
              <w:rPr>
                <w:ins w:id="2931" w:author="ZTE,Fei Xue1" w:date="2022-10-23T10:26:18Z"/>
              </w:rPr>
            </w:pPr>
            <w:ins w:id="2932" w:author="ZTE,Fei Xue1" w:date="2022-10-23T10:26:18Z">
              <w:r>
                <w:rPr/>
                <w:t>2.9 dB,</w:t>
              </w:r>
            </w:ins>
            <w:ins w:id="2933" w:author="ZTE,Fei Xue1" w:date="2022-10-23T10:26:18Z">
              <w:r>
                <w:rPr>
                  <w:rFonts w:ascii="Century" w:hAnsi="Calibri"/>
                  <w:kern w:val="24"/>
                  <w:sz w:val="40"/>
                  <w:szCs w:val="40"/>
                </w:rPr>
                <w:t xml:space="preserve"> </w:t>
              </w:r>
            </w:ins>
            <w:ins w:id="2934" w:author="ZTE,Fei Xue1" w:date="2022-10-23T10:26:18Z">
              <w:r>
                <w:rPr/>
                <w:t xml:space="preserve">24.25GHz &lt; f </w:t>
              </w:r>
            </w:ins>
            <w:ins w:id="2935" w:author="ZTE,Fei Xue1" w:date="2022-10-23T10:26:18Z">
              <w:r>
                <w:rPr>
                  <w:rFonts w:hint="eastAsia" w:ascii="MS Gothic" w:hAnsi="MS Gothic" w:eastAsia="MS Gothic" w:cs="MS Gothic"/>
                </w:rPr>
                <w:t>≦</w:t>
              </w:r>
            </w:ins>
            <w:ins w:id="2936" w:author="ZTE,Fei Xue1" w:date="2022-10-23T10:26:18Z">
              <w:r>
                <w:rPr/>
                <w:t xml:space="preserve"> 29.5GHz</w:t>
              </w:r>
            </w:ins>
          </w:p>
          <w:p>
            <w:pPr>
              <w:pStyle w:val="84"/>
              <w:rPr>
                <w:ins w:id="2937" w:author="ZTE,Fei Xue1" w:date="2022-10-23T10:26:18Z"/>
              </w:rPr>
            </w:pPr>
            <w:ins w:id="2938" w:author="ZTE,Fei Xue1" w:date="2022-10-23T10:26:18Z">
              <w:r>
                <w:rPr/>
                <w:t xml:space="preserve">3.3 dB, 37GHz &lt; f </w:t>
              </w:r>
            </w:ins>
            <w:ins w:id="2939" w:author="ZTE,Fei Xue1" w:date="2022-10-23T10:26:18Z">
              <w:r>
                <w:rPr>
                  <w:rFonts w:hint="eastAsia" w:ascii="MS Gothic" w:hAnsi="MS Gothic" w:eastAsia="MS Gothic" w:cs="MS Gothic"/>
                </w:rPr>
                <w:t>≦</w:t>
              </w:r>
            </w:ins>
            <w:ins w:id="2940" w:author="ZTE,Fei Xue1" w:date="2022-10-23T10:26:18Z">
              <w:r>
                <w:rPr/>
                <w:t xml:space="preserve"> 43.5GHz</w:t>
              </w:r>
            </w:ins>
          </w:p>
          <w:p>
            <w:pPr>
              <w:pStyle w:val="84"/>
              <w:rPr>
                <w:ins w:id="2941" w:author="ZTE,Fei Xue1" w:date="2022-10-23T10:26:18Z"/>
                <w:highlight w:val="yellow"/>
              </w:rPr>
            </w:pPr>
            <w:ins w:id="2942" w:author="ZTE,Fei Xue1" w:date="2022-10-23T10:26:18Z">
              <w:r>
                <w:rPr>
                  <w:lang w:val="fr-FR"/>
                </w:rPr>
                <w:t xml:space="preserve">3.6 dB, 43.5GHz &lt; f </w:t>
              </w:r>
            </w:ins>
            <w:ins w:id="2943" w:author="ZTE,Fei Xue1" w:date="2022-10-23T10:26:18Z">
              <w:r>
                <w:rPr>
                  <w:rFonts w:hint="eastAsia" w:ascii="MS Gothic" w:hAnsi="MS Gothic" w:eastAsia="MS Gothic" w:cs="MS Gothic"/>
                  <w:lang w:val="fr-FR"/>
                </w:rPr>
                <w:t>≦</w:t>
              </w:r>
            </w:ins>
            <w:ins w:id="2944" w:author="ZTE,Fei Xue1" w:date="2022-10-23T10:26:18Z">
              <w:r>
                <w:rPr>
                  <w:lang w:val="fr-FR"/>
                </w:rPr>
                <w:t xml:space="preserve"> 48.2GHz</w:t>
              </w:r>
            </w:ins>
          </w:p>
        </w:tc>
        <w:tc>
          <w:tcPr>
            <w:tcW w:w="0" w:type="auto"/>
          </w:tcPr>
          <w:p>
            <w:pPr>
              <w:pStyle w:val="84"/>
              <w:rPr>
                <w:ins w:id="2945" w:author="ZTE,Fei Xue1" w:date="2022-10-23T10:26:18Z"/>
                <w:lang w:eastAsia="zh-CN"/>
              </w:rPr>
            </w:pPr>
            <w:ins w:id="2946" w:author="ZTE,Fei Xue1" w:date="2022-10-23T10:26:18Z">
              <w:r>
                <w:rPr>
                  <w:lang w:eastAsia="zh-CN"/>
                </w:rPr>
                <w:t>Formula:</w:t>
              </w:r>
            </w:ins>
          </w:p>
          <w:p>
            <w:pPr>
              <w:pStyle w:val="84"/>
              <w:rPr>
                <w:ins w:id="2947" w:author="ZTE,Fei Xue1" w:date="2022-10-23T10:26:18Z"/>
                <w:highlight w:val="yellow"/>
              </w:rPr>
            </w:pPr>
            <w:ins w:id="2948" w:author="ZTE,Fei Xue1" w:date="2022-10-23T10:26:18Z">
              <w:r>
                <w:rPr/>
                <w:t>Minimum Requirement + T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ins w:id="2949" w:author="ZTE,Fei Xue1" w:date="2022-10-23T10:26:18Z"/>
        </w:trPr>
        <w:tc>
          <w:tcPr>
            <w:tcW w:w="0" w:type="auto"/>
          </w:tcPr>
          <w:p>
            <w:pPr>
              <w:pStyle w:val="84"/>
              <w:rPr>
                <w:ins w:id="2950" w:author="ZTE,Fei Xue1" w:date="2022-10-23T10:26:18Z"/>
                <w:highlight w:val="yellow"/>
              </w:rPr>
            </w:pPr>
            <w:ins w:id="2951" w:author="ZTE,Fei Xue1" w:date="2022-10-23T10:26:18Z">
              <w:r>
                <w:rPr>
                  <w:lang w:eastAsia="ja-JP"/>
                </w:rPr>
                <w:t xml:space="preserve">6.10.2 </w:t>
              </w:r>
            </w:ins>
            <w:ins w:id="2952" w:author="ZTE,Fei Xue1" w:date="2022-10-23T10:26:18Z">
              <w:r>
                <w:rPr/>
                <w:t>OTA transient period</w:t>
              </w:r>
            </w:ins>
          </w:p>
        </w:tc>
        <w:tc>
          <w:tcPr>
            <w:tcW w:w="0" w:type="auto"/>
          </w:tcPr>
          <w:p>
            <w:pPr>
              <w:pStyle w:val="85"/>
              <w:rPr>
                <w:ins w:id="2953" w:author="ZTE,Fei Xue1" w:date="2022-10-23T10:26:18Z"/>
                <w:b w:val="0"/>
              </w:rPr>
            </w:pPr>
            <w:ins w:id="2954" w:author="ZTE,Fei Xue1" w:date="2022-10-23T10:26:18Z">
              <w:r>
                <w:rPr>
                  <w:b w:val="0"/>
                </w:rPr>
                <w:t>See TS 38.106 [2], clause 7.9.3</w:t>
              </w:r>
            </w:ins>
          </w:p>
        </w:tc>
        <w:tc>
          <w:tcPr>
            <w:tcW w:w="0" w:type="auto"/>
          </w:tcPr>
          <w:p>
            <w:pPr>
              <w:pStyle w:val="84"/>
              <w:rPr>
                <w:ins w:id="2955" w:author="ZTE,Fei Xue1" w:date="2022-10-23T10:26:18Z"/>
              </w:rPr>
            </w:pPr>
            <w:ins w:id="2956" w:author="ZTE,Fei Xue1" w:date="2022-10-23T10:26:18Z">
              <w:r>
                <w:rPr/>
                <w:t>N/A</w:t>
              </w:r>
            </w:ins>
          </w:p>
        </w:tc>
        <w:tc>
          <w:tcPr>
            <w:tcW w:w="0" w:type="auto"/>
          </w:tcPr>
          <w:p>
            <w:pPr>
              <w:pStyle w:val="84"/>
              <w:rPr>
                <w:ins w:id="2957" w:author="ZTE,Fei Xue1" w:date="2022-10-23T10:26:18Z"/>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ins w:id="2958" w:author="ZTE,Fei Xue1" w:date="2022-10-23T10:26:18Z"/>
        </w:trPr>
        <w:tc>
          <w:tcPr>
            <w:tcW w:w="0" w:type="auto"/>
            <w:gridSpan w:val="4"/>
          </w:tcPr>
          <w:p>
            <w:pPr>
              <w:pStyle w:val="99"/>
              <w:rPr>
                <w:ins w:id="2959" w:author="ZTE,Fei Xue1" w:date="2022-10-23T10:26:18Z"/>
              </w:rPr>
            </w:pPr>
            <w:ins w:id="2960" w:author="ZTE,Fei Xue1" w:date="2022-10-23T10:26:18Z">
              <w:r>
                <w:rPr>
                  <w:lang w:eastAsia="zh-CN"/>
                </w:rPr>
                <w:t>NOTE 1:</w:t>
              </w:r>
            </w:ins>
            <w:ins w:id="2961" w:author="ZTE,Fei Xue1" w:date="2022-10-23T10:26:18Z">
              <w:r>
                <w:rPr/>
                <w:tab/>
              </w:r>
            </w:ins>
            <w:ins w:id="2962" w:author="ZTE,Fei Xue1" w:date="2022-10-23T10:26:18Z">
              <w:r>
                <w:rPr>
                  <w:lang w:eastAsia="zh-CN"/>
                </w:rPr>
                <w:t>TT</w:t>
              </w:r>
            </w:ins>
            <w:ins w:id="2963" w:author="ZTE,Fei Xue1" w:date="2022-10-23T10:26:18Z">
              <w:r>
                <w:rPr/>
                <w:t xml:space="preserve"> values are applicable for normal condition unless otherwise stated.</w:t>
              </w:r>
            </w:ins>
          </w:p>
          <w:p>
            <w:pPr>
              <w:pStyle w:val="99"/>
              <w:rPr>
                <w:ins w:id="2964" w:author="ZTE,Fei Xue1" w:date="2022-10-23T10:26:18Z"/>
                <w:rFonts w:eastAsia="宋体" w:cs="Arial"/>
                <w:szCs w:val="18"/>
                <w:lang w:val="en-US" w:eastAsia="zh-CN"/>
              </w:rPr>
            </w:pPr>
            <w:ins w:id="2965" w:author="ZTE,Fei Xue1" w:date="2022-10-23T10:26:18Z">
              <w:r>
                <w:rPr>
                  <w:rFonts w:eastAsia="宋体" w:cs="Arial"/>
                  <w:szCs w:val="18"/>
                  <w:lang w:val="en-US" w:eastAsia="zh-CN"/>
                </w:rPr>
                <w:t>NOTE 2:</w:t>
              </w:r>
            </w:ins>
            <w:ins w:id="2966" w:author="ZTE,Fei Xue1" w:date="2022-10-23T10:26:18Z">
              <w:r>
                <w:rPr>
                  <w:rFonts w:eastAsia="宋体" w:cs="Arial"/>
                  <w:szCs w:val="18"/>
                  <w:lang w:val="en-US"/>
                </w:rPr>
                <w:tab/>
              </w:r>
            </w:ins>
            <w:ins w:id="2967" w:author="ZTE,Fei Xue1" w:date="2022-10-23T10:26:18Z">
              <w:r>
                <w:rPr>
                  <w:rFonts w:eastAsia="宋体" w:cs="Arial"/>
                  <w:szCs w:val="18"/>
                  <w:lang w:val="en-US" w:eastAsia="zh-CN"/>
                </w:rPr>
                <w:t>S</w:t>
              </w:r>
            </w:ins>
            <w:ins w:id="2968" w:author="ZTE,Fei Xue1" w:date="2022-10-23T10:26:18Z">
              <w:r>
                <w:rPr>
                  <w:rFonts w:eastAsia="宋体" w:cs="Arial"/>
                  <w:szCs w:val="18"/>
                  <w:lang w:val="en-US"/>
                </w:rPr>
                <w:t>upport of 64QAM is based on the declaration</w:t>
              </w:r>
            </w:ins>
          </w:p>
          <w:p>
            <w:pPr>
              <w:pStyle w:val="99"/>
              <w:rPr>
                <w:ins w:id="2969" w:author="ZTE,Fei Xue1" w:date="2022-10-23T10:26:18Z"/>
                <w:rFonts w:cs="v4.2.0"/>
                <w:highlight w:val="yellow"/>
              </w:rPr>
            </w:pPr>
            <w:ins w:id="2970" w:author="ZTE,Fei Xue1" w:date="2022-10-23T10:26:18Z">
              <w:r>
                <w:rPr>
                  <w:rFonts w:eastAsia="宋体" w:cs="Arial"/>
                  <w:szCs w:val="18"/>
                  <w:lang w:val="en-US"/>
                </w:rPr>
                <w:t>NOTE 3:</w:t>
              </w:r>
            </w:ins>
            <w:ins w:id="2971" w:author="ZTE,Fei Xue1" w:date="2022-10-23T10:26:18Z">
              <w:r>
                <w:rPr>
                  <w:rFonts w:eastAsia="宋体" w:cs="Arial"/>
                  <w:szCs w:val="18"/>
                  <w:lang w:val="en-US"/>
                </w:rPr>
                <w:tab/>
              </w:r>
            </w:ins>
            <w:ins w:id="2972" w:author="ZTE,Fei Xue1" w:date="2022-10-23T10:26:18Z">
              <w:r>
                <w:rPr>
                  <w:rFonts w:eastAsia="宋体" w:cs="Arial"/>
                  <w:szCs w:val="18"/>
                  <w:lang w:val="en-US"/>
                </w:rPr>
                <w:t>Support of 256QAM is based on the declaration.</w:t>
              </w:r>
            </w:ins>
          </w:p>
        </w:tc>
      </w:tr>
    </w:tbl>
    <w:p>
      <w:pPr>
        <w:pStyle w:val="110"/>
        <w:rPr>
          <w:del w:id="2973" w:author="ZTE,Fei Xue1" w:date="2022-10-23T10:26:18Z"/>
          <w:highlight w:val="none"/>
        </w:rPr>
      </w:pPr>
      <w:del w:id="2974" w:author="ZTE,Fei Xue1" w:date="2022-10-23T10:26:18Z">
        <w:r>
          <w:rPr>
            <w:highlight w:val="none"/>
          </w:rPr>
          <w:delText>&lt;Text will be added.&gt;</w:delText>
        </w:r>
      </w:del>
    </w:p>
    <w:p>
      <w:pPr>
        <w:rPr>
          <w:highlight w:val="none"/>
        </w:rPr>
      </w:pPr>
    </w:p>
    <w:p>
      <w:pPr>
        <w:pStyle w:val="2"/>
        <w:ind w:left="0" w:firstLine="0"/>
        <w:rPr>
          <w:rFonts w:hint="eastAsia"/>
          <w:highlight w:val="none"/>
          <w:lang w:val="en-US" w:eastAsia="zh-CN"/>
        </w:rPr>
      </w:pPr>
      <w:bookmarkStart w:id="1931" w:name="_Toc25176"/>
      <w:r>
        <w:rPr>
          <w:highlight w:val="none"/>
        </w:rPr>
        <w:t xml:space="preserve">Annex </w:t>
      </w:r>
      <w:r>
        <w:rPr>
          <w:rFonts w:hint="eastAsia"/>
          <w:highlight w:val="none"/>
          <w:lang w:val="en-US" w:eastAsia="zh-CN"/>
        </w:rPr>
        <w:t>D</w:t>
      </w:r>
      <w:r>
        <w:rPr>
          <w:highlight w:val="none"/>
        </w:rPr>
        <w:t xml:space="preserve"> (normative):</w:t>
      </w:r>
      <w:bookmarkEnd w:id="1931"/>
      <w:r>
        <w:rPr>
          <w:rFonts w:hint="eastAsia"/>
          <w:highlight w:val="none"/>
          <w:lang w:val="en-US" w:eastAsia="zh-CN"/>
        </w:rPr>
        <w:t xml:space="preserve"> </w:t>
      </w:r>
    </w:p>
    <w:p>
      <w:pPr>
        <w:pStyle w:val="2"/>
        <w:ind w:left="0" w:firstLine="0"/>
        <w:rPr>
          <w:highlight w:val="none"/>
        </w:rPr>
      </w:pPr>
      <w:bookmarkStart w:id="1932" w:name="_Toc23102"/>
      <w:r>
        <w:rPr>
          <w:highlight w:val="none"/>
        </w:rPr>
        <w:t>Calibration</w:t>
      </w:r>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932"/>
    </w:p>
    <w:p>
      <w:pPr>
        <w:rPr>
          <w:highlight w:val="none"/>
          <w:lang w:eastAsia="sv-SE"/>
        </w:rPr>
      </w:pPr>
      <w:r>
        <w:rPr>
          <w:highlight w:val="none"/>
          <w:lang w:eastAsia="sv-SE"/>
        </w:rPr>
        <w:t xml:space="preserve">OTA test requirements specific and OTA measurement chamber specific calibration (and measurement) procedures were captured in </w:t>
      </w:r>
      <w:r>
        <w:rPr>
          <w:highlight w:val="none"/>
        </w:rPr>
        <w:t>[</w:t>
      </w:r>
      <w:r>
        <w:rPr>
          <w:rFonts w:hint="eastAsia"/>
          <w:highlight w:val="none"/>
          <w:lang w:val="en-US" w:eastAsia="zh-CN"/>
        </w:rPr>
        <w:t>xxx</w:t>
      </w:r>
      <w:r>
        <w:rPr>
          <w:highlight w:val="none"/>
        </w:rPr>
        <w:t>]</w:t>
      </w:r>
      <w:r>
        <w:rPr>
          <w:highlight w:val="none"/>
          <w:lang w:eastAsia="sv-SE"/>
        </w:rPr>
        <w:t xml:space="preserve">  for the following requirements sets:</w:t>
      </w:r>
    </w:p>
    <w:p>
      <w:pPr>
        <w:pStyle w:val="92"/>
        <w:rPr>
          <w:highlight w:val="none"/>
        </w:rPr>
      </w:pPr>
      <w:r>
        <w:rPr>
          <w:highlight w:val="none"/>
        </w:rPr>
        <w:t>-</w:t>
      </w:r>
      <w:r>
        <w:rPr>
          <w:highlight w:val="none"/>
        </w:rPr>
        <w:tab/>
      </w:r>
      <w:r>
        <w:rPr>
          <w:highlight w:val="none"/>
        </w:rPr>
        <w:t>TX directional requirements</w:t>
      </w:r>
    </w:p>
    <w:p>
      <w:pPr>
        <w:pStyle w:val="92"/>
        <w:rPr>
          <w:rFonts w:hint="eastAsia" w:eastAsia="宋体"/>
          <w:highlight w:val="none"/>
          <w:lang w:val="en-US" w:eastAsia="zh-CN"/>
        </w:rPr>
      </w:pPr>
      <w:r>
        <w:rPr>
          <w:highlight w:val="none"/>
        </w:rPr>
        <w:t>-</w:t>
      </w:r>
      <w:r>
        <w:rPr>
          <w:highlight w:val="none"/>
        </w:rPr>
        <w:tab/>
      </w:r>
      <w:r>
        <w:rPr>
          <w:rFonts w:hint="eastAsia" w:eastAsia="宋体"/>
          <w:highlight w:val="none"/>
          <w:lang w:val="en-US" w:eastAsia="zh-CN"/>
        </w:rPr>
        <w:t>within pass</w:t>
      </w:r>
      <w:r>
        <w:rPr>
          <w:highlight w:val="none"/>
        </w:rPr>
        <w:t>band and out-of-</w:t>
      </w:r>
      <w:r>
        <w:rPr>
          <w:rFonts w:hint="eastAsia" w:eastAsia="宋体"/>
          <w:highlight w:val="none"/>
          <w:lang w:val="en-US" w:eastAsia="zh-CN"/>
        </w:rPr>
        <w:t>pass</w:t>
      </w:r>
      <w:r>
        <w:rPr>
          <w:highlight w:val="none"/>
        </w:rPr>
        <w:t>band TRP requirements</w:t>
      </w:r>
      <w:r>
        <w:rPr>
          <w:rFonts w:hint="eastAsia" w:eastAsia="宋体"/>
          <w:highlight w:val="none"/>
          <w:lang w:val="en-US" w:eastAsia="zh-CN"/>
        </w:rPr>
        <w:t>.</w:t>
      </w:r>
    </w:p>
    <w:p>
      <w:pPr>
        <w:pStyle w:val="2"/>
        <w:ind w:left="0" w:firstLine="0"/>
        <w:rPr>
          <w:rFonts w:hint="eastAsia"/>
          <w:highlight w:val="none"/>
        </w:rPr>
      </w:pPr>
      <w:bookmarkStart w:id="1933" w:name="_Toc26608"/>
      <w:r>
        <w:rPr>
          <w:highlight w:val="none"/>
        </w:rPr>
        <w:t xml:space="preserve">Annex </w:t>
      </w:r>
      <w:r>
        <w:rPr>
          <w:rFonts w:hint="eastAsia"/>
          <w:highlight w:val="none"/>
        </w:rPr>
        <w:t>E</w:t>
      </w:r>
      <w:r>
        <w:rPr>
          <w:rFonts w:hint="eastAsia"/>
          <w:highlight w:val="none"/>
          <w:lang w:val="en-US" w:eastAsia="zh-CN"/>
        </w:rPr>
        <w:t xml:space="preserve"> </w:t>
      </w:r>
      <w:r>
        <w:rPr>
          <w:highlight w:val="none"/>
        </w:rPr>
        <w:t>(informative)</w:t>
      </w:r>
      <w:r>
        <w:rPr>
          <w:rFonts w:hint="eastAsia"/>
          <w:highlight w:val="none"/>
        </w:rPr>
        <w:t>:</w:t>
      </w:r>
      <w:bookmarkEnd w:id="1933"/>
    </w:p>
    <w:p>
      <w:pPr>
        <w:pStyle w:val="2"/>
        <w:ind w:left="0" w:firstLine="0"/>
        <w:rPr>
          <w:highlight w:val="none"/>
        </w:rPr>
      </w:pPr>
      <w:r>
        <w:rPr>
          <w:highlight w:val="none"/>
        </w:rPr>
        <w:t xml:space="preserve"> </w:t>
      </w:r>
      <w:bookmarkStart w:id="1934" w:name="_Toc6940"/>
      <w:r>
        <w:rPr>
          <w:highlight w:val="none"/>
        </w:rPr>
        <w:t>OTA measurement system set-up</w:t>
      </w:r>
      <w:bookmarkEnd w:id="1934"/>
    </w:p>
    <w:p>
      <w:pPr>
        <w:spacing w:line="260" w:lineRule="auto"/>
        <w:outlineLvl w:val="1"/>
        <w:rPr>
          <w:rFonts w:cs="v4.2.0"/>
          <w:b/>
          <w:bCs/>
          <w:highlight w:val="none"/>
          <w:lang w:val="en-US"/>
        </w:rPr>
      </w:pPr>
      <w:r>
        <w:rPr>
          <w:rFonts w:hint="eastAsia" w:cs="v4.2.0"/>
          <w:b/>
          <w:bCs/>
          <w:highlight w:val="none"/>
          <w:lang w:val="en-US" w:eastAsia="zh-CN"/>
        </w:rPr>
        <w:t>E</w:t>
      </w:r>
      <w:r>
        <w:rPr>
          <w:rFonts w:cs="v4.2.0"/>
          <w:b/>
          <w:bCs/>
          <w:highlight w:val="none"/>
        </w:rPr>
        <w:t>.1</w:t>
      </w:r>
      <w:r>
        <w:rPr>
          <w:rFonts w:cs="v4.2.0"/>
          <w:b/>
          <w:bCs/>
          <w:highlight w:val="none"/>
        </w:rPr>
        <w:tab/>
      </w:r>
      <w:r>
        <w:rPr>
          <w:rFonts w:hint="eastAsia" w:cs="v4.2.0"/>
          <w:b/>
          <w:bCs/>
          <w:highlight w:val="none"/>
          <w:lang w:val="en-US" w:eastAsia="zh-CN"/>
        </w:rPr>
        <w:t xml:space="preserve"> OTA output power EIRP, OTA </w:t>
      </w:r>
      <w:r>
        <w:rPr>
          <w:rFonts w:cs="v4.2.0"/>
          <w:b/>
          <w:bCs/>
          <w:highlight w:val="none"/>
        </w:rPr>
        <w:t>Frequency</w:t>
      </w:r>
      <w:r>
        <w:rPr>
          <w:rFonts w:hint="eastAsia" w:cs="v4.2.0"/>
          <w:b/>
          <w:bCs/>
          <w:highlight w:val="none"/>
          <w:lang w:val="en-US" w:eastAsia="zh-CN"/>
        </w:rPr>
        <w:t xml:space="preserve"> stability, OTA Error Vector Magnitude and OTA </w:t>
      </w:r>
      <w:r>
        <w:rPr>
          <w:rFonts w:hint="eastAsia" w:cs="v4.2.0"/>
          <w:b/>
          <w:bCs/>
          <w:highlight w:val="none"/>
          <w:lang w:eastAsia="zh-CN"/>
        </w:rPr>
        <w:t>Transmit ON/OFF power</w:t>
      </w:r>
    </w:p>
    <w:p>
      <w:pPr>
        <w:keepNext/>
        <w:keepLines/>
        <w:rPr>
          <w:highlight w:val="none"/>
        </w:rPr>
      </w:pPr>
    </w:p>
    <w:p>
      <w:pPr>
        <w:pStyle w:val="94"/>
        <w:rPr>
          <w:highlight w:val="none"/>
        </w:rPr>
      </w:pPr>
      <w:r>
        <w:rPr>
          <w:highlight w:val="none"/>
        </w:rPr>
        <w:drawing>
          <wp:inline distT="0" distB="0" distL="114300" distR="114300">
            <wp:extent cx="5676900" cy="3489960"/>
            <wp:effectExtent l="0" t="0" r="0" b="15240"/>
            <wp:docPr id="11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9"/>
                    <pic:cNvPicPr>
                      <a:picLocks noChangeAspect="1"/>
                    </pic:cNvPicPr>
                  </pic:nvPicPr>
                  <pic:blipFill>
                    <a:blip r:embed="rId24"/>
                    <a:stretch>
                      <a:fillRect/>
                    </a:stretch>
                  </pic:blipFill>
                  <pic:spPr>
                    <a:xfrm>
                      <a:off x="0" y="0"/>
                      <a:ext cx="5676900" cy="3489960"/>
                    </a:xfrm>
                    <a:prstGeom prst="rect">
                      <a:avLst/>
                    </a:prstGeom>
                    <a:noFill/>
                    <a:ln>
                      <a:noFill/>
                    </a:ln>
                  </pic:spPr>
                </pic:pic>
              </a:graphicData>
            </a:graphic>
          </wp:inline>
        </w:drawing>
      </w:r>
    </w:p>
    <w:p>
      <w:pPr>
        <w:pStyle w:val="101"/>
        <w:rPr>
          <w:highlight w:val="none"/>
          <w:lang w:val="en-US" w:eastAsia="zh-CN"/>
        </w:rPr>
      </w:pPr>
      <w:r>
        <w:rPr>
          <w:highlight w:val="none"/>
        </w:rPr>
        <w:t xml:space="preserve">Figure </w:t>
      </w:r>
      <w:r>
        <w:rPr>
          <w:rFonts w:hint="eastAsia"/>
          <w:highlight w:val="none"/>
          <w:lang w:val="en-US" w:eastAsia="zh-CN"/>
        </w:rPr>
        <w:t>E</w:t>
      </w:r>
      <w:r>
        <w:rPr>
          <w:highlight w:val="none"/>
        </w:rPr>
        <w:t xml:space="preserve">.1-1: </w:t>
      </w:r>
      <w:r>
        <w:rPr>
          <w:rFonts w:eastAsia="MS PGothic"/>
          <w:highlight w:val="none"/>
        </w:rPr>
        <w:t>Measuring system set-up</w:t>
      </w:r>
      <w:r>
        <w:rPr>
          <w:highlight w:val="none"/>
        </w:rPr>
        <w:t xml:space="preserve"> for maximum </w:t>
      </w:r>
      <w:r>
        <w:rPr>
          <w:rFonts w:hint="eastAsia"/>
          <w:highlight w:val="none"/>
          <w:lang w:val="en-US" w:eastAsia="zh-CN"/>
        </w:rPr>
        <w:t>EIRP testing</w:t>
      </w:r>
    </w:p>
    <w:p>
      <w:pPr>
        <w:rPr>
          <w:highlight w:val="none"/>
        </w:rPr>
      </w:pPr>
      <w:r>
        <w:rPr>
          <w:rFonts w:cs="v4.2.0"/>
          <w:highlight w:val="none"/>
        </w:rPr>
        <w:t>Note</w:t>
      </w:r>
      <w:r>
        <w:rPr>
          <w:rFonts w:hint="eastAsia" w:cs="v4.2.0"/>
          <w:highlight w:val="none"/>
          <w:lang w:val="en-US" w:eastAsia="zh-CN"/>
        </w:rPr>
        <w:t xml:space="preserve"> 1: </w:t>
      </w:r>
      <w:r>
        <w:rPr>
          <w:rFonts w:cs="v4.2.0"/>
          <w:highlight w:val="none"/>
        </w:rPr>
        <w:t xml:space="preserve"> </w:t>
      </w:r>
      <w:r>
        <w:rPr>
          <w:rFonts w:hint="eastAsia" w:cs="v4.2.0"/>
          <w:highlight w:val="none"/>
          <w:lang w:val="en-US" w:eastAsia="zh-CN"/>
        </w:rPr>
        <w:t xml:space="preserve">The </w:t>
      </w:r>
      <w:r>
        <w:rPr>
          <w:rFonts w:cs="v4.2.0"/>
          <w:highlight w:val="none"/>
        </w:rPr>
        <w:t>repeater is a bi-directional device. The signal generator may need protection.</w:t>
      </w:r>
    </w:p>
    <w:p>
      <w:pPr>
        <w:rPr>
          <w:highlight w:val="none"/>
        </w:rPr>
      </w:pPr>
      <w:r>
        <w:rPr>
          <w:rFonts w:cs="v4.2.0"/>
          <w:highlight w:val="none"/>
        </w:rPr>
        <w:t>Note</w:t>
      </w:r>
      <w:r>
        <w:rPr>
          <w:rFonts w:hint="eastAsia" w:cs="v4.2.0"/>
          <w:highlight w:val="none"/>
          <w:lang w:val="en-US" w:eastAsia="zh-CN"/>
        </w:rPr>
        <w:t xml:space="preserve"> 2: </w:t>
      </w:r>
      <w:r>
        <w:rPr>
          <w:rFonts w:cs="v4.2.0"/>
          <w:highlight w:val="none"/>
        </w:rPr>
        <w:t xml:space="preserve"> </w:t>
      </w:r>
      <w:r>
        <w:rPr>
          <w:highlight w:val="none"/>
        </w:rPr>
        <w:t xml:space="preserve">The OTA chamber shown in figure </w:t>
      </w:r>
      <w:r>
        <w:rPr>
          <w:rFonts w:hint="eastAsia"/>
          <w:highlight w:val="none"/>
          <w:lang w:val="en-US" w:eastAsia="zh-CN"/>
        </w:rPr>
        <w:t>E</w:t>
      </w:r>
      <w:r>
        <w:rPr>
          <w:highlight w:val="none"/>
        </w:rPr>
        <w:t>.1-1 is intended to be generic and can be replaced with any suitable OTA chamber (Far field anechoic chamber, etc.)</w:t>
      </w:r>
    </w:p>
    <w:p>
      <w:pPr>
        <w:rPr>
          <w:rFonts w:hint="eastAsia" w:eastAsiaTheme="minorEastAsia"/>
          <w:highlight w:val="none"/>
          <w:lang w:val="en-US" w:eastAsia="zh-CN"/>
        </w:rPr>
      </w:pPr>
      <w:r>
        <w:rPr>
          <w:highlight w:val="none"/>
        </w:rPr>
        <w:t>Note 3: UL/DL timing can be provided to the repeater</w:t>
      </w:r>
      <w:r>
        <w:rPr>
          <w:rFonts w:hint="eastAsia"/>
          <w:highlight w:val="none"/>
          <w:lang w:val="en-US" w:eastAsia="zh-CN"/>
        </w:rPr>
        <w:t>.</w:t>
      </w:r>
    </w:p>
    <w:p>
      <w:pPr>
        <w:spacing w:line="260" w:lineRule="auto"/>
        <w:outlineLvl w:val="1"/>
        <w:rPr>
          <w:rFonts w:cs="v4.2.0"/>
          <w:b/>
          <w:bCs/>
          <w:highlight w:val="none"/>
        </w:rPr>
      </w:pPr>
      <w:bookmarkStart w:id="1935" w:name="_Toc408331451"/>
      <w:r>
        <w:rPr>
          <w:rFonts w:hint="eastAsia" w:cs="v4.2.0"/>
          <w:b/>
          <w:bCs/>
          <w:highlight w:val="none"/>
          <w:lang w:val="en-US" w:eastAsia="zh-CN"/>
        </w:rPr>
        <w:t>E</w:t>
      </w:r>
      <w:r>
        <w:rPr>
          <w:rFonts w:cs="v4.2.0"/>
          <w:b/>
          <w:bCs/>
          <w:highlight w:val="none"/>
        </w:rPr>
        <w:t>.</w:t>
      </w:r>
      <w:r>
        <w:rPr>
          <w:rFonts w:hint="eastAsia" w:cs="v4.2.0"/>
          <w:b/>
          <w:bCs/>
          <w:highlight w:val="none"/>
          <w:lang w:val="en-US" w:eastAsia="zh-CN"/>
        </w:rPr>
        <w:t>2</w:t>
      </w:r>
      <w:r>
        <w:rPr>
          <w:rFonts w:cs="v4.2.0"/>
          <w:b/>
          <w:bCs/>
          <w:highlight w:val="none"/>
        </w:rPr>
        <w:tab/>
      </w:r>
      <w:r>
        <w:rPr>
          <w:rFonts w:hint="eastAsia" w:cs="v4.2.0"/>
          <w:b/>
          <w:bCs/>
          <w:highlight w:val="none"/>
          <w:lang w:val="en-US" w:eastAsia="zh-CN"/>
        </w:rPr>
        <w:t xml:space="preserve"> </w:t>
      </w:r>
      <w:r>
        <w:rPr>
          <w:rFonts w:cs="v4.2.0"/>
          <w:b/>
          <w:bCs/>
          <w:highlight w:val="none"/>
        </w:rPr>
        <w:t>Out of band gain</w:t>
      </w:r>
      <w:bookmarkEnd w:id="1935"/>
    </w:p>
    <w:p>
      <w:pPr>
        <w:keepNext/>
        <w:keepLines/>
        <w:rPr>
          <w:rFonts w:cs="v4.2.0"/>
          <w:highlight w:val="none"/>
        </w:rPr>
      </w:pPr>
    </w:p>
    <w:p>
      <w:pPr>
        <w:pStyle w:val="94"/>
        <w:rPr>
          <w:highlight w:val="none"/>
        </w:rPr>
      </w:pPr>
      <w:r>
        <w:rPr>
          <w:highlight w:val="none"/>
        </w:rPr>
        <w:drawing>
          <wp:inline distT="0" distB="0" distL="114300" distR="114300">
            <wp:extent cx="5509260" cy="3413760"/>
            <wp:effectExtent l="0" t="0" r="15240" b="15240"/>
            <wp:docPr id="12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3"/>
                    <pic:cNvPicPr>
                      <a:picLocks noChangeAspect="1"/>
                    </pic:cNvPicPr>
                  </pic:nvPicPr>
                  <pic:blipFill>
                    <a:blip r:embed="rId25"/>
                    <a:stretch>
                      <a:fillRect/>
                    </a:stretch>
                  </pic:blipFill>
                  <pic:spPr>
                    <a:xfrm>
                      <a:off x="0" y="0"/>
                      <a:ext cx="5509260" cy="3413760"/>
                    </a:xfrm>
                    <a:prstGeom prst="rect">
                      <a:avLst/>
                    </a:prstGeom>
                    <a:noFill/>
                    <a:ln>
                      <a:noFill/>
                    </a:ln>
                  </pic:spPr>
                </pic:pic>
              </a:graphicData>
            </a:graphic>
          </wp:inline>
        </w:drawing>
      </w:r>
    </w:p>
    <w:p>
      <w:pPr>
        <w:pStyle w:val="101"/>
        <w:rPr>
          <w:highlight w:val="none"/>
        </w:rPr>
      </w:pPr>
      <w:r>
        <w:rPr>
          <w:highlight w:val="none"/>
        </w:rPr>
        <w:t xml:space="preserve">Figure </w:t>
      </w:r>
      <w:r>
        <w:rPr>
          <w:rFonts w:hint="eastAsia"/>
          <w:highlight w:val="none"/>
          <w:lang w:val="en-US" w:eastAsia="zh-CN"/>
        </w:rPr>
        <w:t>E</w:t>
      </w:r>
      <w:r>
        <w:rPr>
          <w:highlight w:val="none"/>
        </w:rPr>
        <w:t>.</w:t>
      </w:r>
      <w:r>
        <w:rPr>
          <w:rFonts w:hint="eastAsia"/>
          <w:highlight w:val="none"/>
          <w:lang w:val="en-US" w:eastAsia="zh-CN"/>
        </w:rPr>
        <w:t>2</w:t>
      </w:r>
      <w:r>
        <w:rPr>
          <w:highlight w:val="none"/>
        </w:rPr>
        <w:t xml:space="preserve">-1: </w:t>
      </w:r>
      <w:r>
        <w:rPr>
          <w:rFonts w:eastAsia="MS PGothic"/>
          <w:highlight w:val="none"/>
        </w:rPr>
        <w:t>Measuring system set-up</w:t>
      </w:r>
      <w:r>
        <w:rPr>
          <w:highlight w:val="none"/>
        </w:rPr>
        <w:t xml:space="preserve"> for out of band gain</w:t>
      </w:r>
    </w:p>
    <w:p>
      <w:pPr>
        <w:rPr>
          <w:highlight w:val="none"/>
        </w:rPr>
      </w:pPr>
      <w:r>
        <w:rPr>
          <w:rFonts w:cs="v4.2.0"/>
          <w:highlight w:val="none"/>
        </w:rPr>
        <w:t>Note</w:t>
      </w:r>
      <w:r>
        <w:rPr>
          <w:rFonts w:hint="eastAsia" w:cs="v4.2.0"/>
          <w:highlight w:val="none"/>
          <w:lang w:val="en-US" w:eastAsia="zh-CN"/>
        </w:rPr>
        <w:t xml:space="preserve"> 1: </w:t>
      </w:r>
      <w:r>
        <w:rPr>
          <w:rFonts w:cs="v4.2.0"/>
          <w:highlight w:val="none"/>
        </w:rPr>
        <w:t xml:space="preserve"> </w:t>
      </w:r>
      <w:r>
        <w:rPr>
          <w:rFonts w:hint="eastAsia" w:cs="v4.2.0"/>
          <w:highlight w:val="none"/>
          <w:lang w:val="en-US" w:eastAsia="zh-CN"/>
        </w:rPr>
        <w:t>T</w:t>
      </w:r>
      <w:r>
        <w:rPr>
          <w:rFonts w:cs="v4.2.0"/>
          <w:highlight w:val="none"/>
        </w:rPr>
        <w:t>hat repeater is a bi-directional device. The signal generator may need protection.</w:t>
      </w:r>
    </w:p>
    <w:p>
      <w:pPr>
        <w:rPr>
          <w:highlight w:val="none"/>
        </w:rPr>
      </w:pPr>
      <w:r>
        <w:rPr>
          <w:rFonts w:cs="v4.2.0"/>
          <w:highlight w:val="none"/>
        </w:rPr>
        <w:t>Note</w:t>
      </w:r>
      <w:r>
        <w:rPr>
          <w:rFonts w:hint="eastAsia" w:cs="v4.2.0"/>
          <w:highlight w:val="none"/>
          <w:lang w:val="en-US" w:eastAsia="zh-CN"/>
        </w:rPr>
        <w:t xml:space="preserve"> 2: </w:t>
      </w:r>
      <w:r>
        <w:rPr>
          <w:rFonts w:cs="v4.2.0"/>
          <w:highlight w:val="none"/>
        </w:rPr>
        <w:t xml:space="preserve"> </w:t>
      </w:r>
      <w:r>
        <w:rPr>
          <w:highlight w:val="none"/>
        </w:rPr>
        <w:t xml:space="preserve">The OTA chamber shown in figure </w:t>
      </w:r>
      <w:r>
        <w:rPr>
          <w:rFonts w:hint="eastAsia"/>
          <w:highlight w:val="none"/>
          <w:lang w:val="en-US" w:eastAsia="zh-CN"/>
        </w:rPr>
        <w:t>E</w:t>
      </w:r>
      <w:r>
        <w:rPr>
          <w:highlight w:val="none"/>
        </w:rPr>
        <w:t>.</w:t>
      </w:r>
      <w:r>
        <w:rPr>
          <w:rFonts w:hint="eastAsia"/>
          <w:highlight w:val="none"/>
          <w:lang w:val="en-US" w:eastAsia="zh-CN"/>
        </w:rPr>
        <w:t>2</w:t>
      </w:r>
      <w:r>
        <w:rPr>
          <w:highlight w:val="none"/>
        </w:rPr>
        <w:t>-1 is intended to be generic and can be replaced with any suitable OTA chamber (Far field anechoic chamber, etc.)</w:t>
      </w:r>
    </w:p>
    <w:p>
      <w:pPr>
        <w:rPr>
          <w:color w:val="auto"/>
          <w:highlight w:val="none"/>
        </w:rPr>
      </w:pPr>
      <w:r>
        <w:rPr>
          <w:rFonts w:cs="v4.2.0"/>
          <w:color w:val="auto"/>
          <w:highlight w:val="none"/>
        </w:rPr>
        <w:t>Note</w:t>
      </w:r>
      <w:r>
        <w:rPr>
          <w:rFonts w:cs="v4.2.0"/>
          <w:color w:val="auto"/>
          <w:highlight w:val="none"/>
          <w:lang w:val="en-US" w:eastAsia="zh-CN"/>
        </w:rPr>
        <w:t xml:space="preserve"> 3: </w:t>
      </w:r>
      <w:r>
        <w:rPr>
          <w:rFonts w:cs="v4.2.0"/>
          <w:color w:val="auto"/>
          <w:highlight w:val="none"/>
        </w:rPr>
        <w:t xml:space="preserve"> </w:t>
      </w:r>
      <w:r>
        <w:rPr>
          <w:rFonts w:cs="v4.2.0"/>
          <w:color w:val="auto"/>
          <w:highlight w:val="none"/>
          <w:lang w:val="en-US" w:eastAsia="zh-CN"/>
        </w:rPr>
        <w:t>I</w:t>
      </w:r>
      <w:r>
        <w:rPr>
          <w:color w:val="auto"/>
          <w:highlight w:val="none"/>
          <w:lang w:val="en-US" w:eastAsia="zh-CN"/>
        </w:rPr>
        <w:t>t is possible to keep the repeater static but move the measurement probes or use multiple probe.</w:t>
      </w:r>
    </w:p>
    <w:p>
      <w:pPr>
        <w:spacing w:line="260" w:lineRule="auto"/>
        <w:outlineLvl w:val="1"/>
        <w:rPr>
          <w:rFonts w:cs="v4.2.0"/>
          <w:b/>
          <w:bCs/>
          <w:highlight w:val="none"/>
          <w:lang w:val="en-US" w:eastAsia="zh-CN"/>
        </w:rPr>
      </w:pPr>
      <w:bookmarkStart w:id="1936" w:name="_Toc408331452"/>
      <w:r>
        <w:rPr>
          <w:rFonts w:hint="eastAsia" w:cs="v4.2.0"/>
          <w:b/>
          <w:bCs/>
          <w:highlight w:val="none"/>
          <w:lang w:val="en-US" w:eastAsia="zh-CN"/>
        </w:rPr>
        <w:t>E.3</w:t>
      </w:r>
      <w:r>
        <w:rPr>
          <w:rFonts w:hint="eastAsia" w:cs="v4.2.0"/>
          <w:b/>
          <w:bCs/>
          <w:highlight w:val="none"/>
          <w:lang w:val="en-US" w:eastAsia="zh-CN"/>
        </w:rPr>
        <w:tab/>
      </w:r>
      <w:r>
        <w:rPr>
          <w:rFonts w:hint="eastAsia" w:cs="v4.2.0"/>
          <w:b/>
          <w:bCs/>
          <w:highlight w:val="none"/>
          <w:lang w:val="en-US" w:eastAsia="zh-CN"/>
        </w:rPr>
        <w:t xml:space="preserve"> Unwanted emission: Operating band unwanted emission</w:t>
      </w:r>
      <w:bookmarkEnd w:id="1936"/>
      <w:r>
        <w:rPr>
          <w:rFonts w:hint="eastAsia" w:cs="v4.2.0"/>
          <w:b/>
          <w:bCs/>
          <w:highlight w:val="none"/>
          <w:lang w:val="en-US" w:eastAsia="zh-CN"/>
        </w:rPr>
        <w:t xml:space="preserve"> and ACLR</w:t>
      </w:r>
    </w:p>
    <w:p>
      <w:pPr>
        <w:keepNext/>
        <w:keepLines/>
        <w:rPr>
          <w:rFonts w:cs="v4.2.0"/>
          <w:highlight w:val="none"/>
        </w:rPr>
      </w:pPr>
      <w:r>
        <w:rPr>
          <w:highlight w:val="none"/>
        </w:rPr>
        <w:drawing>
          <wp:inline distT="0" distB="0" distL="114300" distR="114300">
            <wp:extent cx="5631180" cy="3444240"/>
            <wp:effectExtent l="0" t="0" r="7620" b="3810"/>
            <wp:docPr id="1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0"/>
                    <pic:cNvPicPr>
                      <a:picLocks noChangeAspect="1"/>
                    </pic:cNvPicPr>
                  </pic:nvPicPr>
                  <pic:blipFill>
                    <a:blip r:embed="rId26"/>
                    <a:stretch>
                      <a:fillRect/>
                    </a:stretch>
                  </pic:blipFill>
                  <pic:spPr>
                    <a:xfrm>
                      <a:off x="0" y="0"/>
                      <a:ext cx="5631180" cy="3444240"/>
                    </a:xfrm>
                    <a:prstGeom prst="rect">
                      <a:avLst/>
                    </a:prstGeom>
                    <a:noFill/>
                    <a:ln>
                      <a:noFill/>
                    </a:ln>
                  </pic:spPr>
                </pic:pic>
              </a:graphicData>
            </a:graphic>
          </wp:inline>
        </w:drawing>
      </w:r>
    </w:p>
    <w:p>
      <w:pPr>
        <w:keepNext/>
        <w:keepLines/>
        <w:jc w:val="center"/>
        <w:rPr>
          <w:highlight w:val="none"/>
        </w:rPr>
      </w:pPr>
    </w:p>
    <w:p>
      <w:pPr>
        <w:pStyle w:val="101"/>
        <w:keepNext/>
        <w:rPr>
          <w:rFonts w:eastAsia="宋体" w:cs="v4.2.0"/>
          <w:highlight w:val="none"/>
          <w:lang w:val="en-US" w:eastAsia="zh-CN"/>
        </w:rPr>
      </w:pPr>
      <w:r>
        <w:rPr>
          <w:rFonts w:cs="v4.2.0"/>
          <w:highlight w:val="none"/>
        </w:rPr>
        <w:t xml:space="preserve">Figure </w:t>
      </w:r>
      <w:r>
        <w:rPr>
          <w:rFonts w:hint="eastAsia" w:cs="v4.2.0"/>
          <w:highlight w:val="none"/>
          <w:lang w:val="en-US" w:eastAsia="zh-CN"/>
        </w:rPr>
        <w:t>E</w:t>
      </w:r>
      <w:r>
        <w:rPr>
          <w:rFonts w:cs="v4.2.0"/>
          <w:highlight w:val="none"/>
        </w:rPr>
        <w:t>.</w:t>
      </w:r>
      <w:r>
        <w:rPr>
          <w:rFonts w:hint="eastAsia" w:cs="v4.2.0"/>
          <w:highlight w:val="none"/>
          <w:lang w:val="en-US" w:eastAsia="zh-CN"/>
        </w:rPr>
        <w:t>3</w:t>
      </w:r>
      <w:r>
        <w:rPr>
          <w:rFonts w:cs="v4.2.0"/>
          <w:highlight w:val="none"/>
        </w:rPr>
        <w:t xml:space="preserve">-1: </w:t>
      </w:r>
      <w:r>
        <w:rPr>
          <w:rFonts w:eastAsia="MS PGothic" w:cs="v4.2.0"/>
          <w:highlight w:val="none"/>
        </w:rPr>
        <w:t>Measuring system set-up</w:t>
      </w:r>
      <w:r>
        <w:rPr>
          <w:rFonts w:cs="v4.2.0"/>
          <w:highlight w:val="none"/>
        </w:rPr>
        <w:t xml:space="preserve"> for unwanted emission: </w:t>
      </w:r>
      <w:r>
        <w:rPr>
          <w:rFonts w:hint="eastAsia" w:cs="v4.2.0"/>
          <w:highlight w:val="none"/>
          <w:lang w:val="en-US" w:eastAsia="zh-CN"/>
        </w:rPr>
        <w:t xml:space="preserve">ACLR, </w:t>
      </w:r>
      <w:r>
        <w:rPr>
          <w:rFonts w:cs="v4.2.0"/>
          <w:highlight w:val="none"/>
        </w:rPr>
        <w:t>Operating band unwanted emission</w:t>
      </w:r>
      <w:r>
        <w:rPr>
          <w:rFonts w:hint="eastAsia" w:cs="v4.2.0"/>
          <w:highlight w:val="none"/>
          <w:lang w:val="en-US" w:eastAsia="zh-CN"/>
        </w:rPr>
        <w:t xml:space="preserve"> and spurious emission requirement</w:t>
      </w:r>
    </w:p>
    <w:p>
      <w:pPr>
        <w:rPr>
          <w:highlight w:val="none"/>
        </w:rPr>
      </w:pPr>
      <w:bookmarkStart w:id="1937" w:name="_Toc408331453"/>
      <w:r>
        <w:rPr>
          <w:rFonts w:cs="v4.2.0"/>
          <w:highlight w:val="none"/>
        </w:rPr>
        <w:t>Note</w:t>
      </w:r>
      <w:r>
        <w:rPr>
          <w:rFonts w:hint="eastAsia" w:cs="v4.2.0"/>
          <w:highlight w:val="none"/>
          <w:lang w:val="en-US" w:eastAsia="zh-CN"/>
        </w:rPr>
        <w:t xml:space="preserve"> 1: </w:t>
      </w:r>
      <w:r>
        <w:rPr>
          <w:rFonts w:cs="v4.2.0"/>
          <w:highlight w:val="none"/>
        </w:rPr>
        <w:t xml:space="preserve"> </w:t>
      </w:r>
      <w:r>
        <w:rPr>
          <w:rFonts w:hint="eastAsia" w:cs="v4.2.0"/>
          <w:highlight w:val="none"/>
          <w:lang w:val="en-US" w:eastAsia="zh-CN"/>
        </w:rPr>
        <w:t>T</w:t>
      </w:r>
      <w:r>
        <w:rPr>
          <w:rFonts w:cs="v4.2.0"/>
          <w:highlight w:val="none"/>
        </w:rPr>
        <w:t>hat repeater is a bi-directional device. The signal generator may need protection.</w:t>
      </w:r>
    </w:p>
    <w:p>
      <w:pPr>
        <w:rPr>
          <w:highlight w:val="none"/>
        </w:rPr>
      </w:pPr>
      <w:r>
        <w:rPr>
          <w:rFonts w:cs="v4.2.0"/>
          <w:highlight w:val="none"/>
        </w:rPr>
        <w:t>Note</w:t>
      </w:r>
      <w:r>
        <w:rPr>
          <w:rFonts w:hint="eastAsia" w:cs="v4.2.0"/>
          <w:highlight w:val="none"/>
          <w:lang w:val="en-US" w:eastAsia="zh-CN"/>
        </w:rPr>
        <w:t xml:space="preserve"> 2: </w:t>
      </w:r>
      <w:r>
        <w:rPr>
          <w:rFonts w:cs="v4.2.0"/>
          <w:highlight w:val="none"/>
        </w:rPr>
        <w:t xml:space="preserve"> </w:t>
      </w:r>
      <w:r>
        <w:rPr>
          <w:highlight w:val="none"/>
        </w:rPr>
        <w:t xml:space="preserve">The OTA chamber shown in figure </w:t>
      </w:r>
      <w:r>
        <w:rPr>
          <w:rFonts w:hint="eastAsia"/>
          <w:highlight w:val="none"/>
          <w:lang w:val="en-US" w:eastAsia="zh-CN"/>
        </w:rPr>
        <w:t>E</w:t>
      </w:r>
      <w:r>
        <w:rPr>
          <w:highlight w:val="none"/>
        </w:rPr>
        <w:t>.</w:t>
      </w:r>
      <w:r>
        <w:rPr>
          <w:rFonts w:hint="eastAsia"/>
          <w:highlight w:val="none"/>
          <w:lang w:val="en-US" w:eastAsia="zh-CN"/>
        </w:rPr>
        <w:t>3</w:t>
      </w:r>
      <w:r>
        <w:rPr>
          <w:highlight w:val="none"/>
        </w:rPr>
        <w:t>-1 is intended to be generic and can be replaced with any suitable OTA chamber (Far field anechoic chamber, etc.)</w:t>
      </w:r>
    </w:p>
    <w:p>
      <w:pPr>
        <w:rPr>
          <w:color w:val="auto"/>
          <w:highlight w:val="none"/>
        </w:rPr>
      </w:pPr>
      <w:r>
        <w:rPr>
          <w:rFonts w:cs="v4.2.0"/>
          <w:color w:val="auto"/>
          <w:highlight w:val="none"/>
        </w:rPr>
        <w:t>Note</w:t>
      </w:r>
      <w:r>
        <w:rPr>
          <w:rFonts w:cs="v4.2.0"/>
          <w:color w:val="auto"/>
          <w:highlight w:val="none"/>
          <w:lang w:val="en-US" w:eastAsia="zh-CN"/>
        </w:rPr>
        <w:t xml:space="preserve"> 3: </w:t>
      </w:r>
      <w:r>
        <w:rPr>
          <w:rFonts w:cs="v4.2.0"/>
          <w:color w:val="auto"/>
          <w:highlight w:val="none"/>
        </w:rPr>
        <w:t xml:space="preserve"> </w:t>
      </w:r>
      <w:r>
        <w:rPr>
          <w:rFonts w:cs="v4.2.0"/>
          <w:color w:val="auto"/>
          <w:highlight w:val="none"/>
          <w:lang w:val="en-US" w:eastAsia="zh-CN"/>
        </w:rPr>
        <w:t>I</w:t>
      </w:r>
      <w:r>
        <w:rPr>
          <w:color w:val="auto"/>
          <w:highlight w:val="none"/>
          <w:lang w:val="en-US" w:eastAsia="zh-CN"/>
        </w:rPr>
        <w:t>t is possible to keep the repeater static but move the measurement probes or use multiple probe.</w:t>
      </w:r>
    </w:p>
    <w:p>
      <w:pPr>
        <w:rPr>
          <w:rFonts w:hint="eastAsia" w:eastAsiaTheme="minorEastAsia"/>
          <w:highlight w:val="none"/>
          <w:lang w:val="en-US" w:eastAsia="zh-CN"/>
        </w:rPr>
      </w:pPr>
      <w:r>
        <w:rPr>
          <w:highlight w:val="none"/>
          <w:lang w:val="en-US" w:eastAsia="zh-CN"/>
        </w:rPr>
        <w:t xml:space="preserve">Note 4: </w:t>
      </w:r>
      <w:r>
        <w:rPr>
          <w:highlight w:val="none"/>
        </w:rPr>
        <w:t>UL/DL timing can be provided to the repeater</w:t>
      </w:r>
      <w:r>
        <w:rPr>
          <w:rFonts w:hint="eastAsia"/>
          <w:highlight w:val="none"/>
          <w:lang w:val="en-US" w:eastAsia="zh-CN"/>
        </w:rPr>
        <w:t>.</w:t>
      </w:r>
    </w:p>
    <w:bookmarkEnd w:id="1937"/>
    <w:p>
      <w:pPr>
        <w:spacing w:line="260" w:lineRule="auto"/>
        <w:outlineLvl w:val="1"/>
        <w:rPr>
          <w:rFonts w:cs="v4.2.0"/>
          <w:b/>
          <w:bCs/>
          <w:highlight w:val="none"/>
          <w:lang w:val="en-US" w:eastAsia="zh-CN"/>
        </w:rPr>
      </w:pPr>
      <w:bookmarkStart w:id="1938" w:name="_Toc408331455"/>
      <w:r>
        <w:rPr>
          <w:rFonts w:hint="eastAsia" w:cs="v4.2.0"/>
          <w:b/>
          <w:bCs/>
          <w:highlight w:val="none"/>
          <w:lang w:val="en-US" w:eastAsia="zh-CN"/>
        </w:rPr>
        <w:t>E.4  Input intermodulation</w:t>
      </w:r>
      <w:bookmarkEnd w:id="1938"/>
    </w:p>
    <w:p>
      <w:pPr>
        <w:pStyle w:val="94"/>
        <w:rPr>
          <w:highlight w:val="none"/>
        </w:rPr>
      </w:pPr>
      <w:r>
        <w:rPr>
          <w:highlight w:val="none"/>
        </w:rPr>
        <w:drawing>
          <wp:inline distT="0" distB="0" distL="114300" distR="114300">
            <wp:extent cx="5509260" cy="3413760"/>
            <wp:effectExtent l="0" t="0" r="15240" b="15240"/>
            <wp:docPr id="12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
                    <pic:cNvPicPr>
                      <a:picLocks noChangeAspect="1"/>
                    </pic:cNvPicPr>
                  </pic:nvPicPr>
                  <pic:blipFill>
                    <a:blip r:embed="rId27"/>
                    <a:stretch>
                      <a:fillRect/>
                    </a:stretch>
                  </pic:blipFill>
                  <pic:spPr>
                    <a:xfrm>
                      <a:off x="0" y="0"/>
                      <a:ext cx="5509260" cy="3413760"/>
                    </a:xfrm>
                    <a:prstGeom prst="rect">
                      <a:avLst/>
                    </a:prstGeom>
                    <a:noFill/>
                    <a:ln>
                      <a:noFill/>
                    </a:ln>
                  </pic:spPr>
                </pic:pic>
              </a:graphicData>
            </a:graphic>
          </wp:inline>
        </w:drawing>
      </w:r>
    </w:p>
    <w:p>
      <w:pPr>
        <w:pStyle w:val="101"/>
        <w:keepNext/>
        <w:keepLines w:val="0"/>
        <w:rPr>
          <w:rFonts w:cs="v4.2.0"/>
          <w:highlight w:val="none"/>
        </w:rPr>
      </w:pPr>
      <w:r>
        <w:rPr>
          <w:rFonts w:cs="v4.2.0"/>
          <w:highlight w:val="none"/>
        </w:rPr>
        <w:t xml:space="preserve">Figure </w:t>
      </w:r>
      <w:r>
        <w:rPr>
          <w:rFonts w:hint="eastAsia" w:cs="v4.2.0"/>
          <w:highlight w:val="none"/>
          <w:lang w:val="en-US" w:eastAsia="zh-CN"/>
        </w:rPr>
        <w:t>E</w:t>
      </w:r>
      <w:r>
        <w:rPr>
          <w:rFonts w:cs="v4.2.0"/>
          <w:highlight w:val="none"/>
        </w:rPr>
        <w:t>.</w:t>
      </w:r>
      <w:r>
        <w:rPr>
          <w:rFonts w:hint="eastAsia" w:cs="v4.2.0"/>
          <w:highlight w:val="none"/>
          <w:lang w:val="en-US" w:eastAsia="zh-CN"/>
        </w:rPr>
        <w:t>4</w:t>
      </w:r>
      <w:r>
        <w:rPr>
          <w:rFonts w:cs="v4.2.0"/>
          <w:highlight w:val="none"/>
        </w:rPr>
        <w:t xml:space="preserve">-1: </w:t>
      </w:r>
      <w:r>
        <w:rPr>
          <w:rFonts w:eastAsia="MS PGothic" w:cs="v4.2.0"/>
          <w:highlight w:val="none"/>
        </w:rPr>
        <w:t>Measuring system set-up</w:t>
      </w:r>
      <w:r>
        <w:rPr>
          <w:rFonts w:cs="v4.2.0"/>
          <w:highlight w:val="none"/>
        </w:rPr>
        <w:t xml:space="preserve"> for input intermodulation.</w:t>
      </w:r>
    </w:p>
    <w:p>
      <w:pPr>
        <w:rPr>
          <w:highlight w:val="none"/>
        </w:rPr>
      </w:pPr>
      <w:bookmarkStart w:id="1939" w:name="_Toc408331457"/>
      <w:r>
        <w:rPr>
          <w:rFonts w:cs="v4.2.0"/>
          <w:highlight w:val="none"/>
        </w:rPr>
        <w:t>Note</w:t>
      </w:r>
      <w:r>
        <w:rPr>
          <w:rFonts w:hint="eastAsia" w:cs="v4.2.0"/>
          <w:highlight w:val="none"/>
          <w:lang w:val="en-US" w:eastAsia="zh-CN"/>
        </w:rPr>
        <w:t xml:space="preserve"> 1: </w:t>
      </w:r>
      <w:r>
        <w:rPr>
          <w:rFonts w:cs="v4.2.0"/>
          <w:highlight w:val="none"/>
        </w:rPr>
        <w:t xml:space="preserve"> </w:t>
      </w:r>
      <w:r>
        <w:rPr>
          <w:rFonts w:hint="eastAsia" w:cs="v4.2.0"/>
          <w:highlight w:val="none"/>
          <w:lang w:val="en-US" w:eastAsia="zh-CN"/>
        </w:rPr>
        <w:t>T</w:t>
      </w:r>
      <w:r>
        <w:rPr>
          <w:rFonts w:cs="v4.2.0"/>
          <w:highlight w:val="none"/>
        </w:rPr>
        <w:t>hat repeater is a bi-directional device. The signal generator may need protection.</w:t>
      </w:r>
    </w:p>
    <w:p>
      <w:pPr>
        <w:rPr>
          <w:highlight w:val="none"/>
        </w:rPr>
      </w:pPr>
      <w:r>
        <w:rPr>
          <w:rFonts w:cs="v4.2.0"/>
          <w:highlight w:val="none"/>
        </w:rPr>
        <w:t>Note</w:t>
      </w:r>
      <w:r>
        <w:rPr>
          <w:rFonts w:hint="eastAsia" w:cs="v4.2.0"/>
          <w:highlight w:val="none"/>
          <w:lang w:val="en-US" w:eastAsia="zh-CN"/>
        </w:rPr>
        <w:t xml:space="preserve"> 2: </w:t>
      </w:r>
      <w:r>
        <w:rPr>
          <w:rFonts w:cs="v4.2.0"/>
          <w:highlight w:val="none"/>
        </w:rPr>
        <w:t xml:space="preserve"> </w:t>
      </w:r>
      <w:r>
        <w:rPr>
          <w:highlight w:val="none"/>
        </w:rPr>
        <w:t xml:space="preserve">The OTA chamber shown in figure </w:t>
      </w:r>
      <w:r>
        <w:rPr>
          <w:rFonts w:hint="eastAsia"/>
          <w:highlight w:val="none"/>
          <w:lang w:val="en-US" w:eastAsia="zh-CN"/>
        </w:rPr>
        <w:t>E</w:t>
      </w:r>
      <w:r>
        <w:rPr>
          <w:highlight w:val="none"/>
        </w:rPr>
        <w:t>.</w:t>
      </w:r>
      <w:r>
        <w:rPr>
          <w:rFonts w:hint="eastAsia"/>
          <w:highlight w:val="none"/>
          <w:lang w:val="en-US" w:eastAsia="zh-CN"/>
        </w:rPr>
        <w:t>4</w:t>
      </w:r>
      <w:r>
        <w:rPr>
          <w:highlight w:val="none"/>
        </w:rPr>
        <w:t>-1 is intended to be generic and can be replaced with any suitable OTA chamber (Far field anechoic chamber, etc.)</w:t>
      </w:r>
    </w:p>
    <w:p>
      <w:pPr>
        <w:rPr>
          <w:color w:val="auto"/>
          <w:highlight w:val="none"/>
        </w:rPr>
      </w:pPr>
      <w:r>
        <w:rPr>
          <w:rFonts w:cs="v4.2.0"/>
          <w:color w:val="auto"/>
          <w:highlight w:val="none"/>
        </w:rPr>
        <w:t>Note</w:t>
      </w:r>
      <w:r>
        <w:rPr>
          <w:rFonts w:cs="v4.2.0"/>
          <w:color w:val="auto"/>
          <w:highlight w:val="none"/>
          <w:lang w:val="en-US" w:eastAsia="zh-CN"/>
        </w:rPr>
        <w:t xml:space="preserve"> 3: </w:t>
      </w:r>
      <w:r>
        <w:rPr>
          <w:rFonts w:cs="v4.2.0"/>
          <w:color w:val="auto"/>
          <w:highlight w:val="none"/>
        </w:rPr>
        <w:t xml:space="preserve"> </w:t>
      </w:r>
      <w:r>
        <w:rPr>
          <w:rFonts w:cs="v4.2.0"/>
          <w:color w:val="auto"/>
          <w:highlight w:val="none"/>
          <w:lang w:val="en-US" w:eastAsia="zh-CN"/>
        </w:rPr>
        <w:t>I</w:t>
      </w:r>
      <w:r>
        <w:rPr>
          <w:color w:val="auto"/>
          <w:highlight w:val="none"/>
          <w:lang w:val="en-US" w:eastAsia="zh-CN"/>
        </w:rPr>
        <w:t>t is  possible to keep the repeater static but move the measurement probes or use multiple probe.</w:t>
      </w:r>
    </w:p>
    <w:p>
      <w:pPr>
        <w:spacing w:line="260" w:lineRule="auto"/>
        <w:outlineLvl w:val="1"/>
        <w:rPr>
          <w:rFonts w:cs="v4.2.0"/>
          <w:b/>
          <w:bCs/>
          <w:highlight w:val="none"/>
          <w:lang w:val="en-US" w:eastAsia="zh-CN"/>
        </w:rPr>
      </w:pPr>
      <w:r>
        <w:rPr>
          <w:rFonts w:hint="eastAsia" w:cs="v4.2.0"/>
          <w:b/>
          <w:bCs/>
          <w:highlight w:val="none"/>
          <w:lang w:val="en-US" w:eastAsia="zh-CN"/>
        </w:rPr>
        <w:t>E.5</w:t>
      </w:r>
      <w:r>
        <w:rPr>
          <w:rFonts w:hint="eastAsia" w:cs="v4.2.0"/>
          <w:b/>
          <w:bCs/>
          <w:highlight w:val="none"/>
          <w:lang w:val="en-US" w:eastAsia="zh-CN"/>
        </w:rPr>
        <w:tab/>
      </w:r>
      <w:r>
        <w:rPr>
          <w:rFonts w:hint="eastAsia" w:cs="v4.2.0"/>
          <w:b/>
          <w:bCs/>
          <w:highlight w:val="none"/>
          <w:lang w:val="en-US" w:eastAsia="zh-CN"/>
        </w:rPr>
        <w:t xml:space="preserve"> Adjacent Channel Rejection Ratio</w:t>
      </w:r>
      <w:bookmarkEnd w:id="1939"/>
    </w:p>
    <w:p>
      <w:pPr>
        <w:pStyle w:val="94"/>
        <w:rPr>
          <w:highlight w:val="none"/>
        </w:rPr>
      </w:pPr>
      <w:r>
        <w:rPr>
          <w:highlight w:val="none"/>
        </w:rPr>
        <w:drawing>
          <wp:inline distT="0" distB="0" distL="114300" distR="114300">
            <wp:extent cx="6116955" cy="2915920"/>
            <wp:effectExtent l="0" t="0" r="17145" b="177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8"/>
                    <a:stretch>
                      <a:fillRect/>
                    </a:stretch>
                  </pic:blipFill>
                  <pic:spPr>
                    <a:xfrm>
                      <a:off x="0" y="0"/>
                      <a:ext cx="6116955" cy="2915920"/>
                    </a:xfrm>
                    <a:prstGeom prst="rect">
                      <a:avLst/>
                    </a:prstGeom>
                    <a:noFill/>
                    <a:ln>
                      <a:noFill/>
                    </a:ln>
                  </pic:spPr>
                </pic:pic>
              </a:graphicData>
            </a:graphic>
          </wp:inline>
        </w:drawing>
      </w:r>
    </w:p>
    <w:p>
      <w:pPr>
        <w:pStyle w:val="101"/>
        <w:keepNext/>
        <w:rPr>
          <w:rFonts w:cs="v4.2.0"/>
          <w:highlight w:val="none"/>
        </w:rPr>
      </w:pPr>
      <w:r>
        <w:rPr>
          <w:rFonts w:cs="v4.2.0"/>
          <w:highlight w:val="none"/>
        </w:rPr>
        <w:t xml:space="preserve">Figure </w:t>
      </w:r>
      <w:r>
        <w:rPr>
          <w:rFonts w:hint="eastAsia" w:cs="v4.2.0"/>
          <w:highlight w:val="none"/>
          <w:lang w:val="en-US" w:eastAsia="zh-CN"/>
        </w:rPr>
        <w:t>E</w:t>
      </w:r>
      <w:r>
        <w:rPr>
          <w:rFonts w:cs="v4.2.0"/>
          <w:highlight w:val="none"/>
        </w:rPr>
        <w:t>.</w:t>
      </w:r>
      <w:r>
        <w:rPr>
          <w:rFonts w:hint="eastAsia" w:cs="v4.2.0"/>
          <w:highlight w:val="none"/>
          <w:lang w:val="en-US" w:eastAsia="zh-CN"/>
        </w:rPr>
        <w:t>5</w:t>
      </w:r>
      <w:r>
        <w:rPr>
          <w:rFonts w:cs="v4.2.0"/>
          <w:highlight w:val="none"/>
        </w:rPr>
        <w:t xml:space="preserve">-1: </w:t>
      </w:r>
      <w:r>
        <w:rPr>
          <w:rFonts w:eastAsia="MS PGothic" w:cs="v4.2.0"/>
          <w:highlight w:val="none"/>
        </w:rPr>
        <w:t>Measuring system set-up</w:t>
      </w:r>
      <w:r>
        <w:rPr>
          <w:rFonts w:cs="v4.2.0"/>
          <w:highlight w:val="none"/>
        </w:rPr>
        <w:t xml:space="preserve"> for Adjacent Channel Rejection Ratio</w:t>
      </w:r>
    </w:p>
    <w:p>
      <w:pPr>
        <w:rPr>
          <w:highlight w:val="none"/>
        </w:rPr>
      </w:pPr>
      <w:r>
        <w:rPr>
          <w:rFonts w:cs="v4.2.0"/>
          <w:highlight w:val="none"/>
        </w:rPr>
        <w:t>Note</w:t>
      </w:r>
      <w:r>
        <w:rPr>
          <w:rFonts w:hint="eastAsia" w:cs="v4.2.0"/>
          <w:highlight w:val="none"/>
          <w:lang w:val="en-US" w:eastAsia="zh-CN"/>
        </w:rPr>
        <w:t xml:space="preserve"> 1: </w:t>
      </w:r>
      <w:r>
        <w:rPr>
          <w:rFonts w:cs="v4.2.0"/>
          <w:highlight w:val="none"/>
        </w:rPr>
        <w:t xml:space="preserve"> </w:t>
      </w:r>
      <w:r>
        <w:rPr>
          <w:rFonts w:hint="eastAsia" w:cs="v4.2.0"/>
          <w:highlight w:val="none"/>
          <w:lang w:val="en-US" w:eastAsia="zh-CN"/>
        </w:rPr>
        <w:t>T</w:t>
      </w:r>
      <w:r>
        <w:rPr>
          <w:rFonts w:cs="v4.2.0"/>
          <w:highlight w:val="none"/>
        </w:rPr>
        <w:t>hat repeater is a bi-directional device. The signal generator may need protection.</w:t>
      </w:r>
    </w:p>
    <w:p>
      <w:pPr>
        <w:rPr>
          <w:highlight w:val="none"/>
        </w:rPr>
      </w:pPr>
      <w:r>
        <w:rPr>
          <w:rFonts w:cs="v4.2.0"/>
          <w:highlight w:val="none"/>
        </w:rPr>
        <w:t>Note</w:t>
      </w:r>
      <w:r>
        <w:rPr>
          <w:rFonts w:hint="eastAsia" w:cs="v4.2.0"/>
          <w:highlight w:val="none"/>
          <w:lang w:val="en-US" w:eastAsia="zh-CN"/>
        </w:rPr>
        <w:t xml:space="preserve"> 2: </w:t>
      </w:r>
      <w:r>
        <w:rPr>
          <w:rFonts w:cs="v4.2.0"/>
          <w:highlight w:val="none"/>
        </w:rPr>
        <w:t xml:space="preserve"> </w:t>
      </w:r>
      <w:r>
        <w:rPr>
          <w:highlight w:val="none"/>
        </w:rPr>
        <w:t xml:space="preserve">The OTA chamber shown in figure </w:t>
      </w:r>
      <w:r>
        <w:rPr>
          <w:rFonts w:hint="eastAsia"/>
          <w:highlight w:val="none"/>
          <w:lang w:val="en-US" w:eastAsia="zh-CN"/>
        </w:rPr>
        <w:t>E</w:t>
      </w:r>
      <w:r>
        <w:rPr>
          <w:highlight w:val="none"/>
        </w:rPr>
        <w:t>.</w:t>
      </w:r>
      <w:r>
        <w:rPr>
          <w:rFonts w:hint="eastAsia"/>
          <w:highlight w:val="none"/>
          <w:lang w:val="en-US" w:eastAsia="zh-CN"/>
        </w:rPr>
        <w:t>5</w:t>
      </w:r>
      <w:r>
        <w:rPr>
          <w:highlight w:val="none"/>
        </w:rPr>
        <w:t>-1 is intended to be generic and can be replaced with any suitable OTA chamber (Far field anechoic chamber, etc.)</w:t>
      </w:r>
    </w:p>
    <w:p>
      <w:pPr>
        <w:rPr>
          <w:color w:val="auto"/>
          <w:highlight w:val="none"/>
          <w:lang w:val="en-US" w:eastAsia="zh-CN"/>
        </w:rPr>
      </w:pPr>
      <w:r>
        <w:rPr>
          <w:rFonts w:cs="v4.2.0"/>
          <w:color w:val="auto"/>
          <w:highlight w:val="none"/>
        </w:rPr>
        <w:t>Note</w:t>
      </w:r>
      <w:r>
        <w:rPr>
          <w:rFonts w:cs="v4.2.0"/>
          <w:color w:val="auto"/>
          <w:highlight w:val="none"/>
          <w:lang w:val="en-US" w:eastAsia="zh-CN"/>
        </w:rPr>
        <w:t xml:space="preserve"> 3: </w:t>
      </w:r>
      <w:r>
        <w:rPr>
          <w:rFonts w:cs="v4.2.0"/>
          <w:color w:val="auto"/>
          <w:highlight w:val="none"/>
        </w:rPr>
        <w:t xml:space="preserve"> </w:t>
      </w:r>
      <w:r>
        <w:rPr>
          <w:rFonts w:cs="v4.2.0"/>
          <w:color w:val="auto"/>
          <w:highlight w:val="none"/>
          <w:lang w:val="en-US" w:eastAsia="zh-CN"/>
        </w:rPr>
        <w:t>I</w:t>
      </w:r>
      <w:r>
        <w:rPr>
          <w:color w:val="auto"/>
          <w:highlight w:val="none"/>
          <w:lang w:val="en-US" w:eastAsia="zh-CN"/>
        </w:rPr>
        <w:t>t is possible to keep the repeater static but move the measurement probes or use multiple probe.</w:t>
      </w:r>
    </w:p>
    <w:p>
      <w:pPr>
        <w:rPr>
          <w:highlight w:val="none"/>
        </w:rPr>
      </w:pPr>
      <w:r>
        <w:rPr>
          <w:color w:val="auto"/>
          <w:highlight w:val="none"/>
          <w:lang w:val="en-US" w:eastAsia="zh-CN"/>
        </w:rPr>
        <w:t xml:space="preserve">Note 4:  </w:t>
      </w:r>
      <w:r>
        <w:rPr>
          <w:color w:val="auto"/>
          <w:highlight w:val="none"/>
        </w:rPr>
        <w:t>UL/DL timing can be provided to the repeater</w:t>
      </w:r>
      <w:r>
        <w:rPr>
          <w:rFonts w:hint="eastAsia"/>
          <w:color w:val="auto"/>
          <w:highlight w:val="none"/>
          <w:lang w:val="en-US" w:eastAsia="zh-CN"/>
        </w:rPr>
        <w:t>.</w:t>
      </w:r>
    </w:p>
    <w:p>
      <w:pPr>
        <w:pStyle w:val="2"/>
        <w:ind w:left="0" w:firstLine="0"/>
        <w:rPr>
          <w:highlight w:val="none"/>
        </w:rPr>
      </w:pPr>
      <w:bookmarkStart w:id="1940" w:name="_Toc30592"/>
      <w:r>
        <w:rPr>
          <w:highlight w:val="none"/>
        </w:rPr>
        <w:t xml:space="preserve">Annex </w:t>
      </w:r>
      <w:r>
        <w:rPr>
          <w:rFonts w:hint="eastAsia"/>
          <w:highlight w:val="none"/>
        </w:rPr>
        <w:t>F</w:t>
      </w:r>
      <w:r>
        <w:rPr>
          <w:rFonts w:hint="eastAsia"/>
          <w:highlight w:val="none"/>
          <w:lang w:val="en-US" w:eastAsia="zh-CN"/>
        </w:rPr>
        <w:t xml:space="preserve"> </w:t>
      </w:r>
      <w:r>
        <w:rPr>
          <w:highlight w:val="none"/>
        </w:rPr>
        <w:t>(normative):</w:t>
      </w:r>
      <w:bookmarkEnd w:id="1940"/>
    </w:p>
    <w:p>
      <w:pPr>
        <w:pStyle w:val="2"/>
        <w:ind w:left="0" w:firstLine="0"/>
        <w:rPr>
          <w:highlight w:val="none"/>
        </w:rPr>
      </w:pPr>
      <w:bookmarkStart w:id="1941" w:name="_Toc8332"/>
      <w:r>
        <w:rPr>
          <w:highlight w:val="none"/>
        </w:rPr>
        <w:t>Characteristics of interfering signals</w:t>
      </w:r>
      <w:bookmarkEnd w:id="1941"/>
    </w:p>
    <w:p>
      <w:pPr>
        <w:pStyle w:val="110"/>
        <w:rPr>
          <w:highlight w:val="none"/>
        </w:rPr>
      </w:pPr>
      <w:r>
        <w:rPr>
          <w:highlight w:val="none"/>
        </w:rPr>
        <w:t>&lt;Text will be added.&gt;</w:t>
      </w:r>
    </w:p>
    <w:p>
      <w:pPr>
        <w:rPr>
          <w:highlight w:val="none"/>
        </w:rPr>
      </w:pPr>
    </w:p>
    <w:p>
      <w:pPr>
        <w:pStyle w:val="2"/>
        <w:ind w:left="0" w:firstLine="0"/>
        <w:rPr>
          <w:rFonts w:eastAsia="MS Mincho"/>
          <w:highlight w:val="none"/>
        </w:rPr>
      </w:pPr>
      <w:bookmarkStart w:id="1942" w:name="_Toc19178"/>
      <w:r>
        <w:rPr>
          <w:rFonts w:eastAsia="MS Mincho"/>
          <w:highlight w:val="none"/>
        </w:rPr>
        <w:t xml:space="preserve">Annex </w:t>
      </w:r>
      <w:r>
        <w:rPr>
          <w:rFonts w:hint="eastAsia"/>
          <w:highlight w:val="none"/>
        </w:rPr>
        <w:t>G</w:t>
      </w:r>
      <w:r>
        <w:rPr>
          <w:rFonts w:hint="eastAsia"/>
          <w:highlight w:val="none"/>
          <w:lang w:val="en-US" w:eastAsia="zh-CN"/>
        </w:rPr>
        <w:t xml:space="preserve"> </w:t>
      </w:r>
      <w:r>
        <w:rPr>
          <w:highlight w:val="none"/>
        </w:rPr>
        <w:t xml:space="preserve"> (</w:t>
      </w:r>
      <w:r>
        <w:rPr>
          <w:rFonts w:hint="eastAsia"/>
          <w:highlight w:val="none"/>
          <w:lang w:eastAsia="zh-CN"/>
        </w:rPr>
        <w:t>n</w:t>
      </w:r>
      <w:r>
        <w:rPr>
          <w:highlight w:val="none"/>
        </w:rPr>
        <w:t>ormative)</w:t>
      </w:r>
      <w:r>
        <w:rPr>
          <w:rFonts w:eastAsia="MS Mincho"/>
          <w:highlight w:val="none"/>
        </w:rPr>
        <w:t>:</w:t>
      </w:r>
      <w:bookmarkEnd w:id="1942"/>
    </w:p>
    <w:p>
      <w:pPr>
        <w:pStyle w:val="2"/>
        <w:ind w:left="0" w:firstLine="0"/>
        <w:rPr>
          <w:rFonts w:eastAsia="MS Mincho"/>
          <w:highlight w:val="none"/>
        </w:rPr>
      </w:pPr>
      <w:r>
        <w:rPr>
          <w:rFonts w:eastAsia="MS Mincho"/>
          <w:highlight w:val="none"/>
        </w:rPr>
        <w:t xml:space="preserve"> </w:t>
      </w:r>
      <w:bookmarkStart w:id="1943" w:name="_Toc31422"/>
      <w:r>
        <w:rPr>
          <w:rFonts w:eastAsia="MS Mincho"/>
          <w:highlight w:val="none"/>
        </w:rPr>
        <w:t>In-channel TX tests</w:t>
      </w:r>
      <w:bookmarkEnd w:id="1943"/>
    </w:p>
    <w:p>
      <w:pPr>
        <w:keepNext/>
        <w:keepLines/>
        <w:pBdr>
          <w:top w:val="single" w:color="auto" w:sz="12" w:space="3"/>
        </w:pBdr>
        <w:overflowPunct w:val="0"/>
        <w:autoSpaceDE w:val="0"/>
        <w:autoSpaceDN w:val="0"/>
        <w:adjustRightInd w:val="0"/>
        <w:spacing w:before="240"/>
        <w:ind w:left="1134" w:hanging="1134"/>
        <w:textAlignment w:val="baseline"/>
        <w:outlineLvl w:val="0"/>
        <w:rPr>
          <w:ins w:id="2975" w:author="ZTE,Fei Xue1" w:date="2022-10-23T11:42:51Z"/>
          <w:rFonts w:ascii="Arial" w:hAnsi="Arial"/>
          <w:sz w:val="36"/>
          <w:lang w:eastAsia="ja-JP"/>
        </w:rPr>
      </w:pPr>
      <w:ins w:id="2976" w:author="ZTE,Fei Xue1" w:date="2022-10-23T11:42:51Z">
        <w:bookmarkStart w:id="1944" w:name="_Toc74916234"/>
        <w:bookmarkStart w:id="1945" w:name="_Toc53183446"/>
        <w:bookmarkStart w:id="1946" w:name="_Toc82536867"/>
        <w:bookmarkStart w:id="1947" w:name="_Toc36636364"/>
        <w:bookmarkStart w:id="1948" w:name="_Toc21103153"/>
        <w:bookmarkStart w:id="1949" w:name="_Toc66694209"/>
        <w:bookmarkStart w:id="1950" w:name="_Toc37273310"/>
        <w:bookmarkStart w:id="1951" w:name="_Toc45886401"/>
        <w:bookmarkStart w:id="1952" w:name="_Toc76544745"/>
        <w:bookmarkStart w:id="1953" w:name="_Toc76114859"/>
        <w:bookmarkStart w:id="1954" w:name="_Toc29811002"/>
        <w:bookmarkStart w:id="1955" w:name="_Toc58916158"/>
        <w:bookmarkStart w:id="1956" w:name="_Toc58918339"/>
        <w:r>
          <w:rPr>
            <w:rFonts w:ascii="Arial" w:hAnsi="Arial"/>
            <w:sz w:val="36"/>
            <w:lang w:eastAsia="ja-JP"/>
          </w:rPr>
          <w:t>G.1</w:t>
        </w:r>
      </w:ins>
      <w:ins w:id="2977" w:author="ZTE,Fei Xue1" w:date="2022-10-23T11:42:51Z">
        <w:r>
          <w:rPr>
            <w:rFonts w:ascii="Arial" w:hAnsi="Arial"/>
            <w:sz w:val="36"/>
            <w:lang w:eastAsia="ja-JP"/>
          </w:rPr>
          <w:tab/>
        </w:r>
      </w:ins>
      <w:ins w:id="2978" w:author="ZTE,Fei Xue1" w:date="2022-10-23T11:42:51Z">
        <w:r>
          <w:rPr>
            <w:rFonts w:ascii="Arial" w:hAnsi="Arial"/>
            <w:sz w:val="36"/>
            <w:lang w:eastAsia="ja-JP"/>
          </w:rPr>
          <w:t>General</w:t>
        </w:r>
        <w:bookmarkEnd w:id="1944"/>
        <w:bookmarkEnd w:id="1945"/>
        <w:bookmarkEnd w:id="1946"/>
        <w:bookmarkEnd w:id="1947"/>
        <w:bookmarkEnd w:id="1948"/>
        <w:bookmarkEnd w:id="1949"/>
        <w:bookmarkEnd w:id="1950"/>
        <w:bookmarkEnd w:id="1951"/>
        <w:bookmarkEnd w:id="1952"/>
        <w:bookmarkEnd w:id="1953"/>
        <w:bookmarkEnd w:id="1954"/>
        <w:bookmarkEnd w:id="1955"/>
        <w:bookmarkEnd w:id="1956"/>
      </w:ins>
    </w:p>
    <w:p>
      <w:pPr>
        <w:overflowPunct w:val="0"/>
        <w:autoSpaceDE w:val="0"/>
        <w:autoSpaceDN w:val="0"/>
        <w:adjustRightInd w:val="0"/>
        <w:textAlignment w:val="baseline"/>
        <w:rPr>
          <w:ins w:id="2979" w:author="ZTE,Fei Xue1" w:date="2022-10-23T11:42:51Z"/>
          <w:color w:val="000000"/>
          <w:lang w:eastAsia="ja-JP"/>
        </w:rPr>
      </w:pPr>
      <w:ins w:id="2980" w:author="ZTE,Fei Xue1" w:date="2022-10-23T11:42:51Z">
        <w:r>
          <w:rPr>
            <w:color w:val="000000"/>
            <w:lang w:eastAsia="ja-JP"/>
          </w:rPr>
          <w:t>The in-channel TX test enables the measurement of all relevant parameters that describe the in-channel quality of the output signal of the repeater under test in a single measurement process.</w:t>
        </w:r>
      </w:ins>
    </w:p>
    <w:p>
      <w:pPr>
        <w:overflowPunct w:val="0"/>
        <w:autoSpaceDE w:val="0"/>
        <w:autoSpaceDN w:val="0"/>
        <w:adjustRightInd w:val="0"/>
        <w:textAlignment w:val="baseline"/>
        <w:rPr>
          <w:ins w:id="2981" w:author="ZTE,Fei Xue1" w:date="2022-10-23T11:42:51Z"/>
          <w:color w:val="000000"/>
          <w:lang w:eastAsia="ja-JP"/>
        </w:rPr>
      </w:pPr>
      <w:ins w:id="2982" w:author="ZTE,Fei Xue1" w:date="2022-10-23T11:42:51Z">
        <w:r>
          <w:rPr>
            <w:color w:val="000000"/>
            <w:lang w:eastAsia="ja-JP"/>
          </w:rPr>
          <w:t>The parameters describing the in-channel quality of a transmitter, however, are not necessarily independent. The algorithm chosen for description inside this annex places particular emphasis on the exclusion of all interdependencies among the parameters.</w:t>
        </w:r>
      </w:ins>
    </w:p>
    <w:p>
      <w:pPr>
        <w:keepNext/>
        <w:keepLines/>
        <w:pBdr>
          <w:top w:val="single" w:color="auto" w:sz="12" w:space="3"/>
        </w:pBdr>
        <w:overflowPunct w:val="0"/>
        <w:autoSpaceDE w:val="0"/>
        <w:autoSpaceDN w:val="0"/>
        <w:adjustRightInd w:val="0"/>
        <w:spacing w:before="240"/>
        <w:ind w:left="1134" w:hanging="1134"/>
        <w:textAlignment w:val="baseline"/>
        <w:outlineLvl w:val="0"/>
        <w:rPr>
          <w:ins w:id="2983" w:author="ZTE,Fei Xue1" w:date="2022-10-23T11:42:51Z"/>
          <w:rFonts w:ascii="Arial" w:hAnsi="Arial"/>
          <w:sz w:val="36"/>
          <w:lang w:eastAsia="ja-JP"/>
        </w:rPr>
      </w:pPr>
      <w:ins w:id="2984" w:author="ZTE,Fei Xue1" w:date="2022-10-23T11:42:51Z">
        <w:bookmarkStart w:id="1957" w:name="_Toc66694210"/>
        <w:bookmarkStart w:id="1958" w:name="_Toc53183447"/>
        <w:bookmarkStart w:id="1959" w:name="_Toc58918340"/>
        <w:bookmarkStart w:id="1960" w:name="_Toc45886402"/>
        <w:bookmarkStart w:id="1961" w:name="_Toc21103154"/>
        <w:bookmarkStart w:id="1962" w:name="_Toc37273311"/>
        <w:bookmarkStart w:id="1963" w:name="_Toc74916235"/>
        <w:bookmarkStart w:id="1964" w:name="_Toc82536868"/>
        <w:bookmarkStart w:id="1965" w:name="_Toc76114860"/>
        <w:bookmarkStart w:id="1966" w:name="_Toc36636365"/>
        <w:bookmarkStart w:id="1967" w:name="_Toc29811003"/>
        <w:bookmarkStart w:id="1968" w:name="_Toc58916159"/>
        <w:bookmarkStart w:id="1969" w:name="_Toc76544746"/>
        <w:r>
          <w:rPr>
            <w:rFonts w:ascii="Arial" w:hAnsi="Arial"/>
            <w:sz w:val="36"/>
            <w:lang w:eastAsia="ja-JP"/>
          </w:rPr>
          <w:t>G.2</w:t>
        </w:r>
      </w:ins>
      <w:ins w:id="2985" w:author="ZTE,Fei Xue1" w:date="2022-10-23T11:42:51Z">
        <w:r>
          <w:rPr>
            <w:rFonts w:ascii="Arial" w:hAnsi="Arial"/>
            <w:sz w:val="36"/>
            <w:lang w:eastAsia="ja-JP"/>
          </w:rPr>
          <w:tab/>
        </w:r>
      </w:ins>
      <w:ins w:id="2986" w:author="ZTE,Fei Xue1" w:date="2022-10-23T11:42:51Z">
        <w:r>
          <w:rPr>
            <w:rFonts w:ascii="Arial" w:hAnsi="Arial"/>
            <w:sz w:val="36"/>
            <w:lang w:eastAsia="ja-JP"/>
          </w:rPr>
          <w:t>Basic principles</w:t>
        </w:r>
        <w:bookmarkEnd w:id="1957"/>
        <w:bookmarkEnd w:id="1958"/>
        <w:bookmarkEnd w:id="1959"/>
        <w:bookmarkEnd w:id="1960"/>
        <w:bookmarkEnd w:id="1961"/>
        <w:bookmarkEnd w:id="1962"/>
        <w:bookmarkEnd w:id="1963"/>
        <w:bookmarkEnd w:id="1964"/>
        <w:bookmarkEnd w:id="1965"/>
        <w:bookmarkEnd w:id="1966"/>
        <w:bookmarkEnd w:id="1967"/>
        <w:bookmarkEnd w:id="1968"/>
        <w:bookmarkEnd w:id="1969"/>
      </w:ins>
    </w:p>
    <w:p>
      <w:pPr>
        <w:overflowPunct w:val="0"/>
        <w:autoSpaceDE w:val="0"/>
        <w:autoSpaceDN w:val="0"/>
        <w:adjustRightInd w:val="0"/>
        <w:textAlignment w:val="baseline"/>
        <w:rPr>
          <w:ins w:id="2987" w:author="ZTE,Fei Xue1" w:date="2022-10-23T11:42:51Z"/>
          <w:color w:val="000000"/>
          <w:lang w:eastAsia="ja-JP"/>
        </w:rPr>
      </w:pPr>
      <w:ins w:id="2988" w:author="ZTE,Fei Xue1" w:date="2022-10-23T11:42:51Z">
        <w:r>
          <w:rPr>
            <w:color w:val="000000"/>
            <w:lang w:eastAsia="ja-JP"/>
          </w:rPr>
          <w:t>The process is based on the comparison of the actual output signal of the TX under test, received by an ideal receiver, with an ideal signal, that is generated by the measuring equipment and represents an ideal error free received signal. All signals are represented as equivalent (generally complex) baseband signals.</w:t>
        </w:r>
      </w:ins>
    </w:p>
    <w:p>
      <w:pPr>
        <w:overflowPunct w:val="0"/>
        <w:autoSpaceDE w:val="0"/>
        <w:autoSpaceDN w:val="0"/>
        <w:adjustRightInd w:val="0"/>
        <w:textAlignment w:val="baseline"/>
        <w:rPr>
          <w:ins w:id="2989" w:author="ZTE,Fei Xue1" w:date="2022-10-23T11:42:51Z"/>
          <w:color w:val="000000"/>
          <w:lang w:eastAsia="ja-JP"/>
        </w:rPr>
      </w:pPr>
      <w:ins w:id="2990" w:author="ZTE,Fei Xue1" w:date="2022-10-23T11:42:51Z">
        <w:r>
          <w:rPr>
            <w:color w:val="000000"/>
            <w:lang w:eastAsia="ja-JP"/>
          </w:rPr>
          <w:t>The description below uses numbers and illustrations as examples only. These numbers are taken from a TDD frame structure with normal CP length, 120 kHz SCS and a transmission bandwidth configuration of 400 MHz (</w:t>
        </w:r>
      </w:ins>
      <w:ins w:id="2991" w:author="ZTE,Fei Xue1" w:date="2022-10-23T11:42:51Z">
        <w:r>
          <w:rPr>
            <w:i/>
            <w:iCs/>
            <w:color w:val="000000"/>
            <w:lang w:eastAsia="ja-JP"/>
          </w:rPr>
          <w:t>N</w:t>
        </w:r>
      </w:ins>
      <w:ins w:id="2992" w:author="ZTE,Fei Xue1" w:date="2022-10-23T11:42:51Z">
        <w:r>
          <w:rPr>
            <w:color w:val="000000"/>
            <w:vertAlign w:val="subscript"/>
            <w:lang w:eastAsia="ja-JP"/>
          </w:rPr>
          <w:t xml:space="preserve">RB </w:t>
        </w:r>
      </w:ins>
      <w:ins w:id="2993" w:author="ZTE,Fei Xue1" w:date="2022-10-23T11:42:51Z">
        <w:r>
          <w:rPr>
            <w:color w:val="000000"/>
            <w:lang w:eastAsia="ja-JP"/>
          </w:rPr>
          <w:t>= 264). The application of the text below, however, is not restricted to this parameter set.</w:t>
        </w:r>
      </w:ins>
    </w:p>
    <w:p>
      <w:pPr>
        <w:keepNext/>
        <w:keepLines/>
        <w:overflowPunct w:val="0"/>
        <w:autoSpaceDE w:val="0"/>
        <w:autoSpaceDN w:val="0"/>
        <w:adjustRightInd w:val="0"/>
        <w:spacing w:before="180"/>
        <w:ind w:left="1134" w:hanging="1134"/>
        <w:textAlignment w:val="baseline"/>
        <w:outlineLvl w:val="1"/>
        <w:rPr>
          <w:ins w:id="2994" w:author="ZTE,Fei Xue1" w:date="2022-10-23T11:42:51Z"/>
          <w:rFonts w:ascii="Arial" w:hAnsi="Arial"/>
          <w:sz w:val="32"/>
          <w:lang w:eastAsia="ja-JP"/>
        </w:rPr>
      </w:pPr>
      <w:ins w:id="2995" w:author="ZTE,Fei Xue1" w:date="2022-10-23T11:42:51Z">
        <w:bookmarkStart w:id="1970" w:name="_Toc66694211"/>
        <w:bookmarkStart w:id="1971" w:name="_Toc82536869"/>
        <w:bookmarkStart w:id="1972" w:name="_Toc21103155"/>
        <w:bookmarkStart w:id="1973" w:name="_Toc36636366"/>
        <w:bookmarkStart w:id="1974" w:name="_Toc53183448"/>
        <w:bookmarkStart w:id="1975" w:name="_Toc76544747"/>
        <w:bookmarkStart w:id="1976" w:name="_Toc74916236"/>
        <w:bookmarkStart w:id="1977" w:name="_Toc58916160"/>
        <w:bookmarkStart w:id="1978" w:name="_Toc45886403"/>
        <w:bookmarkStart w:id="1979" w:name="_Toc29811004"/>
        <w:bookmarkStart w:id="1980" w:name="_Toc58918341"/>
        <w:bookmarkStart w:id="1981" w:name="_Toc76114861"/>
        <w:bookmarkStart w:id="1982" w:name="_Toc37273312"/>
        <w:r>
          <w:rPr>
            <w:rFonts w:ascii="Arial" w:hAnsi="Arial"/>
            <w:sz w:val="32"/>
            <w:lang w:eastAsia="ja-JP"/>
          </w:rPr>
          <w:t>G.2.1</w:t>
        </w:r>
      </w:ins>
      <w:ins w:id="2996" w:author="ZTE,Fei Xue1" w:date="2022-10-23T11:42:51Z">
        <w:r>
          <w:rPr>
            <w:rFonts w:ascii="Arial" w:hAnsi="Arial"/>
            <w:sz w:val="32"/>
            <w:lang w:eastAsia="ja-JP"/>
          </w:rPr>
          <w:tab/>
        </w:r>
      </w:ins>
      <w:ins w:id="2997" w:author="ZTE,Fei Xue1" w:date="2022-10-23T11:42:51Z">
        <w:r>
          <w:rPr>
            <w:rFonts w:ascii="Arial" w:hAnsi="Arial"/>
            <w:sz w:val="32"/>
            <w:lang w:eastAsia="ja-JP"/>
          </w:rPr>
          <w:t>Output signal of the TX under test</w:t>
        </w:r>
        <w:bookmarkEnd w:id="1970"/>
        <w:bookmarkEnd w:id="1971"/>
        <w:bookmarkEnd w:id="1972"/>
        <w:bookmarkEnd w:id="1973"/>
        <w:bookmarkEnd w:id="1974"/>
        <w:bookmarkEnd w:id="1975"/>
        <w:bookmarkEnd w:id="1976"/>
        <w:bookmarkEnd w:id="1977"/>
        <w:bookmarkEnd w:id="1978"/>
        <w:bookmarkEnd w:id="1979"/>
        <w:bookmarkEnd w:id="1980"/>
        <w:bookmarkEnd w:id="1981"/>
        <w:bookmarkEnd w:id="1982"/>
      </w:ins>
    </w:p>
    <w:p>
      <w:pPr>
        <w:overflowPunct w:val="0"/>
        <w:autoSpaceDE w:val="0"/>
        <w:autoSpaceDN w:val="0"/>
        <w:adjustRightInd w:val="0"/>
        <w:textAlignment w:val="baseline"/>
        <w:rPr>
          <w:ins w:id="2998" w:author="ZTE,Fei Xue1" w:date="2022-10-23T11:42:52Z"/>
          <w:color w:val="000000"/>
          <w:lang w:eastAsia="ja-JP"/>
        </w:rPr>
      </w:pPr>
      <w:ins w:id="2999" w:author="ZTE,Fei Xue1" w:date="2022-10-23T11:42:51Z">
        <w:r>
          <w:rPr>
            <w:color w:val="000000"/>
            <w:lang w:eastAsia="ja-JP"/>
          </w:rPr>
          <w:t xml:space="preserve">The output signal of the TX under test is acquired by the measuring equipment and stored for further processsing. It is sampled at a sampling rate which is the product of the SCS and the </w:t>
        </w:r>
      </w:ins>
      <w:ins w:id="3000" w:author="ZTE,Fei Xue1" w:date="2022-10-23T11:42:51Z">
        <w:r>
          <w:rPr>
            <w:i/>
            <w:color w:val="000000"/>
            <w:lang w:eastAsia="ja-JP"/>
          </w:rPr>
          <w:t>FFT size</w:t>
        </w:r>
      </w:ins>
      <w:ins w:id="3001" w:author="ZTE,Fei Xue1" w:date="2022-10-23T11:42:51Z">
        <w:r>
          <w:rPr>
            <w:color w:val="000000"/>
            <w:lang w:eastAsia="ja-JP"/>
          </w:rPr>
          <w:t xml:space="preserve">, and it is named </w:t>
        </w:r>
      </w:ins>
      <w:ins w:id="3002" w:author="ZTE,Fei Xue1" w:date="2022-10-23T11:42:51Z">
        <w:r>
          <w:rPr>
            <w:color w:val="000000"/>
            <w:lang w:eastAsia="ja-JP"/>
          </w:rPr>
          <w:fldChar w:fldCharType="begin"/>
        </w:r>
      </w:ins>
      <w:ins w:id="3003" w:author="ZTE,Fei Xue1" w:date="2022-10-23T11:42:51Z">
        <w:r>
          <w:rPr>
            <w:color w:val="000000"/>
            <w:lang w:eastAsia="ja-JP"/>
          </w:rPr>
          <w:instrText xml:space="preserve"> QUOTE </w:instrText>
        </w:r>
      </w:ins>
      <w:ins w:id="3004" w:author="ZTE,Fei Xue1" w:date="2022-10-23T11:42:51Z">
        <w:r>
          <w:rPr>
            <w:position w:val="-5"/>
          </w:rPr>
          <w:pict>
            <v:shape id="_x0000_i1051" o:spt="75" type="#_x0000_t75" style="height:12pt;width:18.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B765C&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CB765C&quot; wsp:rsidP=&quot;00CB765C&quot;&gt;&lt;m:oMathPara&gt;&lt;m:oMath&gt;&lt;m:r&gt;&lt;w:rPr&gt;&lt;w:rFonts w:ascii=&quot;Cambria Math&quot; w:h-ansi=&quot;Cambria Math&quot;/&gt;&lt;wx:font wx:val=&quot;Cambria Math&quot;/&gt;&lt;w:i/&gt;&lt;w:noProof/&gt;&lt;w:color w:val=&quot;000000&quot;/&gt;&lt;w:lang w:fareast=&quot;JA&quot;/&gt;&lt;/w:rPr&gt;&lt;m:t&gt;z&lt;/m:t&gt;&lt;/m:r&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29" chromakey="#FFFFFF" o:title=""/>
              <o:lock v:ext="edit" aspectratio="t"/>
              <w10:wrap type="none"/>
              <w10:anchorlock/>
            </v:shape>
          </w:pict>
        </w:r>
      </w:ins>
      <w:ins w:id="3006" w:author="ZTE,Fei Xue1" w:date="2022-10-23T11:42:52Z">
        <w:r>
          <w:rPr>
            <w:color w:val="000000"/>
            <w:lang w:eastAsia="ja-JP"/>
          </w:rPr>
          <w:instrText xml:space="preserve"> </w:instrText>
        </w:r>
      </w:ins>
      <w:ins w:id="3007" w:author="ZTE,Fei Xue1" w:date="2022-10-23T11:42:52Z">
        <w:r>
          <w:rPr>
            <w:color w:val="000000"/>
            <w:lang w:eastAsia="ja-JP"/>
          </w:rPr>
          <w:fldChar w:fldCharType="separate"/>
        </w:r>
      </w:ins>
      <w:ins w:id="3008" w:author="ZTE,Fei Xue1" w:date="2022-10-23T11:42:52Z">
        <w:r>
          <w:rPr>
            <w:position w:val="-5"/>
          </w:rPr>
          <w:pict>
            <v:shape id="_x0000_i1052" o:spt="75" type="#_x0000_t75" style="height:12pt;width:18.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B765C&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CB765C&quot; wsp:rsidP=&quot;00CB765C&quot;&gt;&lt;m:oMathPara&gt;&lt;m:oMath&gt;&lt;m:r&gt;&lt;w:rPr&gt;&lt;w:rFonts w:ascii=&quot;Cambria Math&quot; w:h-ansi=&quot;Cambria Math&quot;/&gt;&lt;wx:font wx:val=&quot;Cambria Math&quot;/&gt;&lt;w:i/&gt;&lt;w:noProof/&gt;&lt;w:color w:val=&quot;000000&quot;/&gt;&lt;w:lang w:fareast=&quot;JA&quot;/&gt;&lt;/w:rPr&gt;&lt;m:t&gt;z&lt;/m:t&gt;&lt;/m:r&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29" chromakey="#FFFFFF" o:title=""/>
              <o:lock v:ext="edit" aspectratio="t"/>
              <w10:wrap type="none"/>
              <w10:anchorlock/>
            </v:shape>
          </w:pict>
        </w:r>
      </w:ins>
      <w:ins w:id="3010" w:author="ZTE,Fei Xue1" w:date="2022-10-23T11:42:52Z">
        <w:r>
          <w:rPr>
            <w:color w:val="000000"/>
            <w:lang w:eastAsia="ja-JP"/>
          </w:rPr>
          <w:fldChar w:fldCharType="end"/>
        </w:r>
      </w:ins>
      <w:ins w:id="3011" w:author="ZTE,Fei Xue1" w:date="2022-10-23T11:42:52Z">
        <w:r>
          <w:rPr>
            <w:color w:val="000000"/>
            <w:lang w:eastAsia="ja-JP"/>
          </w:rPr>
          <w:t xml:space="preserve">. </w:t>
        </w:r>
      </w:ins>
    </w:p>
    <w:p>
      <w:pPr>
        <w:overflowPunct w:val="0"/>
        <w:autoSpaceDE w:val="0"/>
        <w:autoSpaceDN w:val="0"/>
        <w:adjustRightInd w:val="0"/>
        <w:textAlignment w:val="baseline"/>
        <w:rPr>
          <w:ins w:id="3012" w:author="ZTE,Fei Xue1" w:date="2022-10-23T11:42:52Z"/>
          <w:color w:val="000000"/>
          <w:lang w:eastAsia="ja-JP"/>
        </w:rPr>
      </w:pPr>
      <w:ins w:id="3013" w:author="ZTE,Fei Xue1" w:date="2022-10-23T11:42:52Z">
        <w:r>
          <w:rPr>
            <w:color w:val="000000"/>
            <w:lang w:eastAsia="ja-JP"/>
          </w:rPr>
          <w:t xml:space="preserve">For FR2, </w:t>
        </w:r>
      </w:ins>
      <w:ins w:id="3014" w:author="ZTE,Fei Xue1" w:date="2022-10-23T11:42:52Z">
        <w:r>
          <w:rPr>
            <w:i/>
            <w:color w:val="000000"/>
            <w:lang w:eastAsia="ja-JP"/>
          </w:rPr>
          <w:t>FFT size</w:t>
        </w:r>
      </w:ins>
      <w:ins w:id="3015" w:author="ZTE,Fei Xue1" w:date="2022-10-23T11:42:52Z">
        <w:r>
          <w:rPr>
            <w:color w:val="000000"/>
            <w:lang w:eastAsia="ja-JP"/>
          </w:rPr>
          <w:t xml:space="preserve"> is determined by the transmission bandwidth in table 6.6.3.5-2 for 60 kHz SCS, and table</w:t>
        </w:r>
      </w:ins>
      <w:ins w:id="3016" w:author="ZTE,Fei Xue1" w:date="2022-10-23T11:42:52Z">
        <w:r>
          <w:rPr>
            <w:rFonts w:eastAsia="MS Mincho"/>
            <w:color w:val="000000"/>
            <w:lang w:eastAsia="ja-JP"/>
          </w:rPr>
          <w:t> </w:t>
        </w:r>
      </w:ins>
      <w:ins w:id="3017" w:author="ZTE,Fei Xue1" w:date="2022-10-23T11:42:52Z">
        <w:r>
          <w:rPr>
            <w:color w:val="000000"/>
            <w:lang w:eastAsia="ja-JP"/>
          </w:rPr>
          <w:t>6.6.3.5</w:t>
        </w:r>
        <w:r>
          <w:rPr>
            <w:color w:val="000000"/>
            <w:lang w:eastAsia="ja-JP"/>
          </w:rPr>
          <w:noBreakHyphen/>
        </w:r>
        <w:r>
          <w:rPr>
            <w:color w:val="000000"/>
            <w:lang w:eastAsia="ja-JP"/>
          </w:rPr>
          <w:t>3</w:t>
        </w:r>
      </w:ins>
      <w:ins w:id="3018" w:author="ZTE,Fei Xue1" w:date="2022-10-23T11:42:52Z">
        <w:r>
          <w:rPr>
            <w:lang w:val="en-US"/>
          </w:rPr>
          <w:t xml:space="preserve"> in [</w:t>
        </w:r>
        <w:commentRangeStart w:id="0"/>
        <w:r>
          <w:rPr>
            <w:lang w:val="en-US"/>
          </w:rPr>
          <w:t>ref</w:t>
        </w:r>
        <w:commentRangeEnd w:id="0"/>
      </w:ins>
      <w:ins w:id="3019" w:author="ZTE,Fei Xue1" w:date="2022-10-23T11:42:52Z">
        <w:r>
          <w:rPr>
            <w:rStyle w:val="74"/>
          </w:rPr>
          <w:commentReference w:id="0"/>
        </w:r>
      </w:ins>
      <w:ins w:id="3020" w:author="ZTE,Fei Xue1" w:date="2022-10-23T11:42:52Z">
        <w:r>
          <w:rPr>
            <w:lang w:val="en-US"/>
          </w:rPr>
          <w:t>]</w:t>
        </w:r>
      </w:ins>
      <w:ins w:id="3021" w:author="ZTE,Fei Xue1" w:date="2022-10-23T11:42:52Z">
        <w:r>
          <w:rPr>
            <w:color w:val="000000"/>
            <w:lang w:eastAsia="ja-JP"/>
          </w:rPr>
          <w:t xml:space="preserve"> for 120 kHz SCS. In the time domain it comprises at least 10 ms. It is modelled as a signal with the following parameters:</w:t>
        </w:r>
      </w:ins>
    </w:p>
    <w:p>
      <w:pPr>
        <w:overflowPunct w:val="0"/>
        <w:autoSpaceDE w:val="0"/>
        <w:autoSpaceDN w:val="0"/>
        <w:adjustRightInd w:val="0"/>
        <w:ind w:left="568" w:hanging="284"/>
        <w:textAlignment w:val="baseline"/>
        <w:rPr>
          <w:ins w:id="3022" w:author="ZTE,Fei Xue1" w:date="2022-10-23T11:42:52Z"/>
          <w:color w:val="000000"/>
          <w:lang w:eastAsia="ja-JP"/>
        </w:rPr>
      </w:pPr>
      <w:ins w:id="3023" w:author="ZTE,Fei Xue1" w:date="2022-10-23T11:42:52Z">
        <w:r>
          <w:rPr>
            <w:color w:val="000000"/>
            <w:lang w:eastAsia="ja-JP"/>
          </w:rPr>
          <w:t>-</w:t>
        </w:r>
      </w:ins>
      <w:ins w:id="3024" w:author="ZTE,Fei Xue1" w:date="2022-10-23T11:42:52Z">
        <w:r>
          <w:rPr>
            <w:color w:val="000000"/>
            <w:lang w:eastAsia="ja-JP"/>
          </w:rPr>
          <w:tab/>
        </w:r>
      </w:ins>
      <w:ins w:id="3025" w:author="ZTE,Fei Xue1" w:date="2022-10-23T11:42:52Z">
        <w:r>
          <w:rPr>
            <w:color w:val="000000"/>
            <w:lang w:eastAsia="ja-JP"/>
          </w:rPr>
          <w:t>demodulated data content,</w:t>
        </w:r>
      </w:ins>
    </w:p>
    <w:p>
      <w:pPr>
        <w:overflowPunct w:val="0"/>
        <w:autoSpaceDE w:val="0"/>
        <w:autoSpaceDN w:val="0"/>
        <w:adjustRightInd w:val="0"/>
        <w:ind w:left="568" w:hanging="284"/>
        <w:textAlignment w:val="baseline"/>
        <w:rPr>
          <w:ins w:id="3026" w:author="ZTE,Fei Xue1" w:date="2022-10-23T11:42:52Z"/>
          <w:color w:val="000000"/>
          <w:lang w:eastAsia="ja-JP"/>
        </w:rPr>
      </w:pPr>
      <w:ins w:id="3027" w:author="ZTE,Fei Xue1" w:date="2022-10-23T11:42:52Z">
        <w:r>
          <w:rPr>
            <w:color w:val="000000"/>
            <w:lang w:eastAsia="ja-JP"/>
          </w:rPr>
          <w:t>-</w:t>
        </w:r>
      </w:ins>
      <w:ins w:id="3028" w:author="ZTE,Fei Xue1" w:date="2022-10-23T11:42:52Z">
        <w:r>
          <w:rPr>
            <w:color w:val="000000"/>
            <w:lang w:eastAsia="ja-JP"/>
          </w:rPr>
          <w:tab/>
        </w:r>
      </w:ins>
      <w:ins w:id="3029" w:author="ZTE,Fei Xue1" w:date="2022-10-23T11:42:52Z">
        <w:r>
          <w:rPr>
            <w:color w:val="000000"/>
            <w:lang w:eastAsia="ja-JP"/>
          </w:rPr>
          <w:t xml:space="preserve">carrier frequency, </w:t>
        </w:r>
      </w:ins>
    </w:p>
    <w:p>
      <w:pPr>
        <w:overflowPunct w:val="0"/>
        <w:autoSpaceDE w:val="0"/>
        <w:autoSpaceDN w:val="0"/>
        <w:adjustRightInd w:val="0"/>
        <w:ind w:left="568" w:hanging="284"/>
        <w:textAlignment w:val="baseline"/>
        <w:rPr>
          <w:ins w:id="3030" w:author="ZTE,Fei Xue1" w:date="2022-10-23T11:42:52Z"/>
          <w:color w:val="000000"/>
          <w:lang w:eastAsia="ja-JP"/>
        </w:rPr>
      </w:pPr>
      <w:ins w:id="3031" w:author="ZTE,Fei Xue1" w:date="2022-10-23T11:42:52Z">
        <w:r>
          <w:rPr>
            <w:color w:val="000000"/>
            <w:lang w:eastAsia="ja-JP"/>
          </w:rPr>
          <w:t>-</w:t>
        </w:r>
      </w:ins>
      <w:ins w:id="3032" w:author="ZTE,Fei Xue1" w:date="2022-10-23T11:42:52Z">
        <w:r>
          <w:rPr>
            <w:color w:val="000000"/>
            <w:lang w:eastAsia="ja-JP"/>
          </w:rPr>
          <w:tab/>
        </w:r>
      </w:ins>
      <w:ins w:id="3033" w:author="ZTE,Fei Xue1" w:date="2022-10-23T11:42:52Z">
        <w:r>
          <w:rPr>
            <w:color w:val="000000"/>
            <w:lang w:eastAsia="ja-JP"/>
          </w:rPr>
          <w:t>amplitude and phase for each subcarrier.</w:t>
        </w:r>
      </w:ins>
    </w:p>
    <w:p>
      <w:pPr>
        <w:overflowPunct w:val="0"/>
        <w:autoSpaceDE w:val="0"/>
        <w:autoSpaceDN w:val="0"/>
        <w:adjustRightInd w:val="0"/>
        <w:textAlignment w:val="baseline"/>
        <w:rPr>
          <w:ins w:id="3034" w:author="ZTE,Fei Xue1" w:date="2022-10-23T11:42:52Z"/>
          <w:color w:val="000000"/>
          <w:lang w:eastAsia="ja-JP"/>
        </w:rPr>
      </w:pPr>
      <w:ins w:id="3035" w:author="ZTE,Fei Xue1" w:date="2022-10-23T11:42:52Z">
        <w:r>
          <w:rPr>
            <w:color w:val="000000"/>
            <w:lang w:eastAsia="ja-JP"/>
          </w:rPr>
          <w:t xml:space="preserve">For the example in the annex, the </w:t>
        </w:r>
      </w:ins>
      <w:ins w:id="3036" w:author="ZTE,Fei Xue1" w:date="2022-10-23T11:42:52Z">
        <w:r>
          <w:rPr>
            <w:i/>
            <w:color w:val="000000"/>
            <w:lang w:eastAsia="ja-JP"/>
          </w:rPr>
          <w:t>FFT size</w:t>
        </w:r>
      </w:ins>
      <w:ins w:id="3037" w:author="ZTE,Fei Xue1" w:date="2022-10-23T11:42:52Z">
        <w:r>
          <w:rPr>
            <w:color w:val="000000"/>
            <w:lang w:eastAsia="ja-JP"/>
          </w:rPr>
          <w:t xml:space="preserve"> is 4096 based on table 6.6.3.5-3</w:t>
        </w:r>
      </w:ins>
      <w:ins w:id="3038" w:author="ZTE,Fei Xue1" w:date="2022-10-23T11:42:52Z">
        <w:r>
          <w:rPr>
            <w:lang w:val="en-US"/>
          </w:rPr>
          <w:t xml:space="preserve"> in [</w:t>
        </w:r>
        <w:commentRangeStart w:id="1"/>
        <w:r>
          <w:rPr>
            <w:lang w:val="en-US"/>
          </w:rPr>
          <w:t>ref</w:t>
        </w:r>
        <w:commentRangeEnd w:id="1"/>
      </w:ins>
      <w:ins w:id="3039" w:author="ZTE,Fei Xue1" w:date="2022-10-23T11:42:52Z">
        <w:r>
          <w:rPr>
            <w:rStyle w:val="74"/>
          </w:rPr>
          <w:commentReference w:id="1"/>
        </w:r>
      </w:ins>
      <w:ins w:id="3040" w:author="ZTE,Fei Xue1" w:date="2022-10-23T11:42:52Z">
        <w:r>
          <w:rPr>
            <w:lang w:val="en-US"/>
          </w:rPr>
          <w:t>]</w:t>
        </w:r>
      </w:ins>
      <w:ins w:id="3041" w:author="ZTE,Fei Xue1" w:date="2022-10-23T11:42:52Z">
        <w:r>
          <w:rPr>
            <w:color w:val="000000"/>
            <w:lang w:eastAsia="ja-JP"/>
          </w:rPr>
          <w:t xml:space="preserve">. The sampling rate of 491.52 Msps is the product of the </w:t>
        </w:r>
      </w:ins>
      <w:ins w:id="3042" w:author="ZTE,Fei Xue1" w:date="2022-10-23T11:42:52Z">
        <w:r>
          <w:rPr>
            <w:i/>
            <w:color w:val="000000"/>
            <w:lang w:eastAsia="ja-JP"/>
          </w:rPr>
          <w:t>FFT size</w:t>
        </w:r>
      </w:ins>
      <w:ins w:id="3043" w:author="ZTE,Fei Xue1" w:date="2022-10-23T11:42:52Z">
        <w:r>
          <w:rPr>
            <w:color w:val="000000"/>
            <w:lang w:eastAsia="ja-JP"/>
          </w:rPr>
          <w:t xml:space="preserve"> and SCS.</w:t>
        </w:r>
      </w:ins>
    </w:p>
    <w:p>
      <w:pPr>
        <w:keepNext/>
        <w:keepLines/>
        <w:overflowPunct w:val="0"/>
        <w:autoSpaceDE w:val="0"/>
        <w:autoSpaceDN w:val="0"/>
        <w:adjustRightInd w:val="0"/>
        <w:spacing w:before="180"/>
        <w:ind w:left="1134" w:hanging="1134"/>
        <w:textAlignment w:val="baseline"/>
        <w:outlineLvl w:val="1"/>
        <w:rPr>
          <w:ins w:id="3044" w:author="ZTE,Fei Xue1" w:date="2022-10-23T11:42:52Z"/>
          <w:rFonts w:ascii="Arial" w:hAnsi="Arial"/>
          <w:sz w:val="32"/>
          <w:lang w:eastAsia="ja-JP"/>
        </w:rPr>
      </w:pPr>
      <w:ins w:id="3045" w:author="ZTE,Fei Xue1" w:date="2022-10-23T11:42:52Z">
        <w:bookmarkStart w:id="1983" w:name="_Toc29811005"/>
        <w:bookmarkStart w:id="1984" w:name="_Toc82536870"/>
        <w:bookmarkStart w:id="1985" w:name="_Toc37273313"/>
        <w:bookmarkStart w:id="1986" w:name="_Toc76114862"/>
        <w:bookmarkStart w:id="1987" w:name="_Toc21103156"/>
        <w:bookmarkStart w:id="1988" w:name="_Toc58918342"/>
        <w:bookmarkStart w:id="1989" w:name="_Toc53183449"/>
        <w:bookmarkStart w:id="1990" w:name="_Toc74916237"/>
        <w:bookmarkStart w:id="1991" w:name="_Toc76544748"/>
        <w:bookmarkStart w:id="1992" w:name="_Toc58916161"/>
        <w:bookmarkStart w:id="1993" w:name="_Toc66694212"/>
        <w:bookmarkStart w:id="1994" w:name="_Toc36636367"/>
        <w:bookmarkStart w:id="1995" w:name="_Toc45886404"/>
        <w:r>
          <w:rPr>
            <w:rFonts w:ascii="Arial" w:hAnsi="Arial"/>
            <w:sz w:val="32"/>
            <w:lang w:eastAsia="ja-JP"/>
          </w:rPr>
          <w:t>G.2.2</w:t>
        </w:r>
      </w:ins>
      <w:ins w:id="3046" w:author="ZTE,Fei Xue1" w:date="2022-10-23T11:42:52Z">
        <w:r>
          <w:rPr>
            <w:rFonts w:ascii="Arial" w:hAnsi="Arial"/>
            <w:sz w:val="32"/>
            <w:lang w:eastAsia="ja-JP"/>
          </w:rPr>
          <w:tab/>
        </w:r>
      </w:ins>
      <w:ins w:id="3047" w:author="ZTE,Fei Xue1" w:date="2022-10-23T11:42:52Z">
        <w:r>
          <w:rPr>
            <w:rFonts w:ascii="Arial" w:hAnsi="Arial"/>
            <w:sz w:val="32"/>
            <w:lang w:eastAsia="ja-JP"/>
          </w:rPr>
          <w:t>Ideal signal</w:t>
        </w:r>
        <w:bookmarkEnd w:id="1983"/>
        <w:bookmarkEnd w:id="1984"/>
        <w:bookmarkEnd w:id="1985"/>
        <w:bookmarkEnd w:id="1986"/>
        <w:bookmarkEnd w:id="1987"/>
        <w:bookmarkEnd w:id="1988"/>
        <w:bookmarkEnd w:id="1989"/>
        <w:bookmarkEnd w:id="1990"/>
        <w:bookmarkEnd w:id="1991"/>
        <w:bookmarkEnd w:id="1992"/>
        <w:bookmarkEnd w:id="1993"/>
        <w:bookmarkEnd w:id="1994"/>
        <w:bookmarkEnd w:id="1995"/>
      </w:ins>
    </w:p>
    <w:p>
      <w:pPr>
        <w:overflowPunct w:val="0"/>
        <w:autoSpaceDE w:val="0"/>
        <w:autoSpaceDN w:val="0"/>
        <w:adjustRightInd w:val="0"/>
        <w:textAlignment w:val="baseline"/>
        <w:rPr>
          <w:ins w:id="3048" w:author="ZTE,Fei Xue1" w:date="2022-10-23T11:42:52Z"/>
          <w:color w:val="000000"/>
          <w:lang w:eastAsia="ja-JP"/>
        </w:rPr>
      </w:pPr>
      <w:ins w:id="3049" w:author="ZTE,Fei Xue1" w:date="2022-10-23T11:42:52Z">
        <w:r>
          <w:rPr>
            <w:color w:val="000000"/>
            <w:lang w:eastAsia="ja-JP"/>
          </w:rPr>
          <w:t>Two types of ideal signals are defined:</w:t>
        </w:r>
      </w:ins>
    </w:p>
    <w:p>
      <w:pPr>
        <w:overflowPunct w:val="0"/>
        <w:autoSpaceDE w:val="0"/>
        <w:autoSpaceDN w:val="0"/>
        <w:adjustRightInd w:val="0"/>
        <w:textAlignment w:val="baseline"/>
        <w:rPr>
          <w:ins w:id="3050" w:author="ZTE,Fei Xue1" w:date="2022-10-23T11:42:52Z"/>
          <w:color w:val="000000"/>
          <w:lang w:eastAsia="ja-JP"/>
        </w:rPr>
      </w:pPr>
      <w:ins w:id="3051" w:author="ZTE,Fei Xue1" w:date="2022-10-23T11:42:52Z">
        <w:r>
          <w:rPr>
            <w:color w:val="000000"/>
            <w:lang w:eastAsia="ja-JP"/>
          </w:rPr>
          <w:t xml:space="preserve">The first ideal signal </w:t>
        </w:r>
      </w:ins>
      <w:ins w:id="3052" w:author="ZTE,Fei Xue1" w:date="2022-10-23T11:42:52Z">
        <w:r>
          <w:rPr>
            <w:color w:val="000000"/>
            <w:lang w:eastAsia="ja-JP"/>
          </w:rPr>
          <w:fldChar w:fldCharType="begin"/>
        </w:r>
      </w:ins>
      <w:ins w:id="3053" w:author="ZTE,Fei Xue1" w:date="2022-10-23T11:42:52Z">
        <w:r>
          <w:rPr>
            <w:color w:val="000000"/>
            <w:lang w:eastAsia="ja-JP"/>
          </w:rPr>
          <w:instrText xml:space="preserve"> QUOTE </w:instrText>
        </w:r>
      </w:ins>
      <w:ins w:id="3054" w:author="ZTE,Fei Xue1" w:date="2022-10-23T11:42:52Z">
        <w:r>
          <w:rPr>
            <w:position w:val="-5"/>
          </w:rPr>
          <w:pict>
            <v:shape id="_x0000_i1053" o:spt="75" type="#_x0000_t75" style="height:12pt;width:21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0474&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530474&quot; wsp:rsidP=&quot;00530474&quot;&gt;&lt;m:oMathPara&gt;&lt;m:oMath&gt;&lt;m:sSub&gt;&lt;m:sSubPr&gt;&lt;m:ctrlPr&gt;&lt;w:rPr&gt;&lt;w:rFonts w:ascii=&quot;Cambria Math&quot; w:h-ansi=&quot;Cambria Math&quot;/&gt;&lt;wx:font wx:val=&quot;Cambria Math&quot;/&gt;&lt;w:i/&gt;&lt;w:noProof/&gt;&lt;w:color w:val=&quot;000000&quot;/&gt;&lt;w:lang w:fareast=&quot;JA&quot;/&gt;&lt;/w:rPr&gt;&lt;/m:ctrlPr&gt;&lt;/m:sSubPr&gt;&lt;m:e&gt;&lt;m:r&gt;&lt;w:rPr&gt;&lt;w:rFonts w:ascii=&quot;Cambria Math&quot; w:h-ansi=&quot;Cambria Math&quot;/&gt;&lt;wx:font wx:val=&quot;Cambria Math&quot;/&gt;&lt;w:i/&gt;&lt;w:noProof/&gt;&lt;w:color w:val=&quot;000000&quot;/&gt;&lt;w:lang w:fareast=&quot;JA&quot;/&gt;&lt;/w:rPr&gt;&lt;m:t&gt;i&lt;/m:t&gt;&lt;/m:r&gt;&lt;/m:e&gt;&lt;m:sub&gt;&lt;m:r&gt;&lt;w:rPr&gt;&lt;w:rFonts w:ascii=&quot;Cambria Math&quot; w:h-ansi=&quot;Cambria Math&quot;/&gt;&lt;wx:font wx:val=&quot;Cambria Math&quot;/&gt;&lt;w:i/&gt;&lt;w:noProof/&gt;&lt;w:color w:val=&quot;000000&quot;/&gt;&lt;w:lang w:fareast=&quot;JA&quot;/&gt;&lt;/w:rPr&gt;&lt;m:t&gt;1&lt;/m:t&gt;&lt;/m:r&gt;&lt;/m:sub&gt;&lt;/m:sSub&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30" chromakey="#FFFFFF" o:title=""/>
              <o:lock v:ext="edit" aspectratio="t"/>
              <w10:wrap type="none"/>
              <w10:anchorlock/>
            </v:shape>
          </w:pict>
        </w:r>
      </w:ins>
      <w:ins w:id="3056" w:author="ZTE,Fei Xue1" w:date="2022-10-23T11:42:52Z">
        <w:r>
          <w:rPr>
            <w:color w:val="000000"/>
            <w:lang w:eastAsia="ja-JP"/>
          </w:rPr>
          <w:instrText xml:space="preserve"> </w:instrText>
        </w:r>
      </w:ins>
      <w:ins w:id="3057" w:author="ZTE,Fei Xue1" w:date="2022-10-23T11:42:52Z">
        <w:r>
          <w:rPr>
            <w:color w:val="000000"/>
            <w:lang w:eastAsia="ja-JP"/>
          </w:rPr>
          <w:fldChar w:fldCharType="separate"/>
        </w:r>
      </w:ins>
      <w:ins w:id="3058" w:author="ZTE,Fei Xue1" w:date="2022-10-23T11:42:52Z">
        <w:r>
          <w:rPr>
            <w:position w:val="-5"/>
          </w:rPr>
          <w:pict>
            <v:shape id="_x0000_i1054" o:spt="75" type="#_x0000_t75" style="height:12pt;width:21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0474&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530474&quot; wsp:rsidP=&quot;00530474&quot;&gt;&lt;m:oMathPara&gt;&lt;m:oMath&gt;&lt;m:sSub&gt;&lt;m:sSubPr&gt;&lt;m:ctrlPr&gt;&lt;w:rPr&gt;&lt;w:rFonts w:ascii=&quot;Cambria Math&quot; w:h-ansi=&quot;Cambria Math&quot;/&gt;&lt;wx:font wx:val=&quot;Cambria Math&quot;/&gt;&lt;w:i/&gt;&lt;w:noProof/&gt;&lt;w:color w:val=&quot;000000&quot;/&gt;&lt;w:lang w:fareast=&quot;JA&quot;/&gt;&lt;/w:rPr&gt;&lt;/m:ctrlPr&gt;&lt;/m:sSubPr&gt;&lt;m:e&gt;&lt;m:r&gt;&lt;w:rPr&gt;&lt;w:rFonts w:ascii=&quot;Cambria Math&quot; w:h-ansi=&quot;Cambria Math&quot;/&gt;&lt;wx:font wx:val=&quot;Cambria Math&quot;/&gt;&lt;w:i/&gt;&lt;w:noProof/&gt;&lt;w:color w:val=&quot;000000&quot;/&gt;&lt;w:lang w:fareast=&quot;JA&quot;/&gt;&lt;/w:rPr&gt;&lt;m:t&gt;i&lt;/m:t&gt;&lt;/m:r&gt;&lt;/m:e&gt;&lt;m:sub&gt;&lt;m:r&gt;&lt;w:rPr&gt;&lt;w:rFonts w:ascii=&quot;Cambria Math&quot; w:h-ansi=&quot;Cambria Math&quot;/&gt;&lt;wx:font wx:val=&quot;Cambria Math&quot;/&gt;&lt;w:i/&gt;&lt;w:noProof/&gt;&lt;w:color w:val=&quot;000000&quot;/&gt;&lt;w:lang w:fareast=&quot;JA&quot;/&gt;&lt;/w:rPr&gt;&lt;m:t&gt;1&lt;/m:t&gt;&lt;/m:r&gt;&lt;/m:sub&gt;&lt;/m:sSub&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30" chromakey="#FFFFFF" o:title=""/>
              <o:lock v:ext="edit" aspectratio="t"/>
              <w10:wrap type="none"/>
              <w10:anchorlock/>
            </v:shape>
          </w:pict>
        </w:r>
      </w:ins>
      <w:ins w:id="3060" w:author="ZTE,Fei Xue1" w:date="2022-10-23T11:42:52Z">
        <w:r>
          <w:rPr>
            <w:color w:val="000000"/>
            <w:lang w:eastAsia="ja-JP"/>
          </w:rPr>
          <w:fldChar w:fldCharType="end"/>
        </w:r>
      </w:ins>
      <w:ins w:id="3061" w:author="ZTE,Fei Xue1" w:date="2022-10-23T11:42:52Z">
        <w:r>
          <w:rPr>
            <w:color w:val="000000"/>
            <w:lang w:eastAsia="ja-JP"/>
          </w:rPr>
          <w:t xml:space="preserve"> is constructed by the measuring equipment according to the relevant TX specifications, using the following parameters: </w:t>
        </w:r>
      </w:ins>
    </w:p>
    <w:p>
      <w:pPr>
        <w:overflowPunct w:val="0"/>
        <w:autoSpaceDE w:val="0"/>
        <w:autoSpaceDN w:val="0"/>
        <w:adjustRightInd w:val="0"/>
        <w:ind w:left="568" w:hanging="284"/>
        <w:textAlignment w:val="baseline"/>
        <w:rPr>
          <w:ins w:id="3062" w:author="ZTE,Fei Xue1" w:date="2022-10-23T11:42:52Z"/>
          <w:color w:val="000000"/>
          <w:lang w:eastAsia="ja-JP"/>
        </w:rPr>
      </w:pPr>
      <w:ins w:id="3063" w:author="ZTE,Fei Xue1" w:date="2022-10-23T11:42:52Z">
        <w:r>
          <w:rPr>
            <w:color w:val="000000"/>
            <w:lang w:eastAsia="ja-JP"/>
          </w:rPr>
          <w:t>-</w:t>
        </w:r>
      </w:ins>
      <w:ins w:id="3064" w:author="ZTE,Fei Xue1" w:date="2022-10-23T11:42:52Z">
        <w:r>
          <w:rPr>
            <w:color w:val="000000"/>
            <w:lang w:eastAsia="ja-JP"/>
          </w:rPr>
          <w:tab/>
        </w:r>
      </w:ins>
      <w:ins w:id="3065" w:author="ZTE,Fei Xue1" w:date="2022-10-23T11:42:52Z">
        <w:r>
          <w:rPr>
            <w:color w:val="000000"/>
            <w:lang w:eastAsia="ja-JP"/>
          </w:rPr>
          <w:t xml:space="preserve">demodulated data content, </w:t>
        </w:r>
      </w:ins>
    </w:p>
    <w:p>
      <w:pPr>
        <w:overflowPunct w:val="0"/>
        <w:autoSpaceDE w:val="0"/>
        <w:autoSpaceDN w:val="0"/>
        <w:adjustRightInd w:val="0"/>
        <w:ind w:left="568" w:hanging="284"/>
        <w:textAlignment w:val="baseline"/>
        <w:rPr>
          <w:ins w:id="3066" w:author="ZTE,Fei Xue1" w:date="2022-10-23T11:42:52Z"/>
          <w:color w:val="000000"/>
          <w:lang w:eastAsia="ja-JP"/>
        </w:rPr>
      </w:pPr>
      <w:ins w:id="3067" w:author="ZTE,Fei Xue1" w:date="2022-10-23T11:42:52Z">
        <w:r>
          <w:rPr>
            <w:color w:val="000000"/>
            <w:lang w:eastAsia="ja-JP"/>
          </w:rPr>
          <w:t>-</w:t>
        </w:r>
      </w:ins>
      <w:ins w:id="3068" w:author="ZTE,Fei Xue1" w:date="2022-10-23T11:42:52Z">
        <w:r>
          <w:rPr>
            <w:color w:val="000000"/>
            <w:lang w:eastAsia="ja-JP"/>
          </w:rPr>
          <w:tab/>
        </w:r>
      </w:ins>
      <w:ins w:id="3069" w:author="ZTE,Fei Xue1" w:date="2022-10-23T11:42:52Z">
        <w:r>
          <w:rPr>
            <w:color w:val="000000"/>
            <w:lang w:eastAsia="ja-JP"/>
          </w:rPr>
          <w:t xml:space="preserve">nominal carrier frequency,  </w:t>
        </w:r>
      </w:ins>
    </w:p>
    <w:p>
      <w:pPr>
        <w:overflowPunct w:val="0"/>
        <w:autoSpaceDE w:val="0"/>
        <w:autoSpaceDN w:val="0"/>
        <w:adjustRightInd w:val="0"/>
        <w:ind w:left="568" w:hanging="284"/>
        <w:textAlignment w:val="baseline"/>
        <w:rPr>
          <w:ins w:id="3070" w:author="ZTE,Fei Xue1" w:date="2022-10-23T11:42:52Z"/>
          <w:color w:val="000000"/>
          <w:lang w:eastAsia="ja-JP"/>
        </w:rPr>
      </w:pPr>
      <w:ins w:id="3071" w:author="ZTE,Fei Xue1" w:date="2022-10-23T11:42:52Z">
        <w:r>
          <w:rPr>
            <w:color w:val="000000"/>
            <w:lang w:eastAsia="ja-JP"/>
          </w:rPr>
          <w:t>-</w:t>
        </w:r>
      </w:ins>
      <w:ins w:id="3072" w:author="ZTE,Fei Xue1" w:date="2022-10-23T11:42:52Z">
        <w:r>
          <w:rPr>
            <w:color w:val="000000"/>
            <w:lang w:eastAsia="ja-JP"/>
          </w:rPr>
          <w:tab/>
        </w:r>
      </w:ins>
      <w:ins w:id="3073" w:author="ZTE,Fei Xue1" w:date="2022-10-23T11:42:52Z">
        <w:r>
          <w:rPr>
            <w:color w:val="000000"/>
            <w:lang w:eastAsia="ja-JP"/>
          </w:rPr>
          <w:t xml:space="preserve">nominal amplitude and phase for each subcarrier. </w:t>
        </w:r>
      </w:ins>
    </w:p>
    <w:p>
      <w:pPr>
        <w:overflowPunct w:val="0"/>
        <w:autoSpaceDE w:val="0"/>
        <w:autoSpaceDN w:val="0"/>
        <w:adjustRightInd w:val="0"/>
        <w:textAlignment w:val="baseline"/>
        <w:rPr>
          <w:ins w:id="3074" w:author="ZTE,Fei Xue1" w:date="2022-10-23T11:42:52Z"/>
          <w:color w:val="000000"/>
          <w:lang w:eastAsia="ja-JP"/>
        </w:rPr>
      </w:pPr>
      <w:ins w:id="3075" w:author="ZTE,Fei Xue1" w:date="2022-10-23T11:42:52Z">
        <w:r>
          <w:rPr>
            <w:color w:val="000000"/>
            <w:lang w:eastAsia="ja-JP"/>
          </w:rPr>
          <w:t>It is represented as a sequence of samples at the sampling rate determined from annex G.2.1 in the time domain. The structure of the signal is described in the test models.</w:t>
        </w:r>
      </w:ins>
    </w:p>
    <w:p>
      <w:pPr>
        <w:overflowPunct w:val="0"/>
        <w:autoSpaceDE w:val="0"/>
        <w:autoSpaceDN w:val="0"/>
        <w:adjustRightInd w:val="0"/>
        <w:textAlignment w:val="baseline"/>
        <w:rPr>
          <w:ins w:id="3076" w:author="ZTE,Fei Xue1" w:date="2022-10-23T11:42:52Z"/>
          <w:color w:val="000000"/>
          <w:lang w:eastAsia="ja-JP"/>
        </w:rPr>
      </w:pPr>
      <w:ins w:id="3077" w:author="ZTE,Fei Xue1" w:date="2022-10-23T11:42:52Z">
        <w:r>
          <w:rPr>
            <w:color w:val="000000"/>
            <w:lang w:eastAsia="ja-JP"/>
          </w:rPr>
          <w:t xml:space="preserve">The second ideal signal </w:t>
        </w:r>
      </w:ins>
      <w:ins w:id="3078" w:author="ZTE,Fei Xue1" w:date="2022-10-23T11:42:52Z">
        <w:r>
          <w:rPr>
            <w:color w:val="000000"/>
            <w:lang w:eastAsia="ja-JP"/>
          </w:rPr>
          <w:fldChar w:fldCharType="begin"/>
        </w:r>
      </w:ins>
      <w:ins w:id="3079" w:author="ZTE,Fei Xue1" w:date="2022-10-23T11:42:52Z">
        <w:r>
          <w:rPr>
            <w:color w:val="000000"/>
            <w:lang w:eastAsia="ja-JP"/>
          </w:rPr>
          <w:instrText xml:space="preserve"> QUOTE </w:instrText>
        </w:r>
      </w:ins>
      <w:ins w:id="3080" w:author="ZTE,Fei Xue1" w:date="2022-10-23T11:42:52Z">
        <w:r>
          <w:rPr>
            <w:position w:val="-5"/>
          </w:rPr>
          <w:pict>
            <v:shape id="_x0000_i1055" o:spt="75" type="#_x0000_t75" style="height:12pt;width:21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4107&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C74107&quot; wsp:rsidP=&quot;00C74107&quot;&gt;&lt;m:oMathPara&gt;&lt;m:oMath&gt;&lt;m:sSub&gt;&lt;m:sSubPr&gt;&lt;m:ctrlPr&gt;&lt;w:rPr&gt;&lt;w:rFonts w:ascii=&quot;Cambria Math&quot; w:h-ansi=&quot;Cambria Math&quot;/&gt;&lt;wx:font wx:val=&quot;Cambria Math&quot;/&gt;&lt;w:i/&gt;&lt;w:noProof/&gt;&lt;w:color w:val=&quot;000000&quot;/&gt;&lt;w:lang w:fareast=&quot;JA&quot;/&gt;&lt;/w:rPr&gt;&lt;/m:ctrlPr&gt;&lt;/m:sSubPr&gt;&lt;m:e&gt;&lt;m:r&gt;&lt;w:rPr&gt;&lt;w:rFonts w:ascii=&quot;Cambria Math&quot; w:h-ansi=&quot;Cambria Math&quot;/&gt;&lt;wx:font wx:val=&quot;Cambria Math&quot;/&gt;&lt;w:i/&gt;&lt;w:noProof/&gt;&lt;w:color w:val=&quot;000000&quot;/&gt;&lt;w:lang w:fareast=&quot;JA&quot;/&gt;&lt;/w:rPr&gt;&lt;m:t&gt;i&lt;/m:t&gt;&lt;/m:r&gt;&lt;/m:e&gt;&lt;m:sub&gt;&lt;m:r&gt;&lt;w:rPr&gt;&lt;w:rFonts w:ascii=&quot;Cambria Math&quot; w:h-ansi=&quot;Cambria Math&quot;/&gt;&lt;wx:font wx:val=&quot;Cambria Math&quot;/&gt;&lt;w:i/&gt;&lt;w:noProof/&gt;&lt;w:color w:val=&quot;000000&quot;/&gt;&lt;w:lang w:fareast=&quot;JA&quot;/&gt;&lt;/w:rPr&gt;&lt;m:t&gt;2&lt;/m:t&gt;&lt;/m:r&gt;&lt;/m:sub&gt;&lt;/m:sSub&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31" chromakey="#FFFFFF" o:title=""/>
              <o:lock v:ext="edit" aspectratio="t"/>
              <w10:wrap type="none"/>
              <w10:anchorlock/>
            </v:shape>
          </w:pict>
        </w:r>
      </w:ins>
      <w:ins w:id="3082" w:author="ZTE,Fei Xue1" w:date="2022-10-23T11:42:52Z">
        <w:r>
          <w:rPr>
            <w:color w:val="000000"/>
            <w:lang w:eastAsia="ja-JP"/>
          </w:rPr>
          <w:instrText xml:space="preserve"> </w:instrText>
        </w:r>
      </w:ins>
      <w:ins w:id="3083" w:author="ZTE,Fei Xue1" w:date="2022-10-23T11:42:52Z">
        <w:r>
          <w:rPr>
            <w:color w:val="000000"/>
            <w:lang w:eastAsia="ja-JP"/>
          </w:rPr>
          <w:fldChar w:fldCharType="separate"/>
        </w:r>
      </w:ins>
      <w:ins w:id="3084" w:author="ZTE,Fei Xue1" w:date="2022-10-23T11:42:52Z">
        <w:r>
          <w:rPr>
            <w:position w:val="-5"/>
          </w:rPr>
          <w:pict>
            <v:shape id="_x0000_i1056" o:spt="75" type="#_x0000_t75" style="height:12pt;width:21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4107&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C74107&quot; wsp:rsidP=&quot;00C74107&quot;&gt;&lt;m:oMathPara&gt;&lt;m:oMath&gt;&lt;m:sSub&gt;&lt;m:sSubPr&gt;&lt;m:ctrlPr&gt;&lt;w:rPr&gt;&lt;w:rFonts w:ascii=&quot;Cambria Math&quot; w:h-ansi=&quot;Cambria Math&quot;/&gt;&lt;wx:font wx:val=&quot;Cambria Math&quot;/&gt;&lt;w:i/&gt;&lt;w:noProof/&gt;&lt;w:color w:val=&quot;000000&quot;/&gt;&lt;w:lang w:fareast=&quot;JA&quot;/&gt;&lt;/w:rPr&gt;&lt;/m:ctrlPr&gt;&lt;/m:sSubPr&gt;&lt;m:e&gt;&lt;m:r&gt;&lt;w:rPr&gt;&lt;w:rFonts w:ascii=&quot;Cambria Math&quot; w:h-ansi=&quot;Cambria Math&quot;/&gt;&lt;wx:font wx:val=&quot;Cambria Math&quot;/&gt;&lt;w:i/&gt;&lt;w:noProof/&gt;&lt;w:color w:val=&quot;000000&quot;/&gt;&lt;w:lang w:fareast=&quot;JA&quot;/&gt;&lt;/w:rPr&gt;&lt;m:t&gt;i&lt;/m:t&gt;&lt;/m:r&gt;&lt;/m:e&gt;&lt;m:sub&gt;&lt;m:r&gt;&lt;w:rPr&gt;&lt;w:rFonts w:ascii=&quot;Cambria Math&quot; w:h-ansi=&quot;Cambria Math&quot;/&gt;&lt;wx:font wx:val=&quot;Cambria Math&quot;/&gt;&lt;w:i/&gt;&lt;w:noProof/&gt;&lt;w:color w:val=&quot;000000&quot;/&gt;&lt;w:lang w:fareast=&quot;JA&quot;/&gt;&lt;/w:rPr&gt;&lt;m:t&gt;2&lt;/m:t&gt;&lt;/m:r&gt;&lt;/m:sub&gt;&lt;/m:sSub&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31" chromakey="#FFFFFF" o:title=""/>
              <o:lock v:ext="edit" aspectratio="t"/>
              <w10:wrap type="none"/>
              <w10:anchorlock/>
            </v:shape>
          </w:pict>
        </w:r>
      </w:ins>
      <w:ins w:id="3086" w:author="ZTE,Fei Xue1" w:date="2022-10-23T11:42:52Z">
        <w:r>
          <w:rPr>
            <w:color w:val="000000"/>
            <w:lang w:eastAsia="ja-JP"/>
          </w:rPr>
          <w:fldChar w:fldCharType="end"/>
        </w:r>
      </w:ins>
      <w:ins w:id="3087" w:author="ZTE,Fei Xue1" w:date="2022-10-23T11:42:52Z">
        <w:r>
          <w:rPr>
            <w:color w:val="000000"/>
            <w:lang w:eastAsia="ja-JP"/>
          </w:rPr>
          <w:t xml:space="preserve"> is constructed by the measuring equipment according to the relevant TX specifications, using the following parameters for FR1 and FR2:</w:t>
        </w:r>
      </w:ins>
    </w:p>
    <w:p>
      <w:pPr>
        <w:overflowPunct w:val="0"/>
        <w:autoSpaceDE w:val="0"/>
        <w:autoSpaceDN w:val="0"/>
        <w:adjustRightInd w:val="0"/>
        <w:ind w:left="568" w:hanging="284"/>
        <w:textAlignment w:val="baseline"/>
        <w:rPr>
          <w:ins w:id="3088" w:author="ZTE,Fei Xue1" w:date="2022-10-23T11:42:52Z"/>
          <w:color w:val="000000"/>
          <w:lang w:eastAsia="ja-JP"/>
        </w:rPr>
      </w:pPr>
      <w:ins w:id="3089" w:author="ZTE,Fei Xue1" w:date="2022-10-23T11:42:52Z">
        <w:r>
          <w:rPr>
            <w:color w:val="000000"/>
            <w:lang w:eastAsia="ja-JP"/>
          </w:rPr>
          <w:t>-</w:t>
        </w:r>
      </w:ins>
      <w:ins w:id="3090" w:author="ZTE,Fei Xue1" w:date="2022-10-23T11:42:52Z">
        <w:r>
          <w:rPr>
            <w:color w:val="000000"/>
            <w:lang w:eastAsia="ja-JP"/>
          </w:rPr>
          <w:tab/>
        </w:r>
      </w:ins>
      <w:ins w:id="3091" w:author="ZTE,Fei Xue1" w:date="2022-10-23T11:42:52Z">
        <w:r>
          <w:rPr>
            <w:color w:val="000000"/>
            <w:lang w:eastAsia="ja-JP"/>
          </w:rPr>
          <w:t>nominal demodulation reference signal and nominal PT-RS if present (all other modulation symbols are set to 0 V),</w:t>
        </w:r>
      </w:ins>
    </w:p>
    <w:p>
      <w:pPr>
        <w:overflowPunct w:val="0"/>
        <w:autoSpaceDE w:val="0"/>
        <w:autoSpaceDN w:val="0"/>
        <w:adjustRightInd w:val="0"/>
        <w:ind w:left="568" w:hanging="284"/>
        <w:textAlignment w:val="baseline"/>
        <w:rPr>
          <w:ins w:id="3092" w:author="ZTE,Fei Xue1" w:date="2022-10-23T11:42:52Z"/>
          <w:color w:val="000000"/>
          <w:lang w:eastAsia="ja-JP"/>
        </w:rPr>
      </w:pPr>
      <w:ins w:id="3093" w:author="ZTE,Fei Xue1" w:date="2022-10-23T11:42:52Z">
        <w:r>
          <w:rPr>
            <w:color w:val="000000"/>
            <w:lang w:eastAsia="ja-JP"/>
          </w:rPr>
          <w:t>-</w:t>
        </w:r>
      </w:ins>
      <w:ins w:id="3094" w:author="ZTE,Fei Xue1" w:date="2022-10-23T11:42:52Z">
        <w:r>
          <w:rPr>
            <w:color w:val="000000"/>
            <w:lang w:eastAsia="ja-JP"/>
          </w:rPr>
          <w:tab/>
        </w:r>
      </w:ins>
      <w:ins w:id="3095" w:author="ZTE,Fei Xue1" w:date="2022-10-23T11:42:52Z">
        <w:r>
          <w:rPr>
            <w:color w:val="000000"/>
            <w:lang w:eastAsia="ja-JP"/>
          </w:rPr>
          <w:t>nominal carrier frequency,</w:t>
        </w:r>
      </w:ins>
    </w:p>
    <w:p>
      <w:pPr>
        <w:overflowPunct w:val="0"/>
        <w:autoSpaceDE w:val="0"/>
        <w:autoSpaceDN w:val="0"/>
        <w:adjustRightInd w:val="0"/>
        <w:ind w:left="568" w:hanging="284"/>
        <w:textAlignment w:val="baseline"/>
        <w:rPr>
          <w:ins w:id="3096" w:author="ZTE,Fei Xue1" w:date="2022-10-23T11:42:52Z"/>
          <w:color w:val="000000"/>
          <w:lang w:eastAsia="ja-JP"/>
        </w:rPr>
      </w:pPr>
      <w:ins w:id="3097" w:author="ZTE,Fei Xue1" w:date="2022-10-23T11:42:52Z">
        <w:r>
          <w:rPr>
            <w:color w:val="000000"/>
            <w:lang w:eastAsia="ja-JP"/>
          </w:rPr>
          <w:t>-</w:t>
        </w:r>
      </w:ins>
      <w:ins w:id="3098" w:author="ZTE,Fei Xue1" w:date="2022-10-23T11:42:52Z">
        <w:r>
          <w:rPr>
            <w:color w:val="000000"/>
            <w:lang w:eastAsia="ja-JP"/>
          </w:rPr>
          <w:tab/>
        </w:r>
      </w:ins>
      <w:ins w:id="3099" w:author="ZTE,Fei Xue1" w:date="2022-10-23T11:42:52Z">
        <w:r>
          <w:rPr>
            <w:color w:val="000000"/>
            <w:lang w:eastAsia="ja-JP"/>
          </w:rPr>
          <w:t>nominal amplitude and phase for each applicable subcarrier,</w:t>
        </w:r>
      </w:ins>
    </w:p>
    <w:p>
      <w:pPr>
        <w:overflowPunct w:val="0"/>
        <w:autoSpaceDE w:val="0"/>
        <w:autoSpaceDN w:val="0"/>
        <w:adjustRightInd w:val="0"/>
        <w:ind w:left="568" w:hanging="284"/>
        <w:textAlignment w:val="baseline"/>
        <w:rPr>
          <w:ins w:id="3100" w:author="ZTE,Fei Xue1" w:date="2022-10-23T11:42:52Z"/>
          <w:color w:val="000000"/>
          <w:lang w:eastAsia="ja-JP"/>
        </w:rPr>
      </w:pPr>
      <w:ins w:id="3101" w:author="ZTE,Fei Xue1" w:date="2022-10-23T11:42:52Z">
        <w:r>
          <w:rPr>
            <w:color w:val="000000"/>
            <w:lang w:eastAsia="ja-JP"/>
          </w:rPr>
          <w:t>-</w:t>
        </w:r>
      </w:ins>
      <w:ins w:id="3102" w:author="ZTE,Fei Xue1" w:date="2022-10-23T11:42:52Z">
        <w:r>
          <w:rPr>
            <w:color w:val="000000"/>
            <w:lang w:eastAsia="ja-JP"/>
          </w:rPr>
          <w:tab/>
        </w:r>
      </w:ins>
      <w:ins w:id="3103" w:author="ZTE,Fei Xue1" w:date="2022-10-23T11:42:52Z">
        <w:r>
          <w:rPr>
            <w:color w:val="000000"/>
            <w:lang w:eastAsia="ja-JP"/>
          </w:rPr>
          <w:t>nominal timing.</w:t>
        </w:r>
      </w:ins>
    </w:p>
    <w:p>
      <w:pPr>
        <w:overflowPunct w:val="0"/>
        <w:autoSpaceDE w:val="0"/>
        <w:autoSpaceDN w:val="0"/>
        <w:adjustRightInd w:val="0"/>
        <w:textAlignment w:val="baseline"/>
        <w:rPr>
          <w:ins w:id="3104" w:author="ZTE,Fei Xue1" w:date="2022-10-23T11:42:52Z"/>
          <w:color w:val="000000"/>
          <w:lang w:eastAsia="ja-JP"/>
        </w:rPr>
      </w:pPr>
      <w:ins w:id="3105" w:author="ZTE,Fei Xue1" w:date="2022-10-23T11:42:52Z">
        <w:r>
          <w:rPr>
            <w:color w:val="000000"/>
            <w:lang w:eastAsia="ja-JP"/>
          </w:rPr>
          <w:t>It is represented as a sequence of samples at the sampling rate determined from annex G.2.1 in the time domain.</w:t>
        </w:r>
      </w:ins>
    </w:p>
    <w:p>
      <w:pPr>
        <w:keepNext/>
        <w:keepLines/>
        <w:overflowPunct w:val="0"/>
        <w:autoSpaceDE w:val="0"/>
        <w:autoSpaceDN w:val="0"/>
        <w:adjustRightInd w:val="0"/>
        <w:spacing w:before="180"/>
        <w:ind w:left="1134" w:hanging="1134"/>
        <w:textAlignment w:val="baseline"/>
        <w:outlineLvl w:val="1"/>
        <w:rPr>
          <w:ins w:id="3106" w:author="ZTE,Fei Xue1" w:date="2022-10-23T11:42:52Z"/>
          <w:rFonts w:ascii="Arial" w:hAnsi="Arial"/>
          <w:sz w:val="32"/>
          <w:lang w:eastAsia="ja-JP"/>
        </w:rPr>
      </w:pPr>
      <w:ins w:id="3107" w:author="ZTE,Fei Xue1" w:date="2022-10-23T11:42:52Z">
        <w:bookmarkStart w:id="1996" w:name="_Toc21103157"/>
        <w:bookmarkStart w:id="1997" w:name="_Toc76544749"/>
        <w:bookmarkStart w:id="1998" w:name="_Toc74916238"/>
        <w:bookmarkStart w:id="1999" w:name="_Toc37273314"/>
        <w:bookmarkStart w:id="2000" w:name="_Toc58916162"/>
        <w:bookmarkStart w:id="2001" w:name="_Toc58918343"/>
        <w:bookmarkStart w:id="2002" w:name="_Toc36636368"/>
        <w:bookmarkStart w:id="2003" w:name="_Toc53183450"/>
        <w:bookmarkStart w:id="2004" w:name="_Toc82536871"/>
        <w:bookmarkStart w:id="2005" w:name="_Toc66694213"/>
        <w:bookmarkStart w:id="2006" w:name="_Toc76114863"/>
        <w:bookmarkStart w:id="2007" w:name="_Toc29811006"/>
        <w:bookmarkStart w:id="2008" w:name="_Toc45886405"/>
        <w:r>
          <w:rPr>
            <w:rFonts w:ascii="Arial" w:hAnsi="Arial"/>
            <w:sz w:val="32"/>
            <w:lang w:eastAsia="ja-JP"/>
          </w:rPr>
          <w:t>G.2.3</w:t>
        </w:r>
      </w:ins>
      <w:ins w:id="3108" w:author="ZTE,Fei Xue1" w:date="2022-10-23T11:42:52Z">
        <w:r>
          <w:rPr>
            <w:rFonts w:ascii="Arial" w:hAnsi="Arial"/>
            <w:sz w:val="32"/>
            <w:lang w:eastAsia="ja-JP"/>
          </w:rPr>
          <w:tab/>
        </w:r>
      </w:ins>
      <w:ins w:id="3109" w:author="ZTE,Fei Xue1" w:date="2022-10-23T11:42:52Z">
        <w:r>
          <w:rPr>
            <w:rFonts w:ascii="Arial" w:hAnsi="Arial"/>
            <w:sz w:val="32"/>
            <w:lang w:eastAsia="ja-JP"/>
          </w:rPr>
          <w:t>Measurement results</w:t>
        </w:r>
        <w:bookmarkEnd w:id="1996"/>
        <w:bookmarkEnd w:id="1997"/>
        <w:bookmarkEnd w:id="1998"/>
        <w:bookmarkEnd w:id="1999"/>
        <w:bookmarkEnd w:id="2000"/>
        <w:bookmarkEnd w:id="2001"/>
        <w:bookmarkEnd w:id="2002"/>
        <w:bookmarkEnd w:id="2003"/>
        <w:bookmarkEnd w:id="2004"/>
        <w:bookmarkEnd w:id="2005"/>
        <w:bookmarkEnd w:id="2006"/>
        <w:bookmarkEnd w:id="2007"/>
        <w:bookmarkEnd w:id="2008"/>
      </w:ins>
    </w:p>
    <w:p>
      <w:pPr>
        <w:overflowPunct w:val="0"/>
        <w:autoSpaceDE w:val="0"/>
        <w:autoSpaceDN w:val="0"/>
        <w:adjustRightInd w:val="0"/>
        <w:textAlignment w:val="baseline"/>
        <w:rPr>
          <w:ins w:id="3110" w:author="ZTE,Fei Xue1" w:date="2022-10-23T11:42:52Z"/>
          <w:snapToGrid w:val="0"/>
          <w:color w:val="000000"/>
          <w:lang w:eastAsia="ja-JP"/>
        </w:rPr>
      </w:pPr>
      <w:ins w:id="3111" w:author="ZTE,Fei Xue1" w:date="2022-10-23T11:42:52Z">
        <w:r>
          <w:rPr>
            <w:snapToGrid w:val="0"/>
            <w:color w:val="000000"/>
            <w:lang w:eastAsia="ja-JP"/>
          </w:rPr>
          <w:t>The measurement results, achieved by the in-channel TX test are the following:</w:t>
        </w:r>
      </w:ins>
    </w:p>
    <w:p>
      <w:pPr>
        <w:overflowPunct w:val="0"/>
        <w:autoSpaceDE w:val="0"/>
        <w:autoSpaceDN w:val="0"/>
        <w:adjustRightInd w:val="0"/>
        <w:ind w:left="568" w:hanging="284"/>
        <w:textAlignment w:val="baseline"/>
        <w:rPr>
          <w:ins w:id="3112" w:author="ZTE,Fei Xue1" w:date="2022-10-23T11:42:52Z"/>
          <w:snapToGrid w:val="0"/>
          <w:color w:val="000000"/>
          <w:lang w:eastAsia="ja-JP"/>
        </w:rPr>
      </w:pPr>
      <w:ins w:id="3113" w:author="ZTE,Fei Xue1" w:date="2022-10-23T11:42:52Z">
        <w:r>
          <w:rPr>
            <w:snapToGrid w:val="0"/>
            <w:color w:val="000000"/>
            <w:lang w:eastAsia="ja-JP"/>
          </w:rPr>
          <w:t>-</w:t>
        </w:r>
      </w:ins>
      <w:ins w:id="3114" w:author="ZTE,Fei Xue1" w:date="2022-10-23T11:42:52Z">
        <w:r>
          <w:rPr>
            <w:snapToGrid w:val="0"/>
            <w:color w:val="000000"/>
            <w:lang w:eastAsia="ja-JP"/>
          </w:rPr>
          <w:tab/>
        </w:r>
      </w:ins>
      <w:ins w:id="3115" w:author="ZTE,Fei Xue1" w:date="2022-10-23T11:42:52Z">
        <w:r>
          <w:rPr>
            <w:snapToGrid w:val="0"/>
            <w:color w:val="000000"/>
            <w:lang w:eastAsia="ja-JP"/>
          </w:rPr>
          <w:t>Carrier frequency stability.</w:t>
        </w:r>
      </w:ins>
    </w:p>
    <w:p>
      <w:pPr>
        <w:overflowPunct w:val="0"/>
        <w:autoSpaceDE w:val="0"/>
        <w:autoSpaceDN w:val="0"/>
        <w:adjustRightInd w:val="0"/>
        <w:ind w:left="568" w:hanging="284"/>
        <w:textAlignment w:val="baseline"/>
        <w:rPr>
          <w:ins w:id="3116" w:author="ZTE,Fei Xue1" w:date="2022-10-23T11:42:52Z"/>
          <w:snapToGrid w:val="0"/>
          <w:color w:val="000000"/>
          <w:lang w:eastAsia="ja-JP"/>
        </w:rPr>
      </w:pPr>
      <w:ins w:id="3117" w:author="ZTE,Fei Xue1" w:date="2022-10-23T11:42:52Z">
        <w:r>
          <w:rPr>
            <w:snapToGrid w:val="0"/>
            <w:color w:val="000000"/>
            <w:lang w:eastAsia="ja-JP"/>
          </w:rPr>
          <w:t>-</w:t>
        </w:r>
      </w:ins>
      <w:ins w:id="3118" w:author="ZTE,Fei Xue1" w:date="2022-10-23T11:42:52Z">
        <w:r>
          <w:rPr>
            <w:snapToGrid w:val="0"/>
            <w:color w:val="000000"/>
            <w:lang w:eastAsia="ja-JP"/>
          </w:rPr>
          <w:tab/>
        </w:r>
      </w:ins>
      <w:ins w:id="3119" w:author="ZTE,Fei Xue1" w:date="2022-10-23T11:42:52Z">
        <w:r>
          <w:rPr>
            <w:snapToGrid w:val="0"/>
            <w:color w:val="000000"/>
            <w:lang w:eastAsia="ja-JP"/>
          </w:rPr>
          <w:t>EVM.</w:t>
        </w:r>
      </w:ins>
    </w:p>
    <w:p>
      <w:pPr>
        <w:overflowPunct w:val="0"/>
        <w:autoSpaceDE w:val="0"/>
        <w:autoSpaceDN w:val="0"/>
        <w:adjustRightInd w:val="0"/>
        <w:textAlignment w:val="baseline"/>
        <w:rPr>
          <w:ins w:id="3120" w:author="ZTE,Fei Xue1" w:date="2022-10-23T11:42:52Z"/>
          <w:color w:val="000000"/>
          <w:lang w:eastAsia="ja-JP"/>
        </w:rPr>
      </w:pPr>
      <w:ins w:id="3121" w:author="ZTE,Fei Xue1" w:date="2022-10-23T11:42:52Z">
        <w:r>
          <w:rPr>
            <w:snapToGrid w:val="0"/>
            <w:color w:val="000000"/>
            <w:lang w:eastAsia="ja-JP"/>
          </w:rPr>
          <w:t>Other side results are: residual amplitude- and phase response of the TX chain after equalisation.</w:t>
        </w:r>
      </w:ins>
    </w:p>
    <w:p>
      <w:pPr>
        <w:keepNext/>
        <w:keepLines/>
        <w:overflowPunct w:val="0"/>
        <w:autoSpaceDE w:val="0"/>
        <w:autoSpaceDN w:val="0"/>
        <w:adjustRightInd w:val="0"/>
        <w:spacing w:before="180"/>
        <w:ind w:left="1134" w:hanging="1134"/>
        <w:textAlignment w:val="baseline"/>
        <w:outlineLvl w:val="1"/>
        <w:rPr>
          <w:ins w:id="3122" w:author="ZTE,Fei Xue1" w:date="2022-10-23T11:42:52Z"/>
          <w:rFonts w:ascii="Arial" w:hAnsi="Arial"/>
          <w:sz w:val="32"/>
          <w:lang w:eastAsia="ja-JP"/>
        </w:rPr>
      </w:pPr>
      <w:ins w:id="3123" w:author="ZTE,Fei Xue1" w:date="2022-10-23T11:42:52Z">
        <w:bookmarkStart w:id="2009" w:name="_Toc36636369"/>
        <w:bookmarkStart w:id="2010" w:name="_Toc45886406"/>
        <w:bookmarkStart w:id="2011" w:name="_Toc58918344"/>
        <w:bookmarkStart w:id="2012" w:name="_Toc21103158"/>
        <w:bookmarkStart w:id="2013" w:name="_Toc29811007"/>
        <w:bookmarkStart w:id="2014" w:name="_Toc82536872"/>
        <w:bookmarkStart w:id="2015" w:name="_Toc58916163"/>
        <w:bookmarkStart w:id="2016" w:name="_Toc74916239"/>
        <w:bookmarkStart w:id="2017" w:name="_Toc53183451"/>
        <w:bookmarkStart w:id="2018" w:name="_Toc66694214"/>
        <w:bookmarkStart w:id="2019" w:name="_Toc76544750"/>
        <w:bookmarkStart w:id="2020" w:name="_Toc37273315"/>
        <w:bookmarkStart w:id="2021" w:name="_Toc76114864"/>
        <w:r>
          <w:rPr>
            <w:rFonts w:ascii="Arial" w:hAnsi="Arial"/>
            <w:sz w:val="32"/>
            <w:lang w:eastAsia="ja-JP"/>
          </w:rPr>
          <w:t>G.2.4</w:t>
        </w:r>
      </w:ins>
      <w:ins w:id="3124" w:author="ZTE,Fei Xue1" w:date="2022-10-23T11:42:52Z">
        <w:r>
          <w:rPr>
            <w:rFonts w:ascii="Arial" w:hAnsi="Arial"/>
            <w:sz w:val="32"/>
            <w:lang w:eastAsia="ja-JP"/>
          </w:rPr>
          <w:tab/>
        </w:r>
      </w:ins>
      <w:ins w:id="3125" w:author="ZTE,Fei Xue1" w:date="2022-10-23T11:42:52Z">
        <w:r>
          <w:rPr>
            <w:rFonts w:ascii="Arial" w:hAnsi="Arial"/>
            <w:sz w:val="32"/>
            <w:lang w:eastAsia="ja-JP"/>
          </w:rPr>
          <w:t>Measurement points</w:t>
        </w:r>
        <w:bookmarkEnd w:id="2009"/>
        <w:bookmarkEnd w:id="2010"/>
        <w:bookmarkEnd w:id="2011"/>
        <w:bookmarkEnd w:id="2012"/>
        <w:bookmarkEnd w:id="2013"/>
        <w:bookmarkEnd w:id="2014"/>
        <w:bookmarkEnd w:id="2015"/>
        <w:bookmarkEnd w:id="2016"/>
        <w:bookmarkEnd w:id="2017"/>
        <w:bookmarkEnd w:id="2018"/>
        <w:bookmarkEnd w:id="2019"/>
        <w:bookmarkEnd w:id="2020"/>
        <w:bookmarkEnd w:id="2021"/>
      </w:ins>
    </w:p>
    <w:p>
      <w:pPr>
        <w:overflowPunct w:val="0"/>
        <w:autoSpaceDE w:val="0"/>
        <w:autoSpaceDN w:val="0"/>
        <w:adjustRightInd w:val="0"/>
        <w:textAlignment w:val="baseline"/>
        <w:rPr>
          <w:ins w:id="3126" w:author="ZTE,Fei Xue1" w:date="2022-10-23T11:42:52Z"/>
          <w:rFonts w:eastAsia="Osaka"/>
          <w:color w:val="000000"/>
          <w:lang w:eastAsia="ja-JP"/>
        </w:rPr>
      </w:pPr>
      <w:ins w:id="3127" w:author="ZTE,Fei Xue1" w:date="2022-10-23T11:42:52Z">
        <w:r>
          <w:rPr>
            <w:color w:val="000000"/>
            <w:lang w:eastAsia="ja-JP"/>
          </w:rPr>
          <w:t>The EVM shall be measured at the point after the FFT and a zero-forcing (ZF) equalizer in the receiver, as depicted in figure G.2.4-1.</w:t>
        </w:r>
      </w:ins>
      <w:ins w:id="3128" w:author="ZTE,Fei Xue1" w:date="2022-10-23T11:42:52Z">
        <w:r>
          <w:rPr>
            <w:rFonts w:eastAsia="Osaka"/>
            <w:color w:val="000000"/>
            <w:lang w:eastAsia="ja-JP"/>
          </w:rPr>
          <w:t xml:space="preserve"> The FFT window of </w:t>
        </w:r>
      </w:ins>
      <w:ins w:id="3129" w:author="ZTE,Fei Xue1" w:date="2022-10-23T11:42:52Z">
        <w:r>
          <w:rPr>
            <w:rFonts w:eastAsia="Osaka"/>
            <w:i/>
            <w:color w:val="000000"/>
            <w:lang w:eastAsia="ja-JP"/>
          </w:rPr>
          <w:t>FFT size</w:t>
        </w:r>
      </w:ins>
      <w:ins w:id="3130" w:author="ZTE,Fei Xue1" w:date="2022-10-23T11:42:52Z">
        <w:r>
          <w:rPr>
            <w:rFonts w:eastAsia="Osaka"/>
            <w:color w:val="000000"/>
            <w:lang w:eastAsia="ja-JP"/>
          </w:rPr>
          <w:t xml:space="preserve"> samples out of (</w:t>
        </w:r>
      </w:ins>
      <w:ins w:id="3131" w:author="ZTE,Fei Xue1" w:date="2022-10-23T11:42:52Z">
        <w:r>
          <w:rPr>
            <w:rFonts w:eastAsia="Osaka"/>
            <w:i/>
            <w:color w:val="000000"/>
            <w:lang w:eastAsia="ja-JP"/>
          </w:rPr>
          <w:t>FFT size</w:t>
        </w:r>
      </w:ins>
      <w:ins w:id="3132" w:author="ZTE,Fei Xue1" w:date="2022-10-23T11:42:52Z">
        <w:r>
          <w:rPr>
            <w:rFonts w:eastAsia="Osaka"/>
            <w:color w:val="000000"/>
            <w:lang w:eastAsia="ja-JP"/>
          </w:rPr>
          <w:t xml:space="preserve"> + cyclic prefix length) samples in the time domain is selected in the </w:t>
        </w:r>
      </w:ins>
      <w:ins w:id="3133" w:author="ZTE,Fei Xue1" w:date="2022-10-23T11:42:52Z">
        <w:r>
          <w:rPr>
            <w:color w:val="000000"/>
            <w:lang w:eastAsia="zh-CN"/>
          </w:rPr>
          <w:t>"</w:t>
        </w:r>
      </w:ins>
      <w:ins w:id="3134" w:author="ZTE,Fei Xue1" w:date="2022-10-23T11:42:52Z">
        <w:r>
          <w:rPr>
            <w:rFonts w:eastAsia="Osaka"/>
            <w:color w:val="000000"/>
            <w:lang w:eastAsia="ja-JP"/>
          </w:rPr>
          <w:t>Remove CP</w:t>
        </w:r>
      </w:ins>
      <w:ins w:id="3135" w:author="ZTE,Fei Xue1" w:date="2022-10-23T11:42:52Z">
        <w:r>
          <w:rPr>
            <w:color w:val="000000"/>
            <w:lang w:eastAsia="zh-CN"/>
          </w:rPr>
          <w:t>"</w:t>
        </w:r>
      </w:ins>
      <w:ins w:id="3136" w:author="ZTE,Fei Xue1" w:date="2022-10-23T11:42:52Z">
        <w:r>
          <w:rPr>
            <w:rFonts w:eastAsia="Osaka"/>
            <w:color w:val="000000"/>
            <w:lang w:eastAsia="ja-JP"/>
          </w:rPr>
          <w:t xml:space="preserve"> box.</w:t>
        </w:r>
      </w:ins>
    </w:p>
    <w:p>
      <w:pPr>
        <w:overflowPunct w:val="0"/>
        <w:autoSpaceDE w:val="0"/>
        <w:autoSpaceDN w:val="0"/>
        <w:adjustRightInd w:val="0"/>
        <w:textAlignment w:val="baseline"/>
        <w:rPr>
          <w:ins w:id="3137" w:author="ZTE,Fei Xue1" w:date="2022-10-23T11:42:52Z"/>
          <w:color w:val="000000"/>
          <w:lang w:eastAsia="ja-JP"/>
        </w:rPr>
      </w:pPr>
      <w:ins w:id="3138" w:author="ZTE,Fei Xue1" w:date="2022-10-23T11:42:52Z">
        <w:r>
          <w:rPr>
            <w:color w:val="000000"/>
            <w:lang w:eastAsia="ja-JP"/>
          </w:rPr>
          <w:t xml:space="preserve">For FR2, </w:t>
        </w:r>
      </w:ins>
      <w:ins w:id="3139" w:author="ZTE,Fei Xue1" w:date="2022-10-23T11:42:52Z">
        <w:r>
          <w:rPr>
            <w:i/>
            <w:color w:val="000000"/>
            <w:lang w:eastAsia="ja-JP"/>
          </w:rPr>
          <w:t>FFT size</w:t>
        </w:r>
      </w:ins>
      <w:ins w:id="3140" w:author="ZTE,Fei Xue1" w:date="2022-10-23T11:42:52Z">
        <w:r>
          <w:rPr>
            <w:color w:val="000000"/>
            <w:lang w:eastAsia="ja-JP"/>
          </w:rPr>
          <w:t xml:space="preserve"> </w:t>
        </w:r>
      </w:ins>
      <w:ins w:id="3141" w:author="ZTE,Fei Xue1" w:date="2022-10-23T11:42:52Z">
        <w:r>
          <w:rPr>
            <w:rFonts w:eastAsia="Osaka"/>
            <w:color w:val="000000"/>
            <w:lang w:eastAsia="ja-JP"/>
          </w:rPr>
          <w:t>and the cyclic prefix length</w:t>
        </w:r>
      </w:ins>
      <w:ins w:id="3142" w:author="ZTE,Fei Xue1" w:date="2022-10-23T11:42:52Z">
        <w:r>
          <w:rPr>
            <w:color w:val="000000"/>
            <w:lang w:eastAsia="ja-JP"/>
          </w:rPr>
          <w:t xml:space="preserve"> is determined from table 6.6.3.5-2 for 60 kHz SCS, and table</w:t>
        </w:r>
      </w:ins>
      <w:ins w:id="3143" w:author="ZTE,Fei Xue1" w:date="2022-10-23T11:42:52Z">
        <w:r>
          <w:rPr>
            <w:rFonts w:eastAsia="MS Mincho"/>
            <w:color w:val="000000"/>
            <w:lang w:eastAsia="ja-JP"/>
          </w:rPr>
          <w:t> </w:t>
        </w:r>
      </w:ins>
      <w:ins w:id="3144" w:author="ZTE,Fei Xue1" w:date="2022-10-23T11:42:52Z">
        <w:r>
          <w:rPr>
            <w:color w:val="000000"/>
            <w:lang w:eastAsia="ja-JP"/>
          </w:rPr>
          <w:t>6.6.3.5</w:t>
        </w:r>
        <w:r>
          <w:rPr>
            <w:color w:val="000000"/>
            <w:lang w:eastAsia="ja-JP"/>
          </w:rPr>
          <w:noBreakHyphen/>
        </w:r>
        <w:r>
          <w:rPr>
            <w:color w:val="000000"/>
            <w:lang w:eastAsia="ja-JP"/>
          </w:rPr>
          <w:t xml:space="preserve">3 </w:t>
        </w:r>
      </w:ins>
      <w:ins w:id="3145" w:author="ZTE,Fei Xue1" w:date="2022-10-23T11:42:52Z">
        <w:r>
          <w:rPr>
            <w:lang w:val="en-US"/>
          </w:rPr>
          <w:t>in [</w:t>
        </w:r>
        <w:commentRangeStart w:id="2"/>
        <w:r>
          <w:rPr>
            <w:lang w:val="en-US"/>
          </w:rPr>
          <w:t>ref</w:t>
        </w:r>
        <w:commentRangeEnd w:id="2"/>
      </w:ins>
      <w:ins w:id="3146" w:author="ZTE,Fei Xue1" w:date="2022-10-23T11:42:52Z">
        <w:r>
          <w:rPr>
            <w:rStyle w:val="74"/>
          </w:rPr>
          <w:commentReference w:id="2"/>
        </w:r>
      </w:ins>
      <w:ins w:id="3147" w:author="ZTE,Fei Xue1" w:date="2022-10-23T11:42:52Z">
        <w:r>
          <w:rPr>
            <w:lang w:val="en-US"/>
          </w:rPr>
          <w:t>]</w:t>
        </w:r>
      </w:ins>
      <w:ins w:id="3148" w:author="ZTE,Fei Xue1" w:date="2022-10-23T11:42:52Z">
        <w:r>
          <w:rPr>
            <w:color w:val="000000"/>
            <w:lang w:eastAsia="ja-JP"/>
          </w:rPr>
          <w:t>for 120 kHz SCS.</w:t>
        </w:r>
      </w:ins>
    </w:p>
    <w:p>
      <w:pPr>
        <w:overflowPunct w:val="0"/>
        <w:autoSpaceDE w:val="0"/>
        <w:autoSpaceDN w:val="0"/>
        <w:adjustRightInd w:val="0"/>
        <w:textAlignment w:val="baseline"/>
        <w:rPr>
          <w:ins w:id="3149" w:author="ZTE,Fei Xue1" w:date="2022-10-23T11:42:52Z"/>
          <w:color w:val="000000"/>
          <w:lang w:eastAsia="ja-JP"/>
        </w:rPr>
      </w:pPr>
      <w:ins w:id="3150" w:author="ZTE,Fei Xue1" w:date="2022-10-23T11:42:52Z">
        <w:r>
          <w:rPr>
            <w:color w:val="000000"/>
            <w:lang w:eastAsia="ja-JP"/>
          </w:rPr>
          <w:t>In one subframe, there are two symbols with the length of the cyclic prefix larger than the values listed in tables 6.6.3.5-2 and table 6.6.3.5-3</w:t>
        </w:r>
      </w:ins>
      <w:ins w:id="3151" w:author="ZTE,Fei Xue1" w:date="2022-10-23T11:42:52Z">
        <w:r>
          <w:rPr>
            <w:lang w:val="en-US"/>
          </w:rPr>
          <w:t xml:space="preserve"> in [</w:t>
        </w:r>
        <w:commentRangeStart w:id="3"/>
        <w:r>
          <w:rPr>
            <w:lang w:val="en-US"/>
          </w:rPr>
          <w:t>ref</w:t>
        </w:r>
        <w:commentRangeEnd w:id="3"/>
      </w:ins>
      <w:ins w:id="3152" w:author="ZTE,Fei Xue1" w:date="2022-10-23T11:42:52Z">
        <w:r>
          <w:rPr>
            <w:rStyle w:val="74"/>
          </w:rPr>
          <w:commentReference w:id="3"/>
        </w:r>
      </w:ins>
      <w:ins w:id="3153" w:author="ZTE,Fei Xue1" w:date="2022-10-23T11:42:52Z">
        <w:r>
          <w:rPr>
            <w:lang w:val="en-US"/>
          </w:rPr>
          <w:t>]</w:t>
        </w:r>
      </w:ins>
      <w:ins w:id="3154" w:author="ZTE,Fei Xue1" w:date="2022-10-23T11:42:52Z">
        <w:r>
          <w:rPr>
            <w:color w:val="000000"/>
            <w:lang w:eastAsia="ja-JP"/>
          </w:rPr>
          <w:t>. Table G.2.4-1 lists the slot number and the symbol number and the formula how to compute the length of cyclic prefix for those two symbols according to the sampling rate.</w:t>
        </w:r>
      </w:ins>
    </w:p>
    <w:p>
      <w:pPr>
        <w:keepNext/>
        <w:keepLines/>
        <w:overflowPunct w:val="0"/>
        <w:autoSpaceDE w:val="0"/>
        <w:autoSpaceDN w:val="0"/>
        <w:adjustRightInd w:val="0"/>
        <w:spacing w:before="60"/>
        <w:jc w:val="center"/>
        <w:textAlignment w:val="baseline"/>
        <w:rPr>
          <w:ins w:id="3155" w:author="ZTE,Fei Xue1" w:date="2022-10-23T11:42:52Z"/>
          <w:rFonts w:ascii="Arial" w:hAnsi="Arial" w:eastAsia="Yu Mincho"/>
          <w:b/>
          <w:color w:val="000000"/>
          <w:lang w:eastAsia="zh-CN"/>
        </w:rPr>
      </w:pPr>
      <w:ins w:id="3156" w:author="ZTE,Fei Xue1" w:date="2022-10-23T11:42:52Z">
        <w:r>
          <w:rPr>
            <w:rFonts w:ascii="Arial" w:hAnsi="Arial" w:eastAsia="Yu Mincho"/>
            <w:b/>
            <w:color w:val="000000"/>
            <w:lang w:eastAsia="ja-JP"/>
          </w:rPr>
          <w:t>Table G.2.4-1: Slot number and symbol number identifying the longer CP length for normal CP</w:t>
        </w:r>
      </w:ins>
    </w:p>
    <w:tbl>
      <w:tblPr>
        <w:tblStyle w:val="6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2"/>
        <w:gridCol w:w="1471"/>
        <w:gridCol w:w="1471"/>
        <w:gridCol w:w="1817"/>
        <w:gridCol w:w="16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3157" w:author="ZTE,Fei Xue1" w:date="2022-10-23T11:42:52Z"/>
        </w:trPr>
        <w:tc>
          <w:tcPr>
            <w:tcW w:w="862" w:type="dxa"/>
          </w:tcPr>
          <w:p>
            <w:pPr>
              <w:keepNext/>
              <w:keepLines/>
              <w:overflowPunct w:val="0"/>
              <w:autoSpaceDE w:val="0"/>
              <w:autoSpaceDN w:val="0"/>
              <w:adjustRightInd w:val="0"/>
              <w:spacing w:after="0"/>
              <w:jc w:val="center"/>
              <w:textAlignment w:val="baseline"/>
              <w:rPr>
                <w:ins w:id="3158" w:author="ZTE,Fei Xue1" w:date="2022-10-23T11:42:52Z"/>
                <w:rFonts w:ascii="Arial" w:hAnsi="Arial"/>
                <w:b/>
                <w:color w:val="000000"/>
                <w:sz w:val="18"/>
                <w:lang w:eastAsia="ja-JP"/>
              </w:rPr>
            </w:pPr>
            <w:ins w:id="3159" w:author="ZTE,Fei Xue1" w:date="2022-10-23T11:42:52Z">
              <w:r>
                <w:rPr>
                  <w:rFonts w:ascii="Arial" w:hAnsi="Arial" w:eastAsia="Yu Mincho"/>
                  <w:b/>
                  <w:color w:val="000000"/>
                  <w:sz w:val="18"/>
                  <w:lang w:eastAsia="ja-JP"/>
                </w:rPr>
                <w:t>SCS (kHz)</w:t>
              </w:r>
            </w:ins>
          </w:p>
        </w:tc>
        <w:tc>
          <w:tcPr>
            <w:tcW w:w="1471" w:type="dxa"/>
            <w:tcBorders>
              <w:bottom w:val="single" w:color="auto" w:sz="4" w:space="0"/>
            </w:tcBorders>
          </w:tcPr>
          <w:p>
            <w:pPr>
              <w:keepNext/>
              <w:keepLines/>
              <w:overflowPunct w:val="0"/>
              <w:autoSpaceDE w:val="0"/>
              <w:autoSpaceDN w:val="0"/>
              <w:adjustRightInd w:val="0"/>
              <w:spacing w:after="0"/>
              <w:jc w:val="center"/>
              <w:textAlignment w:val="baseline"/>
              <w:rPr>
                <w:ins w:id="3160" w:author="ZTE,Fei Xue1" w:date="2022-10-23T11:42:52Z"/>
                <w:rFonts w:ascii="Arial" w:hAnsi="Arial" w:eastAsia="Yu Mincho"/>
                <w:b/>
                <w:color w:val="000000"/>
                <w:sz w:val="18"/>
                <w:lang w:eastAsia="ja-JP"/>
              </w:rPr>
            </w:pPr>
            <w:ins w:id="3161" w:author="ZTE,Fei Xue1" w:date="2022-10-23T11:42:52Z">
              <w:r>
                <w:rPr>
                  <w:rFonts w:ascii="Arial" w:hAnsi="Arial" w:eastAsia="Yu Mincho"/>
                  <w:b/>
                  <w:color w:val="000000"/>
                  <w:sz w:val="18"/>
                  <w:lang w:eastAsia="ja-JP"/>
                </w:rPr>
                <w:t>Frequency Range</w:t>
              </w:r>
            </w:ins>
          </w:p>
        </w:tc>
        <w:tc>
          <w:tcPr>
            <w:tcW w:w="1471" w:type="dxa"/>
          </w:tcPr>
          <w:p>
            <w:pPr>
              <w:keepNext/>
              <w:keepLines/>
              <w:overflowPunct w:val="0"/>
              <w:autoSpaceDE w:val="0"/>
              <w:autoSpaceDN w:val="0"/>
              <w:adjustRightInd w:val="0"/>
              <w:spacing w:after="0"/>
              <w:jc w:val="center"/>
              <w:textAlignment w:val="baseline"/>
              <w:rPr>
                <w:ins w:id="3162" w:author="ZTE,Fei Xue1" w:date="2022-10-23T11:42:52Z"/>
                <w:rFonts w:ascii="Arial" w:hAnsi="Arial" w:eastAsia="Yu Mincho"/>
                <w:b/>
                <w:color w:val="000000"/>
                <w:sz w:val="18"/>
                <w:lang w:eastAsia="ja-JP"/>
              </w:rPr>
            </w:pPr>
            <w:ins w:id="3163" w:author="ZTE,Fei Xue1" w:date="2022-10-23T11:42:52Z">
              <w:r>
                <w:rPr>
                  <w:rFonts w:ascii="Arial" w:hAnsi="Arial" w:eastAsia="Yu Mincho"/>
                  <w:b/>
                  <w:color w:val="000000"/>
                  <w:sz w:val="18"/>
                  <w:lang w:eastAsia="ja-JP"/>
                </w:rPr>
                <w:t># slots in subframe</w:t>
              </w:r>
            </w:ins>
          </w:p>
        </w:tc>
        <w:tc>
          <w:tcPr>
            <w:tcW w:w="1817" w:type="dxa"/>
          </w:tcPr>
          <w:p>
            <w:pPr>
              <w:keepNext/>
              <w:keepLines/>
              <w:overflowPunct w:val="0"/>
              <w:autoSpaceDE w:val="0"/>
              <w:autoSpaceDN w:val="0"/>
              <w:adjustRightInd w:val="0"/>
              <w:spacing w:after="0"/>
              <w:jc w:val="center"/>
              <w:textAlignment w:val="baseline"/>
              <w:rPr>
                <w:ins w:id="3164" w:author="ZTE,Fei Xue1" w:date="2022-10-23T11:42:52Z"/>
                <w:rFonts w:ascii="Arial" w:hAnsi="Arial" w:eastAsia="Yu Mincho"/>
                <w:b/>
                <w:color w:val="000000"/>
                <w:sz w:val="18"/>
                <w:lang w:eastAsia="ja-JP"/>
              </w:rPr>
            </w:pPr>
            <w:ins w:id="3165" w:author="ZTE,Fei Xue1" w:date="2022-10-23T11:42:52Z">
              <w:r>
                <w:rPr>
                  <w:rFonts w:ascii="Arial" w:hAnsi="Arial" w:eastAsia="Yu Mincho"/>
                  <w:b/>
                  <w:color w:val="000000"/>
                  <w:sz w:val="18"/>
                  <w:lang w:eastAsia="ja-JP"/>
                </w:rPr>
                <w:t>Symbol # and slot # with longer CP</w:t>
              </w:r>
            </w:ins>
          </w:p>
        </w:tc>
        <w:tc>
          <w:tcPr>
            <w:tcW w:w="1603" w:type="dxa"/>
          </w:tcPr>
          <w:p>
            <w:pPr>
              <w:keepNext/>
              <w:keepLines/>
              <w:overflowPunct w:val="0"/>
              <w:autoSpaceDE w:val="0"/>
              <w:autoSpaceDN w:val="0"/>
              <w:adjustRightInd w:val="0"/>
              <w:spacing w:after="0"/>
              <w:jc w:val="center"/>
              <w:textAlignment w:val="baseline"/>
              <w:rPr>
                <w:ins w:id="3166" w:author="ZTE,Fei Xue1" w:date="2022-10-23T11:42:52Z"/>
                <w:rFonts w:ascii="Arial" w:hAnsi="Arial" w:eastAsia="Yu Mincho"/>
                <w:b/>
                <w:color w:val="000000"/>
                <w:sz w:val="18"/>
                <w:lang w:eastAsia="ja-JP"/>
              </w:rPr>
            </w:pPr>
            <w:ins w:id="3167" w:author="ZTE,Fei Xue1" w:date="2022-10-23T11:42:52Z">
              <w:r>
                <w:rPr>
                  <w:rFonts w:ascii="Arial" w:hAnsi="Arial" w:eastAsia="Yu Mincho"/>
                  <w:b/>
                  <w:color w:val="000000"/>
                  <w:sz w:val="18"/>
                  <w:lang w:eastAsia="ja-JP"/>
                </w:rPr>
                <w:t>Longer CP length</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3168" w:author="ZTE,Fei Xue1" w:date="2022-10-23T11:42:52Z"/>
        </w:trPr>
        <w:tc>
          <w:tcPr>
            <w:tcW w:w="862" w:type="dxa"/>
          </w:tcPr>
          <w:p>
            <w:pPr>
              <w:keepNext/>
              <w:keepLines/>
              <w:overflowPunct w:val="0"/>
              <w:autoSpaceDE w:val="0"/>
              <w:autoSpaceDN w:val="0"/>
              <w:adjustRightInd w:val="0"/>
              <w:spacing w:after="0"/>
              <w:jc w:val="center"/>
              <w:textAlignment w:val="baseline"/>
              <w:rPr>
                <w:ins w:id="3169" w:author="ZTE,Fei Xue1" w:date="2022-10-23T11:42:52Z"/>
                <w:rFonts w:ascii="Arial" w:hAnsi="Arial"/>
                <w:color w:val="000000"/>
                <w:sz w:val="18"/>
                <w:lang w:eastAsia="ja-JP"/>
              </w:rPr>
            </w:pPr>
            <w:ins w:id="3170" w:author="ZTE,Fei Xue1" w:date="2022-10-23T11:42:52Z">
              <w:r>
                <w:rPr>
                  <w:rFonts w:ascii="Arial" w:hAnsi="Arial"/>
                  <w:color w:val="000000"/>
                  <w:sz w:val="18"/>
                  <w:lang w:eastAsia="ja-JP"/>
                </w:rPr>
                <w:t>15</w:t>
              </w:r>
            </w:ins>
          </w:p>
        </w:tc>
        <w:tc>
          <w:tcPr>
            <w:tcW w:w="1471" w:type="dxa"/>
            <w:tcBorders>
              <w:bottom w:val="nil"/>
            </w:tcBorders>
            <w:shd w:val="clear" w:color="auto" w:fill="auto"/>
          </w:tcPr>
          <w:p>
            <w:pPr>
              <w:keepNext/>
              <w:keepLines/>
              <w:overflowPunct w:val="0"/>
              <w:autoSpaceDE w:val="0"/>
              <w:autoSpaceDN w:val="0"/>
              <w:adjustRightInd w:val="0"/>
              <w:spacing w:after="0"/>
              <w:jc w:val="center"/>
              <w:textAlignment w:val="baseline"/>
              <w:rPr>
                <w:ins w:id="3171" w:author="ZTE,Fei Xue1" w:date="2022-10-23T11:42:52Z"/>
                <w:rFonts w:ascii="Arial" w:hAnsi="Arial"/>
                <w:color w:val="000000"/>
                <w:sz w:val="18"/>
                <w:lang w:eastAsia="ja-JP"/>
              </w:rPr>
            </w:pPr>
            <w:ins w:id="3172" w:author="ZTE,Fei Xue1" w:date="2022-10-23T11:42:52Z">
              <w:r>
                <w:rPr>
                  <w:rFonts w:ascii="Arial" w:hAnsi="Arial"/>
                  <w:color w:val="000000"/>
                  <w:sz w:val="18"/>
                  <w:lang w:eastAsia="ja-JP"/>
                </w:rPr>
                <w:t>FR1</w:t>
              </w:r>
            </w:ins>
          </w:p>
        </w:tc>
        <w:tc>
          <w:tcPr>
            <w:tcW w:w="1471" w:type="dxa"/>
          </w:tcPr>
          <w:p>
            <w:pPr>
              <w:keepNext/>
              <w:keepLines/>
              <w:overflowPunct w:val="0"/>
              <w:autoSpaceDE w:val="0"/>
              <w:autoSpaceDN w:val="0"/>
              <w:adjustRightInd w:val="0"/>
              <w:spacing w:after="0"/>
              <w:jc w:val="center"/>
              <w:textAlignment w:val="baseline"/>
              <w:rPr>
                <w:ins w:id="3173" w:author="ZTE,Fei Xue1" w:date="2022-10-23T11:42:52Z"/>
                <w:rFonts w:ascii="Arial" w:hAnsi="Arial"/>
                <w:color w:val="000000"/>
                <w:sz w:val="18"/>
                <w:lang w:eastAsia="ja-JP"/>
              </w:rPr>
            </w:pPr>
            <w:ins w:id="3174" w:author="ZTE,Fei Xue1" w:date="2022-10-23T11:42:52Z">
              <w:r>
                <w:rPr>
                  <w:rFonts w:ascii="Arial" w:hAnsi="Arial"/>
                  <w:color w:val="000000"/>
                  <w:sz w:val="18"/>
                  <w:lang w:eastAsia="ja-JP"/>
                </w:rPr>
                <w:t>1</w:t>
              </w:r>
            </w:ins>
          </w:p>
        </w:tc>
        <w:tc>
          <w:tcPr>
            <w:tcW w:w="1817" w:type="dxa"/>
          </w:tcPr>
          <w:p>
            <w:pPr>
              <w:keepNext/>
              <w:keepLines/>
              <w:overflowPunct w:val="0"/>
              <w:autoSpaceDE w:val="0"/>
              <w:autoSpaceDN w:val="0"/>
              <w:adjustRightInd w:val="0"/>
              <w:spacing w:after="0"/>
              <w:jc w:val="center"/>
              <w:textAlignment w:val="baseline"/>
              <w:rPr>
                <w:ins w:id="3175" w:author="ZTE,Fei Xue1" w:date="2022-10-23T11:42:52Z"/>
                <w:rFonts w:ascii="Arial" w:hAnsi="Arial"/>
                <w:color w:val="000000"/>
                <w:sz w:val="18"/>
                <w:lang w:eastAsia="ja-JP"/>
              </w:rPr>
            </w:pPr>
            <w:ins w:id="3176" w:author="ZTE,Fei Xue1" w:date="2022-10-23T11:42:52Z">
              <w:r>
                <w:rPr>
                  <w:rFonts w:ascii="Arial" w:hAnsi="Arial"/>
                  <w:color w:val="000000"/>
                  <w:sz w:val="18"/>
                  <w:lang w:eastAsia="ja-JP"/>
                </w:rPr>
                <w:t>(symbol 0, slot 0)</w:t>
              </w:r>
            </w:ins>
            <w:ins w:id="3177" w:author="ZTE,Fei Xue1" w:date="2022-10-23T11:42:52Z">
              <w:r>
                <w:rPr>
                  <w:rFonts w:ascii="Arial" w:hAnsi="Arial"/>
                  <w:color w:val="000000"/>
                  <w:sz w:val="18"/>
                  <w:lang w:eastAsia="ja-JP"/>
                </w:rPr>
                <w:br w:type="textWrapping"/>
              </w:r>
            </w:ins>
            <w:ins w:id="3178" w:author="ZTE,Fei Xue1" w:date="2022-10-23T11:42:52Z">
              <w:r>
                <w:rPr>
                  <w:rFonts w:ascii="Arial" w:hAnsi="Arial"/>
                  <w:color w:val="000000"/>
                  <w:sz w:val="18"/>
                  <w:lang w:eastAsia="ja-JP"/>
                </w:rPr>
                <w:t xml:space="preserve"> (symbol 7, slot 0)</w:t>
              </w:r>
            </w:ins>
          </w:p>
        </w:tc>
        <w:tc>
          <w:tcPr>
            <w:tcW w:w="1603" w:type="dxa"/>
          </w:tcPr>
          <w:p>
            <w:pPr>
              <w:keepNext/>
              <w:keepLines/>
              <w:overflowPunct w:val="0"/>
              <w:autoSpaceDE w:val="0"/>
              <w:autoSpaceDN w:val="0"/>
              <w:adjustRightInd w:val="0"/>
              <w:spacing w:after="0"/>
              <w:jc w:val="center"/>
              <w:textAlignment w:val="baseline"/>
              <w:rPr>
                <w:ins w:id="3179" w:author="ZTE,Fei Xue1" w:date="2022-10-23T11:42:52Z"/>
                <w:rFonts w:ascii="Arial" w:hAnsi="Arial"/>
                <w:color w:val="000000"/>
                <w:sz w:val="18"/>
                <w:lang w:eastAsia="ja-JP"/>
              </w:rPr>
            </w:pPr>
            <w:ins w:id="3180" w:author="ZTE,Fei Xue1" w:date="2022-10-23T11:42:52Z">
              <w:r>
                <w:rPr>
                  <w:rFonts w:ascii="Arial" w:hAnsi="Arial"/>
                  <w:color w:val="000000"/>
                  <w:sz w:val="18"/>
                  <w:lang w:eastAsia="ja-JP"/>
                </w:rPr>
                <w:t xml:space="preserve">CP length + </w:t>
              </w:r>
            </w:ins>
            <w:ins w:id="3181" w:author="ZTE,Fei Xue1" w:date="2022-10-23T11:42:52Z">
              <w:r>
                <w:rPr>
                  <w:rFonts w:ascii="Arial" w:hAnsi="Arial"/>
                  <w:i/>
                  <w:color w:val="000000"/>
                  <w:sz w:val="18"/>
                  <w:lang w:eastAsia="ja-JP"/>
                </w:rPr>
                <w:t>FFT size</w:t>
              </w:r>
            </w:ins>
            <w:ins w:id="3182" w:author="ZTE,Fei Xue1" w:date="2022-10-23T11:42:52Z">
              <w:r>
                <w:rPr>
                  <w:rFonts w:ascii="Arial" w:hAnsi="Arial"/>
                  <w:color w:val="000000"/>
                  <w:sz w:val="18"/>
                  <w:lang w:eastAsia="ja-JP"/>
                </w:rPr>
                <w:t xml:space="preserve"> / 128</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3183" w:author="ZTE,Fei Xue1" w:date="2022-10-23T11:42:52Z"/>
        </w:trPr>
        <w:tc>
          <w:tcPr>
            <w:tcW w:w="862" w:type="dxa"/>
          </w:tcPr>
          <w:p>
            <w:pPr>
              <w:keepNext/>
              <w:keepLines/>
              <w:overflowPunct w:val="0"/>
              <w:autoSpaceDE w:val="0"/>
              <w:autoSpaceDN w:val="0"/>
              <w:adjustRightInd w:val="0"/>
              <w:spacing w:after="0"/>
              <w:jc w:val="center"/>
              <w:textAlignment w:val="baseline"/>
              <w:rPr>
                <w:ins w:id="3184" w:author="ZTE,Fei Xue1" w:date="2022-10-23T11:42:52Z"/>
                <w:rFonts w:ascii="Arial" w:hAnsi="Arial"/>
                <w:color w:val="000000"/>
                <w:sz w:val="18"/>
                <w:lang w:eastAsia="ja-JP"/>
              </w:rPr>
            </w:pPr>
            <w:ins w:id="3185" w:author="ZTE,Fei Xue1" w:date="2022-10-23T11:42:52Z">
              <w:r>
                <w:rPr>
                  <w:rFonts w:ascii="Arial" w:hAnsi="Arial"/>
                  <w:color w:val="000000"/>
                  <w:sz w:val="18"/>
                  <w:lang w:eastAsia="ja-JP"/>
                </w:rPr>
                <w:t>30</w:t>
              </w:r>
            </w:ins>
          </w:p>
        </w:tc>
        <w:tc>
          <w:tcPr>
            <w:tcW w:w="1471" w:type="dxa"/>
            <w:tcBorders>
              <w:top w:val="nil"/>
              <w:bottom w:val="nil"/>
            </w:tcBorders>
            <w:shd w:val="clear" w:color="auto" w:fill="auto"/>
          </w:tcPr>
          <w:p>
            <w:pPr>
              <w:keepNext/>
              <w:keepLines/>
              <w:overflowPunct w:val="0"/>
              <w:autoSpaceDE w:val="0"/>
              <w:autoSpaceDN w:val="0"/>
              <w:adjustRightInd w:val="0"/>
              <w:spacing w:after="0"/>
              <w:jc w:val="center"/>
              <w:textAlignment w:val="baseline"/>
              <w:rPr>
                <w:ins w:id="3186" w:author="ZTE,Fei Xue1" w:date="2022-10-23T11:42:52Z"/>
                <w:rFonts w:ascii="Arial" w:hAnsi="Arial"/>
                <w:color w:val="000000"/>
                <w:sz w:val="18"/>
                <w:lang w:eastAsia="ja-JP"/>
              </w:rPr>
            </w:pPr>
          </w:p>
        </w:tc>
        <w:tc>
          <w:tcPr>
            <w:tcW w:w="1471" w:type="dxa"/>
          </w:tcPr>
          <w:p>
            <w:pPr>
              <w:keepNext/>
              <w:keepLines/>
              <w:overflowPunct w:val="0"/>
              <w:autoSpaceDE w:val="0"/>
              <w:autoSpaceDN w:val="0"/>
              <w:adjustRightInd w:val="0"/>
              <w:spacing w:after="0"/>
              <w:jc w:val="center"/>
              <w:textAlignment w:val="baseline"/>
              <w:rPr>
                <w:ins w:id="3187" w:author="ZTE,Fei Xue1" w:date="2022-10-23T11:42:52Z"/>
                <w:rFonts w:ascii="Arial" w:hAnsi="Arial"/>
                <w:color w:val="000000"/>
                <w:sz w:val="18"/>
                <w:lang w:eastAsia="ja-JP"/>
              </w:rPr>
            </w:pPr>
            <w:ins w:id="3188" w:author="ZTE,Fei Xue1" w:date="2022-10-23T11:42:52Z">
              <w:r>
                <w:rPr>
                  <w:rFonts w:ascii="Arial" w:hAnsi="Arial"/>
                  <w:color w:val="000000"/>
                  <w:sz w:val="18"/>
                  <w:lang w:eastAsia="ja-JP"/>
                </w:rPr>
                <w:t>2</w:t>
              </w:r>
            </w:ins>
          </w:p>
        </w:tc>
        <w:tc>
          <w:tcPr>
            <w:tcW w:w="1817" w:type="dxa"/>
          </w:tcPr>
          <w:p>
            <w:pPr>
              <w:keepNext/>
              <w:keepLines/>
              <w:overflowPunct w:val="0"/>
              <w:autoSpaceDE w:val="0"/>
              <w:autoSpaceDN w:val="0"/>
              <w:adjustRightInd w:val="0"/>
              <w:spacing w:after="0"/>
              <w:jc w:val="center"/>
              <w:textAlignment w:val="baseline"/>
              <w:rPr>
                <w:ins w:id="3189" w:author="ZTE,Fei Xue1" w:date="2022-10-23T11:42:52Z"/>
                <w:rFonts w:ascii="Arial" w:hAnsi="Arial"/>
                <w:color w:val="000000"/>
                <w:sz w:val="18"/>
                <w:lang w:eastAsia="ja-JP"/>
              </w:rPr>
            </w:pPr>
            <w:ins w:id="3190" w:author="ZTE,Fei Xue1" w:date="2022-10-23T11:42:52Z">
              <w:r>
                <w:rPr>
                  <w:rFonts w:ascii="Arial" w:hAnsi="Arial"/>
                  <w:color w:val="000000"/>
                  <w:sz w:val="18"/>
                  <w:lang w:eastAsia="ja-JP"/>
                </w:rPr>
                <w:t>(symbol 0, slot 0)</w:t>
              </w:r>
            </w:ins>
            <w:ins w:id="3191" w:author="ZTE,Fei Xue1" w:date="2022-10-23T11:42:52Z">
              <w:r>
                <w:rPr>
                  <w:rFonts w:ascii="Arial" w:hAnsi="Arial"/>
                  <w:color w:val="000000"/>
                  <w:sz w:val="18"/>
                  <w:lang w:eastAsia="ja-JP"/>
                </w:rPr>
                <w:br w:type="textWrapping"/>
              </w:r>
            </w:ins>
            <w:ins w:id="3192" w:author="ZTE,Fei Xue1" w:date="2022-10-23T11:42:52Z">
              <w:r>
                <w:rPr>
                  <w:rFonts w:ascii="Arial" w:hAnsi="Arial"/>
                  <w:color w:val="000000"/>
                  <w:sz w:val="18"/>
                  <w:lang w:eastAsia="ja-JP"/>
                </w:rPr>
                <w:t>(symbol 0, slot 1)</w:t>
              </w:r>
            </w:ins>
          </w:p>
        </w:tc>
        <w:tc>
          <w:tcPr>
            <w:tcW w:w="1603" w:type="dxa"/>
          </w:tcPr>
          <w:p>
            <w:pPr>
              <w:keepNext/>
              <w:keepLines/>
              <w:overflowPunct w:val="0"/>
              <w:autoSpaceDE w:val="0"/>
              <w:autoSpaceDN w:val="0"/>
              <w:adjustRightInd w:val="0"/>
              <w:spacing w:after="0"/>
              <w:jc w:val="center"/>
              <w:textAlignment w:val="baseline"/>
              <w:rPr>
                <w:ins w:id="3193" w:author="ZTE,Fei Xue1" w:date="2022-10-23T11:42:52Z"/>
                <w:rFonts w:ascii="Arial" w:hAnsi="Arial"/>
                <w:color w:val="000000"/>
                <w:sz w:val="18"/>
                <w:lang w:eastAsia="ja-JP"/>
              </w:rPr>
            </w:pPr>
            <w:ins w:id="3194" w:author="ZTE,Fei Xue1" w:date="2022-10-23T11:42:52Z">
              <w:r>
                <w:rPr>
                  <w:rFonts w:ascii="Arial" w:hAnsi="Arial"/>
                  <w:color w:val="000000"/>
                  <w:sz w:val="18"/>
                  <w:lang w:eastAsia="ja-JP"/>
                </w:rPr>
                <w:t xml:space="preserve">CP length + </w:t>
              </w:r>
            </w:ins>
            <w:ins w:id="3195" w:author="ZTE,Fei Xue1" w:date="2022-10-23T11:42:52Z">
              <w:r>
                <w:rPr>
                  <w:rFonts w:ascii="Arial" w:hAnsi="Arial"/>
                  <w:i/>
                  <w:color w:val="000000"/>
                  <w:sz w:val="18"/>
                  <w:lang w:eastAsia="ja-JP"/>
                </w:rPr>
                <w:t>FFT size</w:t>
              </w:r>
            </w:ins>
            <w:ins w:id="3196" w:author="ZTE,Fei Xue1" w:date="2022-10-23T11:42:52Z">
              <w:r>
                <w:rPr>
                  <w:rFonts w:ascii="Arial" w:hAnsi="Arial"/>
                  <w:color w:val="000000"/>
                  <w:sz w:val="18"/>
                  <w:lang w:eastAsia="ja-JP"/>
                </w:rPr>
                <w:t xml:space="preserve"> / 64</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3197" w:author="ZTE,Fei Xue1" w:date="2022-10-23T11:42:52Z"/>
        </w:trPr>
        <w:tc>
          <w:tcPr>
            <w:tcW w:w="862" w:type="dxa"/>
          </w:tcPr>
          <w:p>
            <w:pPr>
              <w:keepNext/>
              <w:keepLines/>
              <w:overflowPunct w:val="0"/>
              <w:autoSpaceDE w:val="0"/>
              <w:autoSpaceDN w:val="0"/>
              <w:adjustRightInd w:val="0"/>
              <w:spacing w:after="0"/>
              <w:jc w:val="center"/>
              <w:textAlignment w:val="baseline"/>
              <w:rPr>
                <w:ins w:id="3198" w:author="ZTE,Fei Xue1" w:date="2022-10-23T11:42:52Z"/>
                <w:rFonts w:ascii="Arial" w:hAnsi="Arial"/>
                <w:color w:val="000000"/>
                <w:sz w:val="18"/>
                <w:lang w:eastAsia="ja-JP"/>
              </w:rPr>
            </w:pPr>
            <w:ins w:id="3199" w:author="ZTE,Fei Xue1" w:date="2022-10-23T11:42:52Z">
              <w:r>
                <w:rPr>
                  <w:rFonts w:ascii="Arial" w:hAnsi="Arial"/>
                  <w:color w:val="000000"/>
                  <w:sz w:val="18"/>
                  <w:lang w:eastAsia="ja-JP"/>
                </w:rPr>
                <w:t>60</w:t>
              </w:r>
            </w:ins>
          </w:p>
        </w:tc>
        <w:tc>
          <w:tcPr>
            <w:tcW w:w="1471" w:type="dxa"/>
            <w:tcBorders>
              <w:top w:val="nil"/>
              <w:bottom w:val="single" w:color="auto" w:sz="4" w:space="0"/>
            </w:tcBorders>
            <w:shd w:val="clear" w:color="auto" w:fill="auto"/>
          </w:tcPr>
          <w:p>
            <w:pPr>
              <w:keepNext/>
              <w:keepLines/>
              <w:overflowPunct w:val="0"/>
              <w:autoSpaceDE w:val="0"/>
              <w:autoSpaceDN w:val="0"/>
              <w:adjustRightInd w:val="0"/>
              <w:spacing w:after="0"/>
              <w:jc w:val="center"/>
              <w:textAlignment w:val="baseline"/>
              <w:rPr>
                <w:ins w:id="3200" w:author="ZTE,Fei Xue1" w:date="2022-10-23T11:42:52Z"/>
                <w:rFonts w:ascii="Arial" w:hAnsi="Arial"/>
                <w:color w:val="000000"/>
                <w:sz w:val="18"/>
                <w:lang w:eastAsia="ja-JP"/>
              </w:rPr>
            </w:pPr>
          </w:p>
        </w:tc>
        <w:tc>
          <w:tcPr>
            <w:tcW w:w="1471" w:type="dxa"/>
          </w:tcPr>
          <w:p>
            <w:pPr>
              <w:keepNext/>
              <w:keepLines/>
              <w:overflowPunct w:val="0"/>
              <w:autoSpaceDE w:val="0"/>
              <w:autoSpaceDN w:val="0"/>
              <w:adjustRightInd w:val="0"/>
              <w:spacing w:after="0"/>
              <w:jc w:val="center"/>
              <w:textAlignment w:val="baseline"/>
              <w:rPr>
                <w:ins w:id="3201" w:author="ZTE,Fei Xue1" w:date="2022-10-23T11:42:52Z"/>
                <w:rFonts w:ascii="Arial" w:hAnsi="Arial"/>
                <w:color w:val="000000"/>
                <w:sz w:val="18"/>
                <w:lang w:eastAsia="ja-JP"/>
              </w:rPr>
            </w:pPr>
            <w:ins w:id="3202" w:author="ZTE,Fei Xue1" w:date="2022-10-23T11:42:52Z">
              <w:r>
                <w:rPr>
                  <w:rFonts w:ascii="Arial" w:hAnsi="Arial"/>
                  <w:color w:val="000000"/>
                  <w:sz w:val="18"/>
                  <w:lang w:eastAsia="ja-JP"/>
                </w:rPr>
                <w:t>4</w:t>
              </w:r>
            </w:ins>
          </w:p>
        </w:tc>
        <w:tc>
          <w:tcPr>
            <w:tcW w:w="1817" w:type="dxa"/>
          </w:tcPr>
          <w:p>
            <w:pPr>
              <w:keepNext/>
              <w:keepLines/>
              <w:overflowPunct w:val="0"/>
              <w:autoSpaceDE w:val="0"/>
              <w:autoSpaceDN w:val="0"/>
              <w:adjustRightInd w:val="0"/>
              <w:spacing w:after="0"/>
              <w:jc w:val="center"/>
              <w:textAlignment w:val="baseline"/>
              <w:rPr>
                <w:ins w:id="3203" w:author="ZTE,Fei Xue1" w:date="2022-10-23T11:42:52Z"/>
                <w:rFonts w:ascii="Arial" w:hAnsi="Arial"/>
                <w:color w:val="000000"/>
                <w:sz w:val="18"/>
                <w:lang w:eastAsia="ja-JP"/>
              </w:rPr>
            </w:pPr>
            <w:ins w:id="3204" w:author="ZTE,Fei Xue1" w:date="2022-10-23T11:42:52Z">
              <w:r>
                <w:rPr>
                  <w:rFonts w:ascii="Arial" w:hAnsi="Arial"/>
                  <w:color w:val="000000"/>
                  <w:sz w:val="18"/>
                  <w:lang w:eastAsia="ja-JP"/>
                </w:rPr>
                <w:t>(symbol 0, slot 0)</w:t>
              </w:r>
            </w:ins>
            <w:ins w:id="3205" w:author="ZTE,Fei Xue1" w:date="2022-10-23T11:42:52Z">
              <w:r>
                <w:rPr>
                  <w:rFonts w:ascii="Arial" w:hAnsi="Arial"/>
                  <w:color w:val="000000"/>
                  <w:sz w:val="18"/>
                  <w:lang w:eastAsia="ja-JP"/>
                </w:rPr>
                <w:br w:type="textWrapping"/>
              </w:r>
            </w:ins>
            <w:ins w:id="3206" w:author="ZTE,Fei Xue1" w:date="2022-10-23T11:42:52Z">
              <w:r>
                <w:rPr>
                  <w:rFonts w:ascii="Arial" w:hAnsi="Arial"/>
                  <w:color w:val="000000"/>
                  <w:sz w:val="18"/>
                  <w:lang w:eastAsia="ja-JP"/>
                </w:rPr>
                <w:t>(symbol 0, slot 2)</w:t>
              </w:r>
            </w:ins>
          </w:p>
        </w:tc>
        <w:tc>
          <w:tcPr>
            <w:tcW w:w="1603" w:type="dxa"/>
          </w:tcPr>
          <w:p>
            <w:pPr>
              <w:keepNext/>
              <w:keepLines/>
              <w:overflowPunct w:val="0"/>
              <w:autoSpaceDE w:val="0"/>
              <w:autoSpaceDN w:val="0"/>
              <w:adjustRightInd w:val="0"/>
              <w:spacing w:after="0"/>
              <w:jc w:val="center"/>
              <w:textAlignment w:val="baseline"/>
              <w:rPr>
                <w:ins w:id="3207" w:author="ZTE,Fei Xue1" w:date="2022-10-23T11:42:52Z"/>
                <w:rFonts w:ascii="Arial" w:hAnsi="Arial"/>
                <w:color w:val="000000"/>
                <w:sz w:val="18"/>
                <w:lang w:eastAsia="ja-JP"/>
              </w:rPr>
            </w:pPr>
            <w:ins w:id="3208" w:author="ZTE,Fei Xue1" w:date="2022-10-23T11:42:52Z">
              <w:r>
                <w:rPr>
                  <w:rFonts w:ascii="Arial" w:hAnsi="Arial"/>
                  <w:color w:val="000000"/>
                  <w:sz w:val="18"/>
                  <w:lang w:eastAsia="ja-JP"/>
                </w:rPr>
                <w:t xml:space="preserve">CP length + </w:t>
              </w:r>
            </w:ins>
            <w:ins w:id="3209" w:author="ZTE,Fei Xue1" w:date="2022-10-23T11:42:52Z">
              <w:r>
                <w:rPr>
                  <w:rFonts w:ascii="Arial" w:hAnsi="Arial"/>
                  <w:i/>
                  <w:color w:val="000000"/>
                  <w:sz w:val="18"/>
                  <w:lang w:eastAsia="ja-JP"/>
                </w:rPr>
                <w:t>FFT size</w:t>
              </w:r>
            </w:ins>
            <w:ins w:id="3210" w:author="ZTE,Fei Xue1" w:date="2022-10-23T11:42:52Z">
              <w:r>
                <w:rPr>
                  <w:rFonts w:ascii="Arial" w:hAnsi="Arial"/>
                  <w:color w:val="000000"/>
                  <w:sz w:val="18"/>
                  <w:lang w:eastAsia="ja-JP"/>
                </w:rPr>
                <w:t xml:space="preserve"> / 3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3211" w:author="ZTE,Fei Xue1" w:date="2022-10-23T11:42:52Z"/>
        </w:trPr>
        <w:tc>
          <w:tcPr>
            <w:tcW w:w="862" w:type="dxa"/>
          </w:tcPr>
          <w:p>
            <w:pPr>
              <w:keepNext/>
              <w:keepLines/>
              <w:overflowPunct w:val="0"/>
              <w:autoSpaceDE w:val="0"/>
              <w:autoSpaceDN w:val="0"/>
              <w:adjustRightInd w:val="0"/>
              <w:spacing w:after="0"/>
              <w:jc w:val="center"/>
              <w:textAlignment w:val="baseline"/>
              <w:rPr>
                <w:ins w:id="3212" w:author="ZTE,Fei Xue1" w:date="2022-10-23T11:42:52Z"/>
                <w:rFonts w:ascii="Arial" w:hAnsi="Arial"/>
                <w:color w:val="000000"/>
                <w:sz w:val="18"/>
                <w:lang w:eastAsia="ja-JP"/>
              </w:rPr>
            </w:pPr>
            <w:ins w:id="3213" w:author="ZTE,Fei Xue1" w:date="2022-10-23T11:42:52Z">
              <w:r>
                <w:rPr>
                  <w:rFonts w:ascii="Arial" w:hAnsi="Arial"/>
                  <w:color w:val="000000"/>
                  <w:sz w:val="18"/>
                  <w:lang w:eastAsia="ja-JP"/>
                </w:rPr>
                <w:t>60</w:t>
              </w:r>
            </w:ins>
          </w:p>
        </w:tc>
        <w:tc>
          <w:tcPr>
            <w:tcW w:w="1471" w:type="dxa"/>
            <w:tcBorders>
              <w:bottom w:val="nil"/>
            </w:tcBorders>
            <w:shd w:val="clear" w:color="auto" w:fill="auto"/>
          </w:tcPr>
          <w:p>
            <w:pPr>
              <w:keepNext/>
              <w:keepLines/>
              <w:overflowPunct w:val="0"/>
              <w:autoSpaceDE w:val="0"/>
              <w:autoSpaceDN w:val="0"/>
              <w:adjustRightInd w:val="0"/>
              <w:spacing w:after="0"/>
              <w:jc w:val="center"/>
              <w:textAlignment w:val="baseline"/>
              <w:rPr>
                <w:ins w:id="3214" w:author="ZTE,Fei Xue1" w:date="2022-10-23T11:42:52Z"/>
                <w:rFonts w:ascii="Arial" w:hAnsi="Arial"/>
                <w:color w:val="000000"/>
                <w:sz w:val="18"/>
                <w:lang w:eastAsia="ja-JP"/>
              </w:rPr>
            </w:pPr>
            <w:ins w:id="3215" w:author="ZTE,Fei Xue1" w:date="2022-10-23T11:42:52Z">
              <w:r>
                <w:rPr>
                  <w:rFonts w:ascii="Arial" w:hAnsi="Arial"/>
                  <w:color w:val="000000"/>
                  <w:sz w:val="18"/>
                  <w:lang w:eastAsia="ja-JP"/>
                </w:rPr>
                <w:t>FR2</w:t>
              </w:r>
            </w:ins>
          </w:p>
        </w:tc>
        <w:tc>
          <w:tcPr>
            <w:tcW w:w="1471" w:type="dxa"/>
          </w:tcPr>
          <w:p>
            <w:pPr>
              <w:keepNext/>
              <w:keepLines/>
              <w:overflowPunct w:val="0"/>
              <w:autoSpaceDE w:val="0"/>
              <w:autoSpaceDN w:val="0"/>
              <w:adjustRightInd w:val="0"/>
              <w:spacing w:after="0"/>
              <w:jc w:val="center"/>
              <w:textAlignment w:val="baseline"/>
              <w:rPr>
                <w:ins w:id="3216" w:author="ZTE,Fei Xue1" w:date="2022-10-23T11:42:52Z"/>
                <w:rFonts w:ascii="Arial" w:hAnsi="Arial"/>
                <w:color w:val="000000"/>
                <w:sz w:val="18"/>
                <w:lang w:eastAsia="ja-JP"/>
              </w:rPr>
            </w:pPr>
            <w:ins w:id="3217" w:author="ZTE,Fei Xue1" w:date="2022-10-23T11:42:52Z">
              <w:r>
                <w:rPr>
                  <w:rFonts w:ascii="Arial" w:hAnsi="Arial"/>
                  <w:color w:val="000000"/>
                  <w:sz w:val="18"/>
                  <w:lang w:eastAsia="ja-JP"/>
                </w:rPr>
                <w:t>4</w:t>
              </w:r>
            </w:ins>
          </w:p>
        </w:tc>
        <w:tc>
          <w:tcPr>
            <w:tcW w:w="1817" w:type="dxa"/>
          </w:tcPr>
          <w:p>
            <w:pPr>
              <w:keepNext/>
              <w:keepLines/>
              <w:overflowPunct w:val="0"/>
              <w:autoSpaceDE w:val="0"/>
              <w:autoSpaceDN w:val="0"/>
              <w:adjustRightInd w:val="0"/>
              <w:spacing w:after="0"/>
              <w:jc w:val="center"/>
              <w:textAlignment w:val="baseline"/>
              <w:rPr>
                <w:ins w:id="3218" w:author="ZTE,Fei Xue1" w:date="2022-10-23T11:42:52Z"/>
                <w:rFonts w:ascii="Arial" w:hAnsi="Arial"/>
                <w:color w:val="000000"/>
                <w:sz w:val="18"/>
                <w:lang w:eastAsia="ja-JP"/>
              </w:rPr>
            </w:pPr>
            <w:ins w:id="3219" w:author="ZTE,Fei Xue1" w:date="2022-10-23T11:42:52Z">
              <w:r>
                <w:rPr>
                  <w:rFonts w:ascii="Arial" w:hAnsi="Arial"/>
                  <w:color w:val="000000"/>
                  <w:sz w:val="18"/>
                  <w:lang w:eastAsia="ja-JP"/>
                </w:rPr>
                <w:t>(symbol 0, slot 0)</w:t>
              </w:r>
            </w:ins>
            <w:ins w:id="3220" w:author="ZTE,Fei Xue1" w:date="2022-10-23T11:42:52Z">
              <w:r>
                <w:rPr>
                  <w:rFonts w:ascii="Arial" w:hAnsi="Arial"/>
                  <w:color w:val="000000"/>
                  <w:sz w:val="18"/>
                  <w:lang w:eastAsia="ja-JP"/>
                </w:rPr>
                <w:br w:type="textWrapping"/>
              </w:r>
            </w:ins>
            <w:ins w:id="3221" w:author="ZTE,Fei Xue1" w:date="2022-10-23T11:42:52Z">
              <w:r>
                <w:rPr>
                  <w:rFonts w:ascii="Arial" w:hAnsi="Arial"/>
                  <w:color w:val="000000"/>
                  <w:sz w:val="18"/>
                  <w:lang w:eastAsia="ja-JP"/>
                </w:rPr>
                <w:t>(symbol 0, slot 2)</w:t>
              </w:r>
            </w:ins>
          </w:p>
        </w:tc>
        <w:tc>
          <w:tcPr>
            <w:tcW w:w="1603" w:type="dxa"/>
          </w:tcPr>
          <w:p>
            <w:pPr>
              <w:keepNext/>
              <w:keepLines/>
              <w:overflowPunct w:val="0"/>
              <w:autoSpaceDE w:val="0"/>
              <w:autoSpaceDN w:val="0"/>
              <w:adjustRightInd w:val="0"/>
              <w:spacing w:after="0"/>
              <w:jc w:val="center"/>
              <w:textAlignment w:val="baseline"/>
              <w:rPr>
                <w:ins w:id="3222" w:author="ZTE,Fei Xue1" w:date="2022-10-23T11:42:52Z"/>
                <w:rFonts w:ascii="Arial" w:hAnsi="Arial"/>
                <w:color w:val="000000"/>
                <w:sz w:val="18"/>
                <w:lang w:eastAsia="ja-JP"/>
              </w:rPr>
            </w:pPr>
            <w:ins w:id="3223" w:author="ZTE,Fei Xue1" w:date="2022-10-23T11:42:52Z">
              <w:r>
                <w:rPr>
                  <w:rFonts w:ascii="Arial" w:hAnsi="Arial"/>
                  <w:color w:val="000000"/>
                  <w:sz w:val="18"/>
                  <w:lang w:eastAsia="ja-JP"/>
                </w:rPr>
                <w:t xml:space="preserve">CP length + </w:t>
              </w:r>
            </w:ins>
            <w:ins w:id="3224" w:author="ZTE,Fei Xue1" w:date="2022-10-23T11:42:52Z">
              <w:r>
                <w:rPr>
                  <w:rFonts w:ascii="Arial" w:hAnsi="Arial"/>
                  <w:i/>
                  <w:color w:val="000000"/>
                  <w:sz w:val="18"/>
                  <w:lang w:eastAsia="ja-JP"/>
                </w:rPr>
                <w:t>FFT size</w:t>
              </w:r>
            </w:ins>
            <w:ins w:id="3225" w:author="ZTE,Fei Xue1" w:date="2022-10-23T11:42:52Z">
              <w:r>
                <w:rPr>
                  <w:rFonts w:ascii="Arial" w:hAnsi="Arial"/>
                  <w:color w:val="000000"/>
                  <w:sz w:val="18"/>
                  <w:lang w:eastAsia="ja-JP"/>
                </w:rPr>
                <w:t xml:space="preserve"> / 3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3226" w:author="ZTE,Fei Xue1" w:date="2022-10-23T11:42:52Z"/>
        </w:trPr>
        <w:tc>
          <w:tcPr>
            <w:tcW w:w="862" w:type="dxa"/>
          </w:tcPr>
          <w:p>
            <w:pPr>
              <w:keepNext/>
              <w:keepLines/>
              <w:overflowPunct w:val="0"/>
              <w:autoSpaceDE w:val="0"/>
              <w:autoSpaceDN w:val="0"/>
              <w:adjustRightInd w:val="0"/>
              <w:spacing w:after="0"/>
              <w:jc w:val="center"/>
              <w:textAlignment w:val="baseline"/>
              <w:rPr>
                <w:ins w:id="3227" w:author="ZTE,Fei Xue1" w:date="2022-10-23T11:42:52Z"/>
                <w:rFonts w:ascii="Arial" w:hAnsi="Arial"/>
                <w:color w:val="000000"/>
                <w:sz w:val="18"/>
                <w:lang w:eastAsia="ja-JP"/>
              </w:rPr>
            </w:pPr>
            <w:ins w:id="3228" w:author="ZTE,Fei Xue1" w:date="2022-10-23T11:42:52Z">
              <w:r>
                <w:rPr>
                  <w:rFonts w:ascii="Arial" w:hAnsi="Arial"/>
                  <w:color w:val="000000"/>
                  <w:sz w:val="18"/>
                  <w:lang w:eastAsia="ja-JP"/>
                </w:rPr>
                <w:t>120</w:t>
              </w:r>
            </w:ins>
          </w:p>
        </w:tc>
        <w:tc>
          <w:tcPr>
            <w:tcW w:w="1471" w:type="dxa"/>
            <w:tcBorders>
              <w:top w:val="nil"/>
            </w:tcBorders>
            <w:shd w:val="clear" w:color="auto" w:fill="auto"/>
          </w:tcPr>
          <w:p>
            <w:pPr>
              <w:keepNext/>
              <w:keepLines/>
              <w:overflowPunct w:val="0"/>
              <w:autoSpaceDE w:val="0"/>
              <w:autoSpaceDN w:val="0"/>
              <w:adjustRightInd w:val="0"/>
              <w:spacing w:after="0"/>
              <w:jc w:val="center"/>
              <w:textAlignment w:val="baseline"/>
              <w:rPr>
                <w:ins w:id="3229" w:author="ZTE,Fei Xue1" w:date="2022-10-23T11:42:52Z"/>
                <w:rFonts w:ascii="Arial" w:hAnsi="Arial"/>
                <w:color w:val="000000"/>
                <w:sz w:val="18"/>
                <w:lang w:eastAsia="ja-JP"/>
              </w:rPr>
            </w:pPr>
          </w:p>
        </w:tc>
        <w:tc>
          <w:tcPr>
            <w:tcW w:w="1471" w:type="dxa"/>
          </w:tcPr>
          <w:p>
            <w:pPr>
              <w:keepNext/>
              <w:keepLines/>
              <w:overflowPunct w:val="0"/>
              <w:autoSpaceDE w:val="0"/>
              <w:autoSpaceDN w:val="0"/>
              <w:adjustRightInd w:val="0"/>
              <w:spacing w:after="0"/>
              <w:jc w:val="center"/>
              <w:textAlignment w:val="baseline"/>
              <w:rPr>
                <w:ins w:id="3230" w:author="ZTE,Fei Xue1" w:date="2022-10-23T11:42:52Z"/>
                <w:rFonts w:ascii="Arial" w:hAnsi="Arial"/>
                <w:color w:val="000000"/>
                <w:sz w:val="18"/>
                <w:lang w:eastAsia="ja-JP"/>
              </w:rPr>
            </w:pPr>
            <w:ins w:id="3231" w:author="ZTE,Fei Xue1" w:date="2022-10-23T11:42:52Z">
              <w:r>
                <w:rPr>
                  <w:rFonts w:ascii="Arial" w:hAnsi="Arial"/>
                  <w:color w:val="000000"/>
                  <w:sz w:val="18"/>
                  <w:lang w:eastAsia="ja-JP"/>
                </w:rPr>
                <w:t>8</w:t>
              </w:r>
            </w:ins>
          </w:p>
        </w:tc>
        <w:tc>
          <w:tcPr>
            <w:tcW w:w="1817" w:type="dxa"/>
          </w:tcPr>
          <w:p>
            <w:pPr>
              <w:keepNext/>
              <w:keepLines/>
              <w:overflowPunct w:val="0"/>
              <w:autoSpaceDE w:val="0"/>
              <w:autoSpaceDN w:val="0"/>
              <w:adjustRightInd w:val="0"/>
              <w:spacing w:after="0"/>
              <w:jc w:val="center"/>
              <w:textAlignment w:val="baseline"/>
              <w:rPr>
                <w:ins w:id="3232" w:author="ZTE,Fei Xue1" w:date="2022-10-23T11:42:52Z"/>
                <w:rFonts w:ascii="Arial" w:hAnsi="Arial"/>
                <w:color w:val="000000"/>
                <w:sz w:val="18"/>
                <w:lang w:eastAsia="ja-JP"/>
              </w:rPr>
            </w:pPr>
            <w:ins w:id="3233" w:author="ZTE,Fei Xue1" w:date="2022-10-23T11:42:52Z">
              <w:r>
                <w:rPr>
                  <w:rFonts w:ascii="Arial" w:hAnsi="Arial"/>
                  <w:color w:val="000000"/>
                  <w:sz w:val="18"/>
                  <w:lang w:eastAsia="ja-JP"/>
                </w:rPr>
                <w:t>(symbol 0, slot 0)</w:t>
              </w:r>
            </w:ins>
            <w:ins w:id="3234" w:author="ZTE,Fei Xue1" w:date="2022-10-23T11:42:52Z">
              <w:r>
                <w:rPr>
                  <w:rFonts w:ascii="Arial" w:hAnsi="Arial"/>
                  <w:color w:val="000000"/>
                  <w:sz w:val="18"/>
                  <w:lang w:eastAsia="ja-JP"/>
                </w:rPr>
                <w:br w:type="textWrapping"/>
              </w:r>
            </w:ins>
            <w:ins w:id="3235" w:author="ZTE,Fei Xue1" w:date="2022-10-23T11:42:52Z">
              <w:r>
                <w:rPr>
                  <w:rFonts w:ascii="Arial" w:hAnsi="Arial"/>
                  <w:color w:val="000000"/>
                  <w:sz w:val="18"/>
                  <w:lang w:eastAsia="ja-JP"/>
                </w:rPr>
                <w:t>(symbol 0, slot 4)</w:t>
              </w:r>
            </w:ins>
          </w:p>
        </w:tc>
        <w:tc>
          <w:tcPr>
            <w:tcW w:w="1603" w:type="dxa"/>
          </w:tcPr>
          <w:p>
            <w:pPr>
              <w:keepNext/>
              <w:keepLines/>
              <w:overflowPunct w:val="0"/>
              <w:autoSpaceDE w:val="0"/>
              <w:autoSpaceDN w:val="0"/>
              <w:adjustRightInd w:val="0"/>
              <w:spacing w:after="0"/>
              <w:jc w:val="center"/>
              <w:textAlignment w:val="baseline"/>
              <w:rPr>
                <w:ins w:id="3236" w:author="ZTE,Fei Xue1" w:date="2022-10-23T11:42:52Z"/>
                <w:rFonts w:ascii="Arial" w:hAnsi="Arial"/>
                <w:color w:val="000000"/>
                <w:sz w:val="18"/>
                <w:lang w:eastAsia="ja-JP"/>
              </w:rPr>
            </w:pPr>
            <w:ins w:id="3237" w:author="ZTE,Fei Xue1" w:date="2022-10-23T11:42:52Z">
              <w:r>
                <w:rPr>
                  <w:rFonts w:ascii="Arial" w:hAnsi="Arial"/>
                  <w:color w:val="000000"/>
                  <w:sz w:val="18"/>
                  <w:lang w:eastAsia="ja-JP"/>
                </w:rPr>
                <w:t xml:space="preserve">CP length + </w:t>
              </w:r>
            </w:ins>
            <w:ins w:id="3238" w:author="ZTE,Fei Xue1" w:date="2022-10-23T11:42:52Z">
              <w:r>
                <w:rPr>
                  <w:rFonts w:ascii="Arial" w:hAnsi="Arial"/>
                  <w:i/>
                  <w:color w:val="000000"/>
                  <w:sz w:val="18"/>
                  <w:lang w:eastAsia="ja-JP"/>
                </w:rPr>
                <w:t>FFT size</w:t>
              </w:r>
            </w:ins>
            <w:ins w:id="3239" w:author="ZTE,Fei Xue1" w:date="2022-10-23T11:42:52Z">
              <w:r>
                <w:rPr>
                  <w:rFonts w:ascii="Arial" w:hAnsi="Arial"/>
                  <w:color w:val="000000"/>
                  <w:sz w:val="18"/>
                  <w:lang w:eastAsia="ja-JP"/>
                </w:rPr>
                <w:t xml:space="preserve"> / 16</w:t>
              </w:r>
            </w:ins>
          </w:p>
        </w:tc>
      </w:tr>
    </w:tbl>
    <w:p>
      <w:pPr>
        <w:overflowPunct w:val="0"/>
        <w:autoSpaceDE w:val="0"/>
        <w:autoSpaceDN w:val="0"/>
        <w:adjustRightInd w:val="0"/>
        <w:textAlignment w:val="baseline"/>
        <w:rPr>
          <w:ins w:id="3240" w:author="ZTE,Fei Xue1" w:date="2022-10-23T11:42:52Z"/>
          <w:color w:val="000000"/>
          <w:lang w:eastAsia="ja-JP"/>
        </w:rPr>
      </w:pPr>
    </w:p>
    <w:p>
      <w:pPr>
        <w:overflowPunct w:val="0"/>
        <w:autoSpaceDE w:val="0"/>
        <w:autoSpaceDN w:val="0"/>
        <w:adjustRightInd w:val="0"/>
        <w:textAlignment w:val="baseline"/>
        <w:rPr>
          <w:ins w:id="3241" w:author="ZTE,Fei Xue1" w:date="2022-10-23T11:42:52Z"/>
          <w:color w:val="000000"/>
          <w:lang w:eastAsia="ja-JP"/>
        </w:rPr>
      </w:pPr>
      <w:ins w:id="3242" w:author="ZTE,Fei Xue1" w:date="2022-10-23T11:42:52Z">
        <w:r>
          <w:rPr>
            <w:color w:val="000000"/>
            <w:lang w:eastAsia="ja-JP"/>
          </w:rPr>
          <w:t xml:space="preserve">For the example used in the annex, the </w:t>
        </w:r>
      </w:ins>
      <w:ins w:id="3243" w:author="ZTE,Fei Xue1" w:date="2022-10-23T11:42:52Z">
        <w:r>
          <w:rPr>
            <w:color w:val="000000"/>
            <w:lang w:eastAsia="zh-CN"/>
          </w:rPr>
          <w:t>"</w:t>
        </w:r>
      </w:ins>
      <w:ins w:id="3244" w:author="ZTE,Fei Xue1" w:date="2022-10-23T11:42:52Z">
        <w:r>
          <w:rPr>
            <w:color w:val="000000"/>
            <w:lang w:eastAsia="ja-JP"/>
          </w:rPr>
          <w:t>Remove CP</w:t>
        </w:r>
      </w:ins>
      <w:ins w:id="3245" w:author="ZTE,Fei Xue1" w:date="2022-10-23T11:42:52Z">
        <w:r>
          <w:rPr>
            <w:color w:val="000000"/>
            <w:lang w:eastAsia="zh-CN"/>
          </w:rPr>
          <w:t>"</w:t>
        </w:r>
      </w:ins>
      <w:ins w:id="3246" w:author="ZTE,Fei Xue1" w:date="2022-10-23T11:42:52Z">
        <w:r>
          <w:rPr>
            <w:color w:val="000000"/>
            <w:lang w:eastAsia="ja-JP"/>
          </w:rPr>
          <w:t xml:space="preserve"> box selects 4096 samples out of 4384 samples. Symbol 0 of slot 0 and slot 4 has 256 more samples in the cyclic prefix than the other symbols (the longer CP length = 544).</w:t>
        </w:r>
      </w:ins>
    </w:p>
    <w:p>
      <w:pPr>
        <w:keepNext/>
        <w:keepLines/>
        <w:overflowPunct w:val="0"/>
        <w:autoSpaceDE w:val="0"/>
        <w:autoSpaceDN w:val="0"/>
        <w:adjustRightInd w:val="0"/>
        <w:spacing w:before="60"/>
        <w:jc w:val="center"/>
        <w:textAlignment w:val="baseline"/>
        <w:rPr>
          <w:ins w:id="3247" w:author="ZTE,Fei Xue1" w:date="2022-10-23T11:42:52Z"/>
          <w:rFonts w:ascii="Arial" w:hAnsi="Arial"/>
          <w:b/>
          <w:color w:val="000000"/>
          <w:lang w:eastAsia="ja-JP"/>
        </w:rPr>
      </w:pPr>
      <w:ins w:id="3248" w:author="ZTE,Fei Xue1" w:date="2022-10-23T11:42:52Z"/>
      <w:ins w:id="3249" w:author="ZTE,Fei Xue1" w:date="2022-10-23T11:42:52Z"/>
      <w:ins w:id="3250" w:author="ZTE,Fei Xue1" w:date="2022-10-23T11:42:52Z"/>
      <w:ins w:id="3251" w:author="ZTE,Fei Xue1" w:date="2022-10-23T11:42:52Z">
        <w:r>
          <w:rPr>
            <w:rFonts w:ascii="Arial" w:hAnsi="Arial"/>
            <w:b/>
            <w:color w:val="000000"/>
            <w:lang w:eastAsia="ja-JP"/>
          </w:rPr>
          <w:object>
            <v:shape id="_x0000_i1057" o:spt="75" type="#_x0000_t75" style="height:201pt;width:381pt;" o:ole="t" filled="f" o:preferrelative="t" stroked="f" coordsize="21600,21600">
              <v:path/>
              <v:fill on="f" focussize="0,0"/>
              <v:stroke on="f" joinstyle="miter"/>
              <v:imagedata r:id="rId33" o:title=""/>
              <o:lock v:ext="edit" aspectratio="t"/>
              <w10:wrap type="none"/>
              <w10:anchorlock/>
            </v:shape>
            <o:OLEObject Type="Embed" ProgID="Word.Picture.8" ShapeID="_x0000_i1057" DrawAspect="Content" ObjectID="_1468075727" r:id="rId32">
              <o:LockedField>false</o:LockedField>
            </o:OLEObject>
          </w:object>
        </w:r>
      </w:ins>
      <w:ins w:id="3253" w:author="ZTE,Fei Xue1" w:date="2022-10-23T11:42:52Z"/>
    </w:p>
    <w:p>
      <w:pPr>
        <w:keepLines/>
        <w:overflowPunct w:val="0"/>
        <w:autoSpaceDE w:val="0"/>
        <w:autoSpaceDN w:val="0"/>
        <w:adjustRightInd w:val="0"/>
        <w:spacing w:after="240"/>
        <w:jc w:val="center"/>
        <w:textAlignment w:val="baseline"/>
        <w:rPr>
          <w:ins w:id="3254" w:author="ZTE,Fei Xue1" w:date="2022-10-23T11:42:52Z"/>
          <w:rFonts w:ascii="Arial" w:hAnsi="Arial"/>
          <w:b/>
          <w:color w:val="000000"/>
          <w:lang w:eastAsia="ja-JP"/>
        </w:rPr>
      </w:pPr>
      <w:ins w:id="3255" w:author="ZTE,Fei Xue1" w:date="2022-10-23T11:42:52Z">
        <w:r>
          <w:rPr>
            <w:rFonts w:ascii="Arial" w:hAnsi="Arial"/>
            <w:b/>
            <w:color w:val="000000"/>
            <w:lang w:eastAsia="ja-JP"/>
          </w:rPr>
          <w:t>Figure G.2.4-1: Reference point for FR2 EVM measurements</w:t>
        </w:r>
      </w:ins>
    </w:p>
    <w:p>
      <w:pPr>
        <w:keepNext/>
        <w:keepLines/>
        <w:pBdr>
          <w:top w:val="single" w:color="auto" w:sz="12" w:space="3"/>
        </w:pBdr>
        <w:overflowPunct w:val="0"/>
        <w:autoSpaceDE w:val="0"/>
        <w:autoSpaceDN w:val="0"/>
        <w:adjustRightInd w:val="0"/>
        <w:spacing w:before="240"/>
        <w:ind w:left="1134" w:hanging="1134"/>
        <w:textAlignment w:val="baseline"/>
        <w:outlineLvl w:val="0"/>
        <w:rPr>
          <w:ins w:id="3256" w:author="ZTE,Fei Xue1" w:date="2022-10-23T11:42:52Z"/>
          <w:rFonts w:ascii="Arial" w:hAnsi="Arial"/>
          <w:sz w:val="36"/>
          <w:lang w:eastAsia="ja-JP"/>
        </w:rPr>
      </w:pPr>
      <w:ins w:id="3257" w:author="ZTE,Fei Xue1" w:date="2022-10-23T11:42:52Z">
        <w:bookmarkStart w:id="2022" w:name="_Toc21103159"/>
        <w:bookmarkStart w:id="2023" w:name="_Toc36636370"/>
        <w:bookmarkStart w:id="2024" w:name="_Toc58916164"/>
        <w:bookmarkStart w:id="2025" w:name="_Toc45886407"/>
        <w:bookmarkStart w:id="2026" w:name="_Toc66694215"/>
        <w:bookmarkStart w:id="2027" w:name="_Toc37273316"/>
        <w:bookmarkStart w:id="2028" w:name="_Toc29811008"/>
        <w:bookmarkStart w:id="2029" w:name="_Toc58918345"/>
        <w:bookmarkStart w:id="2030" w:name="_Toc74916240"/>
        <w:bookmarkStart w:id="2031" w:name="_Toc76114865"/>
        <w:bookmarkStart w:id="2032" w:name="_Toc82536873"/>
        <w:bookmarkStart w:id="2033" w:name="_Toc76544751"/>
        <w:bookmarkStart w:id="2034" w:name="_Toc53183452"/>
        <w:r>
          <w:rPr>
            <w:rFonts w:ascii="Arial" w:hAnsi="Arial"/>
            <w:sz w:val="36"/>
            <w:lang w:eastAsia="ja-JP"/>
          </w:rPr>
          <w:t>G.3</w:t>
        </w:r>
      </w:ins>
      <w:ins w:id="3258" w:author="ZTE,Fei Xue1" w:date="2022-10-23T11:42:52Z">
        <w:r>
          <w:rPr>
            <w:rFonts w:ascii="Arial" w:hAnsi="Arial"/>
            <w:sz w:val="36"/>
            <w:lang w:eastAsia="ja-JP"/>
          </w:rPr>
          <w:tab/>
        </w:r>
      </w:ins>
      <w:ins w:id="3259" w:author="ZTE,Fei Xue1" w:date="2022-10-23T11:42:52Z">
        <w:r>
          <w:rPr>
            <w:rFonts w:ascii="Arial" w:hAnsi="Arial"/>
            <w:sz w:val="36"/>
            <w:lang w:eastAsia="ja-JP"/>
          </w:rPr>
          <w:t>Pre-FFT minimization process</w:t>
        </w:r>
        <w:bookmarkEnd w:id="2022"/>
        <w:bookmarkEnd w:id="2023"/>
        <w:bookmarkEnd w:id="2024"/>
        <w:bookmarkEnd w:id="2025"/>
        <w:bookmarkEnd w:id="2026"/>
        <w:bookmarkEnd w:id="2027"/>
        <w:bookmarkEnd w:id="2028"/>
        <w:bookmarkEnd w:id="2029"/>
        <w:bookmarkEnd w:id="2030"/>
        <w:bookmarkEnd w:id="2031"/>
        <w:bookmarkEnd w:id="2032"/>
        <w:bookmarkEnd w:id="2033"/>
        <w:bookmarkEnd w:id="2034"/>
      </w:ins>
    </w:p>
    <w:p>
      <w:pPr>
        <w:overflowPunct w:val="0"/>
        <w:autoSpaceDE w:val="0"/>
        <w:autoSpaceDN w:val="0"/>
        <w:adjustRightInd w:val="0"/>
        <w:textAlignment w:val="baseline"/>
        <w:rPr>
          <w:ins w:id="3260" w:author="ZTE,Fei Xue1" w:date="2022-10-23T11:42:52Z"/>
          <w:color w:val="000000"/>
          <w:lang w:eastAsia="ja-JP"/>
        </w:rPr>
      </w:pPr>
      <w:ins w:id="3261" w:author="ZTE,Fei Xue1" w:date="2022-10-23T11:42:52Z">
        <w:r>
          <w:rPr>
            <w:color w:val="000000"/>
            <w:lang w:eastAsia="ja-JP"/>
          </w:rPr>
          <w:t xml:space="preserve">Sample timing, carrier frequency in </w:t>
        </w:r>
      </w:ins>
      <w:ins w:id="3262" w:author="ZTE,Fei Xue1" w:date="2022-10-23T11:42:52Z">
        <w:r>
          <w:rPr>
            <w:color w:val="000000"/>
            <w:lang w:eastAsia="ja-JP"/>
          </w:rPr>
          <w:fldChar w:fldCharType="begin"/>
        </w:r>
      </w:ins>
      <w:ins w:id="3263" w:author="ZTE,Fei Xue1" w:date="2022-10-23T11:42:52Z">
        <w:r>
          <w:rPr>
            <w:color w:val="000000"/>
            <w:lang w:eastAsia="ja-JP"/>
          </w:rPr>
          <w:instrText xml:space="preserve"> QUOTE </w:instrText>
        </w:r>
      </w:ins>
      <w:ins w:id="3264" w:author="ZTE,Fei Xue1" w:date="2022-10-23T11:42:52Z">
        <w:r>
          <w:rPr>
            <w:position w:val="-5"/>
          </w:rPr>
          <w:pict>
            <v:shape id="_x0000_i1058" o:spt="75" type="#_x0000_t75" style="height:12pt;width:18.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CBB&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0F3CBB&quot; wsp:rsidP=&quot;000F3CBB&quot;&gt;&lt;m:oMathPara&gt;&lt;m:oMath&gt;&lt;m:r&gt;&lt;w:rPr&gt;&lt;w:rFonts w:ascii=&quot;Cambria Math&quot; w:h-ansi=&quot;Cambria Math&quot;/&gt;&lt;wx:font wx:val=&quot;Cambria Math&quot;/&gt;&lt;w:i/&gt;&lt;w:noProof/&gt;&lt;w:color w:val=&quot;000000&quot;/&gt;&lt;w:lang w:fareast=&quot;JA&quot;/&gt;&lt;/w:rPr&gt;&lt;m:t&gt;z&lt;/m:t&gt;&lt;/m:r&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29" chromakey="#FFFFFF" o:title=""/>
              <o:lock v:ext="edit" aspectratio="t"/>
              <w10:wrap type="none"/>
              <w10:anchorlock/>
            </v:shape>
          </w:pict>
        </w:r>
      </w:ins>
      <w:ins w:id="3266" w:author="ZTE,Fei Xue1" w:date="2022-10-23T11:42:52Z">
        <w:r>
          <w:rPr>
            <w:color w:val="000000"/>
            <w:lang w:eastAsia="ja-JP"/>
          </w:rPr>
          <w:instrText xml:space="preserve"> </w:instrText>
        </w:r>
      </w:ins>
      <w:ins w:id="3267" w:author="ZTE,Fei Xue1" w:date="2022-10-23T11:42:52Z">
        <w:r>
          <w:rPr>
            <w:color w:val="000000"/>
            <w:lang w:eastAsia="ja-JP"/>
          </w:rPr>
          <w:fldChar w:fldCharType="separate"/>
        </w:r>
      </w:ins>
      <w:ins w:id="3268" w:author="ZTE,Fei Xue1" w:date="2022-10-23T11:42:52Z">
        <w:r>
          <w:rPr>
            <w:position w:val="-5"/>
          </w:rPr>
          <w:pict>
            <v:shape id="_x0000_i1059" o:spt="75" type="#_x0000_t75" style="height:12pt;width:18.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CBB&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0F3CBB&quot; wsp:rsidP=&quot;000F3CBB&quot;&gt;&lt;m:oMathPara&gt;&lt;m:oMath&gt;&lt;m:r&gt;&lt;w:rPr&gt;&lt;w:rFonts w:ascii=&quot;Cambria Math&quot; w:h-ansi=&quot;Cambria Math&quot;/&gt;&lt;wx:font wx:val=&quot;Cambria Math&quot;/&gt;&lt;w:i/&gt;&lt;w:noProof/&gt;&lt;w:color w:val=&quot;000000&quot;/&gt;&lt;w:lang w:fareast=&quot;JA&quot;/&gt;&lt;/w:rPr&gt;&lt;m:t&gt;z&lt;/m:t&gt;&lt;/m:r&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29" chromakey="#FFFFFF" o:title=""/>
              <o:lock v:ext="edit" aspectratio="t"/>
              <w10:wrap type="none"/>
              <w10:anchorlock/>
            </v:shape>
          </w:pict>
        </w:r>
      </w:ins>
      <w:ins w:id="3270" w:author="ZTE,Fei Xue1" w:date="2022-10-23T11:42:52Z">
        <w:r>
          <w:rPr>
            <w:color w:val="000000"/>
            <w:lang w:eastAsia="ja-JP"/>
          </w:rPr>
          <w:fldChar w:fldCharType="end"/>
        </w:r>
      </w:ins>
      <w:ins w:id="3271" w:author="ZTE,Fei Xue1" w:date="2022-10-23T11:42:52Z">
        <w:r>
          <w:rPr>
            <w:color w:val="000000"/>
            <w:lang w:eastAsia="ja-JP"/>
          </w:rPr>
          <w:t xml:space="preserve"> are varied in order to minimise the difference between </w:t>
        </w:r>
      </w:ins>
      <w:ins w:id="3272" w:author="ZTE,Fei Xue1" w:date="2022-10-23T11:42:52Z">
        <w:r>
          <w:rPr>
            <w:color w:val="000000"/>
            <w:lang w:eastAsia="ja-JP"/>
          </w:rPr>
          <w:fldChar w:fldCharType="begin"/>
        </w:r>
      </w:ins>
      <w:ins w:id="3273" w:author="ZTE,Fei Xue1" w:date="2022-10-23T11:42:52Z">
        <w:r>
          <w:rPr>
            <w:color w:val="000000"/>
            <w:lang w:eastAsia="ja-JP"/>
          </w:rPr>
          <w:instrText xml:space="preserve"> QUOTE </w:instrText>
        </w:r>
      </w:ins>
      <w:ins w:id="3274" w:author="ZTE,Fei Xue1" w:date="2022-10-23T11:42:52Z">
        <w:r>
          <w:rPr>
            <w:position w:val="-5"/>
          </w:rPr>
          <w:pict>
            <v:shape id="_x0000_i1060" o:spt="75" type="#_x0000_t75" style="height:12pt;width:18.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279F0&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1279F0&quot; wsp:rsidP=&quot;001279F0&quot;&gt;&lt;m:oMathPara&gt;&lt;m:oMath&gt;&lt;m:r&gt;&lt;w:rPr&gt;&lt;w:rFonts w:ascii=&quot;Cambria Math&quot; w:h-ansi=&quot;Cambria Math&quot;/&gt;&lt;wx:font wx:val=&quot;Cambria Math&quot;/&gt;&lt;w:i/&gt;&lt;w:noProof/&gt;&lt;w:color w:val=&quot;000000&quot;/&gt;&lt;w:lang w:fareast=&quot;JA&quot;/&gt;&lt;/w:rPr&gt;&lt;m:t&gt;z&lt;/m:t&gt;&lt;/m:r&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29" chromakey="#FFFFFF" o:title=""/>
              <o:lock v:ext="edit" aspectratio="t"/>
              <w10:wrap type="none"/>
              <w10:anchorlock/>
            </v:shape>
          </w:pict>
        </w:r>
      </w:ins>
      <w:ins w:id="3276" w:author="ZTE,Fei Xue1" w:date="2022-10-23T11:42:52Z">
        <w:r>
          <w:rPr>
            <w:color w:val="000000"/>
            <w:lang w:eastAsia="ja-JP"/>
          </w:rPr>
          <w:instrText xml:space="preserve"> </w:instrText>
        </w:r>
      </w:ins>
      <w:ins w:id="3277" w:author="ZTE,Fei Xue1" w:date="2022-10-23T11:42:52Z">
        <w:r>
          <w:rPr>
            <w:color w:val="000000"/>
            <w:lang w:eastAsia="ja-JP"/>
          </w:rPr>
          <w:fldChar w:fldCharType="separate"/>
        </w:r>
      </w:ins>
      <w:ins w:id="3278" w:author="ZTE,Fei Xue1" w:date="2022-10-23T11:42:52Z">
        <w:r>
          <w:rPr>
            <w:position w:val="-5"/>
          </w:rPr>
          <w:pict>
            <v:shape id="_x0000_i1061" o:spt="75" type="#_x0000_t75" style="height:12pt;width:18.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279F0&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1279F0&quot; wsp:rsidP=&quot;001279F0&quot;&gt;&lt;m:oMathPara&gt;&lt;m:oMath&gt;&lt;m:r&gt;&lt;w:rPr&gt;&lt;w:rFonts w:ascii=&quot;Cambria Math&quot; w:h-ansi=&quot;Cambria Math&quot;/&gt;&lt;wx:font wx:val=&quot;Cambria Math&quot;/&gt;&lt;w:i/&gt;&lt;w:noProof/&gt;&lt;w:color w:val=&quot;000000&quot;/&gt;&lt;w:lang w:fareast=&quot;JA&quot;/&gt;&lt;/w:rPr&gt;&lt;m:t&gt;z&lt;/m:t&gt;&lt;/m:r&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29" chromakey="#FFFFFF" o:title=""/>
              <o:lock v:ext="edit" aspectratio="t"/>
              <w10:wrap type="none"/>
              <w10:anchorlock/>
            </v:shape>
          </w:pict>
        </w:r>
      </w:ins>
      <w:ins w:id="3280" w:author="ZTE,Fei Xue1" w:date="2022-10-23T11:42:52Z">
        <w:r>
          <w:rPr>
            <w:color w:val="000000"/>
            <w:lang w:eastAsia="ja-JP"/>
          </w:rPr>
          <w:fldChar w:fldCharType="end"/>
        </w:r>
      </w:ins>
      <w:ins w:id="3281" w:author="ZTE,Fei Xue1" w:date="2022-10-23T11:42:52Z">
        <w:r>
          <w:rPr>
            <w:color w:val="000000"/>
            <w:lang w:eastAsia="ja-JP"/>
          </w:rPr>
          <w:t xml:space="preserve"> and </w:t>
        </w:r>
      </w:ins>
      <w:ins w:id="3282" w:author="ZTE,Fei Xue1" w:date="2022-10-23T11:42:52Z">
        <w:r>
          <w:rPr>
            <w:color w:val="000000"/>
            <w:lang w:eastAsia="ja-JP"/>
          </w:rPr>
          <w:fldChar w:fldCharType="begin"/>
        </w:r>
      </w:ins>
      <w:ins w:id="3283" w:author="ZTE,Fei Xue1" w:date="2022-10-23T11:42:52Z">
        <w:r>
          <w:rPr>
            <w:color w:val="000000"/>
            <w:lang w:eastAsia="ja-JP"/>
          </w:rPr>
          <w:instrText xml:space="preserve"> QUOTE </w:instrText>
        </w:r>
      </w:ins>
      <w:ins w:id="3284" w:author="ZTE,Fei Xue1" w:date="2022-10-23T11:42:52Z">
        <w:r>
          <w:rPr>
            <w:position w:val="-5"/>
          </w:rPr>
          <w:pict>
            <v:shape id="_x0000_i1062" o:spt="75" type="#_x0000_t75" style="height:12pt;width:21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28C6&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8F28C6&quot; wsp:rsidP=&quot;008F28C6&quot;&gt;&lt;m:oMathPara&gt;&lt;m:oMath&gt;&lt;m:sSub&gt;&lt;m:sSubPr&gt;&lt;m:ctrlPr&gt;&lt;w:rPr&gt;&lt;w:rFonts w:ascii=&quot;Cambria Math&quot; w:h-ansi=&quot;Cambria Math&quot;/&gt;&lt;wx:font wx:val=&quot;Cambria Math&quot;/&gt;&lt;w:i/&gt;&lt;w:noProof/&gt;&lt;w:color w:val=&quot;000000&quot;/&gt;&lt;w:lang w:fareast=&quot;JA&quot;/&gt;&lt;/w:rPr&gt;&lt;/m:ctrlPr&gt;&lt;/m:sSubPr&gt;&lt;m:e&gt;&lt;m:r&gt;&lt;w:rPr&gt;&lt;w:rFonts w:ascii=&quot;Cambria Math&quot; w:h-ansi=&quot;Cambria Math&quot;/&gt;&lt;wx:font wx:val=&quot;Cambria Math&quot;/&gt;&lt;w:i/&gt;&lt;w:noProof/&gt;&lt;w:color w:val=&quot;000000&quot;/&gt;&lt;w:lang w:fareast=&quot;JA&quot;/&gt;&lt;/w:rPr&gt;&lt;m:t&gt;i&lt;/m:t&gt;&lt;/m:r&gt;&lt;/m:e&gt;&lt;m:sub&gt;&lt;m:r&gt;&lt;w:rPr&gt;&lt;w:rFonts w:ascii=&quot;Cambria Math&quot; w:h-ansi=&quot;Cambria Math&quot;/&gt;&lt;wx:font wx:val=&quot;Cambria Math&quot;/&gt;&lt;w:i/&gt;&lt;w:noProof/&gt;&lt;w:color w:val=&quot;000000&quot;/&gt;&lt;w:lang w:fareast=&quot;JA&quot;/&gt;&lt;/w:rPr&gt;&lt;m:t&gt;1&lt;/m:t&gt;&lt;/m:r&gt;&lt;/m:sub&gt;&lt;/m:sSub&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30" chromakey="#FFFFFF" o:title=""/>
              <o:lock v:ext="edit" aspectratio="t"/>
              <w10:wrap type="none"/>
              <w10:anchorlock/>
            </v:shape>
          </w:pict>
        </w:r>
      </w:ins>
      <w:ins w:id="3286" w:author="ZTE,Fei Xue1" w:date="2022-10-23T11:42:52Z">
        <w:r>
          <w:rPr>
            <w:color w:val="000000"/>
            <w:lang w:eastAsia="ja-JP"/>
          </w:rPr>
          <w:instrText xml:space="preserve"> </w:instrText>
        </w:r>
      </w:ins>
      <w:ins w:id="3287" w:author="ZTE,Fei Xue1" w:date="2022-10-23T11:42:52Z">
        <w:r>
          <w:rPr>
            <w:color w:val="000000"/>
            <w:lang w:eastAsia="ja-JP"/>
          </w:rPr>
          <w:fldChar w:fldCharType="separate"/>
        </w:r>
      </w:ins>
      <w:ins w:id="3288" w:author="ZTE,Fei Xue1" w:date="2022-10-23T11:42:52Z">
        <w:r>
          <w:rPr>
            <w:position w:val="-5"/>
          </w:rPr>
          <w:pict>
            <v:shape id="_x0000_i1063" o:spt="75" type="#_x0000_t75" style="height:12pt;width:21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28C6&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8F28C6&quot; wsp:rsidP=&quot;008F28C6&quot;&gt;&lt;m:oMathPara&gt;&lt;m:oMath&gt;&lt;m:sSub&gt;&lt;m:sSubPr&gt;&lt;m:ctrlPr&gt;&lt;w:rPr&gt;&lt;w:rFonts w:ascii=&quot;Cambria Math&quot; w:h-ansi=&quot;Cambria Math&quot;/&gt;&lt;wx:font wx:val=&quot;Cambria Math&quot;/&gt;&lt;w:i/&gt;&lt;w:noProof/&gt;&lt;w:color w:val=&quot;000000&quot;/&gt;&lt;w:lang w:fareast=&quot;JA&quot;/&gt;&lt;/w:rPr&gt;&lt;/m:ctrlPr&gt;&lt;/m:sSubPr&gt;&lt;m:e&gt;&lt;m:r&gt;&lt;w:rPr&gt;&lt;w:rFonts w:ascii=&quot;Cambria Math&quot; w:h-ansi=&quot;Cambria Math&quot;/&gt;&lt;wx:font wx:val=&quot;Cambria Math&quot;/&gt;&lt;w:i/&gt;&lt;w:noProof/&gt;&lt;w:color w:val=&quot;000000&quot;/&gt;&lt;w:lang w:fareast=&quot;JA&quot;/&gt;&lt;/w:rPr&gt;&lt;m:t&gt;i&lt;/m:t&gt;&lt;/m:r&gt;&lt;/m:e&gt;&lt;m:sub&gt;&lt;m:r&gt;&lt;w:rPr&gt;&lt;w:rFonts w:ascii=&quot;Cambria Math&quot; w:h-ansi=&quot;Cambria Math&quot;/&gt;&lt;wx:font wx:val=&quot;Cambria Math&quot;/&gt;&lt;w:i/&gt;&lt;w:noProof/&gt;&lt;w:color w:val=&quot;000000&quot;/&gt;&lt;w:lang w:fareast=&quot;JA&quot;/&gt;&lt;/w:rPr&gt;&lt;m:t&gt;1&lt;/m:t&gt;&lt;/m:r&gt;&lt;/m:sub&gt;&lt;/m:sSub&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30" chromakey="#FFFFFF" o:title=""/>
              <o:lock v:ext="edit" aspectratio="t"/>
              <w10:wrap type="none"/>
              <w10:anchorlock/>
            </v:shape>
          </w:pict>
        </w:r>
      </w:ins>
      <w:ins w:id="3290" w:author="ZTE,Fei Xue1" w:date="2022-10-23T11:42:52Z">
        <w:r>
          <w:rPr>
            <w:color w:val="000000"/>
            <w:lang w:eastAsia="ja-JP"/>
          </w:rPr>
          <w:fldChar w:fldCharType="end"/>
        </w:r>
      </w:ins>
      <w:ins w:id="3291" w:author="ZTE,Fei Xue1" w:date="2022-10-23T11:42:52Z">
        <w:r>
          <w:rPr>
            <w:color w:val="000000"/>
            <w:lang w:eastAsia="ja-JP"/>
          </w:rPr>
          <w:t xml:space="preserve">, after the amplitude ratio of </w:t>
        </w:r>
      </w:ins>
      <w:ins w:id="3292" w:author="ZTE,Fei Xue1" w:date="2022-10-23T11:42:52Z">
        <w:r>
          <w:rPr>
            <w:color w:val="000000"/>
            <w:lang w:eastAsia="ja-JP"/>
          </w:rPr>
          <w:fldChar w:fldCharType="begin"/>
        </w:r>
      </w:ins>
      <w:ins w:id="3293" w:author="ZTE,Fei Xue1" w:date="2022-10-23T11:42:52Z">
        <w:r>
          <w:rPr>
            <w:color w:val="000000"/>
            <w:lang w:eastAsia="ja-JP"/>
          </w:rPr>
          <w:instrText xml:space="preserve"> QUOTE </w:instrText>
        </w:r>
      </w:ins>
      <w:ins w:id="3294" w:author="ZTE,Fei Xue1" w:date="2022-10-23T11:42:52Z">
        <w:r>
          <w:rPr>
            <w:position w:val="-5"/>
          </w:rPr>
          <w:pict>
            <v:shape id="_x0000_i1064" o:spt="75" type="#_x0000_t75" style="height:12pt;width:18.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7700B&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E7700B&quot; wsp:rsidP=&quot;00E7700B&quot;&gt;&lt;m:oMathPara&gt;&lt;m:oMath&gt;&lt;m:r&gt;&lt;w:rPr&gt;&lt;w:rFonts w:ascii=&quot;Cambria Math&quot; w:h-ansi=&quot;Cambria Math&quot;/&gt;&lt;wx:font wx:val=&quot;Cambria Math&quot;/&gt;&lt;w:i/&gt;&lt;w:noProof/&gt;&lt;w:color w:val=&quot;000000&quot;/&gt;&lt;w:lang w:fareast=&quot;JA&quot;/&gt;&lt;/w:rPr&gt;&lt;m:t&gt;z&lt;/m:t&gt;&lt;/m:r&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29" chromakey="#FFFFFF" o:title=""/>
              <o:lock v:ext="edit" aspectratio="t"/>
              <w10:wrap type="none"/>
              <w10:anchorlock/>
            </v:shape>
          </w:pict>
        </w:r>
      </w:ins>
      <w:ins w:id="3296" w:author="ZTE,Fei Xue1" w:date="2022-10-23T11:42:52Z">
        <w:r>
          <w:rPr>
            <w:color w:val="000000"/>
            <w:lang w:eastAsia="ja-JP"/>
          </w:rPr>
          <w:instrText xml:space="preserve"> </w:instrText>
        </w:r>
      </w:ins>
      <w:ins w:id="3297" w:author="ZTE,Fei Xue1" w:date="2022-10-23T11:42:52Z">
        <w:r>
          <w:rPr>
            <w:color w:val="000000"/>
            <w:lang w:eastAsia="ja-JP"/>
          </w:rPr>
          <w:fldChar w:fldCharType="separate"/>
        </w:r>
      </w:ins>
      <w:ins w:id="3298" w:author="ZTE,Fei Xue1" w:date="2022-10-23T11:42:52Z">
        <w:r>
          <w:rPr>
            <w:position w:val="-5"/>
          </w:rPr>
          <w:pict>
            <v:shape id="_x0000_i1065" o:spt="75" type="#_x0000_t75" style="height:12pt;width:18.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7700B&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E7700B&quot; wsp:rsidP=&quot;00E7700B&quot;&gt;&lt;m:oMathPara&gt;&lt;m:oMath&gt;&lt;m:r&gt;&lt;w:rPr&gt;&lt;w:rFonts w:ascii=&quot;Cambria Math&quot; w:h-ansi=&quot;Cambria Math&quot;/&gt;&lt;wx:font wx:val=&quot;Cambria Math&quot;/&gt;&lt;w:i/&gt;&lt;w:noProof/&gt;&lt;w:color w:val=&quot;000000&quot;/&gt;&lt;w:lang w:fareast=&quot;JA&quot;/&gt;&lt;/w:rPr&gt;&lt;m:t&gt;z&lt;/m:t&gt;&lt;/m:r&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29" chromakey="#FFFFFF" o:title=""/>
              <o:lock v:ext="edit" aspectratio="t"/>
              <w10:wrap type="none"/>
              <w10:anchorlock/>
            </v:shape>
          </w:pict>
        </w:r>
      </w:ins>
      <w:ins w:id="3300" w:author="ZTE,Fei Xue1" w:date="2022-10-23T11:42:52Z">
        <w:r>
          <w:rPr>
            <w:color w:val="000000"/>
            <w:lang w:eastAsia="ja-JP"/>
          </w:rPr>
          <w:fldChar w:fldCharType="end"/>
        </w:r>
      </w:ins>
      <w:ins w:id="3301" w:author="ZTE,Fei Xue1" w:date="2022-10-23T11:42:52Z">
        <w:r>
          <w:rPr>
            <w:color w:val="000000"/>
            <w:lang w:eastAsia="ja-JP"/>
          </w:rPr>
          <w:t xml:space="preserve"> and </w:t>
        </w:r>
      </w:ins>
      <w:ins w:id="3302" w:author="ZTE,Fei Xue1" w:date="2022-10-23T11:42:52Z">
        <w:r>
          <w:rPr>
            <w:color w:val="000000"/>
            <w:lang w:eastAsia="ja-JP"/>
          </w:rPr>
          <w:fldChar w:fldCharType="begin"/>
        </w:r>
      </w:ins>
      <w:ins w:id="3303" w:author="ZTE,Fei Xue1" w:date="2022-10-23T11:42:52Z">
        <w:r>
          <w:rPr>
            <w:color w:val="000000"/>
            <w:lang w:eastAsia="ja-JP"/>
          </w:rPr>
          <w:instrText xml:space="preserve"> QUOTE </w:instrText>
        </w:r>
      </w:ins>
      <w:ins w:id="3304" w:author="ZTE,Fei Xue1" w:date="2022-10-23T11:42:52Z">
        <w:r>
          <w:rPr>
            <w:position w:val="-5"/>
          </w:rPr>
          <w:pict>
            <v:shape id="_x0000_i1066" o:spt="75" type="#_x0000_t75" style="height:12pt;width:21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95F2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095F2F&quot; wsp:rsidP=&quot;00095F2F&quot;&gt;&lt;m:oMathPara&gt;&lt;m:oMath&gt;&lt;m:sSub&gt;&lt;m:sSubPr&gt;&lt;m:ctrlPr&gt;&lt;w:rPr&gt;&lt;w:rFonts w:ascii=&quot;Cambria Math&quot; w:h-ansi=&quot;Cambria Math&quot;/&gt;&lt;wx:font wx:val=&quot;Cambria Math&quot;/&gt;&lt;w:i/&gt;&lt;w:noProof/&gt;&lt;w:color w:val=&quot;000000&quot;/&gt;&lt;w:lang w:fareast=&quot;JA&quot;/&gt;&lt;/w:rPr&gt;&lt;/m:ctrlPr&gt;&lt;/m:sSubPr&gt;&lt;m:e&gt;&lt;m:r&gt;&lt;w:rPr&gt;&lt;w:rFonts w:ascii=&quot;Cambria Math&quot; w:h-ansi=&quot;Cambria Math&quot;/&gt;&lt;wx:font wx:val=&quot;Cambria Math&quot;/&gt;&lt;w:i/&gt;&lt;w:noProof/&gt;&lt;w:color w:val=&quot;000000&quot;/&gt;&lt;w:lang w:fareast=&quot;JA&quot;/&gt;&lt;/w:rPr&gt;&lt;m:t&gt;i&lt;/m:t&gt;&lt;/m:r&gt;&lt;/m:e&gt;&lt;m:sub&gt;&lt;m:r&gt;&lt;w:rPr&gt;&lt;w:rFonts w:ascii=&quot;Cambria Math&quot; w:h-ansi=&quot;Cambria Math&quot;/&gt;&lt;wx:font wx:val=&quot;Cambria Math&quot;/&gt;&lt;w:i/&gt;&lt;w:noProof/&gt;&lt;w:color w:val=&quot;000000&quot;/&gt;&lt;w:lang w:fareast=&quot;JA&quot;/&gt;&lt;/w:rPr&gt;&lt;m:t&gt;1&lt;/m:t&gt;&lt;/m:r&gt;&lt;/m:sub&gt;&lt;/m:sSub&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30" chromakey="#FFFFFF" o:title=""/>
              <o:lock v:ext="edit" aspectratio="t"/>
              <w10:wrap type="none"/>
              <w10:anchorlock/>
            </v:shape>
          </w:pict>
        </w:r>
      </w:ins>
      <w:ins w:id="3306" w:author="ZTE,Fei Xue1" w:date="2022-10-23T11:42:52Z">
        <w:r>
          <w:rPr>
            <w:color w:val="000000"/>
            <w:lang w:eastAsia="ja-JP"/>
          </w:rPr>
          <w:instrText xml:space="preserve"> </w:instrText>
        </w:r>
      </w:ins>
      <w:ins w:id="3307" w:author="ZTE,Fei Xue1" w:date="2022-10-23T11:42:52Z">
        <w:r>
          <w:rPr>
            <w:color w:val="000000"/>
            <w:lang w:eastAsia="ja-JP"/>
          </w:rPr>
          <w:fldChar w:fldCharType="separate"/>
        </w:r>
      </w:ins>
      <w:ins w:id="3308" w:author="ZTE,Fei Xue1" w:date="2022-10-23T11:42:52Z">
        <w:r>
          <w:rPr>
            <w:position w:val="-5"/>
          </w:rPr>
          <w:pict>
            <v:shape id="_x0000_i1067" o:spt="75" type="#_x0000_t75" style="height:12pt;width:21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95F2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095F2F&quot; wsp:rsidP=&quot;00095F2F&quot;&gt;&lt;m:oMathPara&gt;&lt;m:oMath&gt;&lt;m:sSub&gt;&lt;m:sSubPr&gt;&lt;m:ctrlPr&gt;&lt;w:rPr&gt;&lt;w:rFonts w:ascii=&quot;Cambria Math&quot; w:h-ansi=&quot;Cambria Math&quot;/&gt;&lt;wx:font wx:val=&quot;Cambria Math&quot;/&gt;&lt;w:i/&gt;&lt;w:noProof/&gt;&lt;w:color w:val=&quot;000000&quot;/&gt;&lt;w:lang w:fareast=&quot;JA&quot;/&gt;&lt;/w:rPr&gt;&lt;/m:ctrlPr&gt;&lt;/m:sSubPr&gt;&lt;m:e&gt;&lt;m:r&gt;&lt;w:rPr&gt;&lt;w:rFonts w:ascii=&quot;Cambria Math&quot; w:h-ansi=&quot;Cambria Math&quot;/&gt;&lt;wx:font wx:val=&quot;Cambria Math&quot;/&gt;&lt;w:i/&gt;&lt;w:noProof/&gt;&lt;w:color w:val=&quot;000000&quot;/&gt;&lt;w:lang w:fareast=&quot;JA&quot;/&gt;&lt;/w:rPr&gt;&lt;m:t&gt;i&lt;/m:t&gt;&lt;/m:r&gt;&lt;/m:e&gt;&lt;m:sub&gt;&lt;m:r&gt;&lt;w:rPr&gt;&lt;w:rFonts w:ascii=&quot;Cambria Math&quot; w:h-ansi=&quot;Cambria Math&quot;/&gt;&lt;wx:font wx:val=&quot;Cambria Math&quot;/&gt;&lt;w:i/&gt;&lt;w:noProof/&gt;&lt;w:color w:val=&quot;000000&quot;/&gt;&lt;w:lang w:fareast=&quot;JA&quot;/&gt;&lt;/w:rPr&gt;&lt;m:t&gt;1&lt;/m:t&gt;&lt;/m:r&gt;&lt;/m:sub&gt;&lt;/m:sSub&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30" chromakey="#FFFFFF" o:title=""/>
              <o:lock v:ext="edit" aspectratio="t"/>
              <w10:wrap type="none"/>
              <w10:anchorlock/>
            </v:shape>
          </w:pict>
        </w:r>
      </w:ins>
      <w:ins w:id="3310" w:author="ZTE,Fei Xue1" w:date="2022-10-23T11:42:52Z">
        <w:r>
          <w:rPr>
            <w:color w:val="000000"/>
            <w:lang w:eastAsia="ja-JP"/>
          </w:rPr>
          <w:fldChar w:fldCharType="end"/>
        </w:r>
      </w:ins>
      <w:ins w:id="3311" w:author="ZTE,Fei Xue1" w:date="2022-10-23T11:42:52Z">
        <w:r>
          <w:rPr>
            <w:color w:val="000000"/>
            <w:lang w:eastAsia="ja-JP"/>
          </w:rPr>
          <w:t xml:space="preserve"> has been scaled. Best fit (minimum difference) is achieved when the RMS difference value between </w:t>
        </w:r>
      </w:ins>
      <w:ins w:id="3312" w:author="ZTE,Fei Xue1" w:date="2022-10-23T11:42:52Z">
        <w:r>
          <w:rPr>
            <w:color w:val="000000"/>
            <w:lang w:eastAsia="ja-JP"/>
          </w:rPr>
          <w:fldChar w:fldCharType="begin"/>
        </w:r>
      </w:ins>
      <w:ins w:id="3313" w:author="ZTE,Fei Xue1" w:date="2022-10-23T11:42:52Z">
        <w:r>
          <w:rPr>
            <w:color w:val="000000"/>
            <w:lang w:eastAsia="ja-JP"/>
          </w:rPr>
          <w:instrText xml:space="preserve"> QUOTE </w:instrText>
        </w:r>
      </w:ins>
      <w:ins w:id="3314" w:author="ZTE,Fei Xue1" w:date="2022-10-23T11:42:52Z">
        <w:r>
          <w:rPr>
            <w:position w:val="-5"/>
          </w:rPr>
          <w:pict>
            <v:shape id="_x0000_i1068" o:spt="75" type="#_x0000_t75" style="height:12pt;width:18.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3D2F&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243D2F&quot; wsp:rsidP=&quot;00243D2F&quot;&gt;&lt;m:oMathPara&gt;&lt;m:oMath&gt;&lt;m:r&gt;&lt;w:rPr&gt;&lt;w:rFonts w:ascii=&quot;Cambria Math&quot; w:h-ansi=&quot;Cambria Math&quot;/&gt;&lt;wx:font wx:val=&quot;Cambria Math&quot;/&gt;&lt;w:i/&gt;&lt;w:noProof/&gt;&lt;w:color w:val=&quot;000000&quot;/&gt;&lt;w:lang w:fareast=&quot;JA&quot;/&gt;&lt;/w:rPr&gt;&lt;m:t&gt;z&lt;/m:t&gt;&lt;/m:r&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29" chromakey="#FFFFFF" o:title=""/>
              <o:lock v:ext="edit" aspectratio="t"/>
              <w10:wrap type="none"/>
              <w10:anchorlock/>
            </v:shape>
          </w:pict>
        </w:r>
      </w:ins>
      <w:ins w:id="3316" w:author="ZTE,Fei Xue1" w:date="2022-10-23T11:42:52Z">
        <w:r>
          <w:rPr>
            <w:color w:val="000000"/>
            <w:lang w:eastAsia="ja-JP"/>
          </w:rPr>
          <w:instrText xml:space="preserve"> </w:instrText>
        </w:r>
      </w:ins>
      <w:ins w:id="3317" w:author="ZTE,Fei Xue1" w:date="2022-10-23T11:42:52Z">
        <w:r>
          <w:rPr>
            <w:color w:val="000000"/>
            <w:lang w:eastAsia="ja-JP"/>
          </w:rPr>
          <w:fldChar w:fldCharType="separate"/>
        </w:r>
      </w:ins>
      <w:ins w:id="3318" w:author="ZTE,Fei Xue1" w:date="2022-10-23T11:42:52Z">
        <w:r>
          <w:rPr>
            <w:position w:val="-5"/>
          </w:rPr>
          <w:pict>
            <v:shape id="_x0000_i1069" o:spt="75" type="#_x0000_t75" style="height:12pt;width:18.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3D2F&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243D2F&quot; wsp:rsidP=&quot;00243D2F&quot;&gt;&lt;m:oMathPara&gt;&lt;m:oMath&gt;&lt;m:r&gt;&lt;w:rPr&gt;&lt;w:rFonts w:ascii=&quot;Cambria Math&quot; w:h-ansi=&quot;Cambria Math&quot;/&gt;&lt;wx:font wx:val=&quot;Cambria Math&quot;/&gt;&lt;w:i/&gt;&lt;w:noProof/&gt;&lt;w:color w:val=&quot;000000&quot;/&gt;&lt;w:lang w:fareast=&quot;JA&quot;/&gt;&lt;/w:rPr&gt;&lt;m:t&gt;z&lt;/m:t&gt;&lt;/m:r&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29" chromakey="#FFFFFF" o:title=""/>
              <o:lock v:ext="edit" aspectratio="t"/>
              <w10:wrap type="none"/>
              <w10:anchorlock/>
            </v:shape>
          </w:pict>
        </w:r>
      </w:ins>
      <w:ins w:id="3320" w:author="ZTE,Fei Xue1" w:date="2022-10-23T11:42:52Z">
        <w:r>
          <w:rPr>
            <w:color w:val="000000"/>
            <w:lang w:eastAsia="ja-JP"/>
          </w:rPr>
          <w:fldChar w:fldCharType="end"/>
        </w:r>
      </w:ins>
      <w:ins w:id="3321" w:author="ZTE,Fei Xue1" w:date="2022-10-23T11:42:52Z">
        <w:r>
          <w:rPr>
            <w:color w:val="000000"/>
            <w:lang w:eastAsia="ja-JP"/>
          </w:rPr>
          <w:t xml:space="preserve"> and </w:t>
        </w:r>
      </w:ins>
      <w:ins w:id="3322" w:author="ZTE,Fei Xue1" w:date="2022-10-23T11:42:52Z">
        <w:r>
          <w:rPr>
            <w:color w:val="000000"/>
            <w:lang w:eastAsia="ja-JP"/>
          </w:rPr>
          <w:fldChar w:fldCharType="begin"/>
        </w:r>
      </w:ins>
      <w:ins w:id="3323" w:author="ZTE,Fei Xue1" w:date="2022-10-23T11:42:52Z">
        <w:r>
          <w:rPr>
            <w:color w:val="000000"/>
            <w:lang w:eastAsia="ja-JP"/>
          </w:rPr>
          <w:instrText xml:space="preserve"> QUOTE </w:instrText>
        </w:r>
      </w:ins>
      <w:ins w:id="3324" w:author="ZTE,Fei Xue1" w:date="2022-10-23T11:42:52Z">
        <w:r>
          <w:rPr>
            <w:position w:val="-5"/>
          </w:rPr>
          <w:pict>
            <v:shape id="_x0000_i1070" o:spt="75" type="#_x0000_t75" style="height:12pt;width:21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664E&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EC664E&quot; wsp:rsidP=&quot;00EC664E&quot;&gt;&lt;m:oMathPara&gt;&lt;m:oMath&gt;&lt;m:sSub&gt;&lt;m:sSubPr&gt;&lt;m:ctrlPr&gt;&lt;w:rPr&gt;&lt;w:rFonts w:ascii=&quot;Cambria Math&quot; w:h-ansi=&quot;Cambria Math&quot;/&gt;&lt;wx:font wx:val=&quot;Cambria Math&quot;/&gt;&lt;w:i/&gt;&lt;w:noProof/&gt;&lt;w:color w:val=&quot;000000&quot;/&gt;&lt;w:lang w:fareast=&quot;JA&quot;/&gt;&lt;/w:rPr&gt;&lt;/m:ctrlPr&gt;&lt;/m:sSubPr&gt;&lt;m:e&gt;&lt;m:r&gt;&lt;w:rPr&gt;&lt;w:rFonts w:ascii=&quot;Cambria Math&quot; w:h-ansi=&quot;Cambria Math&quot;/&gt;&lt;wx:font wx:val=&quot;Cambria Math&quot;/&gt;&lt;w:i/&gt;&lt;w:noProof/&gt;&lt;w:color w:val=&quot;000000&quot;/&gt;&lt;w:lang w:fareast=&quot;JA&quot;/&gt;&lt;/w:rPr&gt;&lt;m:t&gt;i&lt;/m:t&gt;&lt;/m:r&gt;&lt;/m:e&gt;&lt;m:sub&gt;&lt;m:r&gt;&lt;w:rPr&gt;&lt;w:rFonts w:ascii=&quot;Cambria Math&quot; w:h-ansi=&quot;Cambria Math&quot;/&gt;&lt;wx:font wx:val=&quot;Cambria Math&quot;/&gt;&lt;w:i/&gt;&lt;w:noProof/&gt;&lt;w:color w:val=&quot;000000&quot;/&gt;&lt;w:lang w:fareast=&quot;JA&quot;/&gt;&lt;/w:rPr&gt;&lt;m:t&gt;1&lt;/m:t&gt;&lt;/m:r&gt;&lt;/m:sub&gt;&lt;/m:sSub&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30" chromakey="#FFFFFF" o:title=""/>
              <o:lock v:ext="edit" aspectratio="t"/>
              <w10:wrap type="none"/>
              <w10:anchorlock/>
            </v:shape>
          </w:pict>
        </w:r>
      </w:ins>
      <w:ins w:id="3326" w:author="ZTE,Fei Xue1" w:date="2022-10-23T11:42:52Z">
        <w:r>
          <w:rPr>
            <w:color w:val="000000"/>
            <w:lang w:eastAsia="ja-JP"/>
          </w:rPr>
          <w:instrText xml:space="preserve"> </w:instrText>
        </w:r>
      </w:ins>
      <w:ins w:id="3327" w:author="ZTE,Fei Xue1" w:date="2022-10-23T11:42:52Z">
        <w:r>
          <w:rPr>
            <w:color w:val="000000"/>
            <w:lang w:eastAsia="ja-JP"/>
          </w:rPr>
          <w:fldChar w:fldCharType="separate"/>
        </w:r>
      </w:ins>
      <w:ins w:id="3328" w:author="ZTE,Fei Xue1" w:date="2022-10-23T11:42:52Z">
        <w:r>
          <w:rPr>
            <w:position w:val="-5"/>
          </w:rPr>
          <w:pict>
            <v:shape id="_x0000_i1071" o:spt="75" type="#_x0000_t75" style="height:12pt;width:21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664E&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EC664E&quot; wsp:rsidP=&quot;00EC664E&quot;&gt;&lt;m:oMathPara&gt;&lt;m:oMath&gt;&lt;m:sSub&gt;&lt;m:sSubPr&gt;&lt;m:ctrlPr&gt;&lt;w:rPr&gt;&lt;w:rFonts w:ascii=&quot;Cambria Math&quot; w:h-ansi=&quot;Cambria Math&quot;/&gt;&lt;wx:font wx:val=&quot;Cambria Math&quot;/&gt;&lt;w:i/&gt;&lt;w:noProof/&gt;&lt;w:color w:val=&quot;000000&quot;/&gt;&lt;w:lang w:fareast=&quot;JA&quot;/&gt;&lt;/w:rPr&gt;&lt;/m:ctrlPr&gt;&lt;/m:sSubPr&gt;&lt;m:e&gt;&lt;m:r&gt;&lt;w:rPr&gt;&lt;w:rFonts w:ascii=&quot;Cambria Math&quot; w:h-ansi=&quot;Cambria Math&quot;/&gt;&lt;wx:font wx:val=&quot;Cambria Math&quot;/&gt;&lt;w:i/&gt;&lt;w:noProof/&gt;&lt;w:color w:val=&quot;000000&quot;/&gt;&lt;w:lang w:fareast=&quot;JA&quot;/&gt;&lt;/w:rPr&gt;&lt;m:t&gt;i&lt;/m:t&gt;&lt;/m:r&gt;&lt;/m:e&gt;&lt;m:sub&gt;&lt;m:r&gt;&lt;w:rPr&gt;&lt;w:rFonts w:ascii=&quot;Cambria Math&quot; w:h-ansi=&quot;Cambria Math&quot;/&gt;&lt;wx:font wx:val=&quot;Cambria Math&quot;/&gt;&lt;w:i/&gt;&lt;w:noProof/&gt;&lt;w:color w:val=&quot;000000&quot;/&gt;&lt;w:lang w:fareast=&quot;JA&quot;/&gt;&lt;/w:rPr&gt;&lt;m:t&gt;1&lt;/m:t&gt;&lt;/m:r&gt;&lt;/m:sub&gt;&lt;/m:sSub&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30" chromakey="#FFFFFF" o:title=""/>
              <o:lock v:ext="edit" aspectratio="t"/>
              <w10:wrap type="none"/>
              <w10:anchorlock/>
            </v:shape>
          </w:pict>
        </w:r>
      </w:ins>
      <w:ins w:id="3330" w:author="ZTE,Fei Xue1" w:date="2022-10-23T11:42:52Z">
        <w:r>
          <w:rPr>
            <w:color w:val="000000"/>
            <w:lang w:eastAsia="ja-JP"/>
          </w:rPr>
          <w:fldChar w:fldCharType="end"/>
        </w:r>
      </w:ins>
      <w:ins w:id="3331" w:author="ZTE,Fei Xue1" w:date="2022-10-23T11:42:52Z">
        <w:r>
          <w:rPr>
            <w:color w:val="000000"/>
            <w:lang w:eastAsia="ja-JP"/>
          </w:rPr>
          <w:t xml:space="preserve"> is an absolute minimum.</w:t>
        </w:r>
      </w:ins>
    </w:p>
    <w:p>
      <w:pPr>
        <w:overflowPunct w:val="0"/>
        <w:autoSpaceDE w:val="0"/>
        <w:autoSpaceDN w:val="0"/>
        <w:adjustRightInd w:val="0"/>
        <w:textAlignment w:val="baseline"/>
        <w:rPr>
          <w:ins w:id="3332" w:author="ZTE,Fei Xue1" w:date="2022-10-23T11:42:52Z"/>
          <w:color w:val="000000"/>
          <w:lang w:eastAsia="ja-JP"/>
        </w:rPr>
      </w:pPr>
      <w:ins w:id="3333" w:author="ZTE,Fei Xue1" w:date="2022-10-23T11:42:52Z">
        <w:r>
          <w:rPr>
            <w:color w:val="000000"/>
            <w:lang w:eastAsia="ja-JP"/>
          </w:rPr>
          <w:t>The carrier frequency variation is the measurement result: carrier frequency error.</w:t>
        </w:r>
      </w:ins>
    </w:p>
    <w:p>
      <w:pPr>
        <w:overflowPunct w:val="0"/>
        <w:autoSpaceDE w:val="0"/>
        <w:autoSpaceDN w:val="0"/>
        <w:adjustRightInd w:val="0"/>
        <w:textAlignment w:val="baseline"/>
        <w:rPr>
          <w:ins w:id="3334" w:author="ZTE,Fei Xue1" w:date="2022-10-23T11:42:52Z"/>
          <w:color w:val="000000"/>
          <w:lang w:eastAsia="ja-JP"/>
        </w:rPr>
      </w:pPr>
      <w:ins w:id="3335" w:author="ZTE,Fei Xue1" w:date="2022-10-23T11:42:52Z">
        <w:r>
          <w:rPr>
            <w:color w:val="000000"/>
            <w:lang w:eastAsia="ja-JP"/>
          </w:rPr>
          <w:t>From the acquired samples, one value of carrier frequency error can be derived.</w:t>
        </w:r>
      </w:ins>
    </w:p>
    <w:p>
      <w:pPr>
        <w:keepLines/>
        <w:overflowPunct w:val="0"/>
        <w:autoSpaceDE w:val="0"/>
        <w:autoSpaceDN w:val="0"/>
        <w:adjustRightInd w:val="0"/>
        <w:ind w:left="1135" w:hanging="851"/>
        <w:textAlignment w:val="baseline"/>
        <w:rPr>
          <w:ins w:id="3336" w:author="ZTE,Fei Xue1" w:date="2022-10-23T11:42:52Z"/>
          <w:color w:val="000000"/>
          <w:lang w:eastAsia="ja-JP"/>
        </w:rPr>
      </w:pPr>
      <w:ins w:id="3337" w:author="ZTE,Fei Xue1" w:date="2022-10-23T11:42:52Z">
        <w:r>
          <w:rPr>
            <w:color w:val="000000"/>
            <w:lang w:eastAsia="ja-JP"/>
          </w:rPr>
          <w:t>NOTE 1:</w:t>
        </w:r>
      </w:ins>
      <w:ins w:id="3338" w:author="ZTE,Fei Xue1" w:date="2022-10-23T11:42:52Z">
        <w:r>
          <w:rPr>
            <w:rFonts w:eastAsia="Osaka"/>
            <w:color w:val="000000"/>
            <w:lang w:eastAsia="ja-JP"/>
          </w:rPr>
          <w:tab/>
        </w:r>
      </w:ins>
      <w:ins w:id="3339" w:author="ZTE,Fei Xue1" w:date="2022-10-23T11:42:52Z">
        <w:r>
          <w:rPr>
            <w:color w:val="000000"/>
            <w:lang w:eastAsia="ja-JP"/>
          </w:rPr>
          <w:t>The minimisation process, to derive the RF error can be supported by post-FFT operations. However the minimisation process defined in the pre-FFT domain comprises all acquired samples (i.e. it does not exclude the samples inbetween the FFT widths and it does not exclude the bandwidth outside the transmission bandwidth configuration).</w:t>
        </w:r>
      </w:ins>
    </w:p>
    <w:p>
      <w:pPr>
        <w:keepLines/>
        <w:overflowPunct w:val="0"/>
        <w:autoSpaceDE w:val="0"/>
        <w:autoSpaceDN w:val="0"/>
        <w:adjustRightInd w:val="0"/>
        <w:ind w:left="1135" w:hanging="851"/>
        <w:textAlignment w:val="baseline"/>
        <w:rPr>
          <w:ins w:id="3340" w:author="ZTE,Fei Xue1" w:date="2022-10-23T11:42:52Z"/>
          <w:color w:val="000000"/>
          <w:lang w:eastAsia="ja-JP"/>
        </w:rPr>
      </w:pPr>
      <w:ins w:id="3341" w:author="ZTE,Fei Xue1" w:date="2022-10-23T11:42:52Z">
        <w:r>
          <w:rPr>
            <w:color w:val="000000"/>
            <w:lang w:eastAsia="ja-JP"/>
          </w:rPr>
          <w:t>NOTE 2:</w:t>
        </w:r>
      </w:ins>
      <w:ins w:id="3342" w:author="ZTE,Fei Xue1" w:date="2022-10-23T11:42:52Z">
        <w:r>
          <w:rPr>
            <w:rFonts w:eastAsia="Osaka"/>
            <w:color w:val="000000"/>
            <w:lang w:eastAsia="ja-JP"/>
          </w:rPr>
          <w:tab/>
        </w:r>
      </w:ins>
      <w:ins w:id="3343" w:author="ZTE,Fei Xue1" w:date="2022-10-23T11:42:52Z">
        <w:r>
          <w:rPr>
            <w:color w:val="000000"/>
            <w:lang w:eastAsia="ja-JP"/>
          </w:rPr>
          <w:t>The algorithm would allow to derive carrier frequency error and sample frequency error of the TX under test separately. However there are no requirements for sample frequeny error. Hence the algorithm models the RF and the sample frequency commonly (not independently). It returns one error and does not distinuish between both.</w:t>
        </w:r>
      </w:ins>
    </w:p>
    <w:p>
      <w:pPr>
        <w:overflowPunct w:val="0"/>
        <w:autoSpaceDE w:val="0"/>
        <w:autoSpaceDN w:val="0"/>
        <w:adjustRightInd w:val="0"/>
        <w:textAlignment w:val="baseline"/>
        <w:rPr>
          <w:ins w:id="3344" w:author="ZTE,Fei Xue1" w:date="2022-10-23T11:42:52Z"/>
          <w:color w:val="000000"/>
          <w:lang w:eastAsia="ja-JP"/>
        </w:rPr>
      </w:pPr>
      <w:ins w:id="3345" w:author="ZTE,Fei Xue1" w:date="2022-10-23T11:42:52Z">
        <w:r>
          <w:rPr>
            <w:color w:val="000000"/>
            <w:lang w:eastAsia="ja-JP"/>
          </w:rPr>
          <w:t xml:space="preserve">After this process the samples </w:t>
        </w:r>
      </w:ins>
      <w:ins w:id="3346" w:author="ZTE,Fei Xue1" w:date="2022-10-23T11:42:52Z">
        <w:r>
          <w:rPr>
            <w:color w:val="000000"/>
            <w:lang w:eastAsia="ja-JP"/>
          </w:rPr>
          <w:fldChar w:fldCharType="begin"/>
        </w:r>
      </w:ins>
      <w:ins w:id="3347" w:author="ZTE,Fei Xue1" w:date="2022-10-23T11:42:52Z">
        <w:r>
          <w:rPr>
            <w:color w:val="000000"/>
            <w:lang w:eastAsia="ja-JP"/>
          </w:rPr>
          <w:instrText xml:space="preserve"> QUOTE </w:instrText>
        </w:r>
      </w:ins>
      <w:ins w:id="3348" w:author="ZTE,Fei Xue1" w:date="2022-10-23T11:42:52Z">
        <w:r>
          <w:rPr>
            <w:position w:val="-5"/>
          </w:rPr>
          <w:pict>
            <v:shape id="_x0000_i1072" o:spt="75" type="#_x0000_t75" style="height:12pt;width:18.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2BCC&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6A2BCC&quot; wsp:rsidP=&quot;006A2BCC&quot;&gt;&lt;m:oMathPara&gt;&lt;m:oMath&gt;&lt;m:r&gt;&lt;w:rPr&gt;&lt;w:rFonts w:ascii=&quot;Cambria Math&quot; w:h-ansi=&quot;Cambria Math&quot;/&gt;&lt;wx:font wx:val=&quot;Cambria Math&quot;/&gt;&lt;w:i/&gt;&lt;w:noProof/&gt;&lt;w:color w:val=&quot;000000&quot;/&gt;&lt;w:lang w:fareast=&quot;JA&quot;/&gt;&lt;/w:rPr&gt;&lt;m:t&gt;z&lt;/m:t&gt;&lt;/m:r&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29" chromakey="#FFFFFF" o:title=""/>
              <o:lock v:ext="edit" aspectratio="t"/>
              <w10:wrap type="none"/>
              <w10:anchorlock/>
            </v:shape>
          </w:pict>
        </w:r>
      </w:ins>
      <w:ins w:id="3350" w:author="ZTE,Fei Xue1" w:date="2022-10-23T11:42:52Z">
        <w:r>
          <w:rPr>
            <w:color w:val="000000"/>
            <w:lang w:eastAsia="ja-JP"/>
          </w:rPr>
          <w:instrText xml:space="preserve"> </w:instrText>
        </w:r>
      </w:ins>
      <w:ins w:id="3351" w:author="ZTE,Fei Xue1" w:date="2022-10-23T11:42:52Z">
        <w:r>
          <w:rPr>
            <w:color w:val="000000"/>
            <w:lang w:eastAsia="ja-JP"/>
          </w:rPr>
          <w:fldChar w:fldCharType="separate"/>
        </w:r>
      </w:ins>
      <w:ins w:id="3352" w:author="ZTE,Fei Xue1" w:date="2022-10-23T11:42:52Z">
        <w:r>
          <w:rPr>
            <w:position w:val="-5"/>
          </w:rPr>
          <w:pict>
            <v:shape id="_x0000_i1073" o:spt="75" type="#_x0000_t75" style="height:12pt;width:18.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2BCC&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6A2BCC&quot; wsp:rsidP=&quot;006A2BCC&quot;&gt;&lt;m:oMathPara&gt;&lt;m:oMath&gt;&lt;m:r&gt;&lt;w:rPr&gt;&lt;w:rFonts w:ascii=&quot;Cambria Math&quot; w:h-ansi=&quot;Cambria Math&quot;/&gt;&lt;wx:font wx:val=&quot;Cambria Math&quot;/&gt;&lt;w:i/&gt;&lt;w:noProof/&gt;&lt;w:color w:val=&quot;000000&quot;/&gt;&lt;w:lang w:fareast=&quot;JA&quot;/&gt;&lt;/w:rPr&gt;&lt;m:t&gt;z&lt;/m:t&gt;&lt;/m:r&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29" chromakey="#FFFFFF" o:title=""/>
              <o:lock v:ext="edit" aspectratio="t"/>
              <w10:wrap type="none"/>
              <w10:anchorlock/>
            </v:shape>
          </w:pict>
        </w:r>
      </w:ins>
      <w:ins w:id="3354" w:author="ZTE,Fei Xue1" w:date="2022-10-23T11:42:52Z">
        <w:r>
          <w:rPr>
            <w:color w:val="000000"/>
            <w:lang w:eastAsia="ja-JP"/>
          </w:rPr>
          <w:fldChar w:fldCharType="end"/>
        </w:r>
      </w:ins>
      <w:ins w:id="3355" w:author="ZTE,Fei Xue1" w:date="2022-10-23T11:42:52Z">
        <w:r>
          <w:rPr>
            <w:color w:val="000000"/>
            <w:lang w:eastAsia="ja-JP"/>
          </w:rPr>
          <w:t xml:space="preserve"> are called </w:t>
        </w:r>
      </w:ins>
      <w:ins w:id="3356" w:author="ZTE,Fei Xue1" w:date="2022-10-23T11:42:52Z">
        <w:r>
          <w:rPr>
            <w:color w:val="000000"/>
            <w:lang w:eastAsia="ja-JP"/>
          </w:rPr>
          <w:fldChar w:fldCharType="begin"/>
        </w:r>
      </w:ins>
      <w:ins w:id="3357" w:author="ZTE,Fei Xue1" w:date="2022-10-23T11:42:52Z">
        <w:r>
          <w:rPr>
            <w:color w:val="000000"/>
            <w:lang w:eastAsia="ja-JP"/>
          </w:rPr>
          <w:instrText xml:space="preserve"> QUOTE </w:instrText>
        </w:r>
      </w:ins>
      <w:ins w:id="3358" w:author="ZTE,Fei Xue1" w:date="2022-10-23T11:42:52Z">
        <w:r>
          <w:rPr>
            <w:position w:val="-5"/>
          </w:rPr>
          <w:pict>
            <v:shape id="_x0000_i1074" o:spt="75" type="#_x0000_t75" style="height:12pt;width:24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2E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1F62E5&quot; wsp:rsidP=&quot;001F62E5&quot;&gt;&lt;m:oMathPara&gt;&lt;m:oMath&gt;&lt;m:sSup&gt;&lt;m:sSupPr&gt;&lt;m:ctrlPr&gt;&lt;w:rPr&gt;&lt;w:rFonts w:ascii=&quot;Cambria Math&quot; w:h-ansi=&quot;Cambria Math&quot;/&gt;&lt;wx:font wx:val=&quot;Cambria Math&quot;/&gt;&lt;w:i/&gt;&lt;w:noProof/&gt;&lt;w:color w:val=&quot;000000&quot;/&gt;&lt;w:lang w:fareast=&quot;JA&quot;/&gt;&lt;/w:rPr&gt;&lt;/m:ctrlPr&gt;&lt;/m:sSupPr&gt;&lt;m:e&gt;&lt;m:r&gt;&lt;w:rPr&gt;&lt;w:rFonts w:ascii=&quot;Cambria Math&quot; w:h-ansi=&quot;Cambria Math&quot;/&gt;&lt;wx:font wx:val=&quot;Cambria Math&quot;/&gt;&lt;w:i/&gt;&lt;w:noProof/&gt;&lt;w:color w:val=&quot;000000&quot;/&gt;&lt;w:lang w:fareast=&quot;JA&quot;/&gt;&lt;/w:rPr&gt;&lt;m:t&gt;z&lt;/m:t&gt;&lt;/m:r&gt;&lt;/m:e&gt;&lt;m:sup&gt;&lt;m:r&gt;&lt;w:rPr&gt;&lt;w:rFonts w:ascii=&quot;Cambria Math&quot; w:h-ansi=&quot;Cambria Math&quot;/&gt;&lt;wx:font wx:val=&quot;Cambria Math&quot;/&gt;&lt;w:i/&gt;&lt;w:noProof/&gt;&lt;w:color w:val=&quot;000000&quot;/&gt;&lt;w:lang w:fareast=&quot;JA&quot;/&gt;&lt;/w:rPr&gt;&lt;m:t&gt;0&lt;/m:t&gt;&lt;/m:r&gt;&lt;/m:sup&gt;&lt;/m:sSup&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34" chromakey="#FFFFFF" o:title=""/>
              <o:lock v:ext="edit" aspectratio="t"/>
              <w10:wrap type="none"/>
              <w10:anchorlock/>
            </v:shape>
          </w:pict>
        </w:r>
      </w:ins>
      <w:ins w:id="3360" w:author="ZTE,Fei Xue1" w:date="2022-10-23T11:42:52Z">
        <w:r>
          <w:rPr>
            <w:color w:val="000000"/>
            <w:lang w:eastAsia="ja-JP"/>
          </w:rPr>
          <w:instrText xml:space="preserve"> </w:instrText>
        </w:r>
      </w:ins>
      <w:ins w:id="3361" w:author="ZTE,Fei Xue1" w:date="2022-10-23T11:42:52Z">
        <w:r>
          <w:rPr>
            <w:color w:val="000000"/>
            <w:lang w:eastAsia="ja-JP"/>
          </w:rPr>
          <w:fldChar w:fldCharType="separate"/>
        </w:r>
      </w:ins>
      <w:ins w:id="3362" w:author="ZTE,Fei Xue1" w:date="2022-10-23T11:42:52Z">
        <w:r>
          <w:rPr>
            <w:position w:val="-5"/>
          </w:rPr>
          <w:pict>
            <v:shape id="_x0000_i1075" o:spt="75" type="#_x0000_t75" style="height:12pt;width:24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2E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1F62E5&quot; wsp:rsidP=&quot;001F62E5&quot;&gt;&lt;m:oMathPara&gt;&lt;m:oMath&gt;&lt;m:sSup&gt;&lt;m:sSupPr&gt;&lt;m:ctrlPr&gt;&lt;w:rPr&gt;&lt;w:rFonts w:ascii=&quot;Cambria Math&quot; w:h-ansi=&quot;Cambria Math&quot;/&gt;&lt;wx:font wx:val=&quot;Cambria Math&quot;/&gt;&lt;w:i/&gt;&lt;w:noProof/&gt;&lt;w:color w:val=&quot;000000&quot;/&gt;&lt;w:lang w:fareast=&quot;JA&quot;/&gt;&lt;/w:rPr&gt;&lt;/m:ctrlPr&gt;&lt;/m:sSupPr&gt;&lt;m:e&gt;&lt;m:r&gt;&lt;w:rPr&gt;&lt;w:rFonts w:ascii=&quot;Cambria Math&quot; w:h-ansi=&quot;Cambria Math&quot;/&gt;&lt;wx:font wx:val=&quot;Cambria Math&quot;/&gt;&lt;w:i/&gt;&lt;w:noProof/&gt;&lt;w:color w:val=&quot;000000&quot;/&gt;&lt;w:lang w:fareast=&quot;JA&quot;/&gt;&lt;/w:rPr&gt;&lt;m:t&gt;z&lt;/m:t&gt;&lt;/m:r&gt;&lt;/m:e&gt;&lt;m:sup&gt;&lt;m:r&gt;&lt;w:rPr&gt;&lt;w:rFonts w:ascii=&quot;Cambria Math&quot; w:h-ansi=&quot;Cambria Math&quot;/&gt;&lt;wx:font wx:val=&quot;Cambria Math&quot;/&gt;&lt;w:i/&gt;&lt;w:noProof/&gt;&lt;w:color w:val=&quot;000000&quot;/&gt;&lt;w:lang w:fareast=&quot;JA&quot;/&gt;&lt;/w:rPr&gt;&lt;m:t&gt;0&lt;/m:t&gt;&lt;/m:r&gt;&lt;/m:sup&gt;&lt;/m:sSup&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34" chromakey="#FFFFFF" o:title=""/>
              <o:lock v:ext="edit" aspectratio="t"/>
              <w10:wrap type="none"/>
              <w10:anchorlock/>
            </v:shape>
          </w:pict>
        </w:r>
      </w:ins>
      <w:ins w:id="3364" w:author="ZTE,Fei Xue1" w:date="2022-10-23T11:42:52Z">
        <w:r>
          <w:rPr>
            <w:color w:val="000000"/>
            <w:lang w:eastAsia="ja-JP"/>
          </w:rPr>
          <w:fldChar w:fldCharType="end"/>
        </w:r>
      </w:ins>
      <w:ins w:id="3365" w:author="ZTE,Fei Xue1" w:date="2022-10-23T11:42:52Z">
        <w:r>
          <w:rPr>
            <w:color w:val="000000"/>
            <w:lang w:eastAsia="ja-JP"/>
          </w:rPr>
          <w:t>.</w:t>
        </w:r>
      </w:ins>
    </w:p>
    <w:p>
      <w:pPr>
        <w:keepNext/>
        <w:keepLines/>
        <w:pBdr>
          <w:top w:val="single" w:color="auto" w:sz="12" w:space="3"/>
        </w:pBdr>
        <w:overflowPunct w:val="0"/>
        <w:autoSpaceDE w:val="0"/>
        <w:autoSpaceDN w:val="0"/>
        <w:adjustRightInd w:val="0"/>
        <w:spacing w:before="240"/>
        <w:ind w:left="1134" w:hanging="1134"/>
        <w:textAlignment w:val="baseline"/>
        <w:outlineLvl w:val="0"/>
        <w:rPr>
          <w:ins w:id="3366" w:author="ZTE,Fei Xue1" w:date="2022-10-23T11:42:52Z"/>
          <w:rFonts w:ascii="Arial" w:hAnsi="Arial"/>
          <w:sz w:val="36"/>
          <w:lang w:eastAsia="ja-JP"/>
        </w:rPr>
      </w:pPr>
      <w:ins w:id="3367" w:author="ZTE,Fei Xue1" w:date="2022-10-23T11:42:52Z">
        <w:bookmarkStart w:id="2035" w:name="_Toc82536874"/>
        <w:bookmarkStart w:id="2036" w:name="_Toc53183453"/>
        <w:bookmarkStart w:id="2037" w:name="_Toc58918346"/>
        <w:bookmarkStart w:id="2038" w:name="_Toc21103160"/>
        <w:bookmarkStart w:id="2039" w:name="_Toc58916165"/>
        <w:bookmarkStart w:id="2040" w:name="_Toc74916241"/>
        <w:bookmarkStart w:id="2041" w:name="_Toc45886408"/>
        <w:bookmarkStart w:id="2042" w:name="_Toc37273317"/>
        <w:bookmarkStart w:id="2043" w:name="_Toc76544752"/>
        <w:bookmarkStart w:id="2044" w:name="_Toc76114866"/>
        <w:bookmarkStart w:id="2045" w:name="_Toc29811009"/>
        <w:bookmarkStart w:id="2046" w:name="_Toc36636371"/>
        <w:bookmarkStart w:id="2047" w:name="_Toc66694216"/>
        <w:r>
          <w:rPr>
            <w:rFonts w:ascii="Arial" w:hAnsi="Arial"/>
            <w:sz w:val="36"/>
            <w:lang w:eastAsia="ja-JP"/>
          </w:rPr>
          <w:t>G.4</w:t>
        </w:r>
      </w:ins>
      <w:ins w:id="3368" w:author="ZTE,Fei Xue1" w:date="2022-10-23T11:42:52Z">
        <w:r>
          <w:rPr>
            <w:rFonts w:ascii="Arial" w:hAnsi="Arial"/>
            <w:sz w:val="36"/>
            <w:lang w:eastAsia="ja-JP"/>
          </w:rPr>
          <w:tab/>
        </w:r>
      </w:ins>
      <w:ins w:id="3369" w:author="ZTE,Fei Xue1" w:date="2022-10-23T11:42:52Z">
        <w:r>
          <w:rPr>
            <w:rFonts w:ascii="Arial" w:hAnsi="Arial"/>
            <w:sz w:val="36"/>
            <w:lang w:eastAsia="ja-JP"/>
          </w:rPr>
          <w:t>Timing of the FFT window</w:t>
        </w:r>
        <w:bookmarkEnd w:id="2035"/>
        <w:bookmarkEnd w:id="2036"/>
        <w:bookmarkEnd w:id="2037"/>
        <w:bookmarkEnd w:id="2038"/>
        <w:bookmarkEnd w:id="2039"/>
        <w:bookmarkEnd w:id="2040"/>
        <w:bookmarkEnd w:id="2041"/>
        <w:bookmarkEnd w:id="2042"/>
        <w:bookmarkEnd w:id="2043"/>
        <w:bookmarkEnd w:id="2044"/>
        <w:bookmarkEnd w:id="2045"/>
        <w:bookmarkEnd w:id="2046"/>
        <w:bookmarkEnd w:id="2047"/>
      </w:ins>
    </w:p>
    <w:p>
      <w:pPr>
        <w:overflowPunct w:val="0"/>
        <w:autoSpaceDE w:val="0"/>
        <w:autoSpaceDN w:val="0"/>
        <w:adjustRightInd w:val="0"/>
        <w:textAlignment w:val="baseline"/>
        <w:rPr>
          <w:ins w:id="3370" w:author="ZTE,Fei Xue1" w:date="2022-10-23T11:42:52Z"/>
          <w:rFonts w:eastAsia="Osaka"/>
          <w:color w:val="000000"/>
          <w:lang w:eastAsia="ja-JP"/>
        </w:rPr>
      </w:pPr>
      <w:ins w:id="3371" w:author="ZTE,Fei Xue1" w:date="2022-10-23T11:42:52Z">
        <w:r>
          <w:rPr>
            <w:rFonts w:eastAsia="Osaka"/>
            <w:color w:val="000000"/>
            <w:lang w:eastAsia="ja-JP"/>
          </w:rPr>
          <w:t xml:space="preserve">The FFT window length is </w:t>
        </w:r>
      </w:ins>
      <w:ins w:id="3372" w:author="ZTE,Fei Xue1" w:date="2022-10-23T11:42:52Z">
        <w:r>
          <w:rPr>
            <w:rFonts w:eastAsia="Osaka"/>
            <w:i/>
            <w:color w:val="000000"/>
            <w:lang w:eastAsia="ja-JP"/>
          </w:rPr>
          <w:t>FFT size</w:t>
        </w:r>
      </w:ins>
      <w:ins w:id="3373" w:author="ZTE,Fei Xue1" w:date="2022-10-23T11:42:52Z">
        <w:r>
          <w:rPr>
            <w:rFonts w:eastAsia="Osaka"/>
            <w:color w:val="000000"/>
            <w:lang w:eastAsia="ja-JP"/>
          </w:rPr>
          <w:t xml:space="preserve"> samples per OFDM symbol. For TDD, the number of FFTs performed is the number of downlink symbols in the measurement interval.</w:t>
        </w:r>
      </w:ins>
    </w:p>
    <w:p>
      <w:pPr>
        <w:overflowPunct w:val="0"/>
        <w:autoSpaceDE w:val="0"/>
        <w:autoSpaceDN w:val="0"/>
        <w:adjustRightInd w:val="0"/>
        <w:textAlignment w:val="baseline"/>
        <w:rPr>
          <w:ins w:id="3374" w:author="ZTE,Fei Xue1" w:date="2022-10-23T11:42:52Z"/>
          <w:rFonts w:eastAsia="Osaka"/>
          <w:color w:val="000000"/>
          <w:lang w:eastAsia="ja-JP"/>
        </w:rPr>
      </w:pPr>
      <w:ins w:id="3375" w:author="ZTE,Fei Xue1" w:date="2022-10-23T11:42:52Z">
        <w:r>
          <w:rPr>
            <w:rFonts w:eastAsia="Osaka"/>
            <w:color w:val="000000"/>
            <w:lang w:eastAsia="ja-JP"/>
          </w:rPr>
          <w:t>The position in time for the FFT shall be determined.</w:t>
        </w:r>
      </w:ins>
    </w:p>
    <w:p>
      <w:pPr>
        <w:overflowPunct w:val="0"/>
        <w:autoSpaceDE w:val="0"/>
        <w:autoSpaceDN w:val="0"/>
        <w:adjustRightInd w:val="0"/>
        <w:textAlignment w:val="baseline"/>
        <w:rPr>
          <w:ins w:id="3376" w:author="ZTE,Fei Xue1" w:date="2022-10-23T11:42:52Z"/>
          <w:rFonts w:eastAsia="Osaka"/>
          <w:color w:val="000000"/>
          <w:lang w:eastAsia="ja-JP"/>
        </w:rPr>
      </w:pPr>
      <w:ins w:id="3377" w:author="ZTE,Fei Xue1" w:date="2022-10-23T11:42:52Z">
        <w:r>
          <w:rPr>
            <w:rFonts w:eastAsia="Osaka"/>
            <w:color w:val="000000"/>
            <w:lang w:eastAsia="ja-JP"/>
          </w:rPr>
          <w:t xml:space="preserve">For the example used in the annex, the FFT window length is 4096 samples per OFDM symbol. 832 FFTs (i.e. 3,407,872 samples) cover less than the acquired number of samples (i.e. 3,651,584 samples in 10 ms). There are 816 symbols with </w:t>
        </w:r>
      </w:ins>
      <w:ins w:id="3378" w:author="ZTE,Fei Xue1" w:date="2022-10-23T11:42:52Z">
        <w:r>
          <w:rPr>
            <w:color w:val="000000"/>
            <w:lang w:eastAsia="ja-JP"/>
          </w:rPr>
          <w:t>4384 samples and 16 symbols with 4640 samples.</w:t>
        </w:r>
      </w:ins>
    </w:p>
    <w:p>
      <w:pPr>
        <w:overflowPunct w:val="0"/>
        <w:autoSpaceDE w:val="0"/>
        <w:autoSpaceDN w:val="0"/>
        <w:adjustRightInd w:val="0"/>
        <w:textAlignment w:val="baseline"/>
        <w:rPr>
          <w:ins w:id="3379" w:author="ZTE,Fei Xue1" w:date="2022-10-23T11:42:52Z"/>
          <w:rFonts w:eastAsia="Osaka"/>
          <w:color w:val="000000"/>
          <w:lang w:eastAsia="ja-JP"/>
        </w:rPr>
      </w:pPr>
      <w:ins w:id="3380" w:author="ZTE,Fei Xue1" w:date="2022-10-23T11:42:52Z">
        <w:r>
          <w:rPr>
            <w:rFonts w:eastAsia="Osaka"/>
            <w:color w:val="000000"/>
            <w:lang w:eastAsia="ja-JP"/>
          </w:rPr>
          <w:t xml:space="preserve">In an ideal signal, the FFT may start at any instant within the cyclic prefix without causing an error. The TX filter, however, reduces the window. The EVM requirements shall be met within a window </w:t>
        </w:r>
      </w:ins>
      <w:ins w:id="3381" w:author="ZTE,Fei Xue1" w:date="2022-10-23T11:42:52Z">
        <w:r>
          <w:rPr>
            <w:rFonts w:eastAsia="Osaka"/>
            <w:i/>
            <w:color w:val="000000"/>
            <w:lang w:eastAsia="ja-JP"/>
          </w:rPr>
          <w:t>W</w:t>
        </w:r>
      </w:ins>
      <w:ins w:id="3382" w:author="ZTE,Fei Xue1" w:date="2022-10-23T11:42:52Z">
        <w:r>
          <w:rPr>
            <w:rFonts w:eastAsia="Osaka"/>
            <w:color w:val="000000"/>
            <w:lang w:eastAsia="ja-JP"/>
          </w:rPr>
          <w:t xml:space="preserve"> &lt; CP. There are three different instants for FFT:</w:t>
        </w:r>
      </w:ins>
    </w:p>
    <w:p>
      <w:pPr>
        <w:overflowPunct w:val="0"/>
        <w:autoSpaceDE w:val="0"/>
        <w:autoSpaceDN w:val="0"/>
        <w:adjustRightInd w:val="0"/>
        <w:ind w:left="568" w:hanging="284"/>
        <w:textAlignment w:val="baseline"/>
        <w:rPr>
          <w:ins w:id="3383" w:author="ZTE,Fei Xue1" w:date="2022-10-23T11:42:52Z"/>
          <w:color w:val="000000"/>
          <w:lang w:eastAsia="ja-JP"/>
        </w:rPr>
      </w:pPr>
      <w:ins w:id="3384" w:author="ZTE,Fei Xue1" w:date="2022-10-23T11:42:52Z">
        <w:r>
          <w:rPr>
            <w:rFonts w:eastAsia="Osaka"/>
            <w:color w:val="000000"/>
            <w:lang w:eastAsia="ja-JP"/>
          </w:rPr>
          <w:t>-</w:t>
        </w:r>
      </w:ins>
      <w:ins w:id="3385" w:author="ZTE,Fei Xue1" w:date="2022-10-23T11:42:52Z">
        <w:r>
          <w:rPr>
            <w:rFonts w:eastAsia="Osaka"/>
            <w:color w:val="000000"/>
            <w:lang w:eastAsia="ja-JP"/>
          </w:rPr>
          <w:tab/>
        </w:r>
      </w:ins>
      <w:ins w:id="3386" w:author="ZTE,Fei Xue1" w:date="2022-10-23T11:42:52Z">
        <w:r>
          <w:rPr>
            <w:rFonts w:eastAsia="Osaka"/>
            <w:color w:val="000000"/>
            <w:lang w:eastAsia="ja-JP"/>
          </w:rPr>
          <w:t xml:space="preserve">Centre of the reduced window, called </w:t>
        </w:r>
      </w:ins>
      <w:ins w:id="3387" w:author="ZTE,Fei Xue1" w:date="2022-10-23T11:42:52Z">
        <w:r>
          <w:rPr>
            <w:color w:val="000000"/>
            <w:lang w:eastAsia="ja-JP"/>
          </w:rPr>
          <w:fldChar w:fldCharType="begin"/>
        </w:r>
      </w:ins>
      <w:ins w:id="3388" w:author="ZTE,Fei Xue1" w:date="2022-10-23T11:42:52Z">
        <w:r>
          <w:rPr>
            <w:color w:val="000000"/>
            <w:lang w:eastAsia="ja-JP"/>
          </w:rPr>
          <w:instrText xml:space="preserve"> QUOTE </w:instrText>
        </w:r>
      </w:ins>
      <w:ins w:id="3389" w:author="ZTE,Fei Xue1" w:date="2022-10-23T11:42:52Z">
        <w:r>
          <w:rPr>
            <w:rFonts w:eastAsia="Osaka"/>
            <w:position w:val="-5"/>
          </w:rPr>
          <w:pict>
            <v:shape id="_x0000_i1076" o:spt="75" type="#_x0000_t75" style="height:12pt;width:10.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5F7EC5&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5F7EC5&quot; wsp:rsidP=&quot;005F7EC5&quot;&gt;&lt;m:oMathPara&gt;&lt;m:oMath&gt;&lt;m:r&gt;&lt;w:rPr&gt;&lt;w:rFonts w:ascii=&quot;Cambria Math&quot; w:h-ansi=&quot;Cambria Math&quot;/&gt;&lt;wx:font wx:val=&quot;Cambria Math&quot;/&gt;&lt;w:i/&gt;&lt;w:noProof/&gt;&lt;w:color w:val=&quot;000000&quot;/&gt;&lt;w:lang w:fareast=&quot;JA&quot;/&gt;&lt;/w:rPr&gt;&lt;m:t&gt;âˆ†&lt;/m:t&gt;&lt;/m:r&gt;&lt;m:acc&gt;&lt;m:accPr&gt;&lt;m:chr m:val=&quot;Ìƒ&quot;/&gt;&lt;m:ctrlPr&gt;&lt;w:rPr&gt;&lt;w:rFonts w:ascii=&quot;Cambria Math&quot; w:h-ansi=&quot;Cambria Math&quot;/&gt;&lt;wx:font wx:val=&quot;Cambria Math&quot;/&gt;&lt;w:i/&gt;&lt;w:noProof/&gt;&lt;w:color w:val=&quot;000000&quot;/&gt;&lt;w:lang w:fareast=&quot;JA&quot;/&gt;&lt;/w:rPr&gt;&lt;/m:ctrlPr&gt;&lt;/m:accPr&gt;&lt;m:e&gt;&lt;m:r&gt;&lt;w:rPr&gt;&lt;w:rFonts w:ascii=&quot;Cambria Math&quot; w:h-ansi=&quot;Cambria Math&quot;/&gt;&lt;wx:font wx:val=&quot;Cambria Math&quot;/&gt;&lt;w:i/&gt;&lt;w:noProof/&gt;&lt;w:color w:val=&quot;000000&quot;/&gt;&lt;w:lang w:fareast=&quot;JA&quot;/&gt;&lt;/w:rPr&gt;&lt;m:t&gt;c&lt;/m:t&gt;&lt;/m:r&gt;&lt;/m:e&gt;&lt;/m:ac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35" chromakey="#FFFFFF" o:title=""/>
              <o:lock v:ext="edit" aspectratio="t"/>
              <w10:wrap type="none"/>
              <w10:anchorlock/>
            </v:shape>
          </w:pict>
        </w:r>
      </w:ins>
      <w:ins w:id="3391" w:author="ZTE,Fei Xue1" w:date="2022-10-23T11:42:52Z">
        <w:r>
          <w:rPr>
            <w:color w:val="000000"/>
            <w:lang w:eastAsia="ja-JP"/>
          </w:rPr>
          <w:instrText xml:space="preserve"> </w:instrText>
        </w:r>
      </w:ins>
      <w:ins w:id="3392" w:author="ZTE,Fei Xue1" w:date="2022-10-23T11:42:52Z">
        <w:r>
          <w:rPr>
            <w:color w:val="000000"/>
            <w:lang w:eastAsia="ja-JP"/>
          </w:rPr>
          <w:fldChar w:fldCharType="separate"/>
        </w:r>
      </w:ins>
      <w:ins w:id="3393" w:author="ZTE,Fei Xue1" w:date="2022-10-23T11:42:52Z">
        <w:r>
          <w:rPr>
            <w:rFonts w:eastAsia="Osaka"/>
            <w:position w:val="-5"/>
          </w:rPr>
          <w:pict>
            <v:shape id="_x0000_i1077" o:spt="75" type="#_x0000_t75" style="height:12pt;width:10.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5F7EC5&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5F7EC5&quot; wsp:rsidP=&quot;005F7EC5&quot;&gt;&lt;m:oMathPara&gt;&lt;m:oMath&gt;&lt;m:r&gt;&lt;w:rPr&gt;&lt;w:rFonts w:ascii=&quot;Cambria Math&quot; w:h-ansi=&quot;Cambria Math&quot;/&gt;&lt;wx:font wx:val=&quot;Cambria Math&quot;/&gt;&lt;w:i/&gt;&lt;w:noProof/&gt;&lt;w:color w:val=&quot;000000&quot;/&gt;&lt;w:lang w:fareast=&quot;JA&quot;/&gt;&lt;/w:rPr&gt;&lt;m:t&gt;âˆ†&lt;/m:t&gt;&lt;/m:r&gt;&lt;m:acc&gt;&lt;m:accPr&gt;&lt;m:chr m:val=&quot;Ìƒ&quot;/&gt;&lt;m:ctrlPr&gt;&lt;w:rPr&gt;&lt;w:rFonts w:ascii=&quot;Cambria Math&quot; w:h-ansi=&quot;Cambria Math&quot;/&gt;&lt;wx:font wx:val=&quot;Cambria Math&quot;/&gt;&lt;w:i/&gt;&lt;w:noProof/&gt;&lt;w:color w:val=&quot;000000&quot;/&gt;&lt;w:lang w:fareast=&quot;JA&quot;/&gt;&lt;/w:rPr&gt;&lt;/m:ctrlPr&gt;&lt;/m:accPr&gt;&lt;m:e&gt;&lt;m:r&gt;&lt;w:rPr&gt;&lt;w:rFonts w:ascii=&quot;Cambria Math&quot; w:h-ansi=&quot;Cambria Math&quot;/&gt;&lt;wx:font wx:val=&quot;Cambria Math&quot;/&gt;&lt;w:i/&gt;&lt;w:noProof/&gt;&lt;w:color w:val=&quot;000000&quot;/&gt;&lt;w:lang w:fareast=&quot;JA&quot;/&gt;&lt;/w:rPr&gt;&lt;m:t&gt;c&lt;/m:t&gt;&lt;/m:r&gt;&lt;/m:e&gt;&lt;/m:ac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35" chromakey="#FFFFFF" o:title=""/>
              <o:lock v:ext="edit" aspectratio="t"/>
              <w10:wrap type="none"/>
              <w10:anchorlock/>
            </v:shape>
          </w:pict>
        </w:r>
      </w:ins>
      <w:ins w:id="3395" w:author="ZTE,Fei Xue1" w:date="2022-10-23T11:42:52Z">
        <w:r>
          <w:rPr>
            <w:color w:val="000000"/>
            <w:lang w:eastAsia="ja-JP"/>
          </w:rPr>
          <w:fldChar w:fldCharType="end"/>
        </w:r>
      </w:ins>
      <w:ins w:id="3396" w:author="ZTE,Fei Xue1" w:date="2022-10-23T11:42:52Z">
        <w:r>
          <w:rPr>
            <w:color w:val="000000"/>
            <w:lang w:eastAsia="ja-JP"/>
          </w:rPr>
          <w:t>,</w:t>
        </w:r>
      </w:ins>
    </w:p>
    <w:p>
      <w:pPr>
        <w:overflowPunct w:val="0"/>
        <w:autoSpaceDE w:val="0"/>
        <w:autoSpaceDN w:val="0"/>
        <w:adjustRightInd w:val="0"/>
        <w:ind w:left="568" w:hanging="284"/>
        <w:textAlignment w:val="baseline"/>
        <w:rPr>
          <w:ins w:id="3397" w:author="ZTE,Fei Xue1" w:date="2022-10-23T11:42:52Z"/>
          <w:color w:val="000000"/>
          <w:lang w:eastAsia="ja-JP"/>
        </w:rPr>
      </w:pPr>
      <w:ins w:id="3398" w:author="ZTE,Fei Xue1" w:date="2022-10-23T11:42:52Z">
        <w:r>
          <w:rPr>
            <w:color w:val="000000"/>
            <w:lang w:eastAsia="ja-JP"/>
          </w:rPr>
          <w:t>-</w:t>
        </w:r>
      </w:ins>
      <w:ins w:id="3399" w:author="ZTE,Fei Xue1" w:date="2022-10-23T11:42:52Z">
        <w:r>
          <w:rPr>
            <w:color w:val="000000"/>
            <w:lang w:eastAsia="ja-JP"/>
          </w:rPr>
          <w:tab/>
        </w:r>
      </w:ins>
      <w:ins w:id="3400" w:author="ZTE,Fei Xue1" w:date="2022-10-23T11:42:52Z">
        <w:r>
          <w:rPr>
            <w:color w:val="000000"/>
            <w:lang w:eastAsia="ja-JP"/>
          </w:rPr>
          <w:fldChar w:fldCharType="begin"/>
        </w:r>
      </w:ins>
      <w:ins w:id="3401" w:author="ZTE,Fei Xue1" w:date="2022-10-23T11:42:52Z">
        <w:r>
          <w:rPr>
            <w:color w:val="000000"/>
            <w:lang w:eastAsia="ja-JP"/>
          </w:rPr>
          <w:instrText xml:space="preserve"> QUOTE </w:instrText>
        </w:r>
      </w:ins>
      <w:ins w:id="3402" w:author="ZTE,Fei Xue1" w:date="2022-10-23T11:42:52Z">
        <w:r>
          <w:rPr>
            <w:position w:val="-5"/>
          </w:rPr>
          <w:pict>
            <v:shape id="_x0000_i1078" o:spt="75" type="#_x0000_t75" style="height:12pt;width:43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052C1&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B052C1&quot; wsp:rsidP=&quot;00B052C1&quot;&gt;&lt;m:oMathPara&gt;&lt;m:oMath&gt;&lt;m:r&gt;&lt;m:rPr&gt;&lt;m:sty m:val=&quot;p&quot;/&gt;&lt;/m:rPr&gt;&lt;w:rPr&gt;&lt;w:rFonts w:ascii=&quot;Cambria Math&quot; w:h-ansi=&quot;Cambria Math&quot;/&gt;&lt;wx:font wx:val=&quot;Cambria Math&quot;/&gt;&lt;w:color w:val=&quot;000000&quot;/&gt;&lt;w:lang w:fareast=&quot;JA&quot;/&gt;&lt;/w:rPr&gt;&lt;m:t&gt;âˆ†&lt;/m:t&gt;&lt;/m:r&gt;&lt;m:r&gt;&lt;w:rPr&gt;&lt;w:rFonts w:ascii=&quot;Cambria Math&quot; w:h-ansi=&quot;Cambria Math&quot;/&gt;&lt;wx:font wx:val=&quot;Cambria Math&quot;/&gt;&lt;w:i/&gt;&lt;w:color w:val=&quot;000000&quot;/&gt;&lt;w:lang w:fareast=&quot;JA&quot;/&gt;&lt;/w:rPr&gt;&lt;m:t&gt;c&lt;/m:t&gt;&lt;/m:r&gt;&lt;m:r&gt;&lt;m:rPr&gt;&lt;m:sty m:val=&quot;p&quot;/&gt;&lt;/m:rPr&gt;&lt;w:rPr&gt;&lt;w:rFonts w:ascii=&quot;Cambria Math&quot; w:h-ansi=&quot;Cambria Math&quot;/&gt;&lt;wx:font wx:val=&quot;Cambria Math&quot;/&gt;&lt;w:color w:val=&quot;000000&quot;/&gt;&lt;w:lang w:fareast=&quot;JA&quot;/&gt;&lt;/w:rPr&gt;&lt;m:t&gt;-&lt;/m:t&gt;&lt;/m:r&gt;&lt;m:r&gt;&lt;w:rPr&gt;&lt;w:rFonts w:ascii=&quot;Cambria Math&quot; w:h-ansi=&quot;Cambria Math&quot;/&gt;&lt;wx:font wx:val=&quot;Cambria Math&quot;/&gt;&lt;w:i/&gt;&lt;w:color w:val=&quot;000000&quot;/&gt;&lt;w:lang w:fareast=&quot;JA&quot;/&gt;&lt;/w:rPr&gt;&lt;m:t&gt;W&lt;/m:t&gt;&lt;/m:r&gt;&lt;m:r&gt;&lt;m:rPr&gt;&lt;m:sty m:val=&quot;p&quot;/&gt;&lt;/m:rPr&gt;&lt;w:rPr&gt;&lt;w:rFonts w:ascii=&quot;Cambria Math&quot; w:h-ansi=&quot;Cambria Math&quot;/&gt;&lt;wx:font wx:val=&quot;Cambria Math&quot;/&gt;&lt;w:color w:val=&quot;000000&quot;/&gt;&lt;w:lang w:fareast=&quot;JA&quot;/&gt;&lt;/w:rPr&gt;&lt;m:t&gt;/2&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36" chromakey="#FFFFFF" o:title=""/>
              <o:lock v:ext="edit" aspectratio="t"/>
              <w10:wrap type="none"/>
              <w10:anchorlock/>
            </v:shape>
          </w:pict>
        </w:r>
      </w:ins>
      <w:ins w:id="3404" w:author="ZTE,Fei Xue1" w:date="2022-10-23T11:42:52Z">
        <w:r>
          <w:rPr>
            <w:color w:val="000000"/>
            <w:lang w:eastAsia="ja-JP"/>
          </w:rPr>
          <w:instrText xml:space="preserve"> </w:instrText>
        </w:r>
      </w:ins>
      <w:ins w:id="3405" w:author="ZTE,Fei Xue1" w:date="2022-10-23T11:42:52Z">
        <w:r>
          <w:rPr>
            <w:color w:val="000000"/>
            <w:lang w:eastAsia="ja-JP"/>
          </w:rPr>
          <w:fldChar w:fldCharType="separate"/>
        </w:r>
      </w:ins>
      <w:ins w:id="3406" w:author="ZTE,Fei Xue1" w:date="2022-10-23T11:42:52Z">
        <w:r>
          <w:rPr>
            <w:position w:val="-5"/>
          </w:rPr>
          <w:pict>
            <v:shape id="_x0000_i1079" o:spt="75" type="#_x0000_t75" style="height:12pt;width:43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052C1&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B052C1&quot; wsp:rsidP=&quot;00B052C1&quot;&gt;&lt;m:oMathPara&gt;&lt;m:oMath&gt;&lt;m:r&gt;&lt;m:rPr&gt;&lt;m:sty m:val=&quot;p&quot;/&gt;&lt;/m:rPr&gt;&lt;w:rPr&gt;&lt;w:rFonts w:ascii=&quot;Cambria Math&quot; w:h-ansi=&quot;Cambria Math&quot;/&gt;&lt;wx:font wx:val=&quot;Cambria Math&quot;/&gt;&lt;w:color w:val=&quot;000000&quot;/&gt;&lt;w:lang w:fareast=&quot;JA&quot;/&gt;&lt;/w:rPr&gt;&lt;m:t&gt;âˆ†&lt;/m:t&gt;&lt;/m:r&gt;&lt;m:r&gt;&lt;w:rPr&gt;&lt;w:rFonts w:ascii=&quot;Cambria Math&quot; w:h-ansi=&quot;Cambria Math&quot;/&gt;&lt;wx:font wx:val=&quot;Cambria Math&quot;/&gt;&lt;w:i/&gt;&lt;w:color w:val=&quot;000000&quot;/&gt;&lt;w:lang w:fareast=&quot;JA&quot;/&gt;&lt;/w:rPr&gt;&lt;m:t&gt;c&lt;/m:t&gt;&lt;/m:r&gt;&lt;m:r&gt;&lt;m:rPr&gt;&lt;m:sty m:val=&quot;p&quot;/&gt;&lt;/m:rPr&gt;&lt;w:rPr&gt;&lt;w:rFonts w:ascii=&quot;Cambria Math&quot; w:h-ansi=&quot;Cambria Math&quot;/&gt;&lt;wx:font wx:val=&quot;Cambria Math&quot;/&gt;&lt;w:color w:val=&quot;000000&quot;/&gt;&lt;w:lang w:fareast=&quot;JA&quot;/&gt;&lt;/w:rPr&gt;&lt;m:t&gt;-&lt;/m:t&gt;&lt;/m:r&gt;&lt;m:r&gt;&lt;w:rPr&gt;&lt;w:rFonts w:ascii=&quot;Cambria Math&quot; w:h-ansi=&quot;Cambria Math&quot;/&gt;&lt;wx:font wx:val=&quot;Cambria Math&quot;/&gt;&lt;w:i/&gt;&lt;w:color w:val=&quot;000000&quot;/&gt;&lt;w:lang w:fareast=&quot;JA&quot;/&gt;&lt;/w:rPr&gt;&lt;m:t&gt;W&lt;/m:t&gt;&lt;/m:r&gt;&lt;m:r&gt;&lt;m:rPr&gt;&lt;m:sty m:val=&quot;p&quot;/&gt;&lt;/m:rPr&gt;&lt;w:rPr&gt;&lt;w:rFonts w:ascii=&quot;Cambria Math&quot; w:h-ansi=&quot;Cambria Math&quot;/&gt;&lt;wx:font wx:val=&quot;Cambria Math&quot;/&gt;&lt;w:color w:val=&quot;000000&quot;/&gt;&lt;w:lang w:fareast=&quot;JA&quot;/&gt;&lt;/w:rPr&gt;&lt;m:t&gt;/2&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36" chromakey="#FFFFFF" o:title=""/>
              <o:lock v:ext="edit" aspectratio="t"/>
              <w10:wrap type="none"/>
              <w10:anchorlock/>
            </v:shape>
          </w:pict>
        </w:r>
      </w:ins>
      <w:ins w:id="3408" w:author="ZTE,Fei Xue1" w:date="2022-10-23T11:42:52Z">
        <w:r>
          <w:rPr>
            <w:color w:val="000000"/>
            <w:lang w:eastAsia="ja-JP"/>
          </w:rPr>
          <w:fldChar w:fldCharType="end"/>
        </w:r>
      </w:ins>
      <w:ins w:id="3409" w:author="ZTE,Fei Xue1" w:date="2022-10-23T11:42:52Z">
        <w:r>
          <w:rPr>
            <w:color w:val="000000"/>
            <w:lang w:eastAsia="ja-JP"/>
          </w:rPr>
          <w:t>, and</w:t>
        </w:r>
      </w:ins>
    </w:p>
    <w:p>
      <w:pPr>
        <w:overflowPunct w:val="0"/>
        <w:autoSpaceDE w:val="0"/>
        <w:autoSpaceDN w:val="0"/>
        <w:adjustRightInd w:val="0"/>
        <w:ind w:left="568" w:hanging="284"/>
        <w:textAlignment w:val="baseline"/>
        <w:rPr>
          <w:ins w:id="3410" w:author="ZTE,Fei Xue1" w:date="2022-10-23T11:42:52Z"/>
          <w:color w:val="000000"/>
          <w:lang w:eastAsia="ja-JP"/>
        </w:rPr>
      </w:pPr>
      <w:ins w:id="3411" w:author="ZTE,Fei Xue1" w:date="2022-10-23T11:42:52Z">
        <w:r>
          <w:rPr>
            <w:color w:val="000000"/>
            <w:lang w:eastAsia="ja-JP"/>
          </w:rPr>
          <w:t>-</w:t>
        </w:r>
      </w:ins>
      <w:ins w:id="3412" w:author="ZTE,Fei Xue1" w:date="2022-10-23T11:42:52Z">
        <w:r>
          <w:rPr>
            <w:color w:val="000000"/>
            <w:lang w:eastAsia="ja-JP"/>
          </w:rPr>
          <w:tab/>
        </w:r>
      </w:ins>
      <w:ins w:id="3413" w:author="ZTE,Fei Xue1" w:date="2022-10-23T11:42:52Z">
        <w:r>
          <w:rPr>
            <w:color w:val="000000"/>
            <w:lang w:eastAsia="ja-JP"/>
          </w:rPr>
          <w:fldChar w:fldCharType="begin"/>
        </w:r>
      </w:ins>
      <w:ins w:id="3414" w:author="ZTE,Fei Xue1" w:date="2022-10-23T11:42:52Z">
        <w:r>
          <w:rPr>
            <w:color w:val="000000"/>
            <w:lang w:eastAsia="ja-JP"/>
          </w:rPr>
          <w:instrText xml:space="preserve"> QUOTE </w:instrText>
        </w:r>
      </w:ins>
      <w:ins w:id="3415" w:author="ZTE,Fei Xue1" w:date="2022-10-23T11:42:52Z">
        <w:r>
          <w:rPr>
            <w:position w:val="-5"/>
          </w:rPr>
          <w:pict>
            <v:shape id="_x0000_i1080" o:spt="75" type="#_x0000_t75" style="height:12pt;width:43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777&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6A5777&quot; wsp:rsidP=&quot;006A5777&quot;&gt;&lt;m:oMathPara&gt;&lt;m:oMath&gt;&lt;m:r&gt;&lt;m:rPr&gt;&lt;m:sty m:val=&quot;p&quot;/&gt;&lt;/m:rPr&gt;&lt;w:rPr&gt;&lt;w:rFonts w:ascii=&quot;Cambria Math&quot; w:h-ansi=&quot;Cambria Math&quot;/&gt;&lt;wx:font wx:val=&quot;Cambria Math&quot;/&gt;&lt;w:color w:val=&quot;000000&quot;/&gt;&lt;w:lang w:fareast=&quot;JA&quot;/&gt;&lt;/w:rPr&gt;&lt;m:t&gt;âˆ†&lt;/m:t&gt;&lt;/m:r&gt;&lt;m:r&gt;&lt;w:rPr&gt;&lt;w:rFonts w:ascii=&quot;Cambria Math&quot; w:h-ansi=&quot;Cambria Math&quot;/&gt;&lt;wx:font wx:val=&quot;Cambria Math&quot;/&gt;&lt;w:i/&gt;&lt;w:color w:val=&quot;000000&quot;/&gt;&lt;w:lang w:fareast=&quot;JA&quot;/&gt;&lt;/w:rPr&gt;&lt;m:t&gt;c&lt;/m:t&gt;&lt;/m:r&gt;&lt;m:r&gt;&lt;m:rPr&gt;&lt;m:sty m:val=&quot;p&quot;/&gt;&lt;/m:rPr&gt;&lt;w:rPr&gt;&lt;w:rFonts w:ascii=&quot;Cambria Math&quot; w:h-ansi=&quot;Cambria Math&quot;/&gt;&lt;wx:font wx:val=&quot;Cambria Math&quot;/&gt;&lt;w:color w:val=&quot;000000&quot;/&gt;&lt;w:lang w:fareast=&quot;JA&quot;/&gt;&lt;/w:rPr&gt;&lt;m:t&gt;+&lt;/m:t&gt;&lt;/m:r&gt;&lt;m:r&gt;&lt;w:rPr&gt;&lt;w:rFonts w:ascii=&quot;Cambria Math&quot; w:h-ansi=&quot;Cambria Math&quot;/&gt;&lt;wx:font wx:val=&quot;Cambria Math&quot;/&gt;&lt;w:i/&gt;&lt;w:color w:val=&quot;000000&quot;/&gt;&lt;w:lang w:fareast=&quot;JA&quot;/&gt;&lt;/w:rPr&gt;&lt;m:t&gt;W&lt;/m:t&gt;&lt;/m:r&gt;&lt;m:r&gt;&lt;m:rPr&gt;&lt;m:sty m:val=&quot;p&quot;/&gt;&lt;/m:rPr&gt;&lt;w:rPr&gt;&lt;w:rFonts w:ascii=&quot;Cambria Math&quot; w:h-ansi=&quot;Cambria Math&quot;/&gt;&lt;wx:font wx:val=&quot;Cambria Math&quot;/&gt;&lt;w:color w:val=&quot;000000&quot;/&gt;&lt;w:lang w:fareast=&quot;JA&quot;/&gt;&lt;/w:rPr&gt;&lt;m:t&gt;/2&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37" chromakey="#FFFFFF" o:title=""/>
              <o:lock v:ext="edit" aspectratio="t"/>
              <w10:wrap type="none"/>
              <w10:anchorlock/>
            </v:shape>
          </w:pict>
        </w:r>
      </w:ins>
      <w:ins w:id="3417" w:author="ZTE,Fei Xue1" w:date="2022-10-23T11:42:52Z">
        <w:r>
          <w:rPr>
            <w:color w:val="000000"/>
            <w:lang w:eastAsia="ja-JP"/>
          </w:rPr>
          <w:instrText xml:space="preserve"> </w:instrText>
        </w:r>
      </w:ins>
      <w:ins w:id="3418" w:author="ZTE,Fei Xue1" w:date="2022-10-23T11:42:52Z">
        <w:r>
          <w:rPr>
            <w:color w:val="000000"/>
            <w:lang w:eastAsia="ja-JP"/>
          </w:rPr>
          <w:fldChar w:fldCharType="separate"/>
        </w:r>
      </w:ins>
      <w:ins w:id="3419" w:author="ZTE,Fei Xue1" w:date="2022-10-23T11:42:52Z">
        <w:r>
          <w:rPr>
            <w:position w:val="-5"/>
          </w:rPr>
          <w:pict>
            <v:shape id="_x0000_i1081" o:spt="75" type="#_x0000_t75" style="height:12pt;width:43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777&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6A5777&quot; wsp:rsidP=&quot;006A5777&quot;&gt;&lt;m:oMathPara&gt;&lt;m:oMath&gt;&lt;m:r&gt;&lt;m:rPr&gt;&lt;m:sty m:val=&quot;p&quot;/&gt;&lt;/m:rPr&gt;&lt;w:rPr&gt;&lt;w:rFonts w:ascii=&quot;Cambria Math&quot; w:h-ansi=&quot;Cambria Math&quot;/&gt;&lt;wx:font wx:val=&quot;Cambria Math&quot;/&gt;&lt;w:color w:val=&quot;000000&quot;/&gt;&lt;w:lang w:fareast=&quot;JA&quot;/&gt;&lt;/w:rPr&gt;&lt;m:t&gt;âˆ†&lt;/m:t&gt;&lt;/m:r&gt;&lt;m:r&gt;&lt;w:rPr&gt;&lt;w:rFonts w:ascii=&quot;Cambria Math&quot; w:h-ansi=&quot;Cambria Math&quot;/&gt;&lt;wx:font wx:val=&quot;Cambria Math&quot;/&gt;&lt;w:i/&gt;&lt;w:color w:val=&quot;000000&quot;/&gt;&lt;w:lang w:fareast=&quot;JA&quot;/&gt;&lt;/w:rPr&gt;&lt;m:t&gt;c&lt;/m:t&gt;&lt;/m:r&gt;&lt;m:r&gt;&lt;m:rPr&gt;&lt;m:sty m:val=&quot;p&quot;/&gt;&lt;/m:rPr&gt;&lt;w:rPr&gt;&lt;w:rFonts w:ascii=&quot;Cambria Math&quot; w:h-ansi=&quot;Cambria Math&quot;/&gt;&lt;wx:font wx:val=&quot;Cambria Math&quot;/&gt;&lt;w:color w:val=&quot;000000&quot;/&gt;&lt;w:lang w:fareast=&quot;JA&quot;/&gt;&lt;/w:rPr&gt;&lt;m:t&gt;+&lt;/m:t&gt;&lt;/m:r&gt;&lt;m:r&gt;&lt;w:rPr&gt;&lt;w:rFonts w:ascii=&quot;Cambria Math&quot; w:h-ansi=&quot;Cambria Math&quot;/&gt;&lt;wx:font wx:val=&quot;Cambria Math&quot;/&gt;&lt;w:i/&gt;&lt;w:color w:val=&quot;000000&quot;/&gt;&lt;w:lang w:fareast=&quot;JA&quot;/&gt;&lt;/w:rPr&gt;&lt;m:t&gt;W&lt;/m:t&gt;&lt;/m:r&gt;&lt;m:r&gt;&lt;m:rPr&gt;&lt;m:sty m:val=&quot;p&quot;/&gt;&lt;/m:rPr&gt;&lt;w:rPr&gt;&lt;w:rFonts w:ascii=&quot;Cambria Math&quot; w:h-ansi=&quot;Cambria Math&quot;/&gt;&lt;wx:font wx:val=&quot;Cambria Math&quot;/&gt;&lt;w:color w:val=&quot;000000&quot;/&gt;&lt;w:lang w:fareast=&quot;JA&quot;/&gt;&lt;/w:rPr&gt;&lt;m:t&gt;/2&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37" chromakey="#FFFFFF" o:title=""/>
              <o:lock v:ext="edit" aspectratio="t"/>
              <w10:wrap type="none"/>
              <w10:anchorlock/>
            </v:shape>
          </w:pict>
        </w:r>
      </w:ins>
      <w:ins w:id="3421" w:author="ZTE,Fei Xue1" w:date="2022-10-23T11:42:52Z">
        <w:r>
          <w:rPr>
            <w:color w:val="000000"/>
            <w:lang w:eastAsia="ja-JP"/>
          </w:rPr>
          <w:fldChar w:fldCharType="end"/>
        </w:r>
      </w:ins>
      <w:ins w:id="3422" w:author="ZTE,Fei Xue1" w:date="2022-10-23T11:42:52Z">
        <w:r>
          <w:rPr>
            <w:color w:val="000000"/>
            <w:lang w:eastAsia="ja-JP"/>
          </w:rPr>
          <w:t>.</w:t>
        </w:r>
      </w:ins>
    </w:p>
    <w:p>
      <w:pPr>
        <w:overflowPunct w:val="0"/>
        <w:autoSpaceDE w:val="0"/>
        <w:autoSpaceDN w:val="0"/>
        <w:adjustRightInd w:val="0"/>
        <w:textAlignment w:val="baseline"/>
        <w:rPr>
          <w:ins w:id="3423" w:author="ZTE,Fei Xue1" w:date="2022-10-23T11:42:52Z"/>
          <w:color w:val="000000"/>
          <w:lang w:eastAsia="ja-JP"/>
        </w:rPr>
      </w:pPr>
      <w:ins w:id="3424" w:author="ZTE,Fei Xue1" w:date="2022-10-23T11:42:52Z">
        <w:r>
          <w:rPr>
            <w:rFonts w:eastAsia="Osaka"/>
            <w:color w:val="000000"/>
            <w:lang w:eastAsia="ja-JP"/>
          </w:rPr>
          <w:t>The value of EVM window length</w:t>
        </w:r>
      </w:ins>
      <w:ins w:id="3425" w:author="ZTE,Fei Xue1" w:date="2022-10-23T11:42:52Z">
        <w:r>
          <w:rPr>
            <w:rFonts w:eastAsia="Osaka"/>
            <w:i/>
            <w:color w:val="000000"/>
            <w:lang w:eastAsia="ja-JP"/>
          </w:rPr>
          <w:t xml:space="preserve"> W</w:t>
        </w:r>
      </w:ins>
      <w:ins w:id="3426" w:author="ZTE,Fei Xue1" w:date="2022-10-23T11:42:52Z">
        <w:r>
          <w:rPr>
            <w:rFonts w:eastAsia="Osaka"/>
            <w:color w:val="000000"/>
            <w:lang w:eastAsia="ja-JP"/>
          </w:rPr>
          <w:t xml:space="preserve"> is obtained from the </w:t>
        </w:r>
      </w:ins>
      <w:ins w:id="3427" w:author="ZTE,Fei Xue1" w:date="2022-10-23T11:42:52Z">
        <w:r>
          <w:rPr>
            <w:color w:val="000000"/>
            <w:lang w:eastAsia="ja-JP"/>
          </w:rPr>
          <w:t xml:space="preserve">transmission bandwidth and table 6.6.3.5-2 for 60 kHz SCS, and table 6.6.3.5-3 </w:t>
        </w:r>
      </w:ins>
      <w:ins w:id="3428" w:author="ZTE,Fei Xue1" w:date="2022-10-23T11:42:52Z">
        <w:r>
          <w:rPr>
            <w:lang w:val="en-US"/>
          </w:rPr>
          <w:t>[</w:t>
        </w:r>
        <w:commentRangeStart w:id="4"/>
        <w:r>
          <w:rPr>
            <w:lang w:val="en-US"/>
          </w:rPr>
          <w:t>ref</w:t>
        </w:r>
        <w:commentRangeEnd w:id="4"/>
      </w:ins>
      <w:ins w:id="3429" w:author="ZTE,Fei Xue1" w:date="2022-10-23T11:42:52Z">
        <w:r>
          <w:rPr>
            <w:rStyle w:val="74"/>
          </w:rPr>
          <w:commentReference w:id="4"/>
        </w:r>
      </w:ins>
      <w:ins w:id="3430" w:author="ZTE,Fei Xue1" w:date="2022-10-23T11:42:52Z">
        <w:r>
          <w:rPr>
            <w:lang w:val="en-US"/>
          </w:rPr>
          <w:t xml:space="preserve">] </w:t>
        </w:r>
      </w:ins>
      <w:ins w:id="3431" w:author="ZTE,Fei Xue1" w:date="2022-10-23T11:42:52Z">
        <w:r>
          <w:rPr>
            <w:color w:val="000000"/>
            <w:lang w:eastAsia="ja-JP"/>
          </w:rPr>
          <w:t>for 120 kHz SCS.</w:t>
        </w:r>
      </w:ins>
    </w:p>
    <w:p>
      <w:pPr>
        <w:overflowPunct w:val="0"/>
        <w:autoSpaceDE w:val="0"/>
        <w:autoSpaceDN w:val="0"/>
        <w:adjustRightInd w:val="0"/>
        <w:textAlignment w:val="baseline"/>
        <w:rPr>
          <w:ins w:id="3432" w:author="ZTE,Fei Xue1" w:date="2022-10-23T11:42:52Z"/>
          <w:rFonts w:eastAsia="Osaka"/>
          <w:color w:val="000000"/>
          <w:lang w:eastAsia="ja-JP"/>
        </w:rPr>
      </w:pPr>
      <w:ins w:id="3433" w:author="ZTE,Fei Xue1" w:date="2022-10-23T11:42:52Z">
        <w:r>
          <w:rPr>
            <w:rFonts w:eastAsia="Osaka"/>
            <w:color w:val="000000"/>
            <w:lang w:eastAsia="ja-JP"/>
          </w:rPr>
          <w:t xml:space="preserve">The </w:t>
        </w:r>
      </w:ins>
      <w:ins w:id="3434" w:author="ZTE,Fei Xue1" w:date="2022-10-23T11:42:52Z">
        <w:r>
          <w:rPr>
            <w:rFonts w:eastAsia="Osaka"/>
            <w:color w:val="000000"/>
            <w:lang w:val="en-US" w:eastAsia="ja-JP"/>
          </w:rPr>
          <w:t>repeater</w:t>
        </w:r>
      </w:ins>
      <w:ins w:id="3435" w:author="ZTE,Fei Xue1" w:date="2022-10-23T11:42:52Z">
        <w:r>
          <w:rPr>
            <w:rFonts w:eastAsia="Osaka"/>
            <w:color w:val="000000"/>
            <w:lang w:eastAsia="ja-JP"/>
          </w:rPr>
          <w:t xml:space="preserve"> shall transmit a signal according to the test models intended for EVM. The demodulation reference signal of the second ideal signal shall be used to find the centre of the FFT window.</w:t>
        </w:r>
      </w:ins>
    </w:p>
    <w:p>
      <w:pPr>
        <w:overflowPunct w:val="0"/>
        <w:autoSpaceDE w:val="0"/>
        <w:autoSpaceDN w:val="0"/>
        <w:adjustRightInd w:val="0"/>
        <w:textAlignment w:val="baseline"/>
        <w:rPr>
          <w:ins w:id="3436" w:author="ZTE,Fei Xue1" w:date="2022-10-23T11:42:52Z"/>
          <w:color w:val="000000"/>
          <w:lang w:eastAsia="ja-JP"/>
        </w:rPr>
      </w:pPr>
      <w:ins w:id="3437" w:author="ZTE,Fei Xue1" w:date="2022-10-23T11:42:52Z">
        <w:r>
          <w:rPr>
            <w:color w:val="000000"/>
            <w:lang w:eastAsia="ja-JP"/>
          </w:rPr>
          <w:t xml:space="preserve">The timing of the measured signal is determined in the pre FFT domain as follows, using </w:t>
        </w:r>
      </w:ins>
      <w:ins w:id="3438" w:author="ZTE,Fei Xue1" w:date="2022-10-23T11:42:52Z">
        <w:r>
          <w:rPr>
            <w:color w:val="000000"/>
            <w:lang w:eastAsia="ja-JP"/>
          </w:rPr>
          <w:fldChar w:fldCharType="begin"/>
        </w:r>
      </w:ins>
      <w:ins w:id="3439" w:author="ZTE,Fei Xue1" w:date="2022-10-23T11:42:52Z">
        <w:r>
          <w:rPr>
            <w:color w:val="000000"/>
            <w:lang w:eastAsia="ja-JP"/>
          </w:rPr>
          <w:instrText xml:space="preserve"> QUOTE </w:instrText>
        </w:r>
      </w:ins>
      <w:ins w:id="3440" w:author="ZTE,Fei Xue1" w:date="2022-10-23T11:42:52Z">
        <w:r>
          <w:rPr>
            <w:position w:val="-5"/>
          </w:rPr>
          <w:pict>
            <v:shape id="_x0000_i1082" o:spt="75" type="#_x0000_t75" style="height:12pt;width:24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2F3B8E&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2F3B8E&quot; wsp:rsidP=&quot;002F3B8E&quot;&gt;&lt;m:oMathPara&gt;&lt;m:oMath&gt;&lt;m:sSup&gt;&lt;m:sSupPr&gt;&lt;m:ctrlPr&gt;&lt;w:rPr&gt;&lt;w:rFonts w:ascii=&quot;Cambria Math&quot; w:h-ansi=&quot;Cambria Math&quot;/&gt;&lt;wx:font wx:val=&quot;Cambria Math&quot;/&gt;&lt;w:i/&gt;&lt;w:noProof/&gt;&lt;w:color w:val=&quot;000000&quot;/&gt;&lt;w:lang w:fareast=&quot;JA&quot;/&gt;&lt;/w:rPr&gt;&lt;/m:ctrlPr&gt;&lt;/m:sSupPr&gt;&lt;m:e&gt;&lt;m:r&gt;&lt;w:rPr&gt;&lt;w:rFonts w:ascii=&quot;Cambria Math&quot; w:h-ansi=&quot;Cambria Math&quot;/&gt;&lt;wx:font wx:val=&quot;Cambria Math&quot;/&gt;&lt;w:i/&gt;&lt;w:noProof/&gt;&lt;w:color w:val=&quot;000000&quot;/&gt;&lt;w:lang w:fareast=&quot;JA&quot;/&gt;&lt;/w:rPr&gt;&lt;m:t&gt;z&lt;/m:t&gt;&lt;/m:r&gt;&lt;/m:e&gt;&lt;m:sup&gt;&lt;m:r&gt;&lt;w:rPr&gt;&lt;w:rFonts w:ascii=&quot;Cambria Math&quot; w:h-ansi=&quot;Cambria Math&quot;/&gt;&lt;wx:font wx:val=&quot;Cambria Math&quot;/&gt;&lt;w:i/&gt;&lt;w:noProof/&gt;&lt;w:color w:val=&quot;000000&quot;/&gt;&lt;w:lang w:fareast=&quot;JA&quot;/&gt;&lt;/w:rPr&gt;&lt;m:t&gt;0&lt;/m:t&gt;&lt;/m:r&gt;&lt;/m:sup&gt;&lt;/m:sSup&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34" chromakey="#FFFFFF" o:title=""/>
              <o:lock v:ext="edit" aspectratio="t"/>
              <w10:wrap type="none"/>
              <w10:anchorlock/>
            </v:shape>
          </w:pict>
        </w:r>
      </w:ins>
      <w:ins w:id="3442" w:author="ZTE,Fei Xue1" w:date="2022-10-23T11:42:52Z">
        <w:r>
          <w:rPr>
            <w:color w:val="000000"/>
            <w:lang w:eastAsia="ja-JP"/>
          </w:rPr>
          <w:instrText xml:space="preserve"> </w:instrText>
        </w:r>
      </w:ins>
      <w:ins w:id="3443" w:author="ZTE,Fei Xue1" w:date="2022-10-23T11:42:52Z">
        <w:r>
          <w:rPr>
            <w:color w:val="000000"/>
            <w:lang w:eastAsia="ja-JP"/>
          </w:rPr>
          <w:fldChar w:fldCharType="separate"/>
        </w:r>
      </w:ins>
      <w:ins w:id="3444" w:author="ZTE,Fei Xue1" w:date="2022-10-23T11:42:52Z">
        <w:r>
          <w:rPr>
            <w:position w:val="-5"/>
          </w:rPr>
          <w:pict>
            <v:shape id="_x0000_i1083" o:spt="75" type="#_x0000_t75" style="height:12pt;width:24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2F3B8E&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2F3B8E&quot; wsp:rsidP=&quot;002F3B8E&quot;&gt;&lt;m:oMathPara&gt;&lt;m:oMath&gt;&lt;m:sSup&gt;&lt;m:sSupPr&gt;&lt;m:ctrlPr&gt;&lt;w:rPr&gt;&lt;w:rFonts w:ascii=&quot;Cambria Math&quot; w:h-ansi=&quot;Cambria Math&quot;/&gt;&lt;wx:font wx:val=&quot;Cambria Math&quot;/&gt;&lt;w:i/&gt;&lt;w:noProof/&gt;&lt;w:color w:val=&quot;000000&quot;/&gt;&lt;w:lang w:fareast=&quot;JA&quot;/&gt;&lt;/w:rPr&gt;&lt;/m:ctrlPr&gt;&lt;/m:sSupPr&gt;&lt;m:e&gt;&lt;m:r&gt;&lt;w:rPr&gt;&lt;w:rFonts w:ascii=&quot;Cambria Math&quot; w:h-ansi=&quot;Cambria Math&quot;/&gt;&lt;wx:font wx:val=&quot;Cambria Math&quot;/&gt;&lt;w:i/&gt;&lt;w:noProof/&gt;&lt;w:color w:val=&quot;000000&quot;/&gt;&lt;w:lang w:fareast=&quot;JA&quot;/&gt;&lt;/w:rPr&gt;&lt;m:t&gt;z&lt;/m:t&gt;&lt;/m:r&gt;&lt;/m:e&gt;&lt;m:sup&gt;&lt;m:r&gt;&lt;w:rPr&gt;&lt;w:rFonts w:ascii=&quot;Cambria Math&quot; w:h-ansi=&quot;Cambria Math&quot;/&gt;&lt;wx:font wx:val=&quot;Cambria Math&quot;/&gt;&lt;w:i/&gt;&lt;w:noProof/&gt;&lt;w:color w:val=&quot;000000&quot;/&gt;&lt;w:lang w:fareast=&quot;JA&quot;/&gt;&lt;/w:rPr&gt;&lt;m:t&gt;0&lt;/m:t&gt;&lt;/m:r&gt;&lt;/m:sup&gt;&lt;/m:sSup&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34" chromakey="#FFFFFF" o:title=""/>
              <o:lock v:ext="edit" aspectratio="t"/>
              <w10:wrap type="none"/>
              <w10:anchorlock/>
            </v:shape>
          </w:pict>
        </w:r>
      </w:ins>
      <w:ins w:id="3446" w:author="ZTE,Fei Xue1" w:date="2022-10-23T11:42:52Z">
        <w:r>
          <w:rPr>
            <w:color w:val="000000"/>
            <w:lang w:eastAsia="ja-JP"/>
          </w:rPr>
          <w:fldChar w:fldCharType="end"/>
        </w:r>
      </w:ins>
      <w:ins w:id="3447" w:author="ZTE,Fei Xue1" w:date="2022-10-23T11:42:52Z">
        <w:r>
          <w:rPr>
            <w:color w:val="000000"/>
            <w:lang w:eastAsia="ja-JP"/>
          </w:rPr>
          <w:t xml:space="preserve"> and </w:t>
        </w:r>
      </w:ins>
      <w:ins w:id="3448" w:author="ZTE,Fei Xue1" w:date="2022-10-23T11:42:52Z">
        <w:r>
          <w:rPr>
            <w:color w:val="000000"/>
            <w:lang w:eastAsia="ja-JP"/>
          </w:rPr>
          <w:fldChar w:fldCharType="begin"/>
        </w:r>
      </w:ins>
      <w:ins w:id="3449" w:author="ZTE,Fei Xue1" w:date="2022-10-23T11:42:52Z">
        <w:r>
          <w:rPr>
            <w:color w:val="000000"/>
            <w:lang w:eastAsia="ja-JP"/>
          </w:rPr>
          <w:instrText xml:space="preserve"> QUOTE </w:instrText>
        </w:r>
      </w:ins>
      <w:ins w:id="3450" w:author="ZTE,Fei Xue1" w:date="2022-10-23T11:42:52Z">
        <w:r>
          <w:rPr>
            <w:position w:val="-5"/>
          </w:rPr>
          <w:pict>
            <v:shape id="_x0000_i1084" o:spt="75" type="#_x0000_t75" style="height:12pt;width:21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6F7DD3&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6F7DD3&quot; wsp:rsidP=&quot;006F7DD3&quot;&gt;&lt;m:oMathPara&gt;&lt;m:oMath&gt;&lt;m:sSub&gt;&lt;m:sSubPr&gt;&lt;m:ctrlPr&gt;&lt;w:rPr&gt;&lt;w:rFonts w:ascii=&quot;Cambria Math&quot; w:h-ansi=&quot;Cambria Math&quot;/&gt;&lt;wx:font wx:val=&quot;Cambria Math&quot;/&gt;&lt;w:i/&gt;&lt;w:noProof/&gt;&lt;w:color w:val=&quot;000000&quot;/&gt;&lt;w:lang w:fareast=&quot;JA&quot;/&gt;&lt;/w:rPr&gt;&lt;/m:ctrlPr&gt;&lt;/m:sSubPr&gt;&lt;m:e&gt;&lt;m:r&gt;&lt;w:rPr&gt;&lt;w:rFonts w:ascii=&quot;Cambria Math&quot; w:h-ansi=&quot;Cambria Math&quot;/&gt;&lt;wx:font wx:val=&quot;Cambria Math&quot;/&gt;&lt;w:i/&gt;&lt;w:noProof/&gt;&lt;w:color w:val=&quot;000000&quot;/&gt;&lt;w:lang w:fareast=&quot;JA&quot;/&gt;&lt;/w:rPr&gt;&lt;m:t&gt;i&lt;/m:t&gt;&lt;/m:r&gt;&lt;/m:e&gt;&lt;m:sub&gt;&lt;m:r&gt;&lt;w:rPr&gt;&lt;w:rFonts w:ascii=&quot;Cambria Math&quot; w:h-ansi=&quot;Cambria Math&quot;/&gt;&lt;wx:font wx:val=&quot;Cambria Math&quot;/&gt;&lt;w:i/&gt;&lt;w:noProof/&gt;&lt;w:color w:val=&quot;000000&quot;/&gt;&lt;w:lang w:fareast=&quot;JA&quot;/&gt;&lt;/w:rPr&gt;&lt;m:t&gt;2&lt;/m:t&gt;&lt;/m:r&gt;&lt;/m:sub&gt;&lt;/m:sSub&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31" chromakey="#FFFFFF" o:title=""/>
              <o:lock v:ext="edit" aspectratio="t"/>
              <w10:wrap type="none"/>
              <w10:anchorlock/>
            </v:shape>
          </w:pict>
        </w:r>
      </w:ins>
      <w:ins w:id="3452" w:author="ZTE,Fei Xue1" w:date="2022-10-23T11:42:52Z">
        <w:r>
          <w:rPr>
            <w:color w:val="000000"/>
            <w:lang w:eastAsia="ja-JP"/>
          </w:rPr>
          <w:instrText xml:space="preserve"> </w:instrText>
        </w:r>
      </w:ins>
      <w:ins w:id="3453" w:author="ZTE,Fei Xue1" w:date="2022-10-23T11:42:52Z">
        <w:r>
          <w:rPr>
            <w:color w:val="000000"/>
            <w:lang w:eastAsia="ja-JP"/>
          </w:rPr>
          <w:fldChar w:fldCharType="separate"/>
        </w:r>
      </w:ins>
      <w:ins w:id="3454" w:author="ZTE,Fei Xue1" w:date="2022-10-23T11:42:52Z">
        <w:r>
          <w:rPr>
            <w:position w:val="-5"/>
          </w:rPr>
          <w:pict>
            <v:shape id="_x0000_i1085" o:spt="75" type="#_x0000_t75" style="height:12pt;width:21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6F7DD3&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6F7DD3&quot; wsp:rsidP=&quot;006F7DD3&quot;&gt;&lt;m:oMathPara&gt;&lt;m:oMath&gt;&lt;m:sSub&gt;&lt;m:sSubPr&gt;&lt;m:ctrlPr&gt;&lt;w:rPr&gt;&lt;w:rFonts w:ascii=&quot;Cambria Math&quot; w:h-ansi=&quot;Cambria Math&quot;/&gt;&lt;wx:font wx:val=&quot;Cambria Math&quot;/&gt;&lt;w:i/&gt;&lt;w:noProof/&gt;&lt;w:color w:val=&quot;000000&quot;/&gt;&lt;w:lang w:fareast=&quot;JA&quot;/&gt;&lt;/w:rPr&gt;&lt;/m:ctrlPr&gt;&lt;/m:sSubPr&gt;&lt;m:e&gt;&lt;m:r&gt;&lt;w:rPr&gt;&lt;w:rFonts w:ascii=&quot;Cambria Math&quot; w:h-ansi=&quot;Cambria Math&quot;/&gt;&lt;wx:font wx:val=&quot;Cambria Math&quot;/&gt;&lt;w:i/&gt;&lt;w:noProof/&gt;&lt;w:color w:val=&quot;000000&quot;/&gt;&lt;w:lang w:fareast=&quot;JA&quot;/&gt;&lt;/w:rPr&gt;&lt;m:t&gt;i&lt;/m:t&gt;&lt;/m:r&gt;&lt;/m:e&gt;&lt;m:sub&gt;&lt;m:r&gt;&lt;w:rPr&gt;&lt;w:rFonts w:ascii=&quot;Cambria Math&quot; w:h-ansi=&quot;Cambria Math&quot;/&gt;&lt;wx:font wx:val=&quot;Cambria Math&quot;/&gt;&lt;w:i/&gt;&lt;w:noProof/&gt;&lt;w:color w:val=&quot;000000&quot;/&gt;&lt;w:lang w:fareast=&quot;JA&quot;/&gt;&lt;/w:rPr&gt;&lt;m:t&gt;2&lt;/m:t&gt;&lt;/m:r&gt;&lt;/m:sub&gt;&lt;/m:sSub&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31" chromakey="#FFFFFF" o:title=""/>
              <o:lock v:ext="edit" aspectratio="t"/>
              <w10:wrap type="none"/>
              <w10:anchorlock/>
            </v:shape>
          </w:pict>
        </w:r>
      </w:ins>
      <w:ins w:id="3456" w:author="ZTE,Fei Xue1" w:date="2022-10-23T11:42:52Z">
        <w:r>
          <w:rPr>
            <w:color w:val="000000"/>
            <w:lang w:eastAsia="ja-JP"/>
          </w:rPr>
          <w:fldChar w:fldCharType="end"/>
        </w:r>
      </w:ins>
      <w:ins w:id="3457" w:author="ZTE,Fei Xue1" w:date="2022-10-23T11:42:52Z">
        <w:r>
          <w:rPr>
            <w:color w:val="000000"/>
            <w:lang w:eastAsia="ja-JP"/>
          </w:rPr>
          <w:t>:</w:t>
        </w:r>
      </w:ins>
    </w:p>
    <w:p>
      <w:pPr>
        <w:overflowPunct w:val="0"/>
        <w:autoSpaceDE w:val="0"/>
        <w:autoSpaceDN w:val="0"/>
        <w:adjustRightInd w:val="0"/>
        <w:ind w:left="568" w:hanging="284"/>
        <w:textAlignment w:val="baseline"/>
        <w:rPr>
          <w:ins w:id="3458" w:author="ZTE,Fei Xue1" w:date="2022-10-23T11:42:52Z"/>
          <w:color w:val="000000"/>
          <w:lang w:eastAsia="ja-JP"/>
        </w:rPr>
      </w:pPr>
      <w:ins w:id="3459" w:author="ZTE,Fei Xue1" w:date="2022-10-23T11:42:52Z">
        <w:r>
          <w:rPr>
            <w:color w:val="000000"/>
            <w:lang w:eastAsia="ja-JP"/>
          </w:rPr>
          <w:t>1.</w:t>
        </w:r>
      </w:ins>
      <w:ins w:id="3460" w:author="ZTE,Fei Xue1" w:date="2022-10-23T11:42:52Z">
        <w:r>
          <w:rPr>
            <w:color w:val="000000"/>
            <w:lang w:eastAsia="ja-JP"/>
          </w:rPr>
          <w:tab/>
        </w:r>
      </w:ins>
      <w:ins w:id="3461" w:author="ZTE,Fei Xue1" w:date="2022-10-23T11:42:52Z">
        <w:r>
          <w:rPr>
            <w:color w:val="000000"/>
            <w:lang w:eastAsia="ja-JP"/>
          </w:rPr>
          <w:t>The measured signal is delay spread by the TX filter. Hence the distinct borders between the OFDM symbols and between data and CP are also spread and the timing is not obvious.</w:t>
        </w:r>
      </w:ins>
    </w:p>
    <w:p>
      <w:pPr>
        <w:overflowPunct w:val="0"/>
        <w:autoSpaceDE w:val="0"/>
        <w:autoSpaceDN w:val="0"/>
        <w:adjustRightInd w:val="0"/>
        <w:ind w:left="568" w:hanging="284"/>
        <w:textAlignment w:val="baseline"/>
        <w:rPr>
          <w:ins w:id="3462" w:author="ZTE,Fei Xue1" w:date="2022-10-23T11:42:52Z"/>
          <w:color w:val="000000"/>
          <w:lang w:eastAsia="ja-JP"/>
        </w:rPr>
      </w:pPr>
      <w:ins w:id="3463" w:author="ZTE,Fei Xue1" w:date="2022-10-23T11:42:52Z">
        <w:r>
          <w:rPr>
            <w:color w:val="000000"/>
            <w:lang w:eastAsia="ja-JP"/>
          </w:rPr>
          <w:t>2.</w:t>
        </w:r>
      </w:ins>
      <w:ins w:id="3464" w:author="ZTE,Fei Xue1" w:date="2022-10-23T11:42:52Z">
        <w:r>
          <w:rPr>
            <w:color w:val="000000"/>
            <w:lang w:eastAsia="ja-JP"/>
          </w:rPr>
          <w:tab/>
        </w:r>
      </w:ins>
      <w:ins w:id="3465" w:author="ZTE,Fei Xue1" w:date="2022-10-23T11:42:52Z">
        <w:r>
          <w:rPr>
            <w:color w:val="000000"/>
            <w:lang w:eastAsia="ja-JP"/>
          </w:rPr>
          <w:t xml:space="preserve">In the ideal signal </w:t>
        </w:r>
      </w:ins>
      <w:ins w:id="3466" w:author="ZTE,Fei Xue1" w:date="2022-10-23T11:42:52Z">
        <w:r>
          <w:rPr>
            <w:color w:val="000000"/>
            <w:lang w:eastAsia="ja-JP"/>
          </w:rPr>
          <w:fldChar w:fldCharType="begin"/>
        </w:r>
      </w:ins>
      <w:ins w:id="3467" w:author="ZTE,Fei Xue1" w:date="2022-10-23T11:42:52Z">
        <w:r>
          <w:rPr>
            <w:color w:val="000000"/>
            <w:lang w:eastAsia="ja-JP"/>
          </w:rPr>
          <w:instrText xml:space="preserve"> QUOTE </w:instrText>
        </w:r>
      </w:ins>
      <w:ins w:id="3468" w:author="ZTE,Fei Xue1" w:date="2022-10-23T11:42:52Z">
        <w:r>
          <w:rPr>
            <w:position w:val="-5"/>
          </w:rPr>
          <w:pict>
            <v:shape id="_x0000_i1086" o:spt="75" type="#_x0000_t75" style="height:12pt;width:21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0346&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930346&quot; wsp:rsidP=&quot;00930346&quot;&gt;&lt;m:oMathPara&gt;&lt;m:oMath&gt;&lt;m:sSub&gt;&lt;m:sSubPr&gt;&lt;m:ctrlPr&gt;&lt;w:rPr&gt;&lt;w:rFonts w:ascii=&quot;Cambria Math&quot; w:h-ansi=&quot;Cambria Math&quot;/&gt;&lt;wx:font wx:val=&quot;Cambria Math&quot;/&gt;&lt;w:i/&gt;&lt;w:noProof/&gt;&lt;w:color w:val=&quot;000000&quot;/&gt;&lt;w:lang w:fareast=&quot;JA&quot;/&gt;&lt;/w:rPr&gt;&lt;/m:ctrlPr&gt;&lt;/m:sSubPr&gt;&lt;m:e&gt;&lt;m:r&gt;&lt;w:rPr&gt;&lt;w:rFonts w:ascii=&quot;Cambria Math&quot; w:h-ansi=&quot;Cambria Math&quot;/&gt;&lt;wx:font wx:val=&quot;Cambria Math&quot;/&gt;&lt;w:i/&gt;&lt;w:noProof/&gt;&lt;w:color w:val=&quot;000000&quot;/&gt;&lt;w:lang w:fareast=&quot;JA&quot;/&gt;&lt;/w:rPr&gt;&lt;m:t&gt;i&lt;/m:t&gt;&lt;/m:r&gt;&lt;/m:e&gt;&lt;m:sub&gt;&lt;m:r&gt;&lt;w:rPr&gt;&lt;w:rFonts w:ascii=&quot;Cambria Math&quot; w:h-ansi=&quot;Cambria Math&quot;/&gt;&lt;wx:font wx:val=&quot;Cambria Math&quot;/&gt;&lt;w:i/&gt;&lt;w:noProof/&gt;&lt;w:color w:val=&quot;000000&quot;/&gt;&lt;w:lang w:fareast=&quot;JA&quot;/&gt;&lt;/w:rPr&gt;&lt;m:t&gt;2&lt;/m:t&gt;&lt;/m:r&gt;&lt;/m:sub&gt;&lt;/m:sSub&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31" chromakey="#FFFFFF" o:title=""/>
              <o:lock v:ext="edit" aspectratio="t"/>
              <w10:wrap type="none"/>
              <w10:anchorlock/>
            </v:shape>
          </w:pict>
        </w:r>
      </w:ins>
      <w:ins w:id="3470" w:author="ZTE,Fei Xue1" w:date="2022-10-23T11:42:52Z">
        <w:r>
          <w:rPr>
            <w:color w:val="000000"/>
            <w:lang w:eastAsia="ja-JP"/>
          </w:rPr>
          <w:instrText xml:space="preserve"> </w:instrText>
        </w:r>
      </w:ins>
      <w:ins w:id="3471" w:author="ZTE,Fei Xue1" w:date="2022-10-23T11:42:52Z">
        <w:r>
          <w:rPr>
            <w:color w:val="000000"/>
            <w:lang w:eastAsia="ja-JP"/>
          </w:rPr>
          <w:fldChar w:fldCharType="separate"/>
        </w:r>
      </w:ins>
      <w:ins w:id="3472" w:author="ZTE,Fei Xue1" w:date="2022-10-23T11:42:52Z">
        <w:r>
          <w:rPr>
            <w:position w:val="-5"/>
          </w:rPr>
          <w:pict>
            <v:shape id="_x0000_i1087" o:spt="75" type="#_x0000_t75" style="height:12pt;width:21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0346&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930346&quot; wsp:rsidP=&quot;00930346&quot;&gt;&lt;m:oMathPara&gt;&lt;m:oMath&gt;&lt;m:sSub&gt;&lt;m:sSubPr&gt;&lt;m:ctrlPr&gt;&lt;w:rPr&gt;&lt;w:rFonts w:ascii=&quot;Cambria Math&quot; w:h-ansi=&quot;Cambria Math&quot;/&gt;&lt;wx:font wx:val=&quot;Cambria Math&quot;/&gt;&lt;w:i/&gt;&lt;w:noProof/&gt;&lt;w:color w:val=&quot;000000&quot;/&gt;&lt;w:lang w:fareast=&quot;JA&quot;/&gt;&lt;/w:rPr&gt;&lt;/m:ctrlPr&gt;&lt;/m:sSubPr&gt;&lt;m:e&gt;&lt;m:r&gt;&lt;w:rPr&gt;&lt;w:rFonts w:ascii=&quot;Cambria Math&quot; w:h-ansi=&quot;Cambria Math&quot;/&gt;&lt;wx:font wx:val=&quot;Cambria Math&quot;/&gt;&lt;w:i/&gt;&lt;w:noProof/&gt;&lt;w:color w:val=&quot;000000&quot;/&gt;&lt;w:lang w:fareast=&quot;JA&quot;/&gt;&lt;/w:rPr&gt;&lt;m:t&gt;i&lt;/m:t&gt;&lt;/m:r&gt;&lt;/m:e&gt;&lt;m:sub&gt;&lt;m:r&gt;&lt;w:rPr&gt;&lt;w:rFonts w:ascii=&quot;Cambria Math&quot; w:h-ansi=&quot;Cambria Math&quot;/&gt;&lt;wx:font wx:val=&quot;Cambria Math&quot;/&gt;&lt;w:i/&gt;&lt;w:noProof/&gt;&lt;w:color w:val=&quot;000000&quot;/&gt;&lt;w:lang w:fareast=&quot;JA&quot;/&gt;&lt;/w:rPr&gt;&lt;m:t&gt;2&lt;/m:t&gt;&lt;/m:r&gt;&lt;/m:sub&gt;&lt;/m:sSub&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31" chromakey="#FFFFFF" o:title=""/>
              <o:lock v:ext="edit" aspectratio="t"/>
              <w10:wrap type="none"/>
              <w10:anchorlock/>
            </v:shape>
          </w:pict>
        </w:r>
      </w:ins>
      <w:ins w:id="3474" w:author="ZTE,Fei Xue1" w:date="2022-10-23T11:42:52Z">
        <w:r>
          <w:rPr>
            <w:color w:val="000000"/>
            <w:lang w:eastAsia="ja-JP"/>
          </w:rPr>
          <w:fldChar w:fldCharType="end"/>
        </w:r>
      </w:ins>
      <w:ins w:id="3475" w:author="ZTE,Fei Xue1" w:date="2022-10-23T11:42:52Z">
        <w:r>
          <w:rPr>
            <w:color w:val="000000"/>
            <w:lang w:eastAsia="ja-JP"/>
          </w:rPr>
          <w:t>, the timing is known.</w:t>
        </w:r>
      </w:ins>
    </w:p>
    <w:p>
      <w:pPr>
        <w:overflowPunct w:val="0"/>
        <w:autoSpaceDE w:val="0"/>
        <w:autoSpaceDN w:val="0"/>
        <w:adjustRightInd w:val="0"/>
        <w:ind w:left="568" w:hanging="284"/>
        <w:textAlignment w:val="baseline"/>
        <w:rPr>
          <w:ins w:id="3476" w:author="ZTE,Fei Xue1" w:date="2022-10-23T11:42:52Z"/>
          <w:color w:val="000000"/>
          <w:lang w:eastAsia="ja-JP"/>
        </w:rPr>
      </w:pPr>
      <w:ins w:id="3477" w:author="ZTE,Fei Xue1" w:date="2022-10-23T11:42:52Z">
        <w:r>
          <w:rPr>
            <w:color w:val="000000"/>
            <w:lang w:eastAsia="ja-JP"/>
          </w:rPr>
          <w:tab/>
        </w:r>
      </w:ins>
      <w:ins w:id="3478" w:author="ZTE,Fei Xue1" w:date="2022-10-23T11:42:52Z">
        <w:r>
          <w:rPr>
            <w:color w:val="000000"/>
            <w:lang w:eastAsia="ja-JP"/>
          </w:rPr>
          <w:t xml:space="preserve">Correlation between bullet (1) and (2) will result in a correlation peak. The meaning of the correlation peak is approximately the </w:t>
        </w:r>
      </w:ins>
      <w:ins w:id="3479" w:author="ZTE,Fei Xue1" w:date="2022-10-23T11:42:52Z">
        <w:r>
          <w:rPr>
            <w:color w:val="000000"/>
            <w:lang w:eastAsia="zh-CN"/>
          </w:rPr>
          <w:t>"</w:t>
        </w:r>
      </w:ins>
      <w:ins w:id="3480" w:author="ZTE,Fei Xue1" w:date="2022-10-23T11:42:52Z">
        <w:r>
          <w:rPr>
            <w:color w:val="000000"/>
            <w:lang w:eastAsia="ja-JP"/>
          </w:rPr>
          <w:t>impulse response</w:t>
        </w:r>
      </w:ins>
      <w:ins w:id="3481" w:author="ZTE,Fei Xue1" w:date="2022-10-23T11:42:52Z">
        <w:r>
          <w:rPr>
            <w:color w:val="000000"/>
            <w:lang w:eastAsia="zh-CN"/>
          </w:rPr>
          <w:t>"</w:t>
        </w:r>
      </w:ins>
      <w:ins w:id="3482" w:author="ZTE,Fei Xue1" w:date="2022-10-23T11:42:52Z">
        <w:r>
          <w:rPr>
            <w:color w:val="000000"/>
            <w:lang w:eastAsia="ja-JP"/>
          </w:rPr>
          <w:t xml:space="preserve"> of the TX filter.</w:t>
        </w:r>
      </w:ins>
    </w:p>
    <w:p>
      <w:pPr>
        <w:overflowPunct w:val="0"/>
        <w:autoSpaceDE w:val="0"/>
        <w:autoSpaceDN w:val="0"/>
        <w:adjustRightInd w:val="0"/>
        <w:ind w:left="568" w:hanging="284"/>
        <w:textAlignment w:val="baseline"/>
        <w:rPr>
          <w:ins w:id="3483" w:author="ZTE,Fei Xue1" w:date="2022-10-23T11:42:52Z"/>
          <w:color w:val="000000"/>
          <w:lang w:eastAsia="ja-JP"/>
        </w:rPr>
      </w:pPr>
      <w:ins w:id="3484" w:author="ZTE,Fei Xue1" w:date="2022-10-23T11:42:52Z">
        <w:r>
          <w:rPr>
            <w:color w:val="000000"/>
            <w:lang w:eastAsia="ja-JP"/>
          </w:rPr>
          <w:t>3.</w:t>
        </w:r>
      </w:ins>
      <w:ins w:id="3485" w:author="ZTE,Fei Xue1" w:date="2022-10-23T11:42:52Z">
        <w:r>
          <w:rPr>
            <w:color w:val="000000"/>
            <w:lang w:eastAsia="ja-JP"/>
          </w:rPr>
          <w:tab/>
        </w:r>
      </w:ins>
      <w:ins w:id="3486" w:author="ZTE,Fei Xue1" w:date="2022-10-23T11:42:52Z">
        <w:r>
          <w:rPr>
            <w:color w:val="000000"/>
            <w:lang w:eastAsia="ja-JP"/>
          </w:rPr>
          <w:t xml:space="preserve">The meaning of </w:t>
        </w:r>
      </w:ins>
      <w:ins w:id="3487" w:author="ZTE,Fei Xue1" w:date="2022-10-23T11:42:52Z">
        <w:r>
          <w:rPr>
            <w:color w:val="000000"/>
            <w:lang w:eastAsia="zh-CN"/>
          </w:rPr>
          <w:t>"</w:t>
        </w:r>
      </w:ins>
      <w:ins w:id="3488" w:author="ZTE,Fei Xue1" w:date="2022-10-23T11:42:52Z">
        <w:r>
          <w:rPr>
            <w:color w:val="000000"/>
            <w:lang w:eastAsia="ja-JP"/>
          </w:rPr>
          <w:t>impulse response</w:t>
        </w:r>
      </w:ins>
      <w:ins w:id="3489" w:author="ZTE,Fei Xue1" w:date="2022-10-23T11:42:52Z">
        <w:r>
          <w:rPr>
            <w:color w:val="000000"/>
            <w:lang w:eastAsia="zh-CN"/>
          </w:rPr>
          <w:t>"</w:t>
        </w:r>
      </w:ins>
      <w:ins w:id="3490" w:author="ZTE,Fei Xue1" w:date="2022-10-23T11:42:52Z">
        <w:r>
          <w:rPr>
            <w:color w:val="000000"/>
            <w:lang w:eastAsia="ja-JP"/>
          </w:rPr>
          <w:t xml:space="preserve"> assumes that the autocorrelation of the ideal signal </w:t>
        </w:r>
      </w:ins>
      <w:ins w:id="3491" w:author="ZTE,Fei Xue1" w:date="2022-10-23T11:42:52Z">
        <w:r>
          <w:rPr>
            <w:color w:val="000000"/>
            <w:lang w:eastAsia="ja-JP"/>
          </w:rPr>
          <w:fldChar w:fldCharType="begin"/>
        </w:r>
      </w:ins>
      <w:ins w:id="3492" w:author="ZTE,Fei Xue1" w:date="2022-10-23T11:42:52Z">
        <w:r>
          <w:rPr>
            <w:color w:val="000000"/>
            <w:lang w:eastAsia="ja-JP"/>
          </w:rPr>
          <w:instrText xml:space="preserve"> QUOTE </w:instrText>
        </w:r>
      </w:ins>
      <w:ins w:id="3493" w:author="ZTE,Fei Xue1" w:date="2022-10-23T11:42:52Z">
        <w:r>
          <w:rPr>
            <w:position w:val="-5"/>
          </w:rPr>
          <w:pict>
            <v:shape id="_x0000_i1088" o:spt="75" type="#_x0000_t75" style="height:12pt;width:21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372F&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6A372F&quot; wsp:rsidP=&quot;006A372F&quot;&gt;&lt;m:oMathPara&gt;&lt;m:oMath&gt;&lt;m:sSub&gt;&lt;m:sSubPr&gt;&lt;m:ctrlPr&gt;&lt;w:rPr&gt;&lt;w:rFonts w:ascii=&quot;Cambria Math&quot; w:h-ansi=&quot;Cambria Math&quot;/&gt;&lt;wx:font wx:val=&quot;Cambria Math&quot;/&gt;&lt;w:i/&gt;&lt;w:noProof/&gt;&lt;w:color w:val=&quot;000000&quot;/&gt;&lt;w:lang w:fareast=&quot;JA&quot;/&gt;&lt;/w:rPr&gt;&lt;/m:ctrlPr&gt;&lt;/m:sSubPr&gt;&lt;m:e&gt;&lt;m:r&gt;&lt;w:rPr&gt;&lt;w:rFonts w:ascii=&quot;Cambria Math&quot; w:h-ansi=&quot;Cambria Math&quot;/&gt;&lt;wx:font wx:val=&quot;Cambria Math&quot;/&gt;&lt;w:i/&gt;&lt;w:noProof/&gt;&lt;w:color w:val=&quot;000000&quot;/&gt;&lt;w:lang w:fareast=&quot;JA&quot;/&gt;&lt;/w:rPr&gt;&lt;m:t&gt;i&lt;/m:t&gt;&lt;/m:r&gt;&lt;/m:e&gt;&lt;m:sub&gt;&lt;m:r&gt;&lt;w:rPr&gt;&lt;w:rFonts w:ascii=&quot;Cambria Math&quot; w:h-ansi=&quot;Cambria Math&quot;/&gt;&lt;wx:font wx:val=&quot;Cambria Math&quot;/&gt;&lt;w:i/&gt;&lt;w:noProof/&gt;&lt;w:color w:val=&quot;000000&quot;/&gt;&lt;w:lang w:fareast=&quot;JA&quot;/&gt;&lt;/w:rPr&gt;&lt;m:t&gt;2&lt;/m:t&gt;&lt;/m:r&gt;&lt;/m:sub&gt;&lt;/m:sSub&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31" chromakey="#FFFFFF" o:title=""/>
              <o:lock v:ext="edit" aspectratio="t"/>
              <w10:wrap type="none"/>
              <w10:anchorlock/>
            </v:shape>
          </w:pict>
        </w:r>
      </w:ins>
      <w:ins w:id="3495" w:author="ZTE,Fei Xue1" w:date="2022-10-23T11:42:52Z">
        <w:r>
          <w:rPr>
            <w:color w:val="000000"/>
            <w:lang w:eastAsia="ja-JP"/>
          </w:rPr>
          <w:instrText xml:space="preserve"> </w:instrText>
        </w:r>
      </w:ins>
      <w:ins w:id="3496" w:author="ZTE,Fei Xue1" w:date="2022-10-23T11:42:52Z">
        <w:r>
          <w:rPr>
            <w:color w:val="000000"/>
            <w:lang w:eastAsia="ja-JP"/>
          </w:rPr>
          <w:fldChar w:fldCharType="separate"/>
        </w:r>
      </w:ins>
      <w:ins w:id="3497" w:author="ZTE,Fei Xue1" w:date="2022-10-23T11:42:52Z">
        <w:r>
          <w:rPr>
            <w:position w:val="-5"/>
          </w:rPr>
          <w:pict>
            <v:shape id="_x0000_i1089" o:spt="75" type="#_x0000_t75" style="height:12pt;width:21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372F&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6A372F&quot; wsp:rsidP=&quot;006A372F&quot;&gt;&lt;m:oMathPara&gt;&lt;m:oMath&gt;&lt;m:sSub&gt;&lt;m:sSubPr&gt;&lt;m:ctrlPr&gt;&lt;w:rPr&gt;&lt;w:rFonts w:ascii=&quot;Cambria Math&quot; w:h-ansi=&quot;Cambria Math&quot;/&gt;&lt;wx:font wx:val=&quot;Cambria Math&quot;/&gt;&lt;w:i/&gt;&lt;w:noProof/&gt;&lt;w:color w:val=&quot;000000&quot;/&gt;&lt;w:lang w:fareast=&quot;JA&quot;/&gt;&lt;/w:rPr&gt;&lt;/m:ctrlPr&gt;&lt;/m:sSubPr&gt;&lt;m:e&gt;&lt;m:r&gt;&lt;w:rPr&gt;&lt;w:rFonts w:ascii=&quot;Cambria Math&quot; w:h-ansi=&quot;Cambria Math&quot;/&gt;&lt;wx:font wx:val=&quot;Cambria Math&quot;/&gt;&lt;w:i/&gt;&lt;w:noProof/&gt;&lt;w:color w:val=&quot;000000&quot;/&gt;&lt;w:lang w:fareast=&quot;JA&quot;/&gt;&lt;/w:rPr&gt;&lt;m:t&gt;i&lt;/m:t&gt;&lt;/m:r&gt;&lt;/m:e&gt;&lt;m:sub&gt;&lt;m:r&gt;&lt;w:rPr&gt;&lt;w:rFonts w:ascii=&quot;Cambria Math&quot; w:h-ansi=&quot;Cambria Math&quot;/&gt;&lt;wx:font wx:val=&quot;Cambria Math&quot;/&gt;&lt;w:i/&gt;&lt;w:noProof/&gt;&lt;w:color w:val=&quot;000000&quot;/&gt;&lt;w:lang w:fareast=&quot;JA&quot;/&gt;&lt;/w:rPr&gt;&lt;m:t&gt;2&lt;/m:t&gt;&lt;/m:r&gt;&lt;/m:sub&gt;&lt;/m:sSub&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31" chromakey="#FFFFFF" o:title=""/>
              <o:lock v:ext="edit" aspectratio="t"/>
              <w10:wrap type="none"/>
              <w10:anchorlock/>
            </v:shape>
          </w:pict>
        </w:r>
      </w:ins>
      <w:ins w:id="3499" w:author="ZTE,Fei Xue1" w:date="2022-10-23T11:42:52Z">
        <w:r>
          <w:rPr>
            <w:color w:val="000000"/>
            <w:lang w:eastAsia="ja-JP"/>
          </w:rPr>
          <w:fldChar w:fldCharType="end"/>
        </w:r>
      </w:ins>
      <w:ins w:id="3500" w:author="ZTE,Fei Xue1" w:date="2022-10-23T11:42:52Z">
        <w:r>
          <w:rPr>
            <w:color w:val="000000"/>
            <w:lang w:eastAsia="ja-JP"/>
          </w:rPr>
          <w:t xml:space="preserve"> is a Dirac peak and that the correlation between the ideal signal </w:t>
        </w:r>
      </w:ins>
      <w:ins w:id="3501" w:author="ZTE,Fei Xue1" w:date="2022-10-23T11:42:52Z">
        <w:r>
          <w:rPr>
            <w:color w:val="000000"/>
            <w:lang w:eastAsia="ja-JP"/>
          </w:rPr>
          <w:fldChar w:fldCharType="begin"/>
        </w:r>
      </w:ins>
      <w:ins w:id="3502" w:author="ZTE,Fei Xue1" w:date="2022-10-23T11:42:52Z">
        <w:r>
          <w:rPr>
            <w:color w:val="000000"/>
            <w:lang w:eastAsia="ja-JP"/>
          </w:rPr>
          <w:instrText xml:space="preserve"> QUOTE </w:instrText>
        </w:r>
      </w:ins>
      <w:ins w:id="3503" w:author="ZTE,Fei Xue1" w:date="2022-10-23T11:42:52Z">
        <w:r>
          <w:rPr>
            <w:position w:val="-5"/>
          </w:rPr>
          <w:pict>
            <v:shape id="_x0000_i1090" o:spt="75" type="#_x0000_t75" style="height:12pt;width:21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C30&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7C3C30&quot; wsp:rsidP=&quot;007C3C30&quot;&gt;&lt;m:oMathPara&gt;&lt;m:oMath&gt;&lt;m:sSub&gt;&lt;m:sSubPr&gt;&lt;m:ctrlPr&gt;&lt;w:rPr&gt;&lt;w:rFonts w:ascii=&quot;Cambria Math&quot; w:h-ansi=&quot;Cambria Math&quot;/&gt;&lt;wx:font wx:val=&quot;Cambria Math&quot;/&gt;&lt;w:i/&gt;&lt;w:noProof/&gt;&lt;w:color w:val=&quot;000000&quot;/&gt;&lt;w:lang w:fareast=&quot;JA&quot;/&gt;&lt;/w:rPr&gt;&lt;/m:ctrlPr&gt;&lt;/m:sSubPr&gt;&lt;m:e&gt;&lt;m:r&gt;&lt;w:rPr&gt;&lt;w:rFonts w:ascii=&quot;Cambria Math&quot; w:h-ansi=&quot;Cambria Math&quot;/&gt;&lt;wx:font wx:val=&quot;Cambria Math&quot;/&gt;&lt;w:i/&gt;&lt;w:noProof/&gt;&lt;w:color w:val=&quot;000000&quot;/&gt;&lt;w:lang w:fareast=&quot;JA&quot;/&gt;&lt;/w:rPr&gt;&lt;m:t&gt;i&lt;/m:t&gt;&lt;/m:r&gt;&lt;/m:e&gt;&lt;m:sub&gt;&lt;m:r&gt;&lt;w:rPr&gt;&lt;w:rFonts w:ascii=&quot;Cambria Math&quot; w:h-ansi=&quot;Cambria Math&quot;/&gt;&lt;wx:font wx:val=&quot;Cambria Math&quot;/&gt;&lt;w:i/&gt;&lt;w:noProof/&gt;&lt;w:color w:val=&quot;000000&quot;/&gt;&lt;w:lang w:fareast=&quot;JA&quot;/&gt;&lt;/w:rPr&gt;&lt;m:t&gt;2&lt;/m:t&gt;&lt;/m:r&gt;&lt;/m:sub&gt;&lt;/m:sSub&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31" chromakey="#FFFFFF" o:title=""/>
              <o:lock v:ext="edit" aspectratio="t"/>
              <w10:wrap type="none"/>
              <w10:anchorlock/>
            </v:shape>
          </w:pict>
        </w:r>
      </w:ins>
      <w:ins w:id="3505" w:author="ZTE,Fei Xue1" w:date="2022-10-23T11:42:52Z">
        <w:r>
          <w:rPr>
            <w:color w:val="000000"/>
            <w:lang w:eastAsia="ja-JP"/>
          </w:rPr>
          <w:instrText xml:space="preserve"> </w:instrText>
        </w:r>
      </w:ins>
      <w:ins w:id="3506" w:author="ZTE,Fei Xue1" w:date="2022-10-23T11:42:52Z">
        <w:r>
          <w:rPr>
            <w:color w:val="000000"/>
            <w:lang w:eastAsia="ja-JP"/>
          </w:rPr>
          <w:fldChar w:fldCharType="separate"/>
        </w:r>
      </w:ins>
      <w:ins w:id="3507" w:author="ZTE,Fei Xue1" w:date="2022-10-23T11:42:52Z">
        <w:r>
          <w:rPr>
            <w:position w:val="-5"/>
          </w:rPr>
          <w:pict>
            <v:shape id="_x0000_i1091" o:spt="75" type="#_x0000_t75" style="height:12pt;width:21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C30&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7C3C30&quot; wsp:rsidP=&quot;007C3C30&quot;&gt;&lt;m:oMathPara&gt;&lt;m:oMath&gt;&lt;m:sSub&gt;&lt;m:sSubPr&gt;&lt;m:ctrlPr&gt;&lt;w:rPr&gt;&lt;w:rFonts w:ascii=&quot;Cambria Math&quot; w:h-ansi=&quot;Cambria Math&quot;/&gt;&lt;wx:font wx:val=&quot;Cambria Math&quot;/&gt;&lt;w:i/&gt;&lt;w:noProof/&gt;&lt;w:color w:val=&quot;000000&quot;/&gt;&lt;w:lang w:fareast=&quot;JA&quot;/&gt;&lt;/w:rPr&gt;&lt;/m:ctrlPr&gt;&lt;/m:sSubPr&gt;&lt;m:e&gt;&lt;m:r&gt;&lt;w:rPr&gt;&lt;w:rFonts w:ascii=&quot;Cambria Math&quot; w:h-ansi=&quot;Cambria Math&quot;/&gt;&lt;wx:font wx:val=&quot;Cambria Math&quot;/&gt;&lt;w:i/&gt;&lt;w:noProof/&gt;&lt;w:color w:val=&quot;000000&quot;/&gt;&lt;w:lang w:fareast=&quot;JA&quot;/&gt;&lt;/w:rPr&gt;&lt;m:t&gt;i&lt;/m:t&gt;&lt;/m:r&gt;&lt;/m:e&gt;&lt;m:sub&gt;&lt;m:r&gt;&lt;w:rPr&gt;&lt;w:rFonts w:ascii=&quot;Cambria Math&quot; w:h-ansi=&quot;Cambria Math&quot;/&gt;&lt;wx:font wx:val=&quot;Cambria Math&quot;/&gt;&lt;w:i/&gt;&lt;w:noProof/&gt;&lt;w:color w:val=&quot;000000&quot;/&gt;&lt;w:lang w:fareast=&quot;JA&quot;/&gt;&lt;/w:rPr&gt;&lt;m:t&gt;2&lt;/m:t&gt;&lt;/m:r&gt;&lt;/m:sub&gt;&lt;/m:sSub&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31" chromakey="#FFFFFF" o:title=""/>
              <o:lock v:ext="edit" aspectratio="t"/>
              <w10:wrap type="none"/>
              <w10:anchorlock/>
            </v:shape>
          </w:pict>
        </w:r>
      </w:ins>
      <w:ins w:id="3509" w:author="ZTE,Fei Xue1" w:date="2022-10-23T11:42:52Z">
        <w:r>
          <w:rPr>
            <w:color w:val="000000"/>
            <w:lang w:eastAsia="ja-JP"/>
          </w:rPr>
          <w:fldChar w:fldCharType="end"/>
        </w:r>
      </w:ins>
      <w:ins w:id="3510" w:author="ZTE,Fei Xue1" w:date="2022-10-23T11:42:52Z">
        <w:r>
          <w:rPr>
            <w:color w:val="000000"/>
            <w:lang w:eastAsia="ja-JP"/>
          </w:rPr>
          <w:t xml:space="preserve"> and the data in the measured signal is 0. The correlation peak, (the highest, or in case of more than one highest, the earliest) indicates the timing in the measured signal.</w:t>
        </w:r>
      </w:ins>
    </w:p>
    <w:p>
      <w:pPr>
        <w:overflowPunct w:val="0"/>
        <w:autoSpaceDE w:val="0"/>
        <w:autoSpaceDN w:val="0"/>
        <w:adjustRightInd w:val="0"/>
        <w:textAlignment w:val="baseline"/>
        <w:rPr>
          <w:ins w:id="3511" w:author="ZTE,Fei Xue1" w:date="2022-10-23T11:42:52Z"/>
          <w:color w:val="000000"/>
          <w:lang w:eastAsia="ja-JP"/>
        </w:rPr>
      </w:pPr>
      <w:ins w:id="3512" w:author="ZTE,Fei Xue1" w:date="2022-10-23T11:42:52Z">
        <w:r>
          <w:rPr>
            <w:color w:val="000000"/>
            <w:lang w:eastAsia="ja-JP"/>
          </w:rPr>
          <w:t xml:space="preserve">The number of samples, used for FFT is reduced compared to </w:t>
        </w:r>
      </w:ins>
      <w:ins w:id="3513" w:author="ZTE,Fei Xue1" w:date="2022-10-23T11:42:52Z">
        <w:r>
          <w:rPr>
            <w:color w:val="000000"/>
            <w:lang w:eastAsia="ja-JP"/>
          </w:rPr>
          <w:fldChar w:fldCharType="begin"/>
        </w:r>
      </w:ins>
      <w:ins w:id="3514" w:author="ZTE,Fei Xue1" w:date="2022-10-23T11:42:52Z">
        <w:r>
          <w:rPr>
            <w:color w:val="000000"/>
            <w:lang w:eastAsia="ja-JP"/>
          </w:rPr>
          <w:instrText xml:space="preserve"> QUOTE </w:instrText>
        </w:r>
      </w:ins>
      <w:ins w:id="3515" w:author="ZTE,Fei Xue1" w:date="2022-10-23T11:42:52Z">
        <w:r>
          <w:rPr>
            <w:position w:val="-5"/>
          </w:rPr>
          <w:pict>
            <v:shape id="_x0000_i1092" o:spt="75" type="#_x0000_t75" style="height:12pt;width:24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3288&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CE3288&quot; wsp:rsidP=&quot;00CE3288&quot;&gt;&lt;m:oMathPara&gt;&lt;m:oMath&gt;&lt;m:sSup&gt;&lt;m:sSupPr&gt;&lt;m:ctrlPr&gt;&lt;w:rPr&gt;&lt;w:rFonts w:ascii=&quot;Cambria Math&quot; w:h-ansi=&quot;Cambria Math&quot;/&gt;&lt;wx:font wx:val=&quot;Cambria Math&quot;/&gt;&lt;w:i/&gt;&lt;w:noProof/&gt;&lt;w:color w:val=&quot;000000&quot;/&gt;&lt;w:lang w:fareast=&quot;JA&quot;/&gt;&lt;/w:rPr&gt;&lt;/m:ctrlPr&gt;&lt;/m:sSupPr&gt;&lt;m:e&gt;&lt;m:r&gt;&lt;w:rPr&gt;&lt;w:rFonts w:ascii=&quot;Cambria Math&quot; w:h-ansi=&quot;Cambria Math&quot;/&gt;&lt;wx:font wx:val=&quot;Cambria Math&quot;/&gt;&lt;w:i/&gt;&lt;w:noProof/&gt;&lt;w:color w:val=&quot;000000&quot;/&gt;&lt;w:lang w:fareast=&quot;JA&quot;/&gt;&lt;/w:rPr&gt;&lt;m:t&gt;z&lt;/m:t&gt;&lt;/m:r&gt;&lt;/m:e&gt;&lt;m:sup&gt;&lt;m:r&gt;&lt;w:rPr&gt;&lt;w:rFonts w:ascii=&quot;Cambria Math&quot; w:h-ansi=&quot;Cambria Math&quot;/&gt;&lt;wx:font wx:val=&quot;Cambria Math&quot;/&gt;&lt;w:i/&gt;&lt;w:noProof/&gt;&lt;w:color w:val=&quot;000000&quot;/&gt;&lt;w:lang w:fareast=&quot;JA&quot;/&gt;&lt;/w:rPr&gt;&lt;m:t&gt;0&lt;/m:t&gt;&lt;/m:r&gt;&lt;/m:sup&gt;&lt;/m:sSup&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34" chromakey="#FFFFFF" o:title=""/>
              <o:lock v:ext="edit" aspectratio="t"/>
              <w10:wrap type="none"/>
              <w10:anchorlock/>
            </v:shape>
          </w:pict>
        </w:r>
      </w:ins>
      <w:ins w:id="3517" w:author="ZTE,Fei Xue1" w:date="2022-10-23T11:42:52Z">
        <w:r>
          <w:rPr>
            <w:color w:val="000000"/>
            <w:lang w:eastAsia="ja-JP"/>
          </w:rPr>
          <w:instrText xml:space="preserve"> </w:instrText>
        </w:r>
      </w:ins>
      <w:ins w:id="3518" w:author="ZTE,Fei Xue1" w:date="2022-10-23T11:42:52Z">
        <w:r>
          <w:rPr>
            <w:color w:val="000000"/>
            <w:lang w:eastAsia="ja-JP"/>
          </w:rPr>
          <w:fldChar w:fldCharType="separate"/>
        </w:r>
      </w:ins>
      <w:ins w:id="3519" w:author="ZTE,Fei Xue1" w:date="2022-10-23T11:42:52Z">
        <w:r>
          <w:rPr>
            <w:position w:val="-5"/>
          </w:rPr>
          <w:pict>
            <v:shape id="_x0000_i1093" o:spt="75" type="#_x0000_t75" style="height:12pt;width:24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3288&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CE3288&quot; wsp:rsidP=&quot;00CE3288&quot;&gt;&lt;m:oMathPara&gt;&lt;m:oMath&gt;&lt;m:sSup&gt;&lt;m:sSupPr&gt;&lt;m:ctrlPr&gt;&lt;w:rPr&gt;&lt;w:rFonts w:ascii=&quot;Cambria Math&quot; w:h-ansi=&quot;Cambria Math&quot;/&gt;&lt;wx:font wx:val=&quot;Cambria Math&quot;/&gt;&lt;w:i/&gt;&lt;w:noProof/&gt;&lt;w:color w:val=&quot;000000&quot;/&gt;&lt;w:lang w:fareast=&quot;JA&quot;/&gt;&lt;/w:rPr&gt;&lt;/m:ctrlPr&gt;&lt;/m:sSupPr&gt;&lt;m:e&gt;&lt;m:r&gt;&lt;w:rPr&gt;&lt;w:rFonts w:ascii=&quot;Cambria Math&quot; w:h-ansi=&quot;Cambria Math&quot;/&gt;&lt;wx:font wx:val=&quot;Cambria Math&quot;/&gt;&lt;w:i/&gt;&lt;w:noProof/&gt;&lt;w:color w:val=&quot;000000&quot;/&gt;&lt;w:lang w:fareast=&quot;JA&quot;/&gt;&lt;/w:rPr&gt;&lt;m:t&gt;z&lt;/m:t&gt;&lt;/m:r&gt;&lt;/m:e&gt;&lt;m:sup&gt;&lt;m:r&gt;&lt;w:rPr&gt;&lt;w:rFonts w:ascii=&quot;Cambria Math&quot; w:h-ansi=&quot;Cambria Math&quot;/&gt;&lt;wx:font wx:val=&quot;Cambria Math&quot;/&gt;&lt;w:i/&gt;&lt;w:noProof/&gt;&lt;w:color w:val=&quot;000000&quot;/&gt;&lt;w:lang w:fareast=&quot;JA&quot;/&gt;&lt;/w:rPr&gt;&lt;m:t&gt;0&lt;/m:t&gt;&lt;/m:r&gt;&lt;/m:sup&gt;&lt;/m:sSup&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34" chromakey="#FFFFFF" o:title=""/>
              <o:lock v:ext="edit" aspectratio="t"/>
              <w10:wrap type="none"/>
              <w10:anchorlock/>
            </v:shape>
          </w:pict>
        </w:r>
      </w:ins>
      <w:ins w:id="3521" w:author="ZTE,Fei Xue1" w:date="2022-10-23T11:42:52Z">
        <w:r>
          <w:rPr>
            <w:color w:val="000000"/>
            <w:lang w:eastAsia="ja-JP"/>
          </w:rPr>
          <w:fldChar w:fldCharType="end"/>
        </w:r>
      </w:ins>
      <w:ins w:id="3522" w:author="ZTE,Fei Xue1" w:date="2022-10-23T11:42:52Z">
        <w:r>
          <w:rPr>
            <w:color w:val="000000"/>
            <w:lang w:eastAsia="ja-JP"/>
          </w:rPr>
          <w:t xml:space="preserve">. This subset of samples is called </w:t>
        </w:r>
      </w:ins>
      <w:ins w:id="3523" w:author="ZTE,Fei Xue1" w:date="2022-10-23T11:42:52Z">
        <w:r>
          <w:rPr>
            <w:color w:val="000000"/>
            <w:lang w:eastAsia="ja-JP"/>
          </w:rPr>
          <w:fldChar w:fldCharType="begin"/>
        </w:r>
      </w:ins>
      <w:ins w:id="3524" w:author="ZTE,Fei Xue1" w:date="2022-10-23T11:42:52Z">
        <w:r>
          <w:rPr>
            <w:color w:val="000000"/>
            <w:lang w:eastAsia="ja-JP"/>
          </w:rPr>
          <w:instrText xml:space="preserve"> QUOTE </w:instrText>
        </w:r>
      </w:ins>
      <w:ins w:id="3525" w:author="ZTE,Fei Xue1" w:date="2022-10-23T11:42:52Z">
        <w:r>
          <w:rPr>
            <w:position w:val="-5"/>
          </w:rPr>
          <w:pict>
            <v:shape id="_x0000_i1094" o:spt="75" type="#_x0000_t75" style="height:12pt;width:21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3733B&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F3733B&quot; wsp:rsidP=&quot;00F3733B&quot;&gt;&lt;m:oMathPara&gt;&lt;m:oMath&gt;&lt;m:r&gt;&lt;w:rPr&gt;&lt;w:rFonts w:ascii=&quot;Cambria Math&quot; w:h-ansi=&quot;Cambria Math&quot;/&gt;&lt;wx:font wx:val=&quot;Cambria Math&quot;/&gt;&lt;w:i/&gt;&lt;w:noProof/&gt;&lt;w:color w:val=&quot;000000&quot;/&gt;&lt;w:lang w:fareast=&quot;JA&quot;/&gt;&lt;/w:rPr&gt;&lt;m:t&gt;z'&lt;/m:t&gt;&lt;/m:r&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38" chromakey="#FFFFFF" o:title=""/>
              <o:lock v:ext="edit" aspectratio="t"/>
              <w10:wrap type="none"/>
              <w10:anchorlock/>
            </v:shape>
          </w:pict>
        </w:r>
      </w:ins>
      <w:ins w:id="3527" w:author="ZTE,Fei Xue1" w:date="2022-10-23T11:42:52Z">
        <w:r>
          <w:rPr>
            <w:color w:val="000000"/>
            <w:lang w:eastAsia="ja-JP"/>
          </w:rPr>
          <w:instrText xml:space="preserve"> </w:instrText>
        </w:r>
      </w:ins>
      <w:ins w:id="3528" w:author="ZTE,Fei Xue1" w:date="2022-10-23T11:42:52Z">
        <w:r>
          <w:rPr>
            <w:color w:val="000000"/>
            <w:lang w:eastAsia="ja-JP"/>
          </w:rPr>
          <w:fldChar w:fldCharType="separate"/>
        </w:r>
      </w:ins>
      <w:ins w:id="3529" w:author="ZTE,Fei Xue1" w:date="2022-10-23T11:42:52Z">
        <w:r>
          <w:rPr>
            <w:position w:val="-5"/>
          </w:rPr>
          <w:pict>
            <v:shape id="_x0000_i1095" o:spt="75" type="#_x0000_t75" style="height:12pt;width:21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3733B&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F3733B&quot; wsp:rsidP=&quot;00F3733B&quot;&gt;&lt;m:oMathPara&gt;&lt;m:oMath&gt;&lt;m:r&gt;&lt;w:rPr&gt;&lt;w:rFonts w:ascii=&quot;Cambria Math&quot; w:h-ansi=&quot;Cambria Math&quot;/&gt;&lt;wx:font wx:val=&quot;Cambria Math&quot;/&gt;&lt;w:i/&gt;&lt;w:noProof/&gt;&lt;w:color w:val=&quot;000000&quot;/&gt;&lt;w:lang w:fareast=&quot;JA&quot;/&gt;&lt;/w:rPr&gt;&lt;m:t&gt;z'&lt;/m:t&gt;&lt;/m:r&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38" chromakey="#FFFFFF" o:title=""/>
              <o:lock v:ext="edit" aspectratio="t"/>
              <w10:wrap type="none"/>
              <w10:anchorlock/>
            </v:shape>
          </w:pict>
        </w:r>
      </w:ins>
      <w:ins w:id="3531" w:author="ZTE,Fei Xue1" w:date="2022-10-23T11:42:52Z">
        <w:r>
          <w:rPr>
            <w:color w:val="000000"/>
            <w:lang w:eastAsia="ja-JP"/>
          </w:rPr>
          <w:fldChar w:fldCharType="end"/>
        </w:r>
      </w:ins>
      <w:ins w:id="3532" w:author="ZTE,Fei Xue1" w:date="2022-10-23T11:42:52Z">
        <w:r>
          <w:rPr>
            <w:color w:val="000000"/>
            <w:lang w:eastAsia="ja-JP"/>
          </w:rPr>
          <w:t>.</w:t>
        </w:r>
      </w:ins>
    </w:p>
    <w:p>
      <w:pPr>
        <w:overflowPunct w:val="0"/>
        <w:autoSpaceDE w:val="0"/>
        <w:autoSpaceDN w:val="0"/>
        <w:adjustRightInd w:val="0"/>
        <w:textAlignment w:val="baseline"/>
        <w:rPr>
          <w:ins w:id="3533" w:author="ZTE,Fei Xue1" w:date="2022-10-23T11:42:52Z"/>
          <w:color w:val="000000"/>
          <w:lang w:eastAsia="ja-JP"/>
        </w:rPr>
      </w:pPr>
      <w:ins w:id="3534" w:author="ZTE,Fei Xue1" w:date="2022-10-23T11:42:52Z">
        <w:r>
          <w:rPr>
            <w:color w:val="000000"/>
            <w:lang w:eastAsia="ja-JP"/>
          </w:rPr>
          <w:t>From the acquired samples one timing can be derived.</w:t>
        </w:r>
      </w:ins>
    </w:p>
    <w:p>
      <w:pPr>
        <w:overflowPunct w:val="0"/>
        <w:autoSpaceDE w:val="0"/>
        <w:autoSpaceDN w:val="0"/>
        <w:adjustRightInd w:val="0"/>
        <w:textAlignment w:val="baseline"/>
        <w:rPr>
          <w:ins w:id="3535" w:author="ZTE,Fei Xue1" w:date="2022-10-23T11:42:52Z"/>
          <w:color w:val="000000"/>
          <w:lang w:eastAsia="ja-JP"/>
        </w:rPr>
      </w:pPr>
      <w:ins w:id="3536" w:author="ZTE,Fei Xue1" w:date="2022-10-23T11:42:52Z">
        <w:r>
          <w:rPr>
            <w:color w:val="000000"/>
            <w:lang w:eastAsia="ja-JP"/>
          </w:rPr>
          <w:t xml:space="preserve">The timing of the centre </w:t>
        </w:r>
      </w:ins>
      <w:ins w:id="3537" w:author="ZTE,Fei Xue1" w:date="2022-10-23T11:42:52Z">
        <w:r>
          <w:rPr>
            <w:color w:val="000000"/>
            <w:lang w:eastAsia="ja-JP"/>
          </w:rPr>
          <w:fldChar w:fldCharType="begin"/>
        </w:r>
      </w:ins>
      <w:ins w:id="3538" w:author="ZTE,Fei Xue1" w:date="2022-10-23T11:42:52Z">
        <w:r>
          <w:rPr>
            <w:color w:val="000000"/>
            <w:lang w:eastAsia="ja-JP"/>
          </w:rPr>
          <w:instrText xml:space="preserve"> QUOTE </w:instrText>
        </w:r>
      </w:ins>
      <w:ins w:id="3539" w:author="ZTE,Fei Xue1" w:date="2022-10-23T11:42:52Z">
        <w:r>
          <w:rPr>
            <w:position w:val="-5"/>
          </w:rPr>
          <w:pict>
            <v:shape id="_x0000_i1096" o:spt="75" type="#_x0000_t75" style="height:12pt;width:10.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74F3D&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B74F3D&quot; wsp:rsidP=&quot;00B74F3D&quot;&gt;&lt;m:oMathPara&gt;&lt;m:oMath&gt;&lt;m:r&gt;&lt;w:rPr&gt;&lt;w:rFonts w:ascii=&quot;Cambria Math&quot; w:h-ansi=&quot;Cambria Math&quot;/&gt;&lt;wx:font wx:val=&quot;Cambria Math&quot;/&gt;&lt;w:i/&gt;&lt;w:noProof/&gt;&lt;w:color w:val=&quot;000000&quot;/&gt;&lt;w:lang w:fareast=&quot;JA&quot;/&gt;&lt;/w:rPr&gt;&lt;m:t&gt;âˆ†&lt;/m:t&gt;&lt;/m:r&gt;&lt;m:acc&gt;&lt;m:accPr&gt;&lt;m:chr m:val=&quot;Ìƒ&quot;/&gt;&lt;m:ctrlPr&gt;&lt;w:rPr&gt;&lt;w:rFonts w:ascii=&quot;Cambria Math&quot; w:h-ansi=&quot;Cambria Math&quot;/&gt;&lt;wx:font wx:val=&quot;Cambria Math&quot;/&gt;&lt;w:i/&gt;&lt;w:noProof/&gt;&lt;w:color w:val=&quot;000000&quot;/&gt;&lt;w:lang w:fareast=&quot;JA&quot;/&gt;&lt;/w:rPr&gt;&lt;/m:ctrlPr&gt;&lt;/m:accPr&gt;&lt;m:e&gt;&lt;m:r&gt;&lt;w:rPr&gt;&lt;w:rFonts w:ascii=&quot;Cambria Math&quot; w:h-ansi=&quot;Cambria Math&quot;/&gt;&lt;wx:font wx:val=&quot;Cambria Math&quot;/&gt;&lt;w:i/&gt;&lt;w:noProof/&gt;&lt;w:color w:val=&quot;000000&quot;/&gt;&lt;w:lang w:fareast=&quot;JA&quot;/&gt;&lt;/w:rPr&gt;&lt;m:t&gt;c&lt;/m:t&gt;&lt;/m:r&gt;&lt;/m:e&gt;&lt;/m:ac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35" chromakey="#FFFFFF" o:title=""/>
              <o:lock v:ext="edit" aspectratio="t"/>
              <w10:wrap type="none"/>
              <w10:anchorlock/>
            </v:shape>
          </w:pict>
        </w:r>
      </w:ins>
      <w:ins w:id="3541" w:author="ZTE,Fei Xue1" w:date="2022-10-23T11:42:52Z">
        <w:r>
          <w:rPr>
            <w:color w:val="000000"/>
            <w:lang w:eastAsia="ja-JP"/>
          </w:rPr>
          <w:instrText xml:space="preserve"> </w:instrText>
        </w:r>
      </w:ins>
      <w:ins w:id="3542" w:author="ZTE,Fei Xue1" w:date="2022-10-23T11:42:52Z">
        <w:r>
          <w:rPr>
            <w:color w:val="000000"/>
            <w:lang w:eastAsia="ja-JP"/>
          </w:rPr>
          <w:fldChar w:fldCharType="separate"/>
        </w:r>
      </w:ins>
      <w:ins w:id="3543" w:author="ZTE,Fei Xue1" w:date="2022-10-23T11:42:52Z">
        <w:r>
          <w:rPr>
            <w:position w:val="-5"/>
          </w:rPr>
          <w:pict>
            <v:shape id="_x0000_i1097" o:spt="75" type="#_x0000_t75" style="height:12pt;width:10.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74F3D&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B74F3D&quot; wsp:rsidP=&quot;00B74F3D&quot;&gt;&lt;m:oMathPara&gt;&lt;m:oMath&gt;&lt;m:r&gt;&lt;w:rPr&gt;&lt;w:rFonts w:ascii=&quot;Cambria Math&quot; w:h-ansi=&quot;Cambria Math&quot;/&gt;&lt;wx:font wx:val=&quot;Cambria Math&quot;/&gt;&lt;w:i/&gt;&lt;w:noProof/&gt;&lt;w:color w:val=&quot;000000&quot;/&gt;&lt;w:lang w:fareast=&quot;JA&quot;/&gt;&lt;/w:rPr&gt;&lt;m:t&gt;âˆ†&lt;/m:t&gt;&lt;/m:r&gt;&lt;m:acc&gt;&lt;m:accPr&gt;&lt;m:chr m:val=&quot;Ìƒ&quot;/&gt;&lt;m:ctrlPr&gt;&lt;w:rPr&gt;&lt;w:rFonts w:ascii=&quot;Cambria Math&quot; w:h-ansi=&quot;Cambria Math&quot;/&gt;&lt;wx:font wx:val=&quot;Cambria Math&quot;/&gt;&lt;w:i/&gt;&lt;w:noProof/&gt;&lt;w:color w:val=&quot;000000&quot;/&gt;&lt;w:lang w:fareast=&quot;JA&quot;/&gt;&lt;/w:rPr&gt;&lt;/m:ctrlPr&gt;&lt;/m:accPr&gt;&lt;m:e&gt;&lt;m:r&gt;&lt;w:rPr&gt;&lt;w:rFonts w:ascii=&quot;Cambria Math&quot; w:h-ansi=&quot;Cambria Math&quot;/&gt;&lt;wx:font wx:val=&quot;Cambria Math&quot;/&gt;&lt;w:i/&gt;&lt;w:noProof/&gt;&lt;w:color w:val=&quot;000000&quot;/&gt;&lt;w:lang w:fareast=&quot;JA&quot;/&gt;&lt;/w:rPr&gt;&lt;m:t&gt;c&lt;/m:t&gt;&lt;/m:r&gt;&lt;/m:e&gt;&lt;/m:ac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35" chromakey="#FFFFFF" o:title=""/>
              <o:lock v:ext="edit" aspectratio="t"/>
              <w10:wrap type="none"/>
              <w10:anchorlock/>
            </v:shape>
          </w:pict>
        </w:r>
      </w:ins>
      <w:ins w:id="3545" w:author="ZTE,Fei Xue1" w:date="2022-10-23T11:42:52Z">
        <w:r>
          <w:rPr>
            <w:color w:val="000000"/>
            <w:lang w:eastAsia="ja-JP"/>
          </w:rPr>
          <w:fldChar w:fldCharType="end"/>
        </w:r>
      </w:ins>
      <w:ins w:id="3546" w:author="ZTE,Fei Xue1" w:date="2022-10-23T11:42:52Z">
        <w:r>
          <w:rPr>
            <w:color w:val="000000"/>
            <w:lang w:eastAsia="ja-JP"/>
          </w:rPr>
          <w:t xml:space="preserve"> is determined according to the cyclic prefix length of the OFDM symbols. For normal CP, there are two values for </w:t>
        </w:r>
      </w:ins>
      <w:ins w:id="3547" w:author="ZTE,Fei Xue1" w:date="2022-10-23T11:42:52Z">
        <w:r>
          <w:rPr>
            <w:color w:val="000000"/>
            <w:lang w:eastAsia="ja-JP"/>
          </w:rPr>
          <w:fldChar w:fldCharType="begin"/>
        </w:r>
      </w:ins>
      <w:ins w:id="3548" w:author="ZTE,Fei Xue1" w:date="2022-10-23T11:42:52Z">
        <w:r>
          <w:rPr>
            <w:color w:val="000000"/>
            <w:lang w:eastAsia="ja-JP"/>
          </w:rPr>
          <w:instrText xml:space="preserve"> QUOTE </w:instrText>
        </w:r>
      </w:ins>
      <w:ins w:id="3549" w:author="ZTE,Fei Xue1" w:date="2022-10-23T11:42:52Z">
        <w:r>
          <w:rPr>
            <w:position w:val="-5"/>
          </w:rPr>
          <w:pict>
            <v:shape id="_x0000_i1098" o:spt="75" type="#_x0000_t75" style="height:12pt;width:10.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204&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E63204&quot; wsp:rsidP=&quot;00E63204&quot;&gt;&lt;m:oMathPara&gt;&lt;m:oMath&gt;&lt;m:r&gt;&lt;w:rPr&gt;&lt;w:rFonts w:ascii=&quot;Cambria Math&quot; w:h-ansi=&quot;Cambria Math&quot;/&gt;&lt;wx:font wx:val=&quot;Cambria Math&quot;/&gt;&lt;w:i/&gt;&lt;w:noProof/&gt;&lt;w:color w:val=&quot;000000&quot;/&gt;&lt;w:lang w:fareast=&quot;JA&quot;/&gt;&lt;/w:rPr&gt;&lt;m:t&gt;âˆ†&lt;/m:t&gt;&lt;/m:r&gt;&lt;m:acc&gt;&lt;m:accPr&gt;&lt;m:chr m:val=&quot;Ìƒ&quot;/&gt;&lt;m:ctrlPr&gt;&lt;w:rPr&gt;&lt;w:rFonts w:ascii=&quot;Cambria Math&quot; w:h-ansi=&quot;Cambria Math&quot;/&gt;&lt;wx:font wx:val=&quot;Cambria Math&quot;/&gt;&lt;w:i/&gt;&lt;w:noProof/&gt;&lt;w:color w:val=&quot;000000&quot;/&gt;&lt;w:lang w:fareast=&quot;JA&quot;/&gt;&lt;/w:rPr&gt;&lt;/m:ctrlPr&gt;&lt;/m:accPr&gt;&lt;m:e&gt;&lt;m:r&gt;&lt;w:rPr&gt;&lt;w:rFonts w:ascii=&quot;Cambria Math&quot; w:h-ansi=&quot;Cambria Math&quot;/&gt;&lt;wx:font wx:val=&quot;Cambria Math&quot;/&gt;&lt;w:i/&gt;&lt;w:noProof/&gt;&lt;w:color w:val=&quot;000000&quot;/&gt;&lt;w:lang w:fareast=&quot;JA&quot;/&gt;&lt;/w:rPr&gt;&lt;m:t&gt;c&lt;/m:t&gt;&lt;/m:r&gt;&lt;/m:e&gt;&lt;/m:ac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35" chromakey="#FFFFFF" o:title=""/>
              <o:lock v:ext="edit" aspectratio="t"/>
              <w10:wrap type="none"/>
              <w10:anchorlock/>
            </v:shape>
          </w:pict>
        </w:r>
      </w:ins>
      <w:ins w:id="3551" w:author="ZTE,Fei Xue1" w:date="2022-10-23T11:42:52Z">
        <w:r>
          <w:rPr>
            <w:color w:val="000000"/>
            <w:lang w:eastAsia="ja-JP"/>
          </w:rPr>
          <w:instrText xml:space="preserve"> </w:instrText>
        </w:r>
      </w:ins>
      <w:ins w:id="3552" w:author="ZTE,Fei Xue1" w:date="2022-10-23T11:42:52Z">
        <w:r>
          <w:rPr>
            <w:color w:val="000000"/>
            <w:lang w:eastAsia="ja-JP"/>
          </w:rPr>
          <w:fldChar w:fldCharType="separate"/>
        </w:r>
      </w:ins>
      <w:ins w:id="3553" w:author="ZTE,Fei Xue1" w:date="2022-10-23T11:42:52Z">
        <w:r>
          <w:rPr>
            <w:position w:val="-5"/>
          </w:rPr>
          <w:pict>
            <v:shape id="_x0000_i1099" o:spt="75" type="#_x0000_t75" style="height:12pt;width:10.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204&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E63204&quot; wsp:rsidP=&quot;00E63204&quot;&gt;&lt;m:oMathPara&gt;&lt;m:oMath&gt;&lt;m:r&gt;&lt;w:rPr&gt;&lt;w:rFonts w:ascii=&quot;Cambria Math&quot; w:h-ansi=&quot;Cambria Math&quot;/&gt;&lt;wx:font wx:val=&quot;Cambria Math&quot;/&gt;&lt;w:i/&gt;&lt;w:noProof/&gt;&lt;w:color w:val=&quot;000000&quot;/&gt;&lt;w:lang w:fareast=&quot;JA&quot;/&gt;&lt;/w:rPr&gt;&lt;m:t&gt;âˆ†&lt;/m:t&gt;&lt;/m:r&gt;&lt;m:acc&gt;&lt;m:accPr&gt;&lt;m:chr m:val=&quot;Ìƒ&quot;/&gt;&lt;m:ctrlPr&gt;&lt;w:rPr&gt;&lt;w:rFonts w:ascii=&quot;Cambria Math&quot; w:h-ansi=&quot;Cambria Math&quot;/&gt;&lt;wx:font wx:val=&quot;Cambria Math&quot;/&gt;&lt;w:i/&gt;&lt;w:noProof/&gt;&lt;w:color w:val=&quot;000000&quot;/&gt;&lt;w:lang w:fareast=&quot;JA&quot;/&gt;&lt;/w:rPr&gt;&lt;/m:ctrlPr&gt;&lt;/m:accPr&gt;&lt;m:e&gt;&lt;m:r&gt;&lt;w:rPr&gt;&lt;w:rFonts w:ascii=&quot;Cambria Math&quot; w:h-ansi=&quot;Cambria Math&quot;/&gt;&lt;wx:font wx:val=&quot;Cambria Math&quot;/&gt;&lt;w:i/&gt;&lt;w:noProof/&gt;&lt;w:color w:val=&quot;000000&quot;/&gt;&lt;w:lang w:fareast=&quot;JA&quot;/&gt;&lt;/w:rPr&gt;&lt;m:t&gt;c&lt;/m:t&gt;&lt;/m:r&gt;&lt;/m:e&gt;&lt;/m:ac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35" chromakey="#FFFFFF" o:title=""/>
              <o:lock v:ext="edit" aspectratio="t"/>
              <w10:wrap type="none"/>
              <w10:anchorlock/>
            </v:shape>
          </w:pict>
        </w:r>
      </w:ins>
      <w:ins w:id="3555" w:author="ZTE,Fei Xue1" w:date="2022-10-23T11:42:52Z">
        <w:r>
          <w:rPr>
            <w:color w:val="000000"/>
            <w:lang w:eastAsia="ja-JP"/>
          </w:rPr>
          <w:fldChar w:fldCharType="end"/>
        </w:r>
      </w:ins>
      <w:ins w:id="3556" w:author="ZTE,Fei Xue1" w:date="2022-10-23T11:42:52Z">
        <w:r>
          <w:rPr>
            <w:color w:val="000000"/>
            <w:lang w:eastAsia="ja-JP"/>
          </w:rPr>
          <w:t xml:space="preserve"> in a 1 ms period:</w:t>
        </w:r>
      </w:ins>
    </w:p>
    <w:p>
      <w:pPr>
        <w:overflowPunct w:val="0"/>
        <w:autoSpaceDE w:val="0"/>
        <w:autoSpaceDN w:val="0"/>
        <w:adjustRightInd w:val="0"/>
        <w:ind w:left="568" w:hanging="284"/>
        <w:textAlignment w:val="baseline"/>
        <w:rPr>
          <w:ins w:id="3557" w:author="ZTE,Fei Xue1" w:date="2022-10-23T11:42:52Z"/>
          <w:color w:val="000000"/>
          <w:lang w:eastAsia="ja-JP"/>
        </w:rPr>
      </w:pPr>
      <w:ins w:id="3558" w:author="ZTE,Fei Xue1" w:date="2022-10-23T11:42:52Z">
        <w:r>
          <w:rPr>
            <w:color w:val="000000"/>
            <w:lang w:eastAsia="ja-JP"/>
          </w:rPr>
          <w:t>-</w:t>
        </w:r>
      </w:ins>
      <w:ins w:id="3559" w:author="ZTE,Fei Xue1" w:date="2022-10-23T11:42:52Z">
        <w:r>
          <w:rPr>
            <w:color w:val="000000"/>
            <w:lang w:eastAsia="ja-JP"/>
          </w:rPr>
          <w:tab/>
        </w:r>
      </w:ins>
      <w:ins w:id="3560" w:author="ZTE,Fei Xue1" w:date="2022-10-23T11:42:52Z">
        <w:r>
          <w:rPr>
            <w:color w:val="000000"/>
            <w:lang w:eastAsia="ja-JP"/>
          </w:rPr>
          <w:fldChar w:fldCharType="begin"/>
        </w:r>
      </w:ins>
      <w:ins w:id="3561" w:author="ZTE,Fei Xue1" w:date="2022-10-23T11:42:52Z">
        <w:r>
          <w:rPr>
            <w:color w:val="000000"/>
            <w:lang w:eastAsia="ja-JP"/>
          </w:rPr>
          <w:instrText xml:space="preserve"> QUOTE </w:instrText>
        </w:r>
      </w:ins>
      <w:ins w:id="3562" w:author="ZTE,Fei Xue1" w:date="2022-10-23T11:42:52Z">
        <w:r>
          <w:rPr>
            <w:position w:val="-5"/>
          </w:rPr>
          <w:pict>
            <v:shape id="_x0000_i1100" o:spt="75" type="#_x0000_t75" style="height:12pt;width:10.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2D86&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3B2D86&quot; wsp:rsidP=&quot;003B2D86&quot;&gt;&lt;m:oMathPara&gt;&lt;m:oMath&gt;&lt;m:r&gt;&lt;m:rPr&gt;&lt;m:sty m:val=&quot;p&quot;/&gt;&lt;/m:rPr&gt;&lt;w:rPr&gt;&lt;w:rFonts w:ascii=&quot;Cambria Math&quot; w:h-ansi=&quot;Cambria Math&quot;/&gt;&lt;wx:font wx:val=&quot;Cambria Math&quot;/&gt;&lt;w:noProof/&gt;&lt;w:color w:val=&quot;000000&quot;/&gt;&lt;w:lang w:fareast=&quot;JA&quot;/&gt;&lt;/w:rPr&gt;&lt;m:t&gt;âˆ†&lt;/m:t&gt;&lt;/m:r&gt;&lt;m:acc&gt;&lt;m:accPr&gt;&lt;m:chr m:val=&quot;Ìƒ&quot;/&gt;&lt;m:ctrlPr&gt;&lt;w:rPr&gt;&lt;w:rFonts w:ascii=&quot;Cambria Math&quot; w:h-ansi=&quot;Cambria Math&quot;/&gt;&lt;wx:font wx:val=&quot;Cambria Math&quot;/&gt;&lt;w:noProof/&gt;&lt;w:color w:val=&quot;000000&quot;/&gt;&lt;w:lang w:fareast=&quot;JA&quot;/&gt;&lt;/w:rPr&gt;&lt;/m:ctrlPr&gt;&lt;/m:accPr&gt;&lt;m:e&gt;&lt;m:r&gt;&lt;w:rPr&gt;&lt;w:rFonts w:ascii=&quot;Cambria Math&quot; w:h-ansi=&quot;Cambria Math&quot;/&gt;&lt;wx:font wx:val=&quot;Cambria Math&quot;/&gt;&lt;w:i/&gt;&lt;w:noProof/&gt;&lt;w:color w:val=&quot;000000&quot;/&gt;&lt;w:lang w:fareast=&quot;JA&quot;/&gt;&lt;/w:rPr&gt;&lt;m:t&gt;c&lt;/m:t&gt;&lt;/m:r&gt;&lt;/m:e&gt;&lt;/m:ac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35" chromakey="#FFFFFF" o:title=""/>
              <o:lock v:ext="edit" aspectratio="t"/>
              <w10:wrap type="none"/>
              <w10:anchorlock/>
            </v:shape>
          </w:pict>
        </w:r>
      </w:ins>
      <w:ins w:id="3564" w:author="ZTE,Fei Xue1" w:date="2022-10-23T11:42:52Z">
        <w:r>
          <w:rPr>
            <w:color w:val="000000"/>
            <w:lang w:eastAsia="ja-JP"/>
          </w:rPr>
          <w:instrText xml:space="preserve"> </w:instrText>
        </w:r>
      </w:ins>
      <w:ins w:id="3565" w:author="ZTE,Fei Xue1" w:date="2022-10-23T11:42:52Z">
        <w:r>
          <w:rPr>
            <w:color w:val="000000"/>
            <w:lang w:eastAsia="ja-JP"/>
          </w:rPr>
          <w:fldChar w:fldCharType="separate"/>
        </w:r>
      </w:ins>
      <w:ins w:id="3566" w:author="ZTE,Fei Xue1" w:date="2022-10-23T11:42:52Z">
        <w:r>
          <w:rPr>
            <w:position w:val="-5"/>
          </w:rPr>
          <w:pict>
            <v:shape id="_x0000_i1101" o:spt="75" type="#_x0000_t75" style="height:12pt;width:10.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2D86&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3B2D86&quot; wsp:rsidP=&quot;003B2D86&quot;&gt;&lt;m:oMathPara&gt;&lt;m:oMath&gt;&lt;m:r&gt;&lt;m:rPr&gt;&lt;m:sty m:val=&quot;p&quot;/&gt;&lt;/m:rPr&gt;&lt;w:rPr&gt;&lt;w:rFonts w:ascii=&quot;Cambria Math&quot; w:h-ansi=&quot;Cambria Math&quot;/&gt;&lt;wx:font wx:val=&quot;Cambria Math&quot;/&gt;&lt;w:noProof/&gt;&lt;w:color w:val=&quot;000000&quot;/&gt;&lt;w:lang w:fareast=&quot;JA&quot;/&gt;&lt;/w:rPr&gt;&lt;m:t&gt;âˆ†&lt;/m:t&gt;&lt;/m:r&gt;&lt;m:acc&gt;&lt;m:accPr&gt;&lt;m:chr m:val=&quot;Ìƒ&quot;/&gt;&lt;m:ctrlPr&gt;&lt;w:rPr&gt;&lt;w:rFonts w:ascii=&quot;Cambria Math&quot; w:h-ansi=&quot;Cambria Math&quot;/&gt;&lt;wx:font wx:val=&quot;Cambria Math&quot;/&gt;&lt;w:noProof/&gt;&lt;w:color w:val=&quot;000000&quot;/&gt;&lt;w:lang w:fareast=&quot;JA&quot;/&gt;&lt;/w:rPr&gt;&lt;/m:ctrlPr&gt;&lt;/m:accPr&gt;&lt;m:e&gt;&lt;m:r&gt;&lt;w:rPr&gt;&lt;w:rFonts w:ascii=&quot;Cambria Math&quot; w:h-ansi=&quot;Cambria Math&quot;/&gt;&lt;wx:font wx:val=&quot;Cambria Math&quot;/&gt;&lt;w:i/&gt;&lt;w:noProof/&gt;&lt;w:color w:val=&quot;000000&quot;/&gt;&lt;w:lang w:fareast=&quot;JA&quot;/&gt;&lt;/w:rPr&gt;&lt;m:t&gt;c&lt;/m:t&gt;&lt;/m:r&gt;&lt;/m:e&gt;&lt;/m:ac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35" chromakey="#FFFFFF" o:title=""/>
              <o:lock v:ext="edit" aspectratio="t"/>
              <w10:wrap type="none"/>
              <w10:anchorlock/>
            </v:shape>
          </w:pict>
        </w:r>
      </w:ins>
      <w:ins w:id="3568" w:author="ZTE,Fei Xue1" w:date="2022-10-23T11:42:52Z">
        <w:r>
          <w:rPr>
            <w:color w:val="000000"/>
            <w:lang w:eastAsia="ja-JP"/>
          </w:rPr>
          <w:fldChar w:fldCharType="end"/>
        </w:r>
      </w:ins>
      <w:ins w:id="3569" w:author="ZTE,Fei Xue1" w:date="2022-10-23T11:42:52Z">
        <w:r>
          <w:rPr>
            <w:color w:val="000000"/>
            <w:lang w:eastAsia="ja-JP"/>
          </w:rPr>
          <w:t xml:space="preserve"> = length of cyclic prefix / 2,</w:t>
        </w:r>
      </w:ins>
    </w:p>
    <w:p>
      <w:pPr>
        <w:overflowPunct w:val="0"/>
        <w:autoSpaceDE w:val="0"/>
        <w:autoSpaceDN w:val="0"/>
        <w:adjustRightInd w:val="0"/>
        <w:ind w:left="568" w:hanging="284"/>
        <w:textAlignment w:val="baseline"/>
        <w:rPr>
          <w:ins w:id="3570" w:author="ZTE,Fei Xue1" w:date="2022-10-23T11:42:52Z"/>
          <w:color w:val="000000"/>
          <w:lang w:eastAsia="ja-JP"/>
        </w:rPr>
      </w:pPr>
      <w:ins w:id="3571" w:author="ZTE,Fei Xue1" w:date="2022-10-23T11:42:52Z">
        <w:r>
          <w:rPr>
            <w:color w:val="000000"/>
            <w:lang w:eastAsia="ja-JP"/>
          </w:rPr>
          <w:t>-</w:t>
        </w:r>
      </w:ins>
      <w:ins w:id="3572" w:author="ZTE,Fei Xue1" w:date="2022-10-23T11:42:52Z">
        <w:r>
          <w:rPr>
            <w:color w:val="000000"/>
            <w:lang w:eastAsia="ja-JP"/>
          </w:rPr>
          <w:tab/>
        </w:r>
      </w:ins>
      <w:ins w:id="3573" w:author="ZTE,Fei Xue1" w:date="2022-10-23T11:42:52Z">
        <w:r>
          <w:rPr>
            <w:color w:val="000000"/>
            <w:lang w:eastAsia="ja-JP"/>
          </w:rPr>
          <w:fldChar w:fldCharType="begin"/>
        </w:r>
      </w:ins>
      <w:ins w:id="3574" w:author="ZTE,Fei Xue1" w:date="2022-10-23T11:42:52Z">
        <w:r>
          <w:rPr>
            <w:color w:val="000000"/>
            <w:lang w:eastAsia="ja-JP"/>
          </w:rPr>
          <w:instrText xml:space="preserve"> QUOTE </w:instrText>
        </w:r>
      </w:ins>
      <w:ins w:id="3575" w:author="ZTE,Fei Xue1" w:date="2022-10-23T11:42:52Z">
        <w:r>
          <w:rPr>
            <w:position w:val="-5"/>
          </w:rPr>
          <w:pict>
            <v:shape id="_x0000_i1102" o:spt="75" type="#_x0000_t75" style="height:12pt;width:10.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2534&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DF2534&quot; wsp:rsidP=&quot;00DF2534&quot;&gt;&lt;m:oMathPara&gt;&lt;m:oMath&gt;&lt;m:r&gt;&lt;m:rPr&gt;&lt;m:sty m:val=&quot;p&quot;/&gt;&lt;/m:rPr&gt;&lt;w:rPr&gt;&lt;w:rFonts w:ascii=&quot;Cambria Math&quot; w:h-ansi=&quot;Cambria Math&quot;/&gt;&lt;wx:font wx:val=&quot;Cambria Math&quot;/&gt;&lt;w:noProof/&gt;&lt;w:color w:val=&quot;000000&quot;/&gt;&lt;w:lang w:fareast=&quot;JA&quot;/&gt;&lt;/w:rPr&gt;&lt;m:t&gt;âˆ†&lt;/m:t&gt;&lt;/m:r&gt;&lt;m:acc&gt;&lt;m:accPr&gt;&lt;m:chr m:val=&quot;Ìƒ&quot;/&gt;&lt;m:ctrlPr&gt;&lt;w:rPr&gt;&lt;w:rFonts w:ascii=&quot;Cambria Math&quot; w:h-ansi=&quot;Cambria Math&quot;/&gt;&lt;wx:font wx:val=&quot;Cambria Math&quot;/&gt;&lt;w:noProof/&gt;&lt;w:color w:val=&quot;000000&quot;/&gt;&lt;w:lang w:fareast=&quot;JA&quot;/&gt;&lt;/w:rPr&gt;&lt;/m:ctrlPr&gt;&lt;/m:accPr&gt;&lt;m:e&gt;&lt;m:r&gt;&lt;w:rPr&gt;&lt;w:rFonts w:ascii=&quot;Cambria Math&quot; w:h-ansi=&quot;Cambria Math&quot;/&gt;&lt;wx:font wx:val=&quot;Cambria Math&quot;/&gt;&lt;w:i/&gt;&lt;w:noProof/&gt;&lt;w:color w:val=&quot;000000&quot;/&gt;&lt;w:lang w:fareast=&quot;JA&quot;/&gt;&lt;/w:rPr&gt;&lt;m:t&gt;c&lt;/m:t&gt;&lt;/m:r&gt;&lt;/m:e&gt;&lt;/m:ac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35" chromakey="#FFFFFF" o:title=""/>
              <o:lock v:ext="edit" aspectratio="t"/>
              <w10:wrap type="none"/>
              <w10:anchorlock/>
            </v:shape>
          </w:pict>
        </w:r>
      </w:ins>
      <w:ins w:id="3577" w:author="ZTE,Fei Xue1" w:date="2022-10-23T11:42:52Z">
        <w:r>
          <w:rPr>
            <w:color w:val="000000"/>
            <w:lang w:eastAsia="ja-JP"/>
          </w:rPr>
          <w:instrText xml:space="preserve"> </w:instrText>
        </w:r>
      </w:ins>
      <w:ins w:id="3578" w:author="ZTE,Fei Xue1" w:date="2022-10-23T11:42:52Z">
        <w:r>
          <w:rPr>
            <w:color w:val="000000"/>
            <w:lang w:eastAsia="ja-JP"/>
          </w:rPr>
          <w:fldChar w:fldCharType="separate"/>
        </w:r>
      </w:ins>
      <w:ins w:id="3579" w:author="ZTE,Fei Xue1" w:date="2022-10-23T11:42:52Z">
        <w:r>
          <w:rPr>
            <w:position w:val="-5"/>
          </w:rPr>
          <w:pict>
            <v:shape id="_x0000_i1103" o:spt="75" type="#_x0000_t75" style="height:12pt;width:10.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2534&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DF2534&quot; wsp:rsidP=&quot;00DF2534&quot;&gt;&lt;m:oMathPara&gt;&lt;m:oMath&gt;&lt;m:r&gt;&lt;m:rPr&gt;&lt;m:sty m:val=&quot;p&quot;/&gt;&lt;/m:rPr&gt;&lt;w:rPr&gt;&lt;w:rFonts w:ascii=&quot;Cambria Math&quot; w:h-ansi=&quot;Cambria Math&quot;/&gt;&lt;wx:font wx:val=&quot;Cambria Math&quot;/&gt;&lt;w:noProof/&gt;&lt;w:color w:val=&quot;000000&quot;/&gt;&lt;w:lang w:fareast=&quot;JA&quot;/&gt;&lt;/w:rPr&gt;&lt;m:t&gt;âˆ†&lt;/m:t&gt;&lt;/m:r&gt;&lt;m:acc&gt;&lt;m:accPr&gt;&lt;m:chr m:val=&quot;Ìƒ&quot;/&gt;&lt;m:ctrlPr&gt;&lt;w:rPr&gt;&lt;w:rFonts w:ascii=&quot;Cambria Math&quot; w:h-ansi=&quot;Cambria Math&quot;/&gt;&lt;wx:font wx:val=&quot;Cambria Math&quot;/&gt;&lt;w:noProof/&gt;&lt;w:color w:val=&quot;000000&quot;/&gt;&lt;w:lang w:fareast=&quot;JA&quot;/&gt;&lt;/w:rPr&gt;&lt;/m:ctrlPr&gt;&lt;/m:accPr&gt;&lt;m:e&gt;&lt;m:r&gt;&lt;w:rPr&gt;&lt;w:rFonts w:ascii=&quot;Cambria Math&quot; w:h-ansi=&quot;Cambria Math&quot;/&gt;&lt;wx:font wx:val=&quot;Cambria Math&quot;/&gt;&lt;w:i/&gt;&lt;w:noProof/&gt;&lt;w:color w:val=&quot;000000&quot;/&gt;&lt;w:lang w:fareast=&quot;JA&quot;/&gt;&lt;/w:rPr&gt;&lt;m:t&gt;c&lt;/m:t&gt;&lt;/m:r&gt;&lt;/m:e&gt;&lt;/m:ac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35" chromakey="#FFFFFF" o:title=""/>
              <o:lock v:ext="edit" aspectratio="t"/>
              <w10:wrap type="none"/>
              <w10:anchorlock/>
            </v:shape>
          </w:pict>
        </w:r>
      </w:ins>
      <w:ins w:id="3581" w:author="ZTE,Fei Xue1" w:date="2022-10-23T11:42:52Z">
        <w:r>
          <w:rPr>
            <w:color w:val="000000"/>
            <w:lang w:eastAsia="ja-JP"/>
          </w:rPr>
          <w:fldChar w:fldCharType="end"/>
        </w:r>
      </w:ins>
      <w:ins w:id="3582" w:author="ZTE,Fei Xue1" w:date="2022-10-23T11:42:52Z">
        <w:r>
          <w:rPr>
            <w:color w:val="000000"/>
            <w:lang w:eastAsia="ja-JP"/>
          </w:rPr>
          <w:t xml:space="preserve"> = </w:t>
        </w:r>
      </w:ins>
      <w:ins w:id="3583" w:author="ZTE,Fei Xue1" w:date="2022-10-23T11:42:52Z">
        <w:r>
          <w:rPr>
            <w:rFonts w:eastAsia="Yu Mincho"/>
            <w:color w:val="000000"/>
            <w:lang w:eastAsia="ja-JP"/>
          </w:rPr>
          <w:t>Longer CP length</w:t>
        </w:r>
      </w:ins>
      <w:ins w:id="3584" w:author="ZTE,Fei Xue1" w:date="2022-10-23T11:42:52Z">
        <w:r>
          <w:rPr>
            <w:color w:val="000000"/>
            <w:lang w:eastAsia="ja-JP"/>
          </w:rPr>
          <w:t xml:space="preserve"> - length of cyclic prefix / 2,</w:t>
        </w:r>
      </w:ins>
    </w:p>
    <w:p>
      <w:pPr>
        <w:overflowPunct w:val="0"/>
        <w:autoSpaceDE w:val="0"/>
        <w:autoSpaceDN w:val="0"/>
        <w:adjustRightInd w:val="0"/>
        <w:textAlignment w:val="baseline"/>
        <w:rPr>
          <w:ins w:id="3585" w:author="ZTE,Fei Xue1" w:date="2022-10-23T11:42:52Z"/>
          <w:color w:val="000000"/>
          <w:lang w:eastAsia="ja-JP"/>
        </w:rPr>
      </w:pPr>
      <w:ins w:id="3586" w:author="ZTE,Fei Xue1" w:date="2022-10-23T11:42:52Z">
        <w:r>
          <w:rPr>
            <w:color w:val="000000"/>
            <w:lang w:eastAsia="ja-JP"/>
          </w:rPr>
          <w:t xml:space="preserve">Where the length of cyclic prefix is obtained from table 6.6.3.5-2 for 60 kHz SCS, and table 6.6.3.5-3 </w:t>
        </w:r>
      </w:ins>
      <w:ins w:id="3587" w:author="ZTE,Fei Xue1" w:date="2022-10-23T11:42:52Z">
        <w:r>
          <w:rPr>
            <w:lang w:val="en-US"/>
          </w:rPr>
          <w:t>[</w:t>
        </w:r>
        <w:commentRangeStart w:id="5"/>
        <w:r>
          <w:rPr>
            <w:lang w:val="en-US"/>
          </w:rPr>
          <w:t>ref</w:t>
        </w:r>
        <w:commentRangeEnd w:id="5"/>
      </w:ins>
      <w:ins w:id="3588" w:author="ZTE,Fei Xue1" w:date="2022-10-23T11:42:52Z">
        <w:r>
          <w:rPr>
            <w:rStyle w:val="74"/>
          </w:rPr>
          <w:commentReference w:id="5"/>
        </w:r>
      </w:ins>
      <w:ins w:id="3589" w:author="ZTE,Fei Xue1" w:date="2022-10-23T11:42:52Z">
        <w:r>
          <w:rPr>
            <w:lang w:val="en-US"/>
          </w:rPr>
          <w:t xml:space="preserve">] </w:t>
        </w:r>
      </w:ins>
      <w:ins w:id="3590" w:author="ZTE,Fei Xue1" w:date="2022-10-23T11:42:52Z">
        <w:r>
          <w:rPr>
            <w:color w:val="000000"/>
            <w:lang w:eastAsia="ja-JP"/>
          </w:rPr>
          <w:t>for 120 kHz SCS, and the longer CP length is obtained from table G.2.4-1.</w:t>
        </w:r>
      </w:ins>
    </w:p>
    <w:p>
      <w:pPr>
        <w:overflowPunct w:val="0"/>
        <w:autoSpaceDE w:val="0"/>
        <w:autoSpaceDN w:val="0"/>
        <w:adjustRightInd w:val="0"/>
        <w:textAlignment w:val="baseline"/>
        <w:rPr>
          <w:ins w:id="3591" w:author="ZTE,Fei Xue1" w:date="2022-10-23T11:42:52Z"/>
          <w:color w:val="000000"/>
          <w:lang w:eastAsia="ja-JP"/>
        </w:rPr>
      </w:pPr>
      <w:ins w:id="3592" w:author="ZTE,Fei Xue1" w:date="2022-10-23T11:42:52Z">
        <w:r>
          <w:rPr>
            <w:color w:val="000000"/>
            <w:lang w:eastAsia="ja-JP"/>
          </w:rPr>
          <w:t>As per the example values.</w:t>
        </w:r>
      </w:ins>
    </w:p>
    <w:p>
      <w:pPr>
        <w:overflowPunct w:val="0"/>
        <w:autoSpaceDE w:val="0"/>
        <w:autoSpaceDN w:val="0"/>
        <w:adjustRightInd w:val="0"/>
        <w:ind w:left="568" w:hanging="284"/>
        <w:textAlignment w:val="baseline"/>
        <w:rPr>
          <w:ins w:id="3593" w:author="ZTE,Fei Xue1" w:date="2022-10-23T11:42:52Z"/>
          <w:color w:val="000000"/>
          <w:lang w:eastAsia="ja-JP"/>
        </w:rPr>
      </w:pPr>
      <w:ins w:id="3594" w:author="ZTE,Fei Xue1" w:date="2022-10-23T11:42:52Z">
        <w:r>
          <w:rPr>
            <w:color w:val="000000"/>
            <w:lang w:eastAsia="ja-JP"/>
          </w:rPr>
          <w:t>-</w:t>
        </w:r>
      </w:ins>
      <w:ins w:id="3595" w:author="ZTE,Fei Xue1" w:date="2022-10-23T11:42:52Z">
        <w:r>
          <w:rPr>
            <w:color w:val="000000"/>
            <w:lang w:eastAsia="ja-JP"/>
          </w:rPr>
          <w:tab/>
        </w:r>
      </w:ins>
      <w:ins w:id="3596" w:author="ZTE,Fei Xue1" w:date="2022-10-23T11:42:52Z">
        <w:r>
          <w:rPr>
            <w:color w:val="000000"/>
            <w:lang w:eastAsia="ja-JP"/>
          </w:rPr>
          <w:fldChar w:fldCharType="begin"/>
        </w:r>
      </w:ins>
      <w:ins w:id="3597" w:author="ZTE,Fei Xue1" w:date="2022-10-23T11:42:52Z">
        <w:r>
          <w:rPr>
            <w:color w:val="000000"/>
            <w:lang w:eastAsia="ja-JP"/>
          </w:rPr>
          <w:instrText xml:space="preserve"> QUOTE </w:instrText>
        </w:r>
      </w:ins>
      <w:ins w:id="3598" w:author="ZTE,Fei Xue1" w:date="2022-10-23T11:42:52Z">
        <w:r>
          <w:rPr>
            <w:position w:val="-5"/>
          </w:rPr>
          <w:pict>
            <v:shape id="_x0000_i1104" o:spt="75" type="#_x0000_t75" style="height:12pt;width:40.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4F9C&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C34F9C&quot; wsp:rsidP=&quot;00C34F9C&quot;&gt;&lt;m:oMathPara&gt;&lt;m:oMath&gt;&lt;m:r&gt;&lt;w:rPr&gt;&lt;w:rFonts w:ascii=&quot;Cambria Math&quot; w:h-ansi=&quot;Cambria Math&quot;/&gt;&lt;wx:font wx:val=&quot;Cambria Math&quot;/&gt;&lt;w:i/&gt;&lt;w:noProof/&gt;&lt;w:color w:val=&quot;000000&quot;/&gt;&lt;w:lang w:fareast=&quot;JA&quot;/&gt;&lt;/w:rPr&gt;&lt;m:t&gt;âˆ†&lt;/m:t&gt;&lt;/m:r&gt;&lt;m:acc&gt;&lt;m:accPr&gt;&lt;m:chr m:val=&quot;Ìƒ&quot;/&gt;&lt;m:ctrlPr&gt;&lt;w:rPr&gt;&lt;w:rFonts w:ascii=&quot;Cambria Math&quot; w:h-ansi=&quot;Cambria Math&quot;/&gt;&lt;wx:font wx:val=&quot;Cambria Math&quot;/&gt;&lt;w:i/&gt;&lt;w:noProof/&gt;&lt;w:color w:val=&quot;000000&quot;/&gt;&lt;w:lang w:fareast=&quot;JA&quot;/&gt;&lt;/w:rPr&gt;&lt;/m:ctrlPr&gt;&lt;/m:accPr&gt;&lt;m:e&gt;&lt;m:r&gt;&lt;w:rPr&gt;&lt;w:rFonts w:ascii=&quot;Cambria Math&quot; w:h-ansi=&quot;Cambria Math&quot;/&gt;&lt;wx:font wx:val=&quot;Cambria Math&quot;/&gt;&lt;w:i/&gt;&lt;w:noProof/&gt;&lt;w:color w:val=&quot;000000&quot;/&gt;&lt;w:lang w:fareast=&quot;JA&quot;/&gt;&lt;/w:rPr&gt;&lt;m:t&gt;c&lt;/m:t&gt;&lt;/m:r&gt;&lt;/m:e&gt;&lt;/m:acc&gt;&lt;m:r&gt;&lt;w:rPr&gt;&lt;w:rFonts w:ascii=&quot;Cambria Math&quot; w:h-ansi=&quot;Cambria Math&quot;/&gt;&lt;wx:font wx:val=&quot;Cambria Math&quot;/&gt;&lt;w:i/&gt;&lt;w:noProof/&gt;&lt;w:color w:val=&quot;000000&quot;/&gt;&lt;w:lang w:fareast=&quot;JA&quot;/&gt;&lt;/w:rPr&gt;&lt;m:t&gt;=144&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39" chromakey="#FFFFFF" o:title=""/>
              <o:lock v:ext="edit" aspectratio="t"/>
              <w10:wrap type="none"/>
              <w10:anchorlock/>
            </v:shape>
          </w:pict>
        </w:r>
      </w:ins>
      <w:ins w:id="3600" w:author="ZTE,Fei Xue1" w:date="2022-10-23T11:42:52Z">
        <w:r>
          <w:rPr>
            <w:color w:val="000000"/>
            <w:lang w:eastAsia="ja-JP"/>
          </w:rPr>
          <w:instrText xml:space="preserve"> </w:instrText>
        </w:r>
      </w:ins>
      <w:ins w:id="3601" w:author="ZTE,Fei Xue1" w:date="2022-10-23T11:42:52Z">
        <w:r>
          <w:rPr>
            <w:color w:val="000000"/>
            <w:lang w:eastAsia="ja-JP"/>
          </w:rPr>
          <w:fldChar w:fldCharType="separate"/>
        </w:r>
      </w:ins>
      <w:ins w:id="3602" w:author="ZTE,Fei Xue1" w:date="2022-10-23T11:42:52Z">
        <w:r>
          <w:rPr>
            <w:position w:val="-5"/>
          </w:rPr>
          <w:pict>
            <v:shape id="_x0000_i1105" o:spt="75" type="#_x0000_t75" style="height:12pt;width:40.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4F9C&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C34F9C&quot; wsp:rsidP=&quot;00C34F9C&quot;&gt;&lt;m:oMathPara&gt;&lt;m:oMath&gt;&lt;m:r&gt;&lt;w:rPr&gt;&lt;w:rFonts w:ascii=&quot;Cambria Math&quot; w:h-ansi=&quot;Cambria Math&quot;/&gt;&lt;wx:font wx:val=&quot;Cambria Math&quot;/&gt;&lt;w:i/&gt;&lt;w:noProof/&gt;&lt;w:color w:val=&quot;000000&quot;/&gt;&lt;w:lang w:fareast=&quot;JA&quot;/&gt;&lt;/w:rPr&gt;&lt;m:t&gt;âˆ†&lt;/m:t&gt;&lt;/m:r&gt;&lt;m:acc&gt;&lt;m:accPr&gt;&lt;m:chr m:val=&quot;Ìƒ&quot;/&gt;&lt;m:ctrlPr&gt;&lt;w:rPr&gt;&lt;w:rFonts w:ascii=&quot;Cambria Math&quot; w:h-ansi=&quot;Cambria Math&quot;/&gt;&lt;wx:font wx:val=&quot;Cambria Math&quot;/&gt;&lt;w:i/&gt;&lt;w:noProof/&gt;&lt;w:color w:val=&quot;000000&quot;/&gt;&lt;w:lang w:fareast=&quot;JA&quot;/&gt;&lt;/w:rPr&gt;&lt;/m:ctrlPr&gt;&lt;/m:accPr&gt;&lt;m:e&gt;&lt;m:r&gt;&lt;w:rPr&gt;&lt;w:rFonts w:ascii=&quot;Cambria Math&quot; w:h-ansi=&quot;Cambria Math&quot;/&gt;&lt;wx:font wx:val=&quot;Cambria Math&quot;/&gt;&lt;w:i/&gt;&lt;w:noProof/&gt;&lt;w:color w:val=&quot;000000&quot;/&gt;&lt;w:lang w:fareast=&quot;JA&quot;/&gt;&lt;/w:rPr&gt;&lt;m:t&gt;c&lt;/m:t&gt;&lt;/m:r&gt;&lt;/m:e&gt;&lt;/m:acc&gt;&lt;m:r&gt;&lt;w:rPr&gt;&lt;w:rFonts w:ascii=&quot;Cambria Math&quot; w:h-ansi=&quot;Cambria Math&quot;/&gt;&lt;wx:font wx:val=&quot;Cambria Math&quot;/&gt;&lt;w:i/&gt;&lt;w:noProof/&gt;&lt;w:color w:val=&quot;000000&quot;/&gt;&lt;w:lang w:fareast=&quot;JA&quot;/&gt;&lt;/w:rPr&gt;&lt;m:t&gt;=144&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39" chromakey="#FFFFFF" o:title=""/>
              <o:lock v:ext="edit" aspectratio="t"/>
              <w10:wrap type="none"/>
              <w10:anchorlock/>
            </v:shape>
          </w:pict>
        </w:r>
      </w:ins>
      <w:ins w:id="3604" w:author="ZTE,Fei Xue1" w:date="2022-10-23T11:42:52Z">
        <w:r>
          <w:rPr>
            <w:color w:val="000000"/>
            <w:lang w:eastAsia="ja-JP"/>
          </w:rPr>
          <w:fldChar w:fldCharType="end"/>
        </w:r>
      </w:ins>
      <w:ins w:id="3605" w:author="ZTE,Fei Xue1" w:date="2022-10-23T11:42:52Z">
        <w:r>
          <w:rPr>
            <w:color w:val="000000"/>
            <w:lang w:eastAsia="ja-JP"/>
          </w:rPr>
          <w:t xml:space="preserve"> within the CP of length 288 for most OFDM symbols in 1 ms,</w:t>
        </w:r>
      </w:ins>
    </w:p>
    <w:p>
      <w:pPr>
        <w:overflowPunct w:val="0"/>
        <w:autoSpaceDE w:val="0"/>
        <w:autoSpaceDN w:val="0"/>
        <w:adjustRightInd w:val="0"/>
        <w:ind w:left="568" w:hanging="284"/>
        <w:textAlignment w:val="baseline"/>
        <w:rPr>
          <w:ins w:id="3606" w:author="ZTE,Fei Xue1" w:date="2022-10-23T11:42:52Z"/>
          <w:rFonts w:eastAsia="Osaka"/>
          <w:color w:val="000000"/>
          <w:lang w:eastAsia="ja-JP"/>
        </w:rPr>
      </w:pPr>
      <w:ins w:id="3607" w:author="ZTE,Fei Xue1" w:date="2022-10-23T11:42:52Z">
        <w:r>
          <w:rPr>
            <w:color w:val="000000"/>
            <w:lang w:eastAsia="ja-JP"/>
          </w:rPr>
          <w:t>-</w:t>
        </w:r>
      </w:ins>
      <w:ins w:id="3608" w:author="ZTE,Fei Xue1" w:date="2022-10-23T11:42:52Z">
        <w:r>
          <w:rPr>
            <w:color w:val="000000"/>
            <w:lang w:eastAsia="ja-JP"/>
          </w:rPr>
          <w:tab/>
        </w:r>
      </w:ins>
      <w:ins w:id="3609" w:author="ZTE,Fei Xue1" w:date="2022-10-23T11:42:52Z">
        <w:r>
          <w:rPr>
            <w:color w:val="000000"/>
            <w:lang w:eastAsia="ja-JP"/>
          </w:rPr>
          <w:fldChar w:fldCharType="begin"/>
        </w:r>
      </w:ins>
      <w:ins w:id="3610" w:author="ZTE,Fei Xue1" w:date="2022-10-23T11:42:52Z">
        <w:r>
          <w:rPr>
            <w:color w:val="000000"/>
            <w:lang w:eastAsia="ja-JP"/>
          </w:rPr>
          <w:instrText xml:space="preserve"> QUOTE </w:instrText>
        </w:r>
      </w:ins>
      <w:ins w:id="3611" w:author="ZTE,Fei Xue1" w:date="2022-10-23T11:42:52Z">
        <w:r>
          <w:rPr>
            <w:position w:val="-5"/>
          </w:rPr>
          <w:pict>
            <v:shape id="_x0000_i1106" o:spt="75" type="#_x0000_t75" style="height:12pt;width:40.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3868&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AA3868&quot; wsp:rsidP=&quot;00AA3868&quot;&gt;&lt;m:oMathPara&gt;&lt;m:oMath&gt;&lt;m:r&gt;&lt;w:rPr&gt;&lt;w:rFonts w:ascii=&quot;Cambria Math&quot; w:h-ansi=&quot;Cambria Math&quot;/&gt;&lt;wx:font wx:val=&quot;Cambria Math&quot;/&gt;&lt;w:i/&gt;&lt;w:noProof/&gt;&lt;w:color w:val=&quot;000000&quot;/&gt;&lt;w:lang w:fareast=&quot;JA&quot;/&gt;&lt;/w:rPr&gt;&lt;m:t&gt;âˆ†&lt;/m:t&gt;&lt;/m:r&gt;&lt;m:acc&gt;&lt;m:accPr&gt;&lt;m:chr m:val=&quot;Ìƒ&quot;/&gt;&lt;m:ctrlPr&gt;&lt;w:rPr&gt;&lt;w:rFonts w:ascii=&quot;Cambria Math&quot; w:h-ansi=&quot;Cambria Math&quot;/&gt;&lt;wx:font wx:val=&quot;Cambria Math&quot;/&gt;&lt;w:i/&gt;&lt;w:noProof/&gt;&lt;w:color w:val=&quot;000000&quot;/&gt;&lt;w:lang w:fareast=&quot;JA&quot;/&gt;&lt;/w:rPr&gt;&lt;/m:ctrlPr&gt;&lt;/m:accPr&gt;&lt;m:e&gt;&lt;m:r&gt;&lt;w:rPr&gt;&lt;w:rFonts w:ascii=&quot;Cambria Math&quot; w:h-ansi=&quot;Cambria Math&quot;/&gt;&lt;wx:font wx:val=&quot;Cambria Math&quot;/&gt;&lt;w:i/&gt;&lt;w:noProof/&gt;&lt;w:color w:val=&quot;000000&quot;/&gt;&lt;w:lang w:fareast=&quot;JA&quot;/&gt;&lt;/w:rPr&gt;&lt;m:t&gt;c&lt;/m:t&gt;&lt;/m:r&gt;&lt;/m:e&gt;&lt;/m:acc&gt;&lt;m:r&gt;&lt;w:rPr&gt;&lt;w:rFonts w:ascii=&quot;Cambria Math&quot; w:h-ansi=&quot;Cambria Math&quot;/&gt;&lt;wx:font wx:val=&quot;Cambria Math&quot;/&gt;&lt;w:i/&gt;&lt;w:noProof/&gt;&lt;w:color w:val=&quot;000000&quot;/&gt;&lt;w:lang w:fareast=&quot;JA&quot;/&gt;&lt;/w:rPr&gt;&lt;m:t&gt;=400&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40" chromakey="#FFFFFF" o:title=""/>
              <o:lock v:ext="edit" aspectratio="t"/>
              <w10:wrap type="none"/>
              <w10:anchorlock/>
            </v:shape>
          </w:pict>
        </w:r>
      </w:ins>
      <w:ins w:id="3613" w:author="ZTE,Fei Xue1" w:date="2022-10-23T11:42:52Z">
        <w:r>
          <w:rPr>
            <w:color w:val="000000"/>
            <w:lang w:eastAsia="ja-JP"/>
          </w:rPr>
          <w:instrText xml:space="preserve"> </w:instrText>
        </w:r>
      </w:ins>
      <w:ins w:id="3614" w:author="ZTE,Fei Xue1" w:date="2022-10-23T11:42:52Z">
        <w:r>
          <w:rPr>
            <w:color w:val="000000"/>
            <w:lang w:eastAsia="ja-JP"/>
          </w:rPr>
          <w:fldChar w:fldCharType="separate"/>
        </w:r>
      </w:ins>
      <w:ins w:id="3615" w:author="ZTE,Fei Xue1" w:date="2022-10-23T11:42:52Z">
        <w:r>
          <w:rPr>
            <w:position w:val="-5"/>
          </w:rPr>
          <w:pict>
            <v:shape id="_x0000_i1107" o:spt="75" type="#_x0000_t75" style="height:12pt;width:40.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3868&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AA3868&quot; wsp:rsidP=&quot;00AA3868&quot;&gt;&lt;m:oMathPara&gt;&lt;m:oMath&gt;&lt;m:r&gt;&lt;w:rPr&gt;&lt;w:rFonts w:ascii=&quot;Cambria Math&quot; w:h-ansi=&quot;Cambria Math&quot;/&gt;&lt;wx:font wx:val=&quot;Cambria Math&quot;/&gt;&lt;w:i/&gt;&lt;w:noProof/&gt;&lt;w:color w:val=&quot;000000&quot;/&gt;&lt;w:lang w:fareast=&quot;JA&quot;/&gt;&lt;/w:rPr&gt;&lt;m:t&gt;âˆ†&lt;/m:t&gt;&lt;/m:r&gt;&lt;m:acc&gt;&lt;m:accPr&gt;&lt;m:chr m:val=&quot;Ìƒ&quot;/&gt;&lt;m:ctrlPr&gt;&lt;w:rPr&gt;&lt;w:rFonts w:ascii=&quot;Cambria Math&quot; w:h-ansi=&quot;Cambria Math&quot;/&gt;&lt;wx:font wx:val=&quot;Cambria Math&quot;/&gt;&lt;w:i/&gt;&lt;w:noProof/&gt;&lt;w:color w:val=&quot;000000&quot;/&gt;&lt;w:lang w:fareast=&quot;JA&quot;/&gt;&lt;/w:rPr&gt;&lt;/m:ctrlPr&gt;&lt;/m:accPr&gt;&lt;m:e&gt;&lt;m:r&gt;&lt;w:rPr&gt;&lt;w:rFonts w:ascii=&quot;Cambria Math&quot; w:h-ansi=&quot;Cambria Math&quot;/&gt;&lt;wx:font wx:val=&quot;Cambria Math&quot;/&gt;&lt;w:i/&gt;&lt;w:noProof/&gt;&lt;w:color w:val=&quot;000000&quot;/&gt;&lt;w:lang w:fareast=&quot;JA&quot;/&gt;&lt;/w:rPr&gt;&lt;m:t&gt;c&lt;/m:t&gt;&lt;/m:r&gt;&lt;/m:e&gt;&lt;/m:acc&gt;&lt;m:r&gt;&lt;w:rPr&gt;&lt;w:rFonts w:ascii=&quot;Cambria Math&quot; w:h-ansi=&quot;Cambria Math&quot;/&gt;&lt;wx:font wx:val=&quot;Cambria Math&quot;/&gt;&lt;w:i/&gt;&lt;w:noProof/&gt;&lt;w:color w:val=&quot;000000&quot;/&gt;&lt;w:lang w:fareast=&quot;JA&quot;/&gt;&lt;/w:rPr&gt;&lt;m:t&gt;=400&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40" chromakey="#FFFFFF" o:title=""/>
              <o:lock v:ext="edit" aspectratio="t"/>
              <w10:wrap type="none"/>
              <w10:anchorlock/>
            </v:shape>
          </w:pict>
        </w:r>
      </w:ins>
      <w:ins w:id="3617" w:author="ZTE,Fei Xue1" w:date="2022-10-23T11:42:52Z">
        <w:r>
          <w:rPr>
            <w:color w:val="000000"/>
            <w:lang w:eastAsia="ja-JP"/>
          </w:rPr>
          <w:fldChar w:fldCharType="end"/>
        </w:r>
      </w:ins>
      <w:ins w:id="3618" w:author="ZTE,Fei Xue1" w:date="2022-10-23T11:42:52Z">
        <w:r>
          <w:rPr>
            <w:color w:val="000000"/>
            <w:lang w:eastAsia="ja-JP"/>
          </w:rPr>
          <w:t xml:space="preserve"> (= 544 – 144) within the CP of length 544 for OFDM symbol 0 of slot 0 and slot 4.</w:t>
        </w:r>
      </w:ins>
    </w:p>
    <w:p>
      <w:pPr>
        <w:keepNext/>
        <w:keepLines/>
        <w:pBdr>
          <w:top w:val="single" w:color="auto" w:sz="12" w:space="3"/>
        </w:pBdr>
        <w:overflowPunct w:val="0"/>
        <w:autoSpaceDE w:val="0"/>
        <w:autoSpaceDN w:val="0"/>
        <w:adjustRightInd w:val="0"/>
        <w:spacing w:before="240"/>
        <w:ind w:left="1134" w:hanging="1134"/>
        <w:textAlignment w:val="baseline"/>
        <w:outlineLvl w:val="0"/>
        <w:rPr>
          <w:ins w:id="3619" w:author="ZTE,Fei Xue1" w:date="2022-10-23T11:42:52Z"/>
          <w:rFonts w:ascii="Arial" w:hAnsi="Arial"/>
          <w:sz w:val="36"/>
          <w:lang w:eastAsia="ja-JP"/>
        </w:rPr>
      </w:pPr>
      <w:ins w:id="3620" w:author="ZTE,Fei Xue1" w:date="2022-10-23T11:42:52Z">
        <w:bookmarkStart w:id="2048" w:name="_Toc37273318"/>
        <w:bookmarkStart w:id="2049" w:name="_Toc29811010"/>
        <w:bookmarkStart w:id="2050" w:name="_Toc53183454"/>
        <w:bookmarkStart w:id="2051" w:name="_Toc45886409"/>
        <w:bookmarkStart w:id="2052" w:name="_Toc58916166"/>
        <w:bookmarkStart w:id="2053" w:name="_Toc21103161"/>
        <w:bookmarkStart w:id="2054" w:name="_Toc36636372"/>
        <w:bookmarkStart w:id="2055" w:name="_Toc66694217"/>
        <w:bookmarkStart w:id="2056" w:name="_Toc74916242"/>
        <w:bookmarkStart w:id="2057" w:name="_Toc58918347"/>
        <w:bookmarkStart w:id="2058" w:name="_Toc76114867"/>
        <w:bookmarkStart w:id="2059" w:name="_Toc76544753"/>
        <w:bookmarkStart w:id="2060" w:name="_Toc82536875"/>
        <w:r>
          <w:rPr>
            <w:rFonts w:ascii="Arial" w:hAnsi="Arial"/>
            <w:sz w:val="36"/>
            <w:lang w:eastAsia="ja-JP"/>
          </w:rPr>
          <w:t>G.5</w:t>
        </w:r>
      </w:ins>
      <w:ins w:id="3621" w:author="ZTE,Fei Xue1" w:date="2022-10-23T11:42:52Z">
        <w:r>
          <w:rPr>
            <w:rFonts w:ascii="Arial" w:hAnsi="Arial"/>
            <w:sz w:val="36"/>
            <w:lang w:eastAsia="ja-JP"/>
          </w:rPr>
          <w:tab/>
        </w:r>
      </w:ins>
      <w:ins w:id="3622" w:author="ZTE,Fei Xue1" w:date="2022-10-23T11:42:52Z">
        <w:r>
          <w:rPr>
            <w:rFonts w:ascii="Arial" w:hAnsi="Arial"/>
            <w:sz w:val="36"/>
            <w:lang w:eastAsia="ja-JP"/>
          </w:rPr>
          <w:t>Resource element TX power</w:t>
        </w:r>
        <w:bookmarkEnd w:id="2048"/>
        <w:bookmarkEnd w:id="2049"/>
        <w:bookmarkEnd w:id="2050"/>
        <w:bookmarkEnd w:id="2051"/>
        <w:bookmarkEnd w:id="2052"/>
        <w:bookmarkEnd w:id="2053"/>
        <w:bookmarkEnd w:id="2054"/>
        <w:bookmarkEnd w:id="2055"/>
        <w:bookmarkEnd w:id="2056"/>
        <w:bookmarkEnd w:id="2057"/>
        <w:bookmarkEnd w:id="2058"/>
        <w:bookmarkEnd w:id="2059"/>
        <w:bookmarkEnd w:id="2060"/>
      </w:ins>
    </w:p>
    <w:p>
      <w:pPr>
        <w:overflowPunct w:val="0"/>
        <w:autoSpaceDE w:val="0"/>
        <w:autoSpaceDN w:val="0"/>
        <w:adjustRightInd w:val="0"/>
        <w:textAlignment w:val="baseline"/>
        <w:rPr>
          <w:ins w:id="3623" w:author="ZTE,Fei Xue1" w:date="2022-10-23T11:42:52Z"/>
          <w:color w:val="000000"/>
          <w:lang w:eastAsia="ja-JP"/>
        </w:rPr>
      </w:pPr>
      <w:ins w:id="3624" w:author="ZTE,Fei Xue1" w:date="2022-10-23T11:42:52Z">
        <w:r>
          <w:rPr>
            <w:rFonts w:eastAsia="Osaka"/>
            <w:color w:val="000000"/>
            <w:lang w:eastAsia="ja-JP"/>
          </w:rPr>
          <w:t xml:space="preserve">Perform FFT on </w:t>
        </w:r>
      </w:ins>
      <w:ins w:id="3625" w:author="ZTE,Fei Xue1" w:date="2022-10-23T11:42:52Z">
        <w:r>
          <w:rPr>
            <w:color w:val="000000"/>
            <w:lang w:eastAsia="ja-JP"/>
          </w:rPr>
          <w:fldChar w:fldCharType="begin"/>
        </w:r>
      </w:ins>
      <w:ins w:id="3626" w:author="ZTE,Fei Xue1" w:date="2022-10-23T11:42:52Z">
        <w:r>
          <w:rPr>
            <w:color w:val="000000"/>
            <w:lang w:eastAsia="ja-JP"/>
          </w:rPr>
          <w:instrText xml:space="preserve"> QUOTE </w:instrText>
        </w:r>
      </w:ins>
      <w:ins w:id="3627" w:author="ZTE,Fei Xue1" w:date="2022-10-23T11:42:52Z">
        <w:r>
          <w:rPr>
            <w:rFonts w:eastAsia="Osaka"/>
            <w:position w:val="-5"/>
          </w:rPr>
          <w:pict>
            <v:shape id="_x0000_i1108" o:spt="75" type="#_x0000_t75" style="height:12pt;width:21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AF4719&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AF4719&quot; wsp:rsidP=&quot;00AF4719&quot;&gt;&lt;m:oMathPara&gt;&lt;m:oMath&gt;&lt;m:r&gt;&lt;w:rPr&gt;&lt;w:rFonts w:ascii=&quot;Cambria Math&quot; w:fareast=&quot;Osaka&quot; w:h-ansi=&quot;Cambria Math&quot;/&gt;&lt;wx:font wx:val=&quot;Cambria Math&quot;/&gt;&lt;w:i/&gt;&lt;w:color w:val=&quot;000000&quot;/&gt;&lt;w:lang w:fareast=&quot;JA&quot;/&gt;&lt;/w:rPr&gt;&lt;m:t&gt;z'&lt;/m:t&gt;&lt;/m:r&gt;&lt;m:d&gt;&lt;m:dPr&gt;&lt;m:ctrlPr&gt;&lt;w:rPr&gt;&lt;w:rFonts w:ascii=&quot;Cambria Math&quot; w:fareast=&quot;Osaka&quot; w:h-ansi=&quot;Cambria Math&quot;/&gt;&lt;wx:font wx:val=&quot;Cambria Math&quot;/&gt;&lt;w:i/&gt;&lt;w:color w:val=&quot;000000&quot;/&gt;&lt;w:lang w:fareast=&quot;JA&quot;/&gt;&lt;/w:rPr&gt;&lt;/m:ctrlPr&gt;&lt;/m:dPr&gt;&lt;m:e&gt;&lt;m:r&gt;&lt;w:rPr&gt;&lt;w:rFonts w:ascii=&quot;Cambria Math&quot; w:fareast=&quot;Osaka&quot; w:h-ansi=&quot;Cambria Math&quot;/&gt;&lt;wx:font wx:val=&quot;Cambria Math&quot;/&gt;&lt;w:i/&gt;&lt;w:color w:val=&quot;000000&quot;/&gt;&lt;w:lang w:fareast=&quot;JA&quot;/&gt;&lt;/w:rPr&gt;&lt;m:t&gt;Î½&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41" chromakey="#FFFFFF" o:title=""/>
              <o:lock v:ext="edit" aspectratio="t"/>
              <w10:wrap type="none"/>
              <w10:anchorlock/>
            </v:shape>
          </w:pict>
        </w:r>
      </w:ins>
      <w:ins w:id="3629" w:author="ZTE,Fei Xue1" w:date="2022-10-23T11:42:52Z">
        <w:r>
          <w:rPr>
            <w:color w:val="000000"/>
            <w:lang w:eastAsia="ja-JP"/>
          </w:rPr>
          <w:instrText xml:space="preserve"> </w:instrText>
        </w:r>
      </w:ins>
      <w:ins w:id="3630" w:author="ZTE,Fei Xue1" w:date="2022-10-23T11:42:52Z">
        <w:r>
          <w:rPr>
            <w:color w:val="000000"/>
            <w:lang w:eastAsia="ja-JP"/>
          </w:rPr>
          <w:fldChar w:fldCharType="separate"/>
        </w:r>
      </w:ins>
      <w:ins w:id="3631" w:author="ZTE,Fei Xue1" w:date="2022-10-23T11:42:52Z">
        <w:r>
          <w:rPr>
            <w:rFonts w:eastAsia="Osaka"/>
            <w:position w:val="-5"/>
          </w:rPr>
          <w:pict>
            <v:shape id="_x0000_i1109" o:spt="75" type="#_x0000_t75" style="height:12pt;width:21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AF4719&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AF4719&quot; wsp:rsidP=&quot;00AF4719&quot;&gt;&lt;m:oMathPara&gt;&lt;m:oMath&gt;&lt;m:r&gt;&lt;w:rPr&gt;&lt;w:rFonts w:ascii=&quot;Cambria Math&quot; w:fareast=&quot;Osaka&quot; w:h-ansi=&quot;Cambria Math&quot;/&gt;&lt;wx:font wx:val=&quot;Cambria Math&quot;/&gt;&lt;w:i/&gt;&lt;w:color w:val=&quot;000000&quot;/&gt;&lt;w:lang w:fareast=&quot;JA&quot;/&gt;&lt;/w:rPr&gt;&lt;m:t&gt;z'&lt;/m:t&gt;&lt;/m:r&gt;&lt;m:d&gt;&lt;m:dPr&gt;&lt;m:ctrlPr&gt;&lt;w:rPr&gt;&lt;w:rFonts w:ascii=&quot;Cambria Math&quot; w:fareast=&quot;Osaka&quot; w:h-ansi=&quot;Cambria Math&quot;/&gt;&lt;wx:font wx:val=&quot;Cambria Math&quot;/&gt;&lt;w:i/&gt;&lt;w:color w:val=&quot;000000&quot;/&gt;&lt;w:lang w:fareast=&quot;JA&quot;/&gt;&lt;/w:rPr&gt;&lt;/m:ctrlPr&gt;&lt;/m:dPr&gt;&lt;m:e&gt;&lt;m:r&gt;&lt;w:rPr&gt;&lt;w:rFonts w:ascii=&quot;Cambria Math&quot; w:fareast=&quot;Osaka&quot; w:h-ansi=&quot;Cambria Math&quot;/&gt;&lt;wx:font wx:val=&quot;Cambria Math&quot;/&gt;&lt;w:i/&gt;&lt;w:color w:val=&quot;000000&quot;/&gt;&lt;w:lang w:fareast=&quot;JA&quot;/&gt;&lt;/w:rPr&gt;&lt;m:t&gt;Î½&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41" chromakey="#FFFFFF" o:title=""/>
              <o:lock v:ext="edit" aspectratio="t"/>
              <w10:wrap type="none"/>
              <w10:anchorlock/>
            </v:shape>
          </w:pict>
        </w:r>
      </w:ins>
      <w:ins w:id="3633" w:author="ZTE,Fei Xue1" w:date="2022-10-23T11:42:52Z">
        <w:r>
          <w:rPr>
            <w:color w:val="000000"/>
            <w:lang w:eastAsia="ja-JP"/>
          </w:rPr>
          <w:fldChar w:fldCharType="end"/>
        </w:r>
      </w:ins>
      <w:ins w:id="3634" w:author="ZTE,Fei Xue1" w:date="2022-10-23T11:42:52Z">
        <w:r>
          <w:rPr>
            <w:color w:val="000000"/>
            <w:lang w:eastAsia="ja-JP"/>
          </w:rPr>
          <w:t xml:space="preserve"> with the FFT window timing </w:t>
        </w:r>
      </w:ins>
      <w:ins w:id="3635" w:author="ZTE,Fei Xue1" w:date="2022-10-23T11:42:52Z">
        <w:r>
          <w:rPr>
            <w:color w:val="000000"/>
            <w:lang w:eastAsia="ja-JP"/>
          </w:rPr>
          <w:fldChar w:fldCharType="begin"/>
        </w:r>
      </w:ins>
      <w:ins w:id="3636" w:author="ZTE,Fei Xue1" w:date="2022-10-23T11:42:52Z">
        <w:r>
          <w:rPr>
            <w:color w:val="000000"/>
            <w:lang w:eastAsia="ja-JP"/>
          </w:rPr>
          <w:instrText xml:space="preserve"> QUOTE </w:instrText>
        </w:r>
      </w:ins>
      <w:ins w:id="3637" w:author="ZTE,Fei Xue1" w:date="2022-10-23T11:42:52Z">
        <w:r>
          <w:rPr>
            <w:position w:val="-5"/>
          </w:rPr>
          <w:pict>
            <v:shape id="_x0000_i1110" o:spt="75" type="#_x0000_t75" style="height:12pt;width:10.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3E80&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FC3E80&quot; wsp:rsidP=&quot;00FC3E80&quot;&gt;&lt;m:oMathPara&gt;&lt;m:oMath&gt;&lt;m:r&gt;&lt;w:rPr&gt;&lt;w:rFonts w:ascii=&quot;Cambria Math&quot; w:h-ansi=&quot;Cambria Math&quot;/&gt;&lt;wx:font wx:val=&quot;Cambria Math&quot;/&gt;&lt;w:i/&gt;&lt;w:noProof/&gt;&lt;w:color w:val=&quot;000000&quot;/&gt;&lt;w:lang w:fareast=&quot;JA&quot;/&gt;&lt;/w:rPr&gt;&lt;m:t&gt;âˆ†&lt;/m:t&gt;&lt;/m:r&gt;&lt;m:acc&gt;&lt;m:accPr&gt;&lt;m:chr m:val=&quot;Ìƒ&quot;/&gt;&lt;m:ctrlPr&gt;&lt;w:rPr&gt;&lt;w:rFonts w:ascii=&quot;Cambria Math&quot; w:h-ansi=&quot;Cambria Math&quot;/&gt;&lt;wx:font wx:val=&quot;Cambria Math&quot;/&gt;&lt;w:i/&gt;&lt;w:noProof/&gt;&lt;w:color w:val=&quot;000000&quot;/&gt;&lt;w:lang w:fareast=&quot;JA&quot;/&gt;&lt;/w:rPr&gt;&lt;/m:ctrlPr&gt;&lt;/m:accPr&gt;&lt;m:e&gt;&lt;m:r&gt;&lt;w:rPr&gt;&lt;w:rFonts w:ascii=&quot;Cambria Math&quot; w:h-ansi=&quot;Cambria Math&quot;/&gt;&lt;wx:font wx:val=&quot;Cambria Math&quot;/&gt;&lt;w:i/&gt;&lt;w:noProof/&gt;&lt;w:color w:val=&quot;000000&quot;/&gt;&lt;w:lang w:fareast=&quot;JA&quot;/&gt;&lt;/w:rPr&gt;&lt;m:t&gt;c&lt;/m:t&gt;&lt;/m:r&gt;&lt;/m:e&gt;&lt;/m:ac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35" chromakey="#FFFFFF" o:title=""/>
              <o:lock v:ext="edit" aspectratio="t"/>
              <w10:wrap type="none"/>
              <w10:anchorlock/>
            </v:shape>
          </w:pict>
        </w:r>
      </w:ins>
      <w:ins w:id="3639" w:author="ZTE,Fei Xue1" w:date="2022-10-23T11:42:52Z">
        <w:r>
          <w:rPr>
            <w:color w:val="000000"/>
            <w:lang w:eastAsia="ja-JP"/>
          </w:rPr>
          <w:instrText xml:space="preserve"> </w:instrText>
        </w:r>
      </w:ins>
      <w:ins w:id="3640" w:author="ZTE,Fei Xue1" w:date="2022-10-23T11:42:52Z">
        <w:r>
          <w:rPr>
            <w:color w:val="000000"/>
            <w:lang w:eastAsia="ja-JP"/>
          </w:rPr>
          <w:fldChar w:fldCharType="separate"/>
        </w:r>
      </w:ins>
      <w:ins w:id="3641" w:author="ZTE,Fei Xue1" w:date="2022-10-23T11:42:52Z">
        <w:r>
          <w:rPr>
            <w:position w:val="-5"/>
          </w:rPr>
          <w:pict>
            <v:shape id="_x0000_i1111" o:spt="75" type="#_x0000_t75" style="height:12pt;width:10.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3E80&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FC3E80&quot; wsp:rsidP=&quot;00FC3E80&quot;&gt;&lt;m:oMathPara&gt;&lt;m:oMath&gt;&lt;m:r&gt;&lt;w:rPr&gt;&lt;w:rFonts w:ascii=&quot;Cambria Math&quot; w:h-ansi=&quot;Cambria Math&quot;/&gt;&lt;wx:font wx:val=&quot;Cambria Math&quot;/&gt;&lt;w:i/&gt;&lt;w:noProof/&gt;&lt;w:color w:val=&quot;000000&quot;/&gt;&lt;w:lang w:fareast=&quot;JA&quot;/&gt;&lt;/w:rPr&gt;&lt;m:t&gt;âˆ†&lt;/m:t&gt;&lt;/m:r&gt;&lt;m:acc&gt;&lt;m:accPr&gt;&lt;m:chr m:val=&quot;Ìƒ&quot;/&gt;&lt;m:ctrlPr&gt;&lt;w:rPr&gt;&lt;w:rFonts w:ascii=&quot;Cambria Math&quot; w:h-ansi=&quot;Cambria Math&quot;/&gt;&lt;wx:font wx:val=&quot;Cambria Math&quot;/&gt;&lt;w:i/&gt;&lt;w:noProof/&gt;&lt;w:color w:val=&quot;000000&quot;/&gt;&lt;w:lang w:fareast=&quot;JA&quot;/&gt;&lt;/w:rPr&gt;&lt;/m:ctrlPr&gt;&lt;/m:accPr&gt;&lt;m:e&gt;&lt;m:r&gt;&lt;w:rPr&gt;&lt;w:rFonts w:ascii=&quot;Cambria Math&quot; w:h-ansi=&quot;Cambria Math&quot;/&gt;&lt;wx:font wx:val=&quot;Cambria Math&quot;/&gt;&lt;w:i/&gt;&lt;w:noProof/&gt;&lt;w:color w:val=&quot;000000&quot;/&gt;&lt;w:lang w:fareast=&quot;JA&quot;/&gt;&lt;/w:rPr&gt;&lt;m:t&gt;c&lt;/m:t&gt;&lt;/m:r&gt;&lt;/m:e&gt;&lt;/m:ac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35" chromakey="#FFFFFF" o:title=""/>
              <o:lock v:ext="edit" aspectratio="t"/>
              <w10:wrap type="none"/>
              <w10:anchorlock/>
            </v:shape>
          </w:pict>
        </w:r>
      </w:ins>
      <w:ins w:id="3643" w:author="ZTE,Fei Xue1" w:date="2022-10-23T11:42:52Z">
        <w:r>
          <w:rPr>
            <w:color w:val="000000"/>
            <w:lang w:eastAsia="ja-JP"/>
          </w:rPr>
          <w:fldChar w:fldCharType="end"/>
        </w:r>
      </w:ins>
      <w:ins w:id="3644" w:author="ZTE,Fei Xue1" w:date="2022-10-23T11:42:52Z">
        <w:r>
          <w:rPr>
            <w:color w:val="000000"/>
            <w:lang w:eastAsia="ja-JP"/>
          </w:rPr>
          <w:t>.</w:t>
        </w:r>
      </w:ins>
    </w:p>
    <w:p>
      <w:pPr>
        <w:overflowPunct w:val="0"/>
        <w:autoSpaceDE w:val="0"/>
        <w:autoSpaceDN w:val="0"/>
        <w:adjustRightInd w:val="0"/>
        <w:textAlignment w:val="baseline"/>
        <w:rPr>
          <w:ins w:id="3645" w:author="ZTE,Fei Xue1" w:date="2022-10-23T11:42:52Z"/>
          <w:color w:val="000000"/>
          <w:lang w:eastAsia="ja-JP"/>
        </w:rPr>
      </w:pPr>
      <w:ins w:id="3646" w:author="ZTE,Fei Xue1" w:date="2022-10-23T11:42:52Z">
        <w:r>
          <w:rPr>
            <w:color w:val="000000"/>
            <w:lang w:eastAsia="ja-JP"/>
          </w:rPr>
          <w:t xml:space="preserve">The result is called </w:t>
        </w:r>
      </w:ins>
      <w:ins w:id="3647" w:author="ZTE,Fei Xue1" w:date="2022-10-23T11:42:52Z">
        <w:r>
          <w:rPr>
            <w:color w:val="000000"/>
            <w:lang w:eastAsia="ja-JP"/>
          </w:rPr>
          <w:fldChar w:fldCharType="begin"/>
        </w:r>
      </w:ins>
      <w:ins w:id="3648" w:author="ZTE,Fei Xue1" w:date="2022-10-23T11:42:52Z">
        <w:r>
          <w:rPr>
            <w:color w:val="000000"/>
            <w:lang w:eastAsia="ja-JP"/>
          </w:rPr>
          <w:instrText xml:space="preserve"> QUOTE </w:instrText>
        </w:r>
      </w:ins>
      <w:ins w:id="3649" w:author="ZTE,Fei Xue1" w:date="2022-10-23T11:42:52Z">
        <w:r>
          <w:rPr>
            <w:position w:val="-5"/>
          </w:rPr>
          <w:pict>
            <v:shape id="_x0000_i1112" o:spt="75" type="#_x0000_t75" style="height:12pt;width:30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06&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655A06&quot; wsp:rsidP=&quot;00655A06&quot;&gt;&lt;m:oMathPara&gt;&lt;m:oMath&gt;&lt;m:r&gt;&lt;w:rPr&gt;&lt;w:rFonts w:ascii=&quot;Cambria Math&quot; w:fareast=&quot;Osaka&quot; w:h-ansi=&quot;Cambria Math&quot;/&gt;&lt;wx:font wx:val=&quot;Cambria Math&quot;/&gt;&lt;w:i/&gt;&lt;w:color w:val=&quot;000000&quot;/&gt;&lt;w:lang w:fareast=&quot;JA&quot;/&gt;&lt;/w:rPr&gt;&lt;m:t&gt;Z'&lt;/m:t&gt;&lt;/m:r&gt;&lt;m:d&gt;&lt;m:dPr&gt;&lt;m:ctrlPr&gt;&lt;w:rPr&gt;&lt;w:rFonts w:ascii=&quot;Cambria Math&quot; w:fareast=&quot;Osaka&quot; w:h-ansi=&quot;Cambria Math&quot;/&gt;&lt;wx:font wx:val=&quot;Cambria Math&quot;/&gt;&lt;w:i/&gt;&lt;w:color w:val=&quot;000000&quot;/&gt;&lt;w:lang w:fareast=&quot;JA&quot;/&gt;&lt;/w:rPr&gt;&lt;/m:ctrlPr&gt;&lt;/m:dPr&gt;&lt;m:e&gt;&lt;m:r&gt;&lt;w:rPr&gt;&lt;w:rFonts w:ascii=&quot;Cambria Math&quot; w:fareast=&quot;Osaka&quot; w:h-ansi=&quot;Cambria Math&quot;/&gt;&lt;wx:font wx:val=&quot;Cambria Math&quot;/&gt;&lt;w:i/&gt;&lt;w:color w:val=&quot;000000&quot;/&gt;&lt;w:lang w:fareast=&quot;JA&quot;/&gt;&lt;/w:rPr&gt;&lt;m:t&gt;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42" chromakey="#FFFFFF" o:title=""/>
              <o:lock v:ext="edit" aspectratio="t"/>
              <w10:wrap type="none"/>
              <w10:anchorlock/>
            </v:shape>
          </w:pict>
        </w:r>
      </w:ins>
      <w:ins w:id="3651" w:author="ZTE,Fei Xue1" w:date="2022-10-23T11:42:52Z">
        <w:r>
          <w:rPr>
            <w:color w:val="000000"/>
            <w:lang w:eastAsia="ja-JP"/>
          </w:rPr>
          <w:instrText xml:space="preserve"> </w:instrText>
        </w:r>
      </w:ins>
      <w:ins w:id="3652" w:author="ZTE,Fei Xue1" w:date="2022-10-23T11:42:52Z">
        <w:r>
          <w:rPr>
            <w:color w:val="000000"/>
            <w:lang w:eastAsia="ja-JP"/>
          </w:rPr>
          <w:fldChar w:fldCharType="separate"/>
        </w:r>
      </w:ins>
      <w:ins w:id="3653" w:author="ZTE,Fei Xue1" w:date="2022-10-23T11:42:52Z">
        <w:r>
          <w:rPr>
            <w:position w:val="-5"/>
          </w:rPr>
          <w:pict>
            <v:shape id="_x0000_i1113" o:spt="75" type="#_x0000_t75" style="height:12pt;width:30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06&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655A06&quot; wsp:rsidP=&quot;00655A06&quot;&gt;&lt;m:oMathPara&gt;&lt;m:oMath&gt;&lt;m:r&gt;&lt;w:rPr&gt;&lt;w:rFonts w:ascii=&quot;Cambria Math&quot; w:fareast=&quot;Osaka&quot; w:h-ansi=&quot;Cambria Math&quot;/&gt;&lt;wx:font wx:val=&quot;Cambria Math&quot;/&gt;&lt;w:i/&gt;&lt;w:color w:val=&quot;000000&quot;/&gt;&lt;w:lang w:fareast=&quot;JA&quot;/&gt;&lt;/w:rPr&gt;&lt;m:t&gt;Z'&lt;/m:t&gt;&lt;/m:r&gt;&lt;m:d&gt;&lt;m:dPr&gt;&lt;m:ctrlPr&gt;&lt;w:rPr&gt;&lt;w:rFonts w:ascii=&quot;Cambria Math&quot; w:fareast=&quot;Osaka&quot; w:h-ansi=&quot;Cambria Math&quot;/&gt;&lt;wx:font wx:val=&quot;Cambria Math&quot;/&gt;&lt;w:i/&gt;&lt;w:color w:val=&quot;000000&quot;/&gt;&lt;w:lang w:fareast=&quot;JA&quot;/&gt;&lt;/w:rPr&gt;&lt;/m:ctrlPr&gt;&lt;/m:dPr&gt;&lt;m:e&gt;&lt;m:r&gt;&lt;w:rPr&gt;&lt;w:rFonts w:ascii=&quot;Cambria Math&quot; w:fareast=&quot;Osaka&quot; w:h-ansi=&quot;Cambria Math&quot;/&gt;&lt;wx:font wx:val=&quot;Cambria Math&quot;/&gt;&lt;w:i/&gt;&lt;w:color w:val=&quot;000000&quot;/&gt;&lt;w:lang w:fareast=&quot;JA&quot;/&gt;&lt;/w:rPr&gt;&lt;m:t&gt;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42" chromakey="#FFFFFF" o:title=""/>
              <o:lock v:ext="edit" aspectratio="t"/>
              <w10:wrap type="none"/>
              <w10:anchorlock/>
            </v:shape>
          </w:pict>
        </w:r>
      </w:ins>
      <w:ins w:id="3655" w:author="ZTE,Fei Xue1" w:date="2022-10-23T11:42:52Z">
        <w:r>
          <w:rPr>
            <w:color w:val="000000"/>
            <w:lang w:eastAsia="ja-JP"/>
          </w:rPr>
          <w:fldChar w:fldCharType="end"/>
        </w:r>
      </w:ins>
      <w:ins w:id="3656" w:author="ZTE,Fei Xue1" w:date="2022-10-23T11:42:52Z">
        <w:r>
          <w:rPr>
            <w:color w:val="000000"/>
            <w:lang w:eastAsia="ja-JP"/>
          </w:rPr>
          <w:t>. The RE TX (RETP) power is then defined as:</w:t>
        </w:r>
      </w:ins>
    </w:p>
    <w:p>
      <w:pPr>
        <w:overflowPunct w:val="0"/>
        <w:autoSpaceDE w:val="0"/>
        <w:autoSpaceDN w:val="0"/>
        <w:adjustRightInd w:val="0"/>
        <w:textAlignment w:val="baseline"/>
        <w:rPr>
          <w:ins w:id="3657" w:author="ZTE,Fei Xue1" w:date="2022-10-23T11:42:52Z"/>
          <w:color w:val="000000"/>
          <w:lang w:eastAsia="ja-JP"/>
        </w:rPr>
      </w:pPr>
      <m:oMathPara>
        <m:oMath>
          <m:r>
            <w:rPr>
              <w:rFonts w:ascii="Cambria Math" w:hAnsi="Cambria Math" w:eastAsia="Osaka"/>
              <w:color w:val="000000"/>
              <w:lang w:eastAsia="ja-JP"/>
            </w:rPr>
            <m:t>RETP</m:t>
          </m:r>
          <m:r>
            <m:rPr>
              <m:sty m:val="p"/>
            </m:rPr>
            <w:rPr>
              <w:rFonts w:ascii="Cambria Math" w:hAnsi="Cambria Math" w:eastAsia="Osaka"/>
              <w:color w:val="000000"/>
              <w:lang w:eastAsia="ja-JP"/>
            </w:rPr>
            <m:t>=</m:t>
          </m:r>
          <m:sSup>
            <m:sSupPr>
              <m:ctrlPr>
                <w:rPr>
                  <w:rFonts w:ascii="Cambria Math" w:hAnsi="Cambria Math" w:eastAsia="Osaka"/>
                  <w:color w:val="000000"/>
                  <w:lang w:eastAsia="ja-JP"/>
                </w:rPr>
              </m:ctrlPr>
            </m:sSupPr>
            <m:e>
              <m:d>
                <m:dPr>
                  <m:begChr m:val="|"/>
                  <m:endChr m:val="|"/>
                  <m:ctrlPr>
                    <w:rPr>
                      <w:rFonts w:ascii="Cambria Math" w:hAnsi="Cambria Math" w:eastAsia="Osaka"/>
                      <w:color w:val="000000"/>
                      <w:lang w:eastAsia="ja-JP"/>
                    </w:rPr>
                  </m:ctrlPr>
                </m:dPr>
                <m:e>
                  <m:r>
                    <w:rPr>
                      <w:rFonts w:ascii="Cambria Math" w:hAnsi="Cambria Math" w:eastAsia="Osaka"/>
                      <w:color w:val="000000"/>
                      <w:lang w:eastAsia="ja-JP"/>
                    </w:rPr>
                    <m:t>Z</m:t>
                  </m:r>
                  <m:r>
                    <m:rPr>
                      <m:sty m:val="p"/>
                    </m:rPr>
                    <w:rPr>
                      <w:rFonts w:ascii="Cambria Math" w:hAnsi="Cambria Math" w:eastAsia="Osaka"/>
                      <w:color w:val="000000"/>
                      <w:lang w:eastAsia="ja-JP"/>
                    </w:rPr>
                    <m:t>'</m:t>
                  </m:r>
                  <m:d>
                    <m:dPr>
                      <m:ctrlPr>
                        <w:rPr>
                          <w:rFonts w:ascii="Cambria Math" w:hAnsi="Cambria Math" w:eastAsia="Osaka"/>
                          <w:color w:val="000000"/>
                          <w:lang w:eastAsia="ja-JP"/>
                        </w:rPr>
                      </m:ctrlPr>
                    </m:dPr>
                    <m:e>
                      <m:r>
                        <w:rPr>
                          <w:rFonts w:ascii="Cambria Math" w:hAnsi="Cambria Math" w:eastAsia="Osaka"/>
                          <w:color w:val="000000"/>
                          <w:lang w:eastAsia="ja-JP"/>
                        </w:rPr>
                        <m:t>t</m:t>
                      </m:r>
                      <m:r>
                        <m:rPr>
                          <m:sty m:val="p"/>
                        </m:rPr>
                        <w:rPr>
                          <w:rFonts w:ascii="Cambria Math" w:hAnsi="Cambria Math" w:eastAsia="Osaka"/>
                          <w:color w:val="000000"/>
                          <w:lang w:eastAsia="ja-JP"/>
                        </w:rPr>
                        <m:t>,</m:t>
                      </m:r>
                      <m:r>
                        <w:rPr>
                          <w:rFonts w:ascii="Cambria Math" w:hAnsi="Cambria Math" w:eastAsia="Osaka"/>
                          <w:color w:val="000000"/>
                          <w:lang w:eastAsia="ja-JP"/>
                        </w:rPr>
                        <m:t>f</m:t>
                      </m:r>
                    </m:e>
                  </m:d>
                  <m:ctrlPr>
                    <w:rPr>
                      <w:rFonts w:ascii="Cambria Math" w:hAnsi="Cambria Math" w:eastAsia="Osaka"/>
                      <w:color w:val="000000"/>
                      <w:lang w:eastAsia="ja-JP"/>
                    </w:rPr>
                  </m:ctrlPr>
                </m:e>
              </m:d>
              <m:ctrlPr>
                <w:rPr>
                  <w:rFonts w:ascii="Cambria Math" w:hAnsi="Cambria Math" w:eastAsia="Osaka"/>
                  <w:color w:val="000000"/>
                  <w:lang w:eastAsia="ja-JP"/>
                </w:rPr>
              </m:ctrlPr>
            </m:e>
            <m:sup>
              <m:r>
                <m:rPr>
                  <m:sty m:val="p"/>
                </m:rPr>
                <w:rPr>
                  <w:rFonts w:ascii="Cambria Math" w:hAnsi="Cambria Math" w:eastAsia="Osaka"/>
                  <w:color w:val="000000"/>
                  <w:lang w:eastAsia="ja-JP"/>
                </w:rPr>
                <m:t>2</m:t>
              </m:r>
              <m:ctrlPr>
                <w:rPr>
                  <w:rFonts w:ascii="Cambria Math" w:hAnsi="Cambria Math" w:eastAsia="Osaka"/>
                  <w:color w:val="000000"/>
                  <w:lang w:eastAsia="ja-JP"/>
                </w:rPr>
              </m:ctrlPr>
            </m:sup>
          </m:sSup>
          <m:r>
            <m:rPr>
              <m:sty m:val="p"/>
            </m:rPr>
            <w:rPr>
              <w:rFonts w:ascii="Cambria Math" w:hAnsi="Cambria Math" w:eastAsia="Osaka"/>
              <w:color w:val="000000"/>
              <w:lang w:eastAsia="ja-JP"/>
            </w:rPr>
            <m:t>SCS</m:t>
          </m:r>
        </m:oMath>
      </m:oMathPara>
    </w:p>
    <w:p>
      <w:pPr>
        <w:overflowPunct w:val="0"/>
        <w:autoSpaceDE w:val="0"/>
        <w:autoSpaceDN w:val="0"/>
        <w:adjustRightInd w:val="0"/>
        <w:textAlignment w:val="baseline"/>
        <w:rPr>
          <w:ins w:id="3658" w:author="ZTE,Fei Xue1" w:date="2022-10-23T11:42:52Z"/>
          <w:color w:val="000000"/>
          <w:lang w:eastAsia="ja-JP"/>
        </w:rPr>
      </w:pPr>
      <w:ins w:id="3659" w:author="ZTE,Fei Xue1" w:date="2022-10-23T11:42:52Z">
        <w:r>
          <w:rPr>
            <w:color w:val="000000"/>
            <w:lang w:eastAsia="ja-JP"/>
          </w:rPr>
          <w:t>where SCS is the subcarrier spacing in Hz.</w:t>
        </w:r>
      </w:ins>
    </w:p>
    <w:p>
      <w:pPr>
        <w:overflowPunct w:val="0"/>
        <w:autoSpaceDE w:val="0"/>
        <w:autoSpaceDN w:val="0"/>
        <w:adjustRightInd w:val="0"/>
        <w:textAlignment w:val="baseline"/>
        <w:rPr>
          <w:ins w:id="3660" w:author="ZTE,Fei Xue1" w:date="2022-10-23T11:42:52Z"/>
          <w:rFonts w:eastAsia="Osaka"/>
          <w:color w:val="000000"/>
          <w:lang w:eastAsia="ja-JP"/>
        </w:rPr>
      </w:pPr>
      <w:ins w:id="3661" w:author="ZTE,Fei Xue1" w:date="2022-10-23T11:42:52Z">
        <w:r>
          <w:rPr>
            <w:rFonts w:eastAsia="Osaka"/>
            <w:color w:val="000000"/>
            <w:lang w:eastAsia="ja-JP"/>
          </w:rPr>
          <w:t>From RETP, the OFDM symbol TX power (OSTP) is derived as follows:</w:t>
        </w:r>
      </w:ins>
    </w:p>
    <w:p>
      <w:pPr>
        <w:overflowPunct w:val="0"/>
        <w:autoSpaceDE w:val="0"/>
        <w:autoSpaceDN w:val="0"/>
        <w:adjustRightInd w:val="0"/>
        <w:textAlignment w:val="baseline"/>
        <w:rPr>
          <w:ins w:id="3662" w:author="ZTE,Fei Xue1" w:date="2022-10-23T11:42:52Z"/>
          <w:color w:val="000000"/>
          <w:lang w:eastAsia="ja-JP"/>
        </w:rPr>
      </w:pPr>
      <m:oMathPara>
        <m:oMath>
          <m:r>
            <w:rPr>
              <w:rFonts w:ascii="Cambria Math" w:hAnsi="Cambria Math"/>
              <w:color w:val="000000"/>
              <w:lang w:eastAsia="ja-JP"/>
            </w:rPr>
            <m:t>OSTP</m:t>
          </m:r>
          <m:r>
            <m:rPr>
              <m:sty m:val="p"/>
            </m:rPr>
            <w:rPr>
              <w:rFonts w:ascii="Cambria Math" w:hAnsi="Cambria Math"/>
              <w:color w:val="000000"/>
              <w:lang w:eastAsia="ja-JP"/>
            </w:rPr>
            <m:t>=</m:t>
          </m:r>
          <m:f>
            <m:fPr>
              <m:ctrlPr>
                <w:rPr>
                  <w:rFonts w:ascii="Cambria Math" w:hAnsi="Cambria Math"/>
                  <w:color w:val="000000"/>
                  <w:lang w:eastAsia="ja-JP"/>
                </w:rPr>
              </m:ctrlPr>
            </m:fPr>
            <m:num>
              <m:r>
                <m:rPr>
                  <m:sty m:val="p"/>
                </m:rPr>
                <w:rPr>
                  <w:rFonts w:ascii="Cambria Math" w:hAnsi="Cambria Math"/>
                  <w:color w:val="000000"/>
                  <w:lang w:eastAsia="ja-JP"/>
                </w:rPr>
                <m:t>1</m:t>
              </m:r>
            </m:num>
            <m:den>
              <m:sSub>
                <m:sSubPr>
                  <m:ctrlPr>
                    <w:rPr>
                      <w:rFonts w:ascii="Cambria Math" w:hAnsi="Cambria Math"/>
                      <w:color w:val="000000"/>
                      <w:lang w:eastAsia="ja-JP"/>
                    </w:rPr>
                  </m:ctrlPr>
                </m:sSubPr>
                <m:e>
                  <m:r>
                    <w:rPr>
                      <w:rFonts w:ascii="Cambria Math" w:hAnsi="Cambria Math"/>
                      <w:color w:val="000000"/>
                      <w:lang w:eastAsia="ja-JP"/>
                    </w:rPr>
                    <m:t>N</m:t>
                  </m:r>
                </m:e>
                <m:sub>
                  <m:r>
                    <w:rPr>
                      <w:rFonts w:ascii="Cambria Math" w:hAnsi="Cambria Math"/>
                      <w:color w:val="000000"/>
                      <w:lang w:eastAsia="ja-JP"/>
                    </w:rPr>
                    <m:t>sym</m:t>
                  </m:r>
                </m:sub>
              </m:sSub>
              <m:ctrlPr>
                <w:rPr>
                  <w:rFonts w:ascii="Cambria Math" w:hAnsi="Cambria Math"/>
                  <w:color w:val="000000"/>
                  <w:lang w:eastAsia="ja-JP"/>
                </w:rPr>
              </m:ctrlPr>
            </m:den>
          </m:f>
          <m:nary>
            <m:naryPr>
              <m:chr m:val="â"/>
              <m:limLoc m:val="undOvr"/>
              <m:subHide m:val="1"/>
              <m:supHide m:val="1"/>
              <m:ctrlPr>
                <w:rPr>
                  <w:rFonts w:ascii="Cambria Math" w:hAnsi="Cambria Math"/>
                  <w:color w:val="000000"/>
                  <w:lang w:eastAsia="ja-JP"/>
                </w:rPr>
              </m:ctrlPr>
            </m:naryPr>
            <m:sub>
              <m:ctrlPr>
                <w:rPr>
                  <w:rFonts w:ascii="Cambria Math" w:hAnsi="Cambria Math"/>
                  <w:color w:val="000000"/>
                  <w:lang w:eastAsia="ja-JP"/>
                </w:rPr>
              </m:ctrlPr>
            </m:sub>
            <m:sup>
              <m:ctrlPr>
                <w:rPr>
                  <w:rFonts w:ascii="Cambria Math" w:hAnsi="Cambria Math"/>
                  <w:color w:val="000000"/>
                  <w:lang w:eastAsia="ja-JP"/>
                </w:rPr>
              </m:ctrlPr>
            </m:sup>
            <m:e>
              <m:r>
                <w:rPr>
                  <w:rFonts w:ascii="Cambria Math" w:hAnsi="Cambria Math"/>
                  <w:color w:val="000000"/>
                  <w:lang w:eastAsia="ja-JP"/>
                </w:rPr>
                <m:t>RETP</m:t>
              </m:r>
              <m:ctrlPr>
                <w:rPr>
                  <w:rFonts w:ascii="Cambria Math" w:hAnsi="Cambria Math"/>
                  <w:color w:val="000000"/>
                  <w:lang w:eastAsia="ja-JP"/>
                </w:rPr>
              </m:ctrlPr>
            </m:e>
          </m:nary>
        </m:oMath>
      </m:oMathPara>
    </w:p>
    <w:p>
      <w:pPr>
        <w:overflowPunct w:val="0"/>
        <w:autoSpaceDE w:val="0"/>
        <w:autoSpaceDN w:val="0"/>
        <w:adjustRightInd w:val="0"/>
        <w:textAlignment w:val="baseline"/>
        <w:rPr>
          <w:ins w:id="3663" w:author="ZTE,Fei Xue1" w:date="2022-10-23T11:42:52Z"/>
          <w:rFonts w:eastAsia="Osaka"/>
          <w:color w:val="000000"/>
          <w:lang w:eastAsia="ja-JP"/>
        </w:rPr>
      </w:pPr>
      <w:ins w:id="3664" w:author="ZTE,Fei Xue1" w:date="2022-10-23T11:42:52Z">
        <w:r>
          <w:rPr>
            <w:rFonts w:eastAsia="Osaka"/>
            <w:color w:val="000000"/>
            <w:lang w:eastAsia="ja-JP"/>
          </w:rPr>
          <w:t xml:space="preserve">Where the summation accumulates </w:t>
        </w:r>
      </w:ins>
      <w:ins w:id="3665" w:author="ZTE,Fei Xue1" w:date="2022-10-23T11:42:52Z">
        <w:r>
          <w:rPr>
            <w:rFonts w:eastAsia="Osaka"/>
            <w:color w:val="000000"/>
            <w:lang w:eastAsia="ja-JP"/>
          </w:rPr>
          <w:fldChar w:fldCharType="begin"/>
        </w:r>
      </w:ins>
      <w:ins w:id="3666" w:author="ZTE,Fei Xue1" w:date="2022-10-23T11:42:52Z">
        <w:r>
          <w:rPr>
            <w:rFonts w:eastAsia="Osaka"/>
            <w:color w:val="000000"/>
            <w:lang w:eastAsia="ja-JP"/>
          </w:rPr>
          <w:instrText xml:space="preserve"> QUOTE </w:instrText>
        </w:r>
      </w:ins>
      <w:ins w:id="3667" w:author="ZTE,Fei Xue1" w:date="2022-10-23T11:42:52Z">
        <w:r>
          <w:rPr>
            <w:rFonts w:eastAsia="Osaka"/>
            <w:position w:val="-5"/>
          </w:rPr>
          <w:pict>
            <v:shape id="_x0000_i1116" o:spt="75" type="#_x0000_t75" style="height:12pt;width:34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E7FCE&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BE7FCE&quot; wsp:rsidP=&quot;00BE7FCE&quot;&gt;&lt;m:oMathPara&gt;&lt;m:oMath&gt;&lt;m:sSub&gt;&lt;m:sSubPr&gt;&lt;m:ctrlPr&gt;&lt;w:rPr&gt;&lt;w:rFonts w:ascii=&quot;Cambria Math&quot; w:fareast=&quot;Osaka&quot; w:h-ansi=&quot;Cambria Math&quot;/&gt;&lt;wx:font wx:val=&quot;Cambria Math&quot;/&gt;&lt;w:i/&gt;&lt;w:color w:val=&quot;000000&quot;/&gt;&lt;w:lang w:fareast=&quot;JA&quot;/&gt;&lt;/w:rPr&gt;&lt;/m:ctrlPr&gt;&lt;/m:sSubPr&gt;&lt;m:e&gt;&lt;m:r&gt;&lt;w:rPr&gt;&lt;w:rFonts w:ascii=&quot;Cambria Math&quot; w:fareast=&quot;Osaka&quot; w:h-ansi=&quot;Cambria Math&quot;/&gt;&lt;wx:font wx:val=&quot;Cambria Math&quot;/&gt;&lt;w:i/&gt;&lt;w:color w:val=&quot;000000&quot;/&gt;&lt;w:lang w:fareast=&quot;JA&quot;/&gt;&lt;/w:rPr&gt;&lt;m:t&gt;N&lt;/m:t&gt;&lt;/m:r&gt;&lt;/m:e&gt;&lt;m:sub&gt;&lt;m:r&gt;&lt;w:rPr&gt;&lt;w:rFonts w:ascii=&quot;Cambria Math&quot; w:fareast=&quot;Osaka&quot; w:h-ansi=&quot;Cambria Math&quot;/&gt;&lt;wx:font wx:val=&quot;Cambria Math&quot;/&gt;&lt;w:i/&gt;&lt;w:color w:val=&quot;000000&quot;/&gt;&lt;w:lang w:fareast=&quot;JA&quot;/&gt;&lt;/w:rPr&gt;&lt;m:t&gt;RB&lt;/m:t&gt;&lt;/m:r&gt;&lt;/m:sub&gt;&lt;/m:sSub&gt;&lt;m:sSubSup&gt;&lt;m:sSubSupPr&gt;&lt;m:ctrlPr&gt;&lt;w:rPr&gt;&lt;w:rFonts w:ascii=&quot;Cambria Math&quot; w:fareast=&quot;Osaka&quot; w:h-ansi=&quot;Cambria Math&quot;/&gt;&lt;wx:font wx:val=&quot;Cambria Math&quot;/&gt;&lt;w:i/&gt;&lt;w:color w:val=&quot;000000&quot;/&gt;&lt;w:lang w:fareast=&quot;JA&quot;/&gt;&lt;/w:rPr&gt;&lt;/m:ctrlPr&gt;&lt;/m:sSubSupPr&gt;&lt;m:e&gt;&lt;m:r&gt;&lt;w:rPr&gt;&lt;w:rFonts w:ascii=&quot;Cambria Math&quot; w:fareast=&quot;Osaka&quot; w:h-ansi=&quot;Cambria Math&quot;/&gt;&lt;wx:font wx:val=&quot;Cambria Math&quot;/&gt;&lt;w:i/&gt;&lt;w:color w:val=&quot;000000&quot;/&gt;&lt;w:lang w:fareast=&quot;JA&quot;/&gt;&lt;/w:rPr&gt;&lt;m:t&gt;N&lt;/m:t&gt;&lt;/m:r&gt;&lt;/m:e&gt;&lt;m:sub&gt;&lt;m:r&gt;&lt;w:rPr&gt;&lt;w:rFonts w:ascii=&quot;Cambria Math&quot; w:fareast=&quot;Osaka&quot; w:h-ansi=&quot;Cambria Math&quot;/&gt;&lt;wx:font wx:val=&quot;Cambria Math&quot;/&gt;&lt;w:i/&gt;&lt;w:color w:val=&quot;000000&quot;/&gt;&lt;w:lang w:fareast=&quot;JA&quot;/&gt;&lt;/w:rPr&gt;&lt;m:t&gt;sc&lt;/m:t&gt;&lt;/m:r&gt;&lt;/m:sub&gt;&lt;m:sup&gt;&lt;m:r&gt;&lt;w:rPr&gt;&lt;w:rFonts w:ascii=&quot;Cambria Math&quot; w:fareast=&quot;Osaka&quot; w:h-ansi=&quot;Cambria Math&quot;/&gt;&lt;wx:font wx:val=&quot;Cambria Math&quot;/&gt;&lt;w:i/&gt;&lt;w:color w:val=&quot;000000&quot;/&gt;&lt;w:lang w:fareast=&quot;JA&quot;/&gt;&lt;/w:rPr&gt;&lt;m:t&gt;RB&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43" chromakey="#FFFFFF" o:title=""/>
              <o:lock v:ext="edit" aspectratio="t"/>
              <w10:wrap type="none"/>
              <w10:anchorlock/>
            </v:shape>
          </w:pict>
        </w:r>
      </w:ins>
      <w:ins w:id="3669" w:author="ZTE,Fei Xue1" w:date="2022-10-23T11:42:52Z">
        <w:r>
          <w:rPr>
            <w:rFonts w:eastAsia="Osaka"/>
            <w:color w:val="000000"/>
            <w:lang w:eastAsia="ja-JP"/>
          </w:rPr>
          <w:instrText xml:space="preserve"> </w:instrText>
        </w:r>
      </w:ins>
      <w:ins w:id="3670" w:author="ZTE,Fei Xue1" w:date="2022-10-23T11:42:52Z">
        <w:r>
          <w:rPr>
            <w:rFonts w:eastAsia="Osaka"/>
            <w:color w:val="000000"/>
            <w:lang w:eastAsia="ja-JP"/>
          </w:rPr>
          <w:fldChar w:fldCharType="separate"/>
        </w:r>
      </w:ins>
      <w:ins w:id="3671" w:author="ZTE,Fei Xue1" w:date="2022-10-23T11:42:52Z">
        <w:r>
          <w:rPr>
            <w:rFonts w:eastAsia="Osaka"/>
            <w:position w:val="-5"/>
          </w:rPr>
          <w:pict>
            <v:shape id="_x0000_i1117" o:spt="75" type="#_x0000_t75" style="height:12pt;width:34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E7FCE&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BE7FCE&quot; wsp:rsidP=&quot;00BE7FCE&quot;&gt;&lt;m:oMathPara&gt;&lt;m:oMath&gt;&lt;m:sSub&gt;&lt;m:sSubPr&gt;&lt;m:ctrlPr&gt;&lt;w:rPr&gt;&lt;w:rFonts w:ascii=&quot;Cambria Math&quot; w:fareast=&quot;Osaka&quot; w:h-ansi=&quot;Cambria Math&quot;/&gt;&lt;wx:font wx:val=&quot;Cambria Math&quot;/&gt;&lt;w:i/&gt;&lt;w:color w:val=&quot;000000&quot;/&gt;&lt;w:lang w:fareast=&quot;JA&quot;/&gt;&lt;/w:rPr&gt;&lt;/m:ctrlPr&gt;&lt;/m:sSubPr&gt;&lt;m:e&gt;&lt;m:r&gt;&lt;w:rPr&gt;&lt;w:rFonts w:ascii=&quot;Cambria Math&quot; w:fareast=&quot;Osaka&quot; w:h-ansi=&quot;Cambria Math&quot;/&gt;&lt;wx:font wx:val=&quot;Cambria Math&quot;/&gt;&lt;w:i/&gt;&lt;w:color w:val=&quot;000000&quot;/&gt;&lt;w:lang w:fareast=&quot;JA&quot;/&gt;&lt;/w:rPr&gt;&lt;m:t&gt;N&lt;/m:t&gt;&lt;/m:r&gt;&lt;/m:e&gt;&lt;m:sub&gt;&lt;m:r&gt;&lt;w:rPr&gt;&lt;w:rFonts w:ascii=&quot;Cambria Math&quot; w:fareast=&quot;Osaka&quot; w:h-ansi=&quot;Cambria Math&quot;/&gt;&lt;wx:font wx:val=&quot;Cambria Math&quot;/&gt;&lt;w:i/&gt;&lt;w:color w:val=&quot;000000&quot;/&gt;&lt;w:lang w:fareast=&quot;JA&quot;/&gt;&lt;/w:rPr&gt;&lt;m:t&gt;RB&lt;/m:t&gt;&lt;/m:r&gt;&lt;/m:sub&gt;&lt;/m:sSub&gt;&lt;m:sSubSup&gt;&lt;m:sSubSupPr&gt;&lt;m:ctrlPr&gt;&lt;w:rPr&gt;&lt;w:rFonts w:ascii=&quot;Cambria Math&quot; w:fareast=&quot;Osaka&quot; w:h-ansi=&quot;Cambria Math&quot;/&gt;&lt;wx:font wx:val=&quot;Cambria Math&quot;/&gt;&lt;w:i/&gt;&lt;w:color w:val=&quot;000000&quot;/&gt;&lt;w:lang w:fareast=&quot;JA&quot;/&gt;&lt;/w:rPr&gt;&lt;/m:ctrlPr&gt;&lt;/m:sSubSupPr&gt;&lt;m:e&gt;&lt;m:r&gt;&lt;w:rPr&gt;&lt;w:rFonts w:ascii=&quot;Cambria Math&quot; w:fareast=&quot;Osaka&quot; w:h-ansi=&quot;Cambria Math&quot;/&gt;&lt;wx:font wx:val=&quot;Cambria Math&quot;/&gt;&lt;w:i/&gt;&lt;w:color w:val=&quot;000000&quot;/&gt;&lt;w:lang w:fareast=&quot;JA&quot;/&gt;&lt;/w:rPr&gt;&lt;m:t&gt;N&lt;/m:t&gt;&lt;/m:r&gt;&lt;/m:e&gt;&lt;m:sub&gt;&lt;m:r&gt;&lt;w:rPr&gt;&lt;w:rFonts w:ascii=&quot;Cambria Math&quot; w:fareast=&quot;Osaka&quot; w:h-ansi=&quot;Cambria Math&quot;/&gt;&lt;wx:font wx:val=&quot;Cambria Math&quot;/&gt;&lt;w:i/&gt;&lt;w:color w:val=&quot;000000&quot;/&gt;&lt;w:lang w:fareast=&quot;JA&quot;/&gt;&lt;/w:rPr&gt;&lt;m:t&gt;sc&lt;/m:t&gt;&lt;/m:r&gt;&lt;/m:sub&gt;&lt;m:sup&gt;&lt;m:r&gt;&lt;w:rPr&gt;&lt;w:rFonts w:ascii=&quot;Cambria Math&quot; w:fareast=&quot;Osaka&quot; w:h-ansi=&quot;Cambria Math&quot;/&gt;&lt;wx:font wx:val=&quot;Cambria Math&quot;/&gt;&lt;w:i/&gt;&lt;w:color w:val=&quot;000000&quot;/&gt;&lt;w:lang w:fareast=&quot;JA&quot;/&gt;&lt;/w:rPr&gt;&lt;m:t&gt;RB&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43" chromakey="#FFFFFF" o:title=""/>
              <o:lock v:ext="edit" aspectratio="t"/>
              <w10:wrap type="none"/>
              <w10:anchorlock/>
            </v:shape>
          </w:pict>
        </w:r>
      </w:ins>
      <w:ins w:id="3673" w:author="ZTE,Fei Xue1" w:date="2022-10-23T11:42:52Z">
        <w:r>
          <w:rPr>
            <w:rFonts w:eastAsia="Osaka"/>
            <w:color w:val="000000"/>
            <w:lang w:eastAsia="ja-JP"/>
          </w:rPr>
          <w:fldChar w:fldCharType="end"/>
        </w:r>
      </w:ins>
      <w:ins w:id="3674" w:author="ZTE,Fei Xue1" w:date="2022-10-23T11:42:52Z">
        <w:r>
          <w:rPr>
            <w:rFonts w:eastAsia="Osaka"/>
            <w:color w:val="000000"/>
            <w:lang w:eastAsia="ja-JP"/>
          </w:rPr>
          <w:t xml:space="preserve"> values of all </w:t>
        </w:r>
      </w:ins>
      <w:ins w:id="3675" w:author="ZTE,Fei Xue1" w:date="2022-10-23T11:42:52Z">
        <w:r>
          <w:rPr>
            <w:i/>
            <w:color w:val="000000"/>
            <w:lang w:eastAsia="ja-JP"/>
          </w:rPr>
          <w:t>N</w:t>
        </w:r>
      </w:ins>
      <w:ins w:id="3676" w:author="ZTE,Fei Xue1" w:date="2022-10-23T11:42:52Z">
        <w:r>
          <w:rPr>
            <w:i/>
            <w:color w:val="000000"/>
            <w:vertAlign w:val="subscript"/>
            <w:lang w:eastAsia="ja-JP"/>
          </w:rPr>
          <w:t>sym</w:t>
        </w:r>
      </w:ins>
      <w:ins w:id="3677" w:author="ZTE,Fei Xue1" w:date="2022-10-23T11:42:52Z">
        <w:r>
          <w:rPr>
            <w:rFonts w:eastAsia="Osaka"/>
            <w:color w:val="000000"/>
            <w:lang w:eastAsia="ja-JP"/>
          </w:rPr>
          <w:t xml:space="preserve"> OFDM symbols that carry PDSCH and not containing PDCCH, RS or SSB within a slot.</w:t>
        </w:r>
      </w:ins>
    </w:p>
    <w:p>
      <w:pPr>
        <w:overflowPunct w:val="0"/>
        <w:autoSpaceDE w:val="0"/>
        <w:autoSpaceDN w:val="0"/>
        <w:adjustRightInd w:val="0"/>
        <w:textAlignment w:val="baseline"/>
        <w:rPr>
          <w:ins w:id="3678" w:author="ZTE,Fei Xue1" w:date="2022-10-23T11:42:52Z"/>
          <w:rFonts w:eastAsia="Osaka"/>
          <w:color w:val="000000"/>
          <w:lang w:eastAsia="ja-JP"/>
        </w:rPr>
      </w:pPr>
      <w:ins w:id="3679" w:author="ZTE,Fei Xue1" w:date="2022-10-23T11:42:52Z">
        <w:r>
          <w:rPr>
            <w:rFonts w:eastAsia="Osaka"/>
            <w:color w:val="000000"/>
            <w:lang w:eastAsia="ja-JP"/>
          </w:rPr>
          <w:fldChar w:fldCharType="begin"/>
        </w:r>
      </w:ins>
      <w:ins w:id="3680" w:author="ZTE,Fei Xue1" w:date="2022-10-23T11:42:52Z">
        <w:r>
          <w:rPr>
            <w:rFonts w:eastAsia="Osaka"/>
            <w:color w:val="000000"/>
            <w:lang w:eastAsia="ja-JP"/>
          </w:rPr>
          <w:instrText xml:space="preserve"> QUOTE </w:instrText>
        </w:r>
      </w:ins>
      <w:ins w:id="3681" w:author="ZTE,Fei Xue1" w:date="2022-10-23T11:42:52Z">
        <w:r>
          <w:rPr>
            <w:rFonts w:eastAsia="Osaka"/>
            <w:position w:val="-5"/>
          </w:rPr>
          <w:pict>
            <v:shape id="_x0000_i1118" o:spt="75" type="#_x0000_t75" style="height:12pt;width:44.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A5AAB&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0A5AAB&quot; wsp:rsidP=&quot;000A5AAB&quot;&gt;&lt;m:oMathPara&gt;&lt;m:oMath&gt;&lt;m:r&gt;&lt;m:rPr&gt;&lt;m:sty m:val=&quot;p&quot;/&gt;&lt;/m:rPr&gt;&lt;w:rPr&gt;&lt;w:rFonts w:ascii=&quot;Cambria Math&quot; w:fareast=&quot;Osaka&quot; w:h-ansi=&quot;Cambria Math&quot;/&gt;&lt;wx:font wx:val=&quot;Cambria Math&quot;/&gt;&lt;w:color w:val=&quot;000000&quot;/&gt;&lt;w:lang w:fareast=&quot;JA&quot;/&gt;&lt;/w:rPr&gt;&lt;m:t&gt; &lt;/m:t&gt;&lt;/m:r&gt;&lt;m:sSubSup&gt;&lt;m:sSubSupPr&gt;&lt;m:ctrlPr&gt;&lt;w:rPr&gt;&lt;w:rFonts w:ascii=&quot;Cambria Math&quot; w:fareast=&quot;Osaka&quot; w:h-ansi=&quot;Cambria Math&quot;/&gt;&lt;wx:font wx:val=&quot;Cambria Math&quot;/&gt;&lt;w:color w:val=&quot;000000&quot;/&gt;&lt;w:lang w:fareast=&quot;JA&quot;/&gt;&lt;/w:rPr&gt;&lt;/m:ctrlPr&gt;&lt;/m:sSubSupPr&gt;&lt;m:e&gt;&lt;m:r&gt;&lt;w:rPr&gt;&lt;w:rFonts w:ascii=&quot;Cambria Math&quot; w:fareast=&quot;Osaka&quot; w:h-ansi=&quot;Cambria Math&quot;/&gt;&lt;wx:font wx:val=&quot;Cambria Math&quot;/&gt;&lt;w:i/&gt;&lt;w:color w:val=&quot;000000&quot;/&gt;&lt;w:lang w:fareast=&quot;JA&quot;/&gt;&lt;/w:rPr&gt;&lt;m:t&gt;N&lt;/m:t&gt;&lt;/m:r&gt;&lt;/m:e&gt;&lt;m:sub&gt;&lt;m:r&gt;&lt;w:rPr&gt;&lt;w:rFonts w:ascii=&quot;Cambria Math&quot; w:fareast=&quot;Osaka&quot; w:h-ansi=&quot;Cambria Math&quot;/&gt;&lt;wx:font wx:val=&quot;Cambria Math&quot;/&gt;&lt;w:i/&gt;&lt;w:color w:val=&quot;000000&quot;/&gt;&lt;w:lang w:fareast=&quot;JA&quot;/&gt;&lt;/w:rPr&gt;&lt;m:t&gt;sc&lt;/m:t&gt;&lt;/m:r&gt;&lt;/m:sub&gt;&lt;m:sup&gt;&lt;m:r&gt;&lt;w:rPr&gt;&lt;w:rFonts w:ascii=&quot;Cambria Math&quot; w:fareast=&quot;Osaka&quot; w:h-ansi=&quot;Cambria Math&quot;/&gt;&lt;wx:font wx:val=&quot;Cambria Math&quot;/&gt;&lt;w:i/&gt;&lt;w:color w:val=&quot;000000&quot;/&gt;&lt;w:lang w:fareast=&quot;JA&quot;/&gt;&lt;/w:rPr&gt;&lt;m:t&gt;RB&lt;/m:t&gt;&lt;/m:r&gt;&lt;/m:sup&gt;&lt;/m:sSubSup&gt;&lt;m:r&gt;&lt;m:rPr&gt;&lt;m:sty m:val=&quot;p&quot;/&gt;&lt;/m:rPr&gt;&lt;w:rPr&gt;&lt;w:rFonts w:ascii=&quot;Cambria Math&quot; w:fareast=&quot;Osaka&quot; w:h-ansi=&quot;Cambria Math&quot;/&gt;&lt;wx:font wx:val=&quot;Cambria Math&quot;/&gt;&lt;w:color w:val=&quot;000000&quot;/&gt;&lt;w:lang w:fareast=&quot;JA&quot;/&gt;&lt;/w:rPr&gt;&lt;m:t&gt;=12&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44" chromakey="#FFFFFF" o:title=""/>
              <o:lock v:ext="edit" aspectratio="t"/>
              <w10:wrap type="none"/>
              <w10:anchorlock/>
            </v:shape>
          </w:pict>
        </w:r>
      </w:ins>
      <w:ins w:id="3683" w:author="ZTE,Fei Xue1" w:date="2022-10-23T11:42:52Z">
        <w:r>
          <w:rPr>
            <w:rFonts w:eastAsia="Osaka"/>
            <w:color w:val="000000"/>
            <w:lang w:eastAsia="ja-JP"/>
          </w:rPr>
          <w:instrText xml:space="preserve"> </w:instrText>
        </w:r>
      </w:ins>
      <w:ins w:id="3684" w:author="ZTE,Fei Xue1" w:date="2022-10-23T11:42:52Z">
        <w:r>
          <w:rPr>
            <w:rFonts w:eastAsia="Osaka"/>
            <w:color w:val="000000"/>
            <w:lang w:eastAsia="ja-JP"/>
          </w:rPr>
          <w:fldChar w:fldCharType="separate"/>
        </w:r>
      </w:ins>
      <w:ins w:id="3685" w:author="ZTE,Fei Xue1" w:date="2022-10-23T11:42:52Z">
        <w:r>
          <w:rPr>
            <w:rFonts w:eastAsia="Osaka"/>
            <w:position w:val="-5"/>
          </w:rPr>
          <w:pict>
            <v:shape id="_x0000_i1119" o:spt="75" type="#_x0000_t75" style="height:12pt;width:44.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A5AAB&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0A5AAB&quot; wsp:rsidP=&quot;000A5AAB&quot;&gt;&lt;m:oMathPara&gt;&lt;m:oMath&gt;&lt;m:r&gt;&lt;m:rPr&gt;&lt;m:sty m:val=&quot;p&quot;/&gt;&lt;/m:rPr&gt;&lt;w:rPr&gt;&lt;w:rFonts w:ascii=&quot;Cambria Math&quot; w:fareast=&quot;Osaka&quot; w:h-ansi=&quot;Cambria Math&quot;/&gt;&lt;wx:font wx:val=&quot;Cambria Math&quot;/&gt;&lt;w:color w:val=&quot;000000&quot;/&gt;&lt;w:lang w:fareast=&quot;JA&quot;/&gt;&lt;/w:rPr&gt;&lt;m:t&gt; &lt;/m:t&gt;&lt;/m:r&gt;&lt;m:sSubSup&gt;&lt;m:sSubSupPr&gt;&lt;m:ctrlPr&gt;&lt;w:rPr&gt;&lt;w:rFonts w:ascii=&quot;Cambria Math&quot; w:fareast=&quot;Osaka&quot; w:h-ansi=&quot;Cambria Math&quot;/&gt;&lt;wx:font wx:val=&quot;Cambria Math&quot;/&gt;&lt;w:color w:val=&quot;000000&quot;/&gt;&lt;w:lang w:fareast=&quot;JA&quot;/&gt;&lt;/w:rPr&gt;&lt;/m:ctrlPr&gt;&lt;/m:sSubSupPr&gt;&lt;m:e&gt;&lt;m:r&gt;&lt;w:rPr&gt;&lt;w:rFonts w:ascii=&quot;Cambria Math&quot; w:fareast=&quot;Osaka&quot; w:h-ansi=&quot;Cambria Math&quot;/&gt;&lt;wx:font wx:val=&quot;Cambria Math&quot;/&gt;&lt;w:i/&gt;&lt;w:color w:val=&quot;000000&quot;/&gt;&lt;w:lang w:fareast=&quot;JA&quot;/&gt;&lt;/w:rPr&gt;&lt;m:t&gt;N&lt;/m:t&gt;&lt;/m:r&gt;&lt;/m:e&gt;&lt;m:sub&gt;&lt;m:r&gt;&lt;w:rPr&gt;&lt;w:rFonts w:ascii=&quot;Cambria Math&quot; w:fareast=&quot;Osaka&quot; w:h-ansi=&quot;Cambria Math&quot;/&gt;&lt;wx:font wx:val=&quot;Cambria Math&quot;/&gt;&lt;w:i/&gt;&lt;w:color w:val=&quot;000000&quot;/&gt;&lt;w:lang w:fareast=&quot;JA&quot;/&gt;&lt;/w:rPr&gt;&lt;m:t&gt;sc&lt;/m:t&gt;&lt;/m:r&gt;&lt;/m:sub&gt;&lt;m:sup&gt;&lt;m:r&gt;&lt;w:rPr&gt;&lt;w:rFonts w:ascii=&quot;Cambria Math&quot; w:fareast=&quot;Osaka&quot; w:h-ansi=&quot;Cambria Math&quot;/&gt;&lt;wx:font wx:val=&quot;Cambria Math&quot;/&gt;&lt;w:i/&gt;&lt;w:color w:val=&quot;000000&quot;/&gt;&lt;w:lang w:fareast=&quot;JA&quot;/&gt;&lt;/w:rPr&gt;&lt;m:t&gt;RB&lt;/m:t&gt;&lt;/m:r&gt;&lt;/m:sup&gt;&lt;/m:sSubSup&gt;&lt;m:r&gt;&lt;m:rPr&gt;&lt;m:sty m:val=&quot;p&quot;/&gt;&lt;/m:rPr&gt;&lt;w:rPr&gt;&lt;w:rFonts w:ascii=&quot;Cambria Math&quot; w:fareast=&quot;Osaka&quot; w:h-ansi=&quot;Cambria Math&quot;/&gt;&lt;wx:font wx:val=&quot;Cambria Math&quot;/&gt;&lt;w:color w:val=&quot;000000&quot;/&gt;&lt;w:lang w:fareast=&quot;JA&quot;/&gt;&lt;/w:rPr&gt;&lt;m:t&gt;=12&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44" chromakey="#FFFFFF" o:title=""/>
              <o:lock v:ext="edit" aspectratio="t"/>
              <w10:wrap type="none"/>
              <w10:anchorlock/>
            </v:shape>
          </w:pict>
        </w:r>
      </w:ins>
      <w:ins w:id="3687" w:author="ZTE,Fei Xue1" w:date="2022-10-23T11:42:52Z">
        <w:r>
          <w:rPr>
            <w:rFonts w:eastAsia="Osaka"/>
            <w:color w:val="000000"/>
            <w:lang w:eastAsia="ja-JP"/>
          </w:rPr>
          <w:fldChar w:fldCharType="end"/>
        </w:r>
      </w:ins>
      <w:ins w:id="3688" w:author="ZTE,Fei Xue1" w:date="2022-10-23T11:42:52Z">
        <w:r>
          <w:rPr>
            <w:rFonts w:eastAsia="Osaka"/>
            <w:color w:val="000000"/>
            <w:lang w:eastAsia="ja-JP"/>
          </w:rPr>
          <w:t>.</w:t>
        </w:r>
      </w:ins>
    </w:p>
    <w:p>
      <w:pPr>
        <w:overflowPunct w:val="0"/>
        <w:autoSpaceDE w:val="0"/>
        <w:autoSpaceDN w:val="0"/>
        <w:adjustRightInd w:val="0"/>
        <w:textAlignment w:val="baseline"/>
        <w:rPr>
          <w:ins w:id="3689" w:author="ZTE,Fei Xue1" w:date="2022-10-23T11:42:52Z"/>
          <w:rFonts w:eastAsia="Osaka"/>
          <w:color w:val="000000"/>
          <w:lang w:eastAsia="ja-JP"/>
        </w:rPr>
      </w:pPr>
      <w:ins w:id="3690" w:author="ZTE,Fei Xue1" w:date="2022-10-23T11:42:52Z">
        <w:r>
          <w:rPr>
            <w:rFonts w:eastAsia="Osaka"/>
            <w:color w:val="000000"/>
            <w:lang w:eastAsia="ja-JP"/>
          </w:rPr>
          <w:t xml:space="preserve">From the acquired samples </w:t>
        </w:r>
      </w:ins>
      <w:ins w:id="3691" w:author="ZTE,Fei Xue1" w:date="2022-10-23T11:42:52Z">
        <w:r>
          <w:rPr>
            <w:rFonts w:eastAsia="Osaka"/>
            <w:color w:val="000000"/>
            <w:lang w:eastAsia="ja-JP"/>
          </w:rPr>
          <w:fldChar w:fldCharType="begin"/>
        </w:r>
      </w:ins>
      <w:ins w:id="3692" w:author="ZTE,Fei Xue1" w:date="2022-10-23T11:42:52Z">
        <w:r>
          <w:rPr>
            <w:rFonts w:eastAsia="Osaka"/>
            <w:color w:val="000000"/>
            <w:lang w:eastAsia="ja-JP"/>
          </w:rPr>
          <w:instrText xml:space="preserve"> QUOTE </w:instrText>
        </w:r>
      </w:ins>
      <w:ins w:id="3693" w:author="ZTE,Fei Xue1" w:date="2022-10-23T11:42:52Z">
        <w:r>
          <w:rPr>
            <w:rFonts w:eastAsia="Osaka"/>
            <w:position w:val="-5"/>
          </w:rPr>
          <w:pict>
            <v:shape id="_x0000_i1120" o:spt="75" type="#_x0000_t75" style="height:12pt;width:14.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0B1C&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250B1C&quot; wsp:rsidP=&quot;00250B1C&quot;&gt;&lt;m:oMathPara&gt;&lt;m:oMath&gt;&lt;m:sSub&gt;&lt;m:sSubPr&gt;&lt;m:ctrlPr&gt;&lt;w:rPr&gt;&lt;w:rFonts w:ascii=&quot;Cambria Math&quot; w:fareast=&quot;Osaka&quot; w:h-ansi=&quot;Cambria Math&quot;/&gt;&lt;wx:font wx:val=&quot;Cambria Math&quot;/&gt;&lt;w:i/&gt;&lt;w:color w:val=&quot;000000&quot;/&gt;&lt;w:lang w:fareast=&quot;JA&quot;/&gt;&lt;/w:rPr&gt;&lt;/m:ctrlPr&gt;&lt;/m:sSubPr&gt;&lt;m:e&gt;&lt;m:r&gt;&lt;w:rPr&gt;&lt;w:rFonts w:ascii=&quot;Cambria Math&quot; w:fareast=&quot;Osaka&quot; w:h-ansi=&quot;Cambria Math&quot;/&gt;&lt;wx:font wx:val=&quot;Cambria Math&quot;/&gt;&lt;w:i/&gt;&lt;w:color w:val=&quot;000000&quot;/&gt;&lt;w:lang w:fareast=&quot;JA&quot;/&gt;&lt;/w:rPr&gt;&lt;m:t&gt;N&lt;/m:t&gt;&lt;/m:r&gt;&lt;/m:e&gt;&lt;m:sub&gt;&lt;m:r&gt;&lt;w:rPr&gt;&lt;w:rFonts w:ascii=&quot;Cambria Math&quot; w:fareast=&quot;Osaka&quot; w:h-ansi=&quot;Cambria Math&quot;/&gt;&lt;wx:font wx:val=&quot;Cambria Math&quot;/&gt;&lt;w:i/&gt;&lt;w:color w:val=&quot;000000&quot;/&gt;&lt;w:lang w:fareast=&quot;JA&quot;/&gt;&lt;/w:rPr&gt;&lt;m:t&gt;dl&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45" chromakey="#FFFFFF" o:title=""/>
              <o:lock v:ext="edit" aspectratio="t"/>
              <w10:wrap type="none"/>
              <w10:anchorlock/>
            </v:shape>
          </w:pict>
        </w:r>
      </w:ins>
      <w:ins w:id="3695" w:author="ZTE,Fei Xue1" w:date="2022-10-23T11:42:52Z">
        <w:r>
          <w:rPr>
            <w:rFonts w:eastAsia="Osaka"/>
            <w:color w:val="000000"/>
            <w:lang w:eastAsia="ja-JP"/>
          </w:rPr>
          <w:instrText xml:space="preserve"> </w:instrText>
        </w:r>
      </w:ins>
      <w:ins w:id="3696" w:author="ZTE,Fei Xue1" w:date="2022-10-23T11:42:52Z">
        <w:r>
          <w:rPr>
            <w:rFonts w:eastAsia="Osaka"/>
            <w:color w:val="000000"/>
            <w:lang w:eastAsia="ja-JP"/>
          </w:rPr>
          <w:fldChar w:fldCharType="separate"/>
        </w:r>
      </w:ins>
      <w:ins w:id="3697" w:author="ZTE,Fei Xue1" w:date="2022-10-23T11:42:52Z">
        <w:r>
          <w:rPr>
            <w:rFonts w:eastAsia="Osaka"/>
            <w:position w:val="-5"/>
          </w:rPr>
          <w:pict>
            <v:shape id="_x0000_i1121" o:spt="75" type="#_x0000_t75" style="height:12pt;width:14.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0B1C&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250B1C&quot; wsp:rsidP=&quot;00250B1C&quot;&gt;&lt;m:oMathPara&gt;&lt;m:oMath&gt;&lt;m:sSub&gt;&lt;m:sSubPr&gt;&lt;m:ctrlPr&gt;&lt;w:rPr&gt;&lt;w:rFonts w:ascii=&quot;Cambria Math&quot; w:fareast=&quot;Osaka&quot; w:h-ansi=&quot;Cambria Math&quot;/&gt;&lt;wx:font wx:val=&quot;Cambria Math&quot;/&gt;&lt;w:i/&gt;&lt;w:color w:val=&quot;000000&quot;/&gt;&lt;w:lang w:fareast=&quot;JA&quot;/&gt;&lt;/w:rPr&gt;&lt;/m:ctrlPr&gt;&lt;/m:sSubPr&gt;&lt;m:e&gt;&lt;m:r&gt;&lt;w:rPr&gt;&lt;w:rFonts w:ascii=&quot;Cambria Math&quot; w:fareast=&quot;Osaka&quot; w:h-ansi=&quot;Cambria Math&quot;/&gt;&lt;wx:font wx:val=&quot;Cambria Math&quot;/&gt;&lt;w:i/&gt;&lt;w:color w:val=&quot;000000&quot;/&gt;&lt;w:lang w:fareast=&quot;JA&quot;/&gt;&lt;/w:rPr&gt;&lt;m:t&gt;N&lt;/m:t&gt;&lt;/m:r&gt;&lt;/m:e&gt;&lt;m:sub&gt;&lt;m:r&gt;&lt;w:rPr&gt;&lt;w:rFonts w:ascii=&quot;Cambria Math&quot; w:fareast=&quot;Osaka&quot; w:h-ansi=&quot;Cambria Math&quot;/&gt;&lt;wx:font wx:val=&quot;Cambria Math&quot;/&gt;&lt;w:i/&gt;&lt;w:color w:val=&quot;000000&quot;/&gt;&lt;w:lang w:fareast=&quot;JA&quot;/&gt;&lt;/w:rPr&gt;&lt;m:t&gt;dl&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45" chromakey="#FFFFFF" o:title=""/>
              <o:lock v:ext="edit" aspectratio="t"/>
              <w10:wrap type="none"/>
              <w10:anchorlock/>
            </v:shape>
          </w:pict>
        </w:r>
      </w:ins>
      <w:ins w:id="3699" w:author="ZTE,Fei Xue1" w:date="2022-10-23T11:42:52Z">
        <w:r>
          <w:rPr>
            <w:rFonts w:eastAsia="Osaka"/>
            <w:color w:val="000000"/>
            <w:lang w:eastAsia="ja-JP"/>
          </w:rPr>
          <w:fldChar w:fldCharType="end"/>
        </w:r>
      </w:ins>
      <w:ins w:id="3700" w:author="ZTE,Fei Xue1" w:date="2022-10-23T11:42:52Z">
        <w:r>
          <w:rPr>
            <w:rFonts w:eastAsia="Osaka"/>
            <w:color w:val="000000"/>
            <w:lang w:eastAsia="ja-JP"/>
          </w:rPr>
          <w:t xml:space="preserve"> values for each OSTP can be obtained and averaged where </w:t>
        </w:r>
      </w:ins>
      <w:ins w:id="3701" w:author="ZTE,Fei Xue1" w:date="2022-10-23T11:42:52Z">
        <w:r>
          <w:rPr>
            <w:rFonts w:eastAsia="Osaka"/>
            <w:color w:val="000000"/>
            <w:lang w:eastAsia="ja-JP"/>
          </w:rPr>
          <w:fldChar w:fldCharType="begin"/>
        </w:r>
      </w:ins>
      <w:ins w:id="3702" w:author="ZTE,Fei Xue1" w:date="2022-10-23T11:42:52Z">
        <w:r>
          <w:rPr>
            <w:rFonts w:eastAsia="Osaka"/>
            <w:color w:val="000000"/>
            <w:lang w:eastAsia="ja-JP"/>
          </w:rPr>
          <w:instrText xml:space="preserve"> QUOTE </w:instrText>
        </w:r>
      </w:ins>
      <w:ins w:id="3703" w:author="ZTE,Fei Xue1" w:date="2022-10-23T11:42:52Z">
        <w:r>
          <w:rPr>
            <w:rFonts w:eastAsia="Osaka"/>
            <w:position w:val="-5"/>
          </w:rPr>
          <w:pict>
            <v:shape id="_x0000_i1122" o:spt="75" type="#_x0000_t75" style="height:12pt;width:14.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05A6&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A705A6&quot; wsp:rsidP=&quot;00A705A6&quot;&gt;&lt;m:oMathPara&gt;&lt;m:oMath&gt;&lt;m:sSub&gt;&lt;m:sSubPr&gt;&lt;m:ctrlPr&gt;&lt;w:rPr&gt;&lt;w:rFonts w:ascii=&quot;Cambria Math&quot; w:fareast=&quot;Osaka&quot; w:h-ansi=&quot;Cambria Math&quot;/&gt;&lt;wx:font wx:val=&quot;Cambria Math&quot;/&gt;&lt;w:i/&gt;&lt;w:color w:val=&quot;000000&quot;/&gt;&lt;w:lang w:fareast=&quot;JA&quot;/&gt;&lt;/w:rPr&gt;&lt;/m:ctrlPr&gt;&lt;/m:sSubPr&gt;&lt;m:e&gt;&lt;m:r&gt;&lt;w:rPr&gt;&lt;w:rFonts w:ascii=&quot;Cambria Math&quot; w:fareast=&quot;Osaka&quot; w:h-ansi=&quot;Cambria Math&quot;/&gt;&lt;wx:font wx:val=&quot;Cambria Math&quot;/&gt;&lt;w:i/&gt;&lt;w:color w:val=&quot;000000&quot;/&gt;&lt;w:lang w:fareast=&quot;JA&quot;/&gt;&lt;/w:rPr&gt;&lt;m:t&gt;N&lt;/m:t&gt;&lt;/m:r&gt;&lt;/m:e&gt;&lt;m:sub&gt;&lt;m:r&gt;&lt;w:rPr&gt;&lt;w:rFonts w:ascii=&quot;Cambria Math&quot; w:fareast=&quot;Osaka&quot; w:h-ansi=&quot;Cambria Math&quot;/&gt;&lt;wx:font wx:val=&quot;Cambria Math&quot;/&gt;&lt;w:i/&gt;&lt;w:color w:val=&quot;000000&quot;/&gt;&lt;w:lang w:fareast=&quot;JA&quot;/&gt;&lt;/w:rPr&gt;&lt;m:t&gt;dl&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45" chromakey="#FFFFFF" o:title=""/>
              <o:lock v:ext="edit" aspectratio="t"/>
              <w10:wrap type="none"/>
              <w10:anchorlock/>
            </v:shape>
          </w:pict>
        </w:r>
      </w:ins>
      <w:ins w:id="3705" w:author="ZTE,Fei Xue1" w:date="2022-10-23T11:42:52Z">
        <w:r>
          <w:rPr>
            <w:rFonts w:eastAsia="Osaka"/>
            <w:color w:val="000000"/>
            <w:lang w:eastAsia="ja-JP"/>
          </w:rPr>
          <w:instrText xml:space="preserve"> </w:instrText>
        </w:r>
      </w:ins>
      <w:ins w:id="3706" w:author="ZTE,Fei Xue1" w:date="2022-10-23T11:42:52Z">
        <w:r>
          <w:rPr>
            <w:rFonts w:eastAsia="Osaka"/>
            <w:color w:val="000000"/>
            <w:lang w:eastAsia="ja-JP"/>
          </w:rPr>
          <w:fldChar w:fldCharType="separate"/>
        </w:r>
      </w:ins>
      <w:ins w:id="3707" w:author="ZTE,Fei Xue1" w:date="2022-10-23T11:42:52Z">
        <w:r>
          <w:rPr>
            <w:rFonts w:eastAsia="Osaka"/>
            <w:position w:val="-5"/>
          </w:rPr>
          <w:pict>
            <v:shape id="_x0000_i1123" o:spt="75" type="#_x0000_t75" style="height:12pt;width:14.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05A6&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A705A6&quot; wsp:rsidP=&quot;00A705A6&quot;&gt;&lt;m:oMathPara&gt;&lt;m:oMath&gt;&lt;m:sSub&gt;&lt;m:sSubPr&gt;&lt;m:ctrlPr&gt;&lt;w:rPr&gt;&lt;w:rFonts w:ascii=&quot;Cambria Math&quot; w:fareast=&quot;Osaka&quot; w:h-ansi=&quot;Cambria Math&quot;/&gt;&lt;wx:font wx:val=&quot;Cambria Math&quot;/&gt;&lt;w:i/&gt;&lt;w:color w:val=&quot;000000&quot;/&gt;&lt;w:lang w:fareast=&quot;JA&quot;/&gt;&lt;/w:rPr&gt;&lt;/m:ctrlPr&gt;&lt;/m:sSubPr&gt;&lt;m:e&gt;&lt;m:r&gt;&lt;w:rPr&gt;&lt;w:rFonts w:ascii=&quot;Cambria Math&quot; w:fareast=&quot;Osaka&quot; w:h-ansi=&quot;Cambria Math&quot;/&gt;&lt;wx:font wx:val=&quot;Cambria Math&quot;/&gt;&lt;w:i/&gt;&lt;w:color w:val=&quot;000000&quot;/&gt;&lt;w:lang w:fareast=&quot;JA&quot;/&gt;&lt;/w:rPr&gt;&lt;m:t&gt;N&lt;/m:t&gt;&lt;/m:r&gt;&lt;/m:e&gt;&lt;m:sub&gt;&lt;m:r&gt;&lt;w:rPr&gt;&lt;w:rFonts w:ascii=&quot;Cambria Math&quot; w:fareast=&quot;Osaka&quot; w:h-ansi=&quot;Cambria Math&quot;/&gt;&lt;wx:font wx:val=&quot;Cambria Math&quot;/&gt;&lt;w:i/&gt;&lt;w:color w:val=&quot;000000&quot;/&gt;&lt;w:lang w:fareast=&quot;JA&quot;/&gt;&lt;/w:rPr&gt;&lt;m:t&gt;dl&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45" chromakey="#FFFFFF" o:title=""/>
              <o:lock v:ext="edit" aspectratio="t"/>
              <w10:wrap type="none"/>
              <w10:anchorlock/>
            </v:shape>
          </w:pict>
        </w:r>
      </w:ins>
      <w:ins w:id="3709" w:author="ZTE,Fei Xue1" w:date="2022-10-23T11:42:52Z">
        <w:r>
          <w:rPr>
            <w:rFonts w:eastAsia="Osaka"/>
            <w:color w:val="000000"/>
            <w:lang w:eastAsia="ja-JP"/>
          </w:rPr>
          <w:fldChar w:fldCharType="end"/>
        </w:r>
      </w:ins>
      <w:ins w:id="3710" w:author="ZTE,Fei Xue1" w:date="2022-10-23T11:42:52Z">
        <w:r>
          <w:rPr>
            <w:rFonts w:eastAsia="Osaka"/>
            <w:color w:val="000000"/>
            <w:lang w:eastAsia="ja-JP"/>
          </w:rPr>
          <w:t xml:space="preserve"> is the number of slots with downlink symbols in a 10 ms measurement interval and is computed according to the values in table 4.9.2.2-1</w:t>
        </w:r>
      </w:ins>
      <w:ins w:id="3711" w:author="ZTE,Fei Xue1" w:date="2022-10-23T11:42:52Z">
        <w:r>
          <w:rPr>
            <w:rFonts w:eastAsia="Osaka"/>
            <w:color w:val="000000"/>
            <w:lang w:val="en-US" w:eastAsia="ja-JP"/>
          </w:rPr>
          <w:t xml:space="preserve"> in </w:t>
        </w:r>
      </w:ins>
      <w:ins w:id="3712" w:author="ZTE,Fei Xue1" w:date="2022-10-23T11:42:52Z">
        <w:r>
          <w:rPr>
            <w:lang w:val="en-US"/>
          </w:rPr>
          <w:t>[</w:t>
        </w:r>
        <w:commentRangeStart w:id="6"/>
        <w:r>
          <w:rPr>
            <w:lang w:val="en-US"/>
          </w:rPr>
          <w:t>ref</w:t>
        </w:r>
        <w:commentRangeEnd w:id="6"/>
      </w:ins>
      <w:ins w:id="3713" w:author="ZTE,Fei Xue1" w:date="2022-10-23T11:42:52Z">
        <w:r>
          <w:rPr>
            <w:rStyle w:val="74"/>
          </w:rPr>
          <w:commentReference w:id="6"/>
        </w:r>
      </w:ins>
      <w:ins w:id="3714" w:author="ZTE,Fei Xue1" w:date="2022-10-23T11:42:52Z">
        <w:r>
          <w:rPr>
            <w:lang w:val="en-US"/>
          </w:rPr>
          <w:t>]</w:t>
        </w:r>
      </w:ins>
      <w:ins w:id="3715" w:author="ZTE,Fei Xue1" w:date="2022-10-23T11:42:52Z">
        <w:r>
          <w:rPr>
            <w:rFonts w:eastAsia="Osaka"/>
            <w:color w:val="000000"/>
            <w:lang w:eastAsia="ja-JP"/>
          </w:rPr>
          <w:t>.</w:t>
        </w:r>
      </w:ins>
    </w:p>
    <w:p>
      <w:pPr>
        <w:overflowPunct w:val="0"/>
        <w:autoSpaceDE w:val="0"/>
        <w:autoSpaceDN w:val="0"/>
        <w:adjustRightInd w:val="0"/>
        <w:textAlignment w:val="baseline"/>
        <w:rPr>
          <w:ins w:id="3716" w:author="ZTE,Fei Xue1" w:date="2022-10-23T11:42:52Z"/>
          <w:color w:val="000000"/>
          <w:lang w:eastAsia="ja-JP"/>
        </w:rPr>
      </w:pPr>
      <w:ins w:id="3717" w:author="ZTE,Fei Xue1" w:date="2022-10-23T11:42:52Z">
        <w:r>
          <w:rPr>
            <w:rFonts w:eastAsia="Osaka"/>
            <w:color w:val="000000"/>
            <w:lang w:eastAsia="ja-JP"/>
          </w:rPr>
          <w:t xml:space="preserve">For the example used in the annex, </w:t>
        </w:r>
      </w:ins>
      <w:ins w:id="3718" w:author="ZTE,Fei Xue1" w:date="2022-10-23T11:42:52Z">
        <w:r>
          <w:rPr>
            <w:rFonts w:eastAsia="Osaka"/>
            <w:color w:val="000000"/>
            <w:lang w:eastAsia="ja-JP"/>
          </w:rPr>
          <w:fldChar w:fldCharType="begin"/>
        </w:r>
      </w:ins>
      <w:ins w:id="3719" w:author="ZTE,Fei Xue1" w:date="2022-10-23T11:42:52Z">
        <w:r>
          <w:rPr>
            <w:rFonts w:eastAsia="Osaka"/>
            <w:color w:val="000000"/>
            <w:lang w:eastAsia="ja-JP"/>
          </w:rPr>
          <w:instrText xml:space="preserve"> QUOTE </w:instrText>
        </w:r>
      </w:ins>
      <w:ins w:id="3720" w:author="ZTE,Fei Xue1" w:date="2022-10-23T11:42:52Z">
        <w:r>
          <w:rPr>
            <w:rFonts w:eastAsia="Osaka"/>
            <w:position w:val="-5"/>
          </w:rPr>
          <w:pict>
            <v:shape id="_x0000_i1124" o:spt="75" type="#_x0000_t75" style="height:12pt;width:38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45F3F&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145F3F&quot; wsp:rsidP=&quot;00145F3F&quot;&gt;&lt;m:oMathPara&gt;&lt;m:oMath&gt;&lt;m:sSub&gt;&lt;m:sSubPr&gt;&lt;m:ctrlPr&gt;&lt;w:rPr&gt;&lt;w:rFonts w:ascii=&quot;Cambria Math&quot; w:fareast=&quot;Osaka&quot; w:h-ansi=&quot;Cambria Math&quot;/&gt;&lt;wx:font wx:val=&quot;Cambria Math&quot;/&gt;&lt;w:i/&gt;&lt;w:color w:val=&quot;000000&quot;/&gt;&lt;w:lang w:fareast=&quot;JA&quot;/&gt;&lt;/w:rPr&gt;&lt;/m:ctrlPr&gt;&lt;/m:sSubPr&gt;&lt;m:e&gt;&lt;m:r&gt;&lt;w:rPr&gt;&lt;w:rFonts w:ascii=&quot;Cambria Math&quot; w:fareast=&quot;Osaka&quot; w:h-ansi=&quot;Cambria Math&quot;/&gt;&lt;wx:font wx:val=&quot;Cambria Math&quot;/&gt;&lt;w:i/&gt;&lt;w:color w:val=&quot;000000&quot;/&gt;&lt;w:lang w:fareast=&quot;JA&quot;/&gt;&lt;/w:rPr&gt;&lt;m:t&gt;N&lt;/m:t&gt;&lt;/m:r&gt;&lt;/m:e&gt;&lt;m:sub&gt;&lt;m:r&gt;&lt;w:rPr&gt;&lt;w:rFonts w:ascii=&quot;Cambria Math&quot; w:fareast=&quot;Osaka&quot; w:h-ansi=&quot;Cambria Math&quot;/&gt;&lt;wx:font wx:val=&quot;Cambria Math&quot;/&gt;&lt;w:i/&gt;&lt;w:color w:val=&quot;000000&quot;/&gt;&lt;w:lang w:fareast=&quot;JA&quot;/&gt;&lt;/w:rPr&gt;&lt;m:t&gt;dl&lt;/m:t&gt;&lt;/m:r&gt;&lt;/m:sub&gt;&lt;/m:sSub&gt;&lt;m:r&gt;&lt;w:rPr&gt;&lt;w:rFonts w:ascii=&quot;Cambria Math&quot; w:fareast=&quot;Osaka&quot; w:h-ansi=&quot;Cambria Math&quot;/&gt;&lt;wx:font wx:val=&quot;Cambria Math&quot;/&gt;&lt;w:i/&gt;&lt;w:color w:val=&quot;000000&quot;/&gt;&lt;w:lang w:fareast=&quot;JA&quot;/&gt;&lt;/w:rPr&gt;&lt;m:t&gt;=64&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46" chromakey="#FFFFFF" o:title=""/>
              <o:lock v:ext="edit" aspectratio="t"/>
              <w10:wrap type="none"/>
              <w10:anchorlock/>
            </v:shape>
          </w:pict>
        </w:r>
      </w:ins>
      <w:ins w:id="3722" w:author="ZTE,Fei Xue1" w:date="2022-10-23T11:42:52Z">
        <w:r>
          <w:rPr>
            <w:rFonts w:eastAsia="Osaka"/>
            <w:color w:val="000000"/>
            <w:lang w:eastAsia="ja-JP"/>
          </w:rPr>
          <w:instrText xml:space="preserve"> </w:instrText>
        </w:r>
      </w:ins>
      <w:ins w:id="3723" w:author="ZTE,Fei Xue1" w:date="2022-10-23T11:42:52Z">
        <w:r>
          <w:rPr>
            <w:rFonts w:eastAsia="Osaka"/>
            <w:color w:val="000000"/>
            <w:lang w:eastAsia="ja-JP"/>
          </w:rPr>
          <w:fldChar w:fldCharType="separate"/>
        </w:r>
      </w:ins>
      <w:ins w:id="3724" w:author="ZTE,Fei Xue1" w:date="2022-10-23T11:42:52Z">
        <w:r>
          <w:rPr>
            <w:rFonts w:eastAsia="Osaka"/>
            <w:position w:val="-5"/>
          </w:rPr>
          <w:pict>
            <v:shape id="_x0000_i1125" o:spt="75" type="#_x0000_t75" style="height:12pt;width:38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45F3F&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145F3F&quot; wsp:rsidP=&quot;00145F3F&quot;&gt;&lt;m:oMathPara&gt;&lt;m:oMath&gt;&lt;m:sSub&gt;&lt;m:sSubPr&gt;&lt;m:ctrlPr&gt;&lt;w:rPr&gt;&lt;w:rFonts w:ascii=&quot;Cambria Math&quot; w:fareast=&quot;Osaka&quot; w:h-ansi=&quot;Cambria Math&quot;/&gt;&lt;wx:font wx:val=&quot;Cambria Math&quot;/&gt;&lt;w:i/&gt;&lt;w:color w:val=&quot;000000&quot;/&gt;&lt;w:lang w:fareast=&quot;JA&quot;/&gt;&lt;/w:rPr&gt;&lt;/m:ctrlPr&gt;&lt;/m:sSubPr&gt;&lt;m:e&gt;&lt;m:r&gt;&lt;w:rPr&gt;&lt;w:rFonts w:ascii=&quot;Cambria Math&quot; w:fareast=&quot;Osaka&quot; w:h-ansi=&quot;Cambria Math&quot;/&gt;&lt;wx:font wx:val=&quot;Cambria Math&quot;/&gt;&lt;w:i/&gt;&lt;w:color w:val=&quot;000000&quot;/&gt;&lt;w:lang w:fareast=&quot;JA&quot;/&gt;&lt;/w:rPr&gt;&lt;m:t&gt;N&lt;/m:t&gt;&lt;/m:r&gt;&lt;/m:e&gt;&lt;m:sub&gt;&lt;m:r&gt;&lt;w:rPr&gt;&lt;w:rFonts w:ascii=&quot;Cambria Math&quot; w:fareast=&quot;Osaka&quot; w:h-ansi=&quot;Cambria Math&quot;/&gt;&lt;wx:font wx:val=&quot;Cambria Math&quot;/&gt;&lt;w:i/&gt;&lt;w:color w:val=&quot;000000&quot;/&gt;&lt;w:lang w:fareast=&quot;JA&quot;/&gt;&lt;/w:rPr&gt;&lt;m:t&gt;dl&lt;/m:t&gt;&lt;/m:r&gt;&lt;/m:sub&gt;&lt;/m:sSub&gt;&lt;m:r&gt;&lt;w:rPr&gt;&lt;w:rFonts w:ascii=&quot;Cambria Math&quot; w:fareast=&quot;Osaka&quot; w:h-ansi=&quot;Cambria Math&quot;/&gt;&lt;wx:font wx:val=&quot;Cambria Math&quot;/&gt;&lt;w:i/&gt;&lt;w:color w:val=&quot;000000&quot;/&gt;&lt;w:lang w:fareast=&quot;JA&quot;/&gt;&lt;/w:rPr&gt;&lt;m:t&gt;=64&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46" chromakey="#FFFFFF" o:title=""/>
              <o:lock v:ext="edit" aspectratio="t"/>
              <w10:wrap type="none"/>
              <w10:anchorlock/>
            </v:shape>
          </w:pict>
        </w:r>
      </w:ins>
      <w:ins w:id="3726" w:author="ZTE,Fei Xue1" w:date="2022-10-23T11:42:52Z">
        <w:r>
          <w:rPr>
            <w:rFonts w:eastAsia="Osaka"/>
            <w:color w:val="000000"/>
            <w:lang w:eastAsia="ja-JP"/>
          </w:rPr>
          <w:fldChar w:fldCharType="end"/>
        </w:r>
      </w:ins>
      <w:ins w:id="3727" w:author="ZTE,Fei Xue1" w:date="2022-10-23T11:42:52Z">
        <w:r>
          <w:rPr>
            <w:rFonts w:eastAsia="Osaka"/>
            <w:color w:val="000000"/>
            <w:lang w:eastAsia="ja-JP"/>
          </w:rPr>
          <w:t xml:space="preserve"> and </w:t>
        </w:r>
      </w:ins>
      <w:ins w:id="3728" w:author="ZTE,Fei Xue1" w:date="2022-10-23T11:42:52Z">
        <w:r>
          <w:rPr>
            <w:rFonts w:eastAsia="Osaka"/>
            <w:color w:val="000000"/>
            <w:lang w:eastAsia="ja-JP"/>
          </w:rPr>
          <w:fldChar w:fldCharType="begin"/>
        </w:r>
      </w:ins>
      <w:ins w:id="3729" w:author="ZTE,Fei Xue1" w:date="2022-10-23T11:42:52Z">
        <w:r>
          <w:rPr>
            <w:rFonts w:eastAsia="Osaka"/>
            <w:color w:val="000000"/>
            <w:lang w:eastAsia="ja-JP"/>
          </w:rPr>
          <w:instrText xml:space="preserve"> QUOTE </w:instrText>
        </w:r>
      </w:ins>
      <w:ins w:id="3730" w:author="ZTE,Fei Xue1" w:date="2022-10-23T11:42:52Z">
        <w:r>
          <w:rPr>
            <w:rFonts w:eastAsia="Osaka"/>
            <w:position w:val="-5"/>
          </w:rPr>
          <w:pict>
            <v:shape id="_x0000_i1126" o:spt="75" type="#_x0000_t75" style="height:12pt;width:46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615&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795615&quot; wsp:rsidP=&quot;00795615&quot;&gt;&lt;m:oMathPara&gt;&lt;m:oMath&gt;&lt;m:sSub&gt;&lt;m:sSubPr&gt;&lt;m:ctrlPr&gt;&lt;w:rPr&gt;&lt;w:rFonts w:ascii=&quot;Cambria Math&quot; w:fareast=&quot;Osaka&quot; w:h-ansi=&quot;Cambria Math&quot;/&gt;&lt;wx:font wx:val=&quot;Cambria Math&quot;/&gt;&lt;w:i/&gt;&lt;w:color w:val=&quot;000000&quot;/&gt;&lt;w:lang w:fareast=&quot;JA&quot;/&gt;&lt;/w:rPr&gt;&lt;/m:ctrlPr&gt;&lt;/m:sSubPr&gt;&lt;m:e&gt;&lt;m:r&gt;&lt;w:rPr&gt;&lt;w:rFonts w:ascii=&quot;Cambria Math&quot; w:fareast=&quot;Osaka&quot; w:h-ansi=&quot;Cambria Math&quot;/&gt;&lt;wx:font wx:val=&quot;Cambria Math&quot;/&gt;&lt;w:i/&gt;&lt;w:color w:val=&quot;000000&quot;/&gt;&lt;w:lang w:fareast=&quot;JA&quot;/&gt;&lt;/w:rPr&gt;&lt;m:t&gt;N&lt;/m:t&gt;&lt;/m:r&gt;&lt;/m:e&gt;&lt;m:sub&gt;&lt;m:r&gt;&lt;w:rPr&gt;&lt;w:rFonts w:ascii=&quot;Cambria Math&quot; w:fareast=&quot;Osaka&quot; w:h-ansi=&quot;Cambria Math&quot;/&gt;&lt;wx:font wx:val=&quot;Cambria Math&quot;/&gt;&lt;w:i/&gt;&lt;w:color w:val=&quot;000000&quot;/&gt;&lt;w:lang w:fareast=&quot;JA&quot;/&gt;&lt;/w:rPr&gt;&lt;m:t&gt;RB&lt;/m:t&gt;&lt;/m:r&gt;&lt;/m:sub&gt;&lt;/m:sSub&gt;&lt;m:r&gt;&lt;w:rPr&gt;&lt;w:rFonts w:ascii=&quot;Cambria Math&quot; w:fareast=&quot;Osaka&quot; w:h-ansi=&quot;Cambria Math&quot;/&gt;&lt;wx:font wx:val=&quot;Cambria Math&quot;/&gt;&lt;w:i/&gt;&lt;w:color w:val=&quot;000000&quot;/&gt;&lt;w:lang w:fareast=&quot;JA&quot;/&gt;&lt;/w:rPr&gt;&lt;m:t&gt;=264&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47" chromakey="#FFFFFF" o:title=""/>
              <o:lock v:ext="edit" aspectratio="t"/>
              <w10:wrap type="none"/>
              <w10:anchorlock/>
            </v:shape>
          </w:pict>
        </w:r>
      </w:ins>
      <w:ins w:id="3732" w:author="ZTE,Fei Xue1" w:date="2022-10-23T11:42:52Z">
        <w:r>
          <w:rPr>
            <w:rFonts w:eastAsia="Osaka"/>
            <w:color w:val="000000"/>
            <w:lang w:eastAsia="ja-JP"/>
          </w:rPr>
          <w:instrText xml:space="preserve"> </w:instrText>
        </w:r>
      </w:ins>
      <w:ins w:id="3733" w:author="ZTE,Fei Xue1" w:date="2022-10-23T11:42:52Z">
        <w:r>
          <w:rPr>
            <w:rFonts w:eastAsia="Osaka"/>
            <w:color w:val="000000"/>
            <w:lang w:eastAsia="ja-JP"/>
          </w:rPr>
          <w:fldChar w:fldCharType="separate"/>
        </w:r>
      </w:ins>
      <w:ins w:id="3734" w:author="ZTE,Fei Xue1" w:date="2022-10-23T11:42:52Z">
        <w:r>
          <w:rPr>
            <w:rFonts w:eastAsia="Osaka"/>
            <w:position w:val="-5"/>
          </w:rPr>
          <w:pict>
            <v:shape id="_x0000_i1127" o:spt="75" type="#_x0000_t75" style="height:12pt;width:46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615&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795615&quot; wsp:rsidP=&quot;00795615&quot;&gt;&lt;m:oMathPara&gt;&lt;m:oMath&gt;&lt;m:sSub&gt;&lt;m:sSubPr&gt;&lt;m:ctrlPr&gt;&lt;w:rPr&gt;&lt;w:rFonts w:ascii=&quot;Cambria Math&quot; w:fareast=&quot;Osaka&quot; w:h-ansi=&quot;Cambria Math&quot;/&gt;&lt;wx:font wx:val=&quot;Cambria Math&quot;/&gt;&lt;w:i/&gt;&lt;w:color w:val=&quot;000000&quot;/&gt;&lt;w:lang w:fareast=&quot;JA&quot;/&gt;&lt;/w:rPr&gt;&lt;/m:ctrlPr&gt;&lt;/m:sSubPr&gt;&lt;m:e&gt;&lt;m:r&gt;&lt;w:rPr&gt;&lt;w:rFonts w:ascii=&quot;Cambria Math&quot; w:fareast=&quot;Osaka&quot; w:h-ansi=&quot;Cambria Math&quot;/&gt;&lt;wx:font wx:val=&quot;Cambria Math&quot;/&gt;&lt;w:i/&gt;&lt;w:color w:val=&quot;000000&quot;/&gt;&lt;w:lang w:fareast=&quot;JA&quot;/&gt;&lt;/w:rPr&gt;&lt;m:t&gt;N&lt;/m:t&gt;&lt;/m:r&gt;&lt;/m:e&gt;&lt;m:sub&gt;&lt;m:r&gt;&lt;w:rPr&gt;&lt;w:rFonts w:ascii=&quot;Cambria Math&quot; w:fareast=&quot;Osaka&quot; w:h-ansi=&quot;Cambria Math&quot;/&gt;&lt;wx:font wx:val=&quot;Cambria Math&quot;/&gt;&lt;w:i/&gt;&lt;w:color w:val=&quot;000000&quot;/&gt;&lt;w:lang w:fareast=&quot;JA&quot;/&gt;&lt;/w:rPr&gt;&lt;m:t&gt;RB&lt;/m:t&gt;&lt;/m:r&gt;&lt;/m:sub&gt;&lt;/m:sSub&gt;&lt;m:r&gt;&lt;w:rPr&gt;&lt;w:rFonts w:ascii=&quot;Cambria Math&quot; w:fareast=&quot;Osaka&quot; w:h-ansi=&quot;Cambria Math&quot;/&gt;&lt;wx:font wx:val=&quot;Cambria Math&quot;/&gt;&lt;w:i/&gt;&lt;w:color w:val=&quot;000000&quot;/&gt;&lt;w:lang w:fareast=&quot;JA&quot;/&gt;&lt;/w:rPr&gt;&lt;m:t&gt;=264&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47" chromakey="#FFFFFF" o:title=""/>
              <o:lock v:ext="edit" aspectratio="t"/>
              <w10:wrap type="none"/>
              <w10:anchorlock/>
            </v:shape>
          </w:pict>
        </w:r>
      </w:ins>
      <w:ins w:id="3736" w:author="ZTE,Fei Xue1" w:date="2022-10-23T11:42:52Z">
        <w:r>
          <w:rPr>
            <w:rFonts w:eastAsia="Osaka"/>
            <w:color w:val="000000"/>
            <w:lang w:eastAsia="ja-JP"/>
          </w:rPr>
          <w:fldChar w:fldCharType="end"/>
        </w:r>
      </w:ins>
      <w:ins w:id="3737" w:author="ZTE,Fei Xue1" w:date="2022-10-23T11:42:52Z">
        <w:r>
          <w:rPr>
            <w:rFonts w:eastAsia="Osaka"/>
            <w:color w:val="000000"/>
            <w:lang w:eastAsia="ja-JP"/>
          </w:rPr>
          <w:t>.</w:t>
        </w:r>
      </w:ins>
    </w:p>
    <w:p>
      <w:pPr>
        <w:keepNext/>
        <w:keepLines/>
        <w:pBdr>
          <w:top w:val="single" w:color="auto" w:sz="12" w:space="3"/>
        </w:pBdr>
        <w:overflowPunct w:val="0"/>
        <w:autoSpaceDE w:val="0"/>
        <w:autoSpaceDN w:val="0"/>
        <w:adjustRightInd w:val="0"/>
        <w:spacing w:before="240"/>
        <w:ind w:left="1134" w:hanging="1134"/>
        <w:textAlignment w:val="baseline"/>
        <w:outlineLvl w:val="0"/>
        <w:rPr>
          <w:ins w:id="3738" w:author="ZTE,Fei Xue1" w:date="2022-10-23T11:42:52Z"/>
          <w:rFonts w:ascii="Arial" w:hAnsi="Arial"/>
          <w:sz w:val="36"/>
          <w:lang w:eastAsia="ja-JP"/>
        </w:rPr>
      </w:pPr>
      <w:ins w:id="3739" w:author="ZTE,Fei Xue1" w:date="2022-10-23T11:42:52Z">
        <w:bookmarkStart w:id="2061" w:name="_Toc37273319"/>
        <w:bookmarkStart w:id="2062" w:name="_Toc53183455"/>
        <w:bookmarkStart w:id="2063" w:name="_Toc29811011"/>
        <w:bookmarkStart w:id="2064" w:name="_Toc58918348"/>
        <w:bookmarkStart w:id="2065" w:name="_Toc66694218"/>
        <w:bookmarkStart w:id="2066" w:name="_Toc21103162"/>
        <w:bookmarkStart w:id="2067" w:name="_Toc36636373"/>
        <w:bookmarkStart w:id="2068" w:name="_Toc58916167"/>
        <w:bookmarkStart w:id="2069" w:name="_Toc76114868"/>
        <w:bookmarkStart w:id="2070" w:name="_Toc74916243"/>
        <w:bookmarkStart w:id="2071" w:name="_Toc45886410"/>
        <w:bookmarkStart w:id="2072" w:name="_Toc82536876"/>
        <w:bookmarkStart w:id="2073" w:name="_Toc76544754"/>
        <w:r>
          <w:rPr>
            <w:rFonts w:ascii="Arial" w:hAnsi="Arial"/>
            <w:sz w:val="36"/>
            <w:lang w:eastAsia="ja-JP"/>
          </w:rPr>
          <w:t>G.6</w:t>
        </w:r>
      </w:ins>
      <w:ins w:id="3740" w:author="ZTE,Fei Xue1" w:date="2022-10-23T11:42:52Z">
        <w:r>
          <w:rPr>
            <w:rFonts w:ascii="Arial" w:hAnsi="Arial"/>
            <w:sz w:val="36"/>
            <w:lang w:eastAsia="ja-JP"/>
          </w:rPr>
          <w:tab/>
        </w:r>
      </w:ins>
      <w:ins w:id="3741" w:author="ZTE,Fei Xue1" w:date="2022-10-23T11:42:52Z">
        <w:r>
          <w:rPr>
            <w:rFonts w:ascii="Arial" w:hAnsi="Arial"/>
            <w:sz w:val="36"/>
            <w:lang w:eastAsia="ja-JP"/>
          </w:rPr>
          <w:t>Post-FFT equalisation</w:t>
        </w:r>
        <w:bookmarkEnd w:id="2061"/>
        <w:bookmarkEnd w:id="2062"/>
        <w:bookmarkEnd w:id="2063"/>
        <w:bookmarkEnd w:id="2064"/>
        <w:bookmarkEnd w:id="2065"/>
        <w:bookmarkEnd w:id="2066"/>
        <w:bookmarkEnd w:id="2067"/>
        <w:bookmarkEnd w:id="2068"/>
        <w:bookmarkEnd w:id="2069"/>
        <w:bookmarkEnd w:id="2070"/>
        <w:bookmarkEnd w:id="2071"/>
        <w:bookmarkEnd w:id="2072"/>
        <w:bookmarkEnd w:id="2073"/>
      </w:ins>
    </w:p>
    <w:p>
      <w:pPr>
        <w:overflowPunct w:val="0"/>
        <w:autoSpaceDE w:val="0"/>
        <w:autoSpaceDN w:val="0"/>
        <w:adjustRightInd w:val="0"/>
        <w:textAlignment w:val="baseline"/>
        <w:rPr>
          <w:ins w:id="3742" w:author="ZTE,Fei Xue1" w:date="2022-10-23T11:42:52Z"/>
          <w:color w:val="000000"/>
          <w:lang w:eastAsia="ko-KR"/>
        </w:rPr>
      </w:pPr>
      <w:ins w:id="3743" w:author="ZTE,Fei Xue1" w:date="2022-10-23T11:42:52Z">
        <w:r>
          <w:rPr>
            <w:color w:val="000000"/>
            <w:lang w:eastAsia="ko-KR"/>
          </w:rPr>
          <w:t xml:space="preserve">Perform </w:t>
        </w:r>
      </w:ins>
      <w:ins w:id="3744" w:author="ZTE,Fei Xue1" w:date="2022-10-23T11:42:52Z">
        <w:r>
          <w:rPr>
            <w:color w:val="000000"/>
            <w:lang w:eastAsia="ko-KR"/>
          </w:rPr>
          <w:fldChar w:fldCharType="begin"/>
        </w:r>
      </w:ins>
      <w:ins w:id="3745" w:author="ZTE,Fei Xue1" w:date="2022-10-23T11:42:52Z">
        <w:r>
          <w:rPr>
            <w:color w:val="000000"/>
            <w:lang w:eastAsia="ko-KR"/>
          </w:rPr>
          <w:instrText xml:space="preserve"> QUOTE </w:instrText>
        </w:r>
      </w:ins>
      <w:ins w:id="3746" w:author="ZTE,Fei Xue1" w:date="2022-10-23T11:42:52Z">
        <w:r>
          <w:rPr>
            <w:position w:val="-5"/>
          </w:rPr>
          <w:pict>
            <v:shape id="_x0000_i1128" o:spt="75" type="#_x0000_t75" style="height:12pt;width:25.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43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3C7432&quot; wsp:rsidP=&quot;003C7432&quot;&gt;&lt;m:oMathPara&gt;&lt;m:oMath&gt;&lt;m:r&gt;&lt;w:rPr&gt;&lt;w:rFonts w:ascii=&quot;Cambria Math&quot; w:fareast=&quot;Osaka&quot; w:h-ansi=&quot;Cambria Math&quot;/&gt;&lt;wx:font wx:val=&quot;Cambria Math&quot;/&gt;&lt;w:i/&gt;&lt;w:color w:val=&quot;000000&quot;/&gt;&lt;w:lang w:fareast=&quot;JA&quot;/&gt;&lt;/w:rPr&gt;&lt;m:t&gt;14&lt;/m:t&gt;&lt;/m:r&gt;&lt;m:sSub&gt;&lt;m:sSubPr&gt;&lt;m:ctrlPr&gt;&lt;w:rPr&gt;&lt;w:rFonts w:ascii=&quot;Cambria Math&quot; w:fareast=&quot;Osaka&quot; w:h-ansi=&quot;Cambria Math&quot;/&gt;&lt;wx:font wx:val=&quot;Cambria Math&quot;/&gt;&lt;w:i/&gt;&lt;w:color w:val=&quot;000000&quot;/&gt;&lt;w:lang w:fareast=&quot;JA&quot;/&gt;&lt;/w:rPr&gt;&lt;/m:ctrlPr&gt;&lt;/m:sSubPr&gt;&lt;m:e&gt;&lt;m:r&gt;&lt;w:rPr&gt;&lt;w:rFonts w:ascii=&quot;Cambria Math&quot; w:fareast=&quot;Osaka&quot; w:h-ansi=&quot;Cambria Math&quot;/&gt;&lt;wx:font wx:val=&quot;Cambria Math&quot;/&gt;&lt;w:i/&gt;&lt;w:color w:val=&quot;000000&quot;/&gt;&lt;w:lang w:fareast=&quot;JA&quot;/&gt;&lt;/w:rPr&gt;&lt;m:t&gt;N&lt;/m:t&gt;&lt;/m:r&gt;&lt;/m:e&gt;&lt;m:sub&gt;&lt;m:r&gt;&lt;w:rPr&gt;&lt;w:rFonts w:ascii=&quot;Cambria Math&quot; w:fareast=&quot;Osaka&quot; w:h-ansi=&quot;Cambria Math&quot;/&gt;&lt;wx:font wx:val=&quot;Cambria Math&quot;/&gt;&lt;w:i/&gt;&lt;w:color w:val=&quot;000000&quot;/&gt;&lt;w:lang w:fareast=&quot;JA&quot;/&gt;&lt;/w:rPr&gt;&lt;m:t&gt;dl&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48" chromakey="#FFFFFF" o:title=""/>
              <o:lock v:ext="edit" aspectratio="t"/>
              <w10:wrap type="none"/>
              <w10:anchorlock/>
            </v:shape>
          </w:pict>
        </w:r>
      </w:ins>
      <w:ins w:id="3748" w:author="ZTE,Fei Xue1" w:date="2022-10-23T11:42:52Z">
        <w:r>
          <w:rPr>
            <w:color w:val="000000"/>
            <w:lang w:eastAsia="ko-KR"/>
          </w:rPr>
          <w:instrText xml:space="preserve"> </w:instrText>
        </w:r>
      </w:ins>
      <w:ins w:id="3749" w:author="ZTE,Fei Xue1" w:date="2022-10-23T11:42:52Z">
        <w:r>
          <w:rPr>
            <w:color w:val="000000"/>
            <w:lang w:eastAsia="ko-KR"/>
          </w:rPr>
          <w:fldChar w:fldCharType="separate"/>
        </w:r>
      </w:ins>
      <w:ins w:id="3750" w:author="ZTE,Fei Xue1" w:date="2022-10-23T11:42:52Z">
        <w:r>
          <w:rPr>
            <w:position w:val="-5"/>
          </w:rPr>
          <w:pict>
            <v:shape id="_x0000_i1129" o:spt="75" type="#_x0000_t75" style="height:12pt;width:25.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43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3C7432&quot; wsp:rsidP=&quot;003C7432&quot;&gt;&lt;m:oMathPara&gt;&lt;m:oMath&gt;&lt;m:r&gt;&lt;w:rPr&gt;&lt;w:rFonts w:ascii=&quot;Cambria Math&quot; w:fareast=&quot;Osaka&quot; w:h-ansi=&quot;Cambria Math&quot;/&gt;&lt;wx:font wx:val=&quot;Cambria Math&quot;/&gt;&lt;w:i/&gt;&lt;w:color w:val=&quot;000000&quot;/&gt;&lt;w:lang w:fareast=&quot;JA&quot;/&gt;&lt;/w:rPr&gt;&lt;m:t&gt;14&lt;/m:t&gt;&lt;/m:r&gt;&lt;m:sSub&gt;&lt;m:sSubPr&gt;&lt;m:ctrlPr&gt;&lt;w:rPr&gt;&lt;w:rFonts w:ascii=&quot;Cambria Math&quot; w:fareast=&quot;Osaka&quot; w:h-ansi=&quot;Cambria Math&quot;/&gt;&lt;wx:font wx:val=&quot;Cambria Math&quot;/&gt;&lt;w:i/&gt;&lt;w:color w:val=&quot;000000&quot;/&gt;&lt;w:lang w:fareast=&quot;JA&quot;/&gt;&lt;/w:rPr&gt;&lt;/m:ctrlPr&gt;&lt;/m:sSubPr&gt;&lt;m:e&gt;&lt;m:r&gt;&lt;w:rPr&gt;&lt;w:rFonts w:ascii=&quot;Cambria Math&quot; w:fareast=&quot;Osaka&quot; w:h-ansi=&quot;Cambria Math&quot;/&gt;&lt;wx:font wx:val=&quot;Cambria Math&quot;/&gt;&lt;w:i/&gt;&lt;w:color w:val=&quot;000000&quot;/&gt;&lt;w:lang w:fareast=&quot;JA&quot;/&gt;&lt;/w:rPr&gt;&lt;m:t&gt;N&lt;/m:t&gt;&lt;/m:r&gt;&lt;/m:e&gt;&lt;m:sub&gt;&lt;m:r&gt;&lt;w:rPr&gt;&lt;w:rFonts w:ascii=&quot;Cambria Math&quot; w:fareast=&quot;Osaka&quot; w:h-ansi=&quot;Cambria Math&quot;/&gt;&lt;wx:font wx:val=&quot;Cambria Math&quot;/&gt;&lt;w:i/&gt;&lt;w:color w:val=&quot;000000&quot;/&gt;&lt;w:lang w:fareast=&quot;JA&quot;/&gt;&lt;/w:rPr&gt;&lt;m:t&gt;dl&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48" chromakey="#FFFFFF" o:title=""/>
              <o:lock v:ext="edit" aspectratio="t"/>
              <w10:wrap type="none"/>
              <w10:anchorlock/>
            </v:shape>
          </w:pict>
        </w:r>
      </w:ins>
      <w:ins w:id="3752" w:author="ZTE,Fei Xue1" w:date="2022-10-23T11:42:52Z">
        <w:r>
          <w:rPr>
            <w:color w:val="000000"/>
            <w:lang w:eastAsia="ko-KR"/>
          </w:rPr>
          <w:fldChar w:fldCharType="end"/>
        </w:r>
      </w:ins>
      <w:ins w:id="3753" w:author="ZTE,Fei Xue1" w:date="2022-10-23T11:42:52Z">
        <w:r>
          <w:rPr>
            <w:color w:val="000000"/>
            <w:lang w:eastAsia="ko-KR"/>
          </w:rPr>
          <w:t xml:space="preserve"> </w:t>
        </w:r>
      </w:ins>
      <w:ins w:id="3754" w:author="ZTE,Fei Xue1" w:date="2022-10-23T11:42:52Z">
        <w:r>
          <w:rPr>
            <w:rFonts w:eastAsia="Osaka"/>
            <w:color w:val="000000"/>
            <w:lang w:eastAsia="ja-JP"/>
          </w:rPr>
          <w:t xml:space="preserve">FFTs on </w:t>
        </w:r>
      </w:ins>
      <w:ins w:id="3755" w:author="ZTE,Fei Xue1" w:date="2022-10-23T11:42:52Z">
        <w:r>
          <w:rPr>
            <w:rFonts w:eastAsia="Osaka"/>
            <w:color w:val="000000"/>
            <w:lang w:eastAsia="ja-JP"/>
          </w:rPr>
          <w:fldChar w:fldCharType="begin"/>
        </w:r>
      </w:ins>
      <w:ins w:id="3756" w:author="ZTE,Fei Xue1" w:date="2022-10-23T11:42:52Z">
        <w:r>
          <w:rPr>
            <w:rFonts w:eastAsia="Osaka"/>
            <w:color w:val="000000"/>
            <w:lang w:eastAsia="ja-JP"/>
          </w:rPr>
          <w:instrText xml:space="preserve"> QUOTE </w:instrText>
        </w:r>
      </w:ins>
      <w:ins w:id="3757" w:author="ZTE,Fei Xue1" w:date="2022-10-23T11:42:52Z">
        <w:r>
          <w:rPr>
            <w:rFonts w:eastAsia="Osaka"/>
            <w:position w:val="-5"/>
          </w:rPr>
          <w:pict>
            <v:shape id="_x0000_i1130" o:spt="75" type="#_x0000_t75" style="height:12pt;width:21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051C&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11051C&quot; wsp:rsidP=&quot;0011051C&quot;&gt;&lt;m:oMathPara&gt;&lt;m:oMath&gt;&lt;m:r&gt;&lt;w:rPr&gt;&lt;w:rFonts w:ascii=&quot;Cambria Math&quot; w:fareast=&quot;Osaka&quot; w:h-ansi=&quot;Cambria Math&quot;/&gt;&lt;wx:font wx:val=&quot;Cambria Math&quot;/&gt;&lt;w:i/&gt;&lt;w:color w:val=&quot;000000&quot;/&gt;&lt;w:lang w:fareast=&quot;JA&quot;/&gt;&lt;/w:rPr&gt;&lt;m:t&gt;z'&lt;/m:t&gt;&lt;/m:r&gt;&lt;m:d&gt;&lt;m:dPr&gt;&lt;m:ctrlPr&gt;&lt;w:rPr&gt;&lt;w:rFonts w:ascii=&quot;Cambria Math&quot; w:fareast=&quot;Osaka&quot; w:h-ansi=&quot;Cambria Math&quot;/&gt;&lt;wx:font wx:val=&quot;Cambria Math&quot;/&gt;&lt;w:i/&gt;&lt;w:color w:val=&quot;000000&quot;/&gt;&lt;w:lang w:fareast=&quot;JA&quot;/&gt;&lt;/w:rPr&gt;&lt;/m:ctrlPr&gt;&lt;/m:dPr&gt;&lt;m:e&gt;&lt;m:r&gt;&lt;w:rPr&gt;&lt;w:rFonts w:ascii=&quot;Cambria Math&quot; w:fareast=&quot;Osaka&quot; w:h-ansi=&quot;Cambria Math&quot;/&gt;&lt;wx:font wx:val=&quot;Cambria Math&quot;/&gt;&lt;w:i/&gt;&lt;w:color w:val=&quot;000000&quot;/&gt;&lt;w:lang w:fareast=&quot;JA&quot;/&gt;&lt;/w:rPr&gt;&lt;m:t&gt;Î½&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41" chromakey="#FFFFFF" o:title=""/>
              <o:lock v:ext="edit" aspectratio="t"/>
              <w10:wrap type="none"/>
              <w10:anchorlock/>
            </v:shape>
          </w:pict>
        </w:r>
      </w:ins>
      <w:ins w:id="3759" w:author="ZTE,Fei Xue1" w:date="2022-10-23T11:42:52Z">
        <w:r>
          <w:rPr>
            <w:rFonts w:eastAsia="Osaka"/>
            <w:color w:val="000000"/>
            <w:lang w:eastAsia="ja-JP"/>
          </w:rPr>
          <w:instrText xml:space="preserve"> </w:instrText>
        </w:r>
      </w:ins>
      <w:ins w:id="3760" w:author="ZTE,Fei Xue1" w:date="2022-10-23T11:42:52Z">
        <w:r>
          <w:rPr>
            <w:rFonts w:eastAsia="Osaka"/>
            <w:color w:val="000000"/>
            <w:lang w:eastAsia="ja-JP"/>
          </w:rPr>
          <w:fldChar w:fldCharType="separate"/>
        </w:r>
      </w:ins>
      <w:ins w:id="3761" w:author="ZTE,Fei Xue1" w:date="2022-10-23T11:42:52Z">
        <w:r>
          <w:rPr>
            <w:rFonts w:eastAsia="Osaka"/>
            <w:position w:val="-5"/>
          </w:rPr>
          <w:pict>
            <v:shape id="_x0000_i1131" o:spt="75" type="#_x0000_t75" style="height:12pt;width:21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051C&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11051C&quot; wsp:rsidP=&quot;0011051C&quot;&gt;&lt;m:oMathPara&gt;&lt;m:oMath&gt;&lt;m:r&gt;&lt;w:rPr&gt;&lt;w:rFonts w:ascii=&quot;Cambria Math&quot; w:fareast=&quot;Osaka&quot; w:h-ansi=&quot;Cambria Math&quot;/&gt;&lt;wx:font wx:val=&quot;Cambria Math&quot;/&gt;&lt;w:i/&gt;&lt;w:color w:val=&quot;000000&quot;/&gt;&lt;w:lang w:fareast=&quot;JA&quot;/&gt;&lt;/w:rPr&gt;&lt;m:t&gt;z'&lt;/m:t&gt;&lt;/m:r&gt;&lt;m:d&gt;&lt;m:dPr&gt;&lt;m:ctrlPr&gt;&lt;w:rPr&gt;&lt;w:rFonts w:ascii=&quot;Cambria Math&quot; w:fareast=&quot;Osaka&quot; w:h-ansi=&quot;Cambria Math&quot;/&gt;&lt;wx:font wx:val=&quot;Cambria Math&quot;/&gt;&lt;w:i/&gt;&lt;w:color w:val=&quot;000000&quot;/&gt;&lt;w:lang w:fareast=&quot;JA&quot;/&gt;&lt;/w:rPr&gt;&lt;/m:ctrlPr&gt;&lt;/m:dPr&gt;&lt;m:e&gt;&lt;m:r&gt;&lt;w:rPr&gt;&lt;w:rFonts w:ascii=&quot;Cambria Math&quot; w:fareast=&quot;Osaka&quot; w:h-ansi=&quot;Cambria Math&quot;/&gt;&lt;wx:font wx:val=&quot;Cambria Math&quot;/&gt;&lt;w:i/&gt;&lt;w:color w:val=&quot;000000&quot;/&gt;&lt;w:lang w:fareast=&quot;JA&quot;/&gt;&lt;/w:rPr&gt;&lt;m:t&gt;Î½&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41" chromakey="#FFFFFF" o:title=""/>
              <o:lock v:ext="edit" aspectratio="t"/>
              <w10:wrap type="none"/>
              <w10:anchorlock/>
            </v:shape>
          </w:pict>
        </w:r>
      </w:ins>
      <w:ins w:id="3763" w:author="ZTE,Fei Xue1" w:date="2022-10-23T11:42:52Z">
        <w:r>
          <w:rPr>
            <w:rFonts w:eastAsia="Osaka"/>
            <w:color w:val="000000"/>
            <w:lang w:eastAsia="ja-JP"/>
          </w:rPr>
          <w:fldChar w:fldCharType="end"/>
        </w:r>
      </w:ins>
      <w:ins w:id="3764" w:author="ZTE,Fei Xue1" w:date="2022-10-23T11:42:52Z">
        <w:r>
          <w:rPr>
            <w:rFonts w:eastAsia="Osaka"/>
            <w:color w:val="000000"/>
            <w:lang w:eastAsia="ja-JP"/>
          </w:rPr>
          <w:t>,</w:t>
        </w:r>
      </w:ins>
      <w:ins w:id="3765" w:author="ZTE,Fei Xue1" w:date="2022-10-23T11:42:52Z">
        <w:r>
          <w:rPr>
            <w:color w:val="000000"/>
            <w:lang w:eastAsia="ko-KR"/>
          </w:rPr>
          <w:t xml:space="preserve"> one for each OFDM symbol within 10 ms measurement interval with the FFT window timing to produce an array of samples, </w:t>
        </w:r>
      </w:ins>
      <w:ins w:id="3766" w:author="ZTE,Fei Xue1" w:date="2022-10-23T11:42:52Z">
        <w:r>
          <w:rPr>
            <w:color w:val="000000"/>
            <w:lang w:eastAsia="ko-KR"/>
          </w:rPr>
          <w:fldChar w:fldCharType="begin"/>
        </w:r>
      </w:ins>
      <w:ins w:id="3767" w:author="ZTE,Fei Xue1" w:date="2022-10-23T11:42:52Z">
        <w:r>
          <w:rPr>
            <w:color w:val="000000"/>
            <w:lang w:eastAsia="ko-KR"/>
          </w:rPr>
          <w:instrText xml:space="preserve"> QUOTE </w:instrText>
        </w:r>
      </w:ins>
      <w:ins w:id="3768" w:author="ZTE,Fei Xue1" w:date="2022-10-23T11:42:52Z">
        <w:r>
          <w:rPr>
            <w:position w:val="-5"/>
          </w:rPr>
          <w:pict>
            <v:shape id="_x0000_i1132" o:spt="75" type="#_x0000_t75" style="height:12pt;width:25.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E6E2E&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AE6E2E&quot; wsp:rsidP=&quot;00AE6E2E&quot;&gt;&lt;m:oMathPara&gt;&lt;m:oMath&gt;&lt;m:r&gt;&lt;w:rPr&gt;&lt;w:rFonts w:ascii=&quot;Cambria Math&quot; w:fareast=&quot;Osaka&quot; w:h-ansi=&quot;Cambria Math&quot;/&gt;&lt;wx:font wx:val=&quot;Cambria Math&quot;/&gt;&lt;w:i/&gt;&lt;w:color w:val=&quot;000000&quot;/&gt;&lt;w:lang w:fareast=&quot;JA&quot;/&gt;&lt;/w:rPr&gt;&lt;m:t&gt;14&lt;/m:t&gt;&lt;/m:r&gt;&lt;m:sSub&gt;&lt;m:sSubPr&gt;&lt;m:ctrlPr&gt;&lt;w:rPr&gt;&lt;w:rFonts w:ascii=&quot;Cambria Math&quot; w:fareast=&quot;Osaka&quot; w:h-ansi=&quot;Cambria Math&quot;/&gt;&lt;wx:font wx:val=&quot;Cambria Math&quot;/&gt;&lt;w:i/&gt;&lt;w:color w:val=&quot;000000&quot;/&gt;&lt;w:lang w:fareast=&quot;JA&quot;/&gt;&lt;/w:rPr&gt;&lt;/m:ctrlPr&gt;&lt;/m:sSubPr&gt;&lt;m:e&gt;&lt;m:r&gt;&lt;w:rPr&gt;&lt;w:rFonts w:ascii=&quot;Cambria Math&quot; w:fareast=&quot;Osaka&quot; w:h-ansi=&quot;Cambria Math&quot;/&gt;&lt;wx:font wx:val=&quot;Cambria Math&quot;/&gt;&lt;w:i/&gt;&lt;w:color w:val=&quot;000000&quot;/&gt;&lt;w:lang w:fareast=&quot;JA&quot;/&gt;&lt;/w:rPr&gt;&lt;m:t&gt;N&lt;/m:t&gt;&lt;/m:r&gt;&lt;/m:e&gt;&lt;m:sub&gt;&lt;m:r&gt;&lt;w:rPr&gt;&lt;w:rFonts w:ascii=&quot;Cambria Math&quot; w:fareast=&quot;Osaka&quot; w:h-ansi=&quot;Cambria Math&quot;/&gt;&lt;wx:font wx:val=&quot;Cambria Math&quot;/&gt;&lt;w:i/&gt;&lt;w:color w:val=&quot;000000&quot;/&gt;&lt;w:lang w:fareast=&quot;JA&quot;/&gt;&lt;/w:rPr&gt;&lt;m:t&gt;dl&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48" chromakey="#FFFFFF" o:title=""/>
              <o:lock v:ext="edit" aspectratio="t"/>
              <w10:wrap type="none"/>
              <w10:anchorlock/>
            </v:shape>
          </w:pict>
        </w:r>
      </w:ins>
      <w:ins w:id="3770" w:author="ZTE,Fei Xue1" w:date="2022-10-23T11:42:52Z">
        <w:r>
          <w:rPr>
            <w:color w:val="000000"/>
            <w:lang w:eastAsia="ko-KR"/>
          </w:rPr>
          <w:instrText xml:space="preserve"> </w:instrText>
        </w:r>
      </w:ins>
      <w:ins w:id="3771" w:author="ZTE,Fei Xue1" w:date="2022-10-23T11:42:52Z">
        <w:r>
          <w:rPr>
            <w:color w:val="000000"/>
            <w:lang w:eastAsia="ko-KR"/>
          </w:rPr>
          <w:fldChar w:fldCharType="separate"/>
        </w:r>
      </w:ins>
      <w:ins w:id="3772" w:author="ZTE,Fei Xue1" w:date="2022-10-23T11:42:52Z">
        <w:r>
          <w:rPr>
            <w:position w:val="-5"/>
          </w:rPr>
          <w:pict>
            <v:shape id="_x0000_i1133" o:spt="75" type="#_x0000_t75" style="height:12pt;width:25.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E6E2E&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AE6E2E&quot; wsp:rsidP=&quot;00AE6E2E&quot;&gt;&lt;m:oMathPara&gt;&lt;m:oMath&gt;&lt;m:r&gt;&lt;w:rPr&gt;&lt;w:rFonts w:ascii=&quot;Cambria Math&quot; w:fareast=&quot;Osaka&quot; w:h-ansi=&quot;Cambria Math&quot;/&gt;&lt;wx:font wx:val=&quot;Cambria Math&quot;/&gt;&lt;w:i/&gt;&lt;w:color w:val=&quot;000000&quot;/&gt;&lt;w:lang w:fareast=&quot;JA&quot;/&gt;&lt;/w:rPr&gt;&lt;m:t&gt;14&lt;/m:t&gt;&lt;/m:r&gt;&lt;m:sSub&gt;&lt;m:sSubPr&gt;&lt;m:ctrlPr&gt;&lt;w:rPr&gt;&lt;w:rFonts w:ascii=&quot;Cambria Math&quot; w:fareast=&quot;Osaka&quot; w:h-ansi=&quot;Cambria Math&quot;/&gt;&lt;wx:font wx:val=&quot;Cambria Math&quot;/&gt;&lt;w:i/&gt;&lt;w:color w:val=&quot;000000&quot;/&gt;&lt;w:lang w:fareast=&quot;JA&quot;/&gt;&lt;/w:rPr&gt;&lt;/m:ctrlPr&gt;&lt;/m:sSubPr&gt;&lt;m:e&gt;&lt;m:r&gt;&lt;w:rPr&gt;&lt;w:rFonts w:ascii=&quot;Cambria Math&quot; w:fareast=&quot;Osaka&quot; w:h-ansi=&quot;Cambria Math&quot;/&gt;&lt;wx:font wx:val=&quot;Cambria Math&quot;/&gt;&lt;w:i/&gt;&lt;w:color w:val=&quot;000000&quot;/&gt;&lt;w:lang w:fareast=&quot;JA&quot;/&gt;&lt;/w:rPr&gt;&lt;m:t&gt;N&lt;/m:t&gt;&lt;/m:r&gt;&lt;/m:e&gt;&lt;m:sub&gt;&lt;m:r&gt;&lt;w:rPr&gt;&lt;w:rFonts w:ascii=&quot;Cambria Math&quot; w:fareast=&quot;Osaka&quot; w:h-ansi=&quot;Cambria Math&quot;/&gt;&lt;wx:font wx:val=&quot;Cambria Math&quot;/&gt;&lt;w:i/&gt;&lt;w:color w:val=&quot;000000&quot;/&gt;&lt;w:lang w:fareast=&quot;JA&quot;/&gt;&lt;/w:rPr&gt;&lt;m:t&gt;dl&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48" chromakey="#FFFFFF" o:title=""/>
              <o:lock v:ext="edit" aspectratio="t"/>
              <w10:wrap type="none"/>
              <w10:anchorlock/>
            </v:shape>
          </w:pict>
        </w:r>
      </w:ins>
      <w:ins w:id="3774" w:author="ZTE,Fei Xue1" w:date="2022-10-23T11:42:52Z">
        <w:r>
          <w:rPr>
            <w:color w:val="000000"/>
            <w:lang w:eastAsia="ko-KR"/>
          </w:rPr>
          <w:fldChar w:fldCharType="end"/>
        </w:r>
      </w:ins>
      <w:ins w:id="3775" w:author="ZTE,Fei Xue1" w:date="2022-10-23T11:42:52Z">
        <w:r>
          <w:rPr>
            <w:color w:val="000000"/>
            <w:lang w:eastAsia="ko-KR"/>
          </w:rPr>
          <w:t xml:space="preserve"> in the time axis </w:t>
        </w:r>
      </w:ins>
      <w:ins w:id="3776" w:author="ZTE,Fei Xue1" w:date="2022-10-23T11:42:52Z">
        <w:r>
          <w:rPr>
            <w:i/>
            <w:color w:val="000000"/>
            <w:lang w:eastAsia="ko-KR"/>
          </w:rPr>
          <w:t>t</w:t>
        </w:r>
      </w:ins>
      <w:ins w:id="3777" w:author="ZTE,Fei Xue1" w:date="2022-10-23T11:42:52Z">
        <w:r>
          <w:rPr>
            <w:color w:val="000000"/>
            <w:lang w:eastAsia="ko-KR"/>
          </w:rPr>
          <w:t xml:space="preserve"> by </w:t>
        </w:r>
      </w:ins>
      <w:ins w:id="3778" w:author="ZTE,Fei Xue1" w:date="2022-10-23T11:42:52Z">
        <w:r>
          <w:rPr>
            <w:i/>
            <w:color w:val="000000"/>
            <w:lang w:eastAsia="ko-KR"/>
          </w:rPr>
          <w:t>FFT size</w:t>
        </w:r>
      </w:ins>
      <w:ins w:id="3779" w:author="ZTE,Fei Xue1" w:date="2022-10-23T11:42:52Z">
        <w:r>
          <w:rPr>
            <w:color w:val="000000"/>
            <w:lang w:eastAsia="ko-KR"/>
          </w:rPr>
          <w:t xml:space="preserve"> in the frequency axis </w:t>
        </w:r>
      </w:ins>
      <w:ins w:id="3780" w:author="ZTE,Fei Xue1" w:date="2022-10-23T11:42:52Z">
        <w:r>
          <w:rPr>
            <w:i/>
            <w:color w:val="000000"/>
            <w:lang w:eastAsia="ko-KR"/>
          </w:rPr>
          <w:t>f</w:t>
        </w:r>
      </w:ins>
      <w:ins w:id="3781" w:author="ZTE,Fei Xue1" w:date="2022-10-23T11:42:52Z">
        <w:r>
          <w:rPr>
            <w:color w:val="000000"/>
            <w:lang w:eastAsia="ko-KR"/>
          </w:rPr>
          <w:t>.</w:t>
        </w:r>
      </w:ins>
    </w:p>
    <w:p>
      <w:pPr>
        <w:overflowPunct w:val="0"/>
        <w:autoSpaceDE w:val="0"/>
        <w:autoSpaceDN w:val="0"/>
        <w:adjustRightInd w:val="0"/>
        <w:textAlignment w:val="baseline"/>
        <w:rPr>
          <w:ins w:id="3782" w:author="ZTE,Fei Xue1" w:date="2022-10-23T11:42:52Z"/>
          <w:color w:val="000000"/>
          <w:lang w:eastAsia="ko-KR"/>
        </w:rPr>
      </w:pPr>
      <w:ins w:id="3783" w:author="ZTE,Fei Xue1" w:date="2022-10-23T11:42:52Z">
        <w:r>
          <w:rPr>
            <w:color w:val="000000"/>
            <w:lang w:eastAsia="ko-KR"/>
          </w:rPr>
          <w:t xml:space="preserve">For the example in the annex, 1120 FFTs are performed on </w:t>
        </w:r>
      </w:ins>
      <w:ins w:id="3784" w:author="ZTE,Fei Xue1" w:date="2022-10-23T11:42:52Z">
        <w:r>
          <w:rPr>
            <w:color w:val="000000"/>
            <w:lang w:eastAsia="ko-KR"/>
          </w:rPr>
          <w:fldChar w:fldCharType="begin"/>
        </w:r>
      </w:ins>
      <w:ins w:id="3785" w:author="ZTE,Fei Xue1" w:date="2022-10-23T11:42:52Z">
        <w:r>
          <w:rPr>
            <w:color w:val="000000"/>
            <w:lang w:eastAsia="ko-KR"/>
          </w:rPr>
          <w:instrText xml:space="preserve"> QUOTE </w:instrText>
        </w:r>
      </w:ins>
      <w:ins w:id="3786" w:author="ZTE,Fei Xue1" w:date="2022-10-23T11:42:52Z">
        <w:r>
          <w:rPr>
            <w:position w:val="-5"/>
          </w:rPr>
          <w:pict>
            <v:shape id="_x0000_i1134" o:spt="75" type="#_x0000_t75" style="height:12pt;width:21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4612&quot;/&gt;&lt;wsp:rsid wsp:val=&quot;00FF5C91&quot;/&gt;&lt;/wsp:rsids&gt;&lt;/w:docPr&gt;&lt;w:body&gt;&lt;wx:sect&gt;&lt;w:p wsp:rsidR=&quot;00000000&quot; wsp:rsidRDefault=&quot;00FF4612&quot; wsp:rsidP=&quot;00FF4612&quot;&gt;&lt;m:oMathPara&gt;&lt;m:oMath&gt;&lt;m:r&gt;&lt;w:rPr&gt;&lt;w:rFonts w:ascii=&quot;Cambria Math&quot; w:fareast=&quot;Osaka&quot; w:h-ansi=&quot;Cambria Math&quot;/&gt;&lt;wx:font wx:val=&quot;Cambria Math&quot;/&gt;&lt;w:i/&gt;&lt;w:color w:val=&quot;000000&quot;/&gt;&lt;w:lang w:fareast=&quot;JA&quot;/&gt;&lt;/w:rPr&gt;&lt;m:t&gt;z'&lt;/m:t&gt;&lt;/m:r&gt;&lt;m:d&gt;&lt;m:dPr&gt;&lt;m:ctrlPr&gt;&lt;w:rPr&gt;&lt;w:rFonts w:ascii=&quot;Cambria Math&quot; w:fareast=&quot;Osaka&quot; w:h-ansi=&quot;Cambria Math&quot;/&gt;&lt;wx:font wx:val=&quot;Cambria Math&quot;/&gt;&lt;w:i/&gt;&lt;w:color w:val=&quot;000000&quot;/&gt;&lt;w:lang w:fareast=&quot;JA&quot;/&gt;&lt;/w:rPr&gt;&lt;/m:ctrlPr&gt;&lt;/m:dPr&gt;&lt;m:e&gt;&lt;m:r&gt;&lt;w:rPr&gt;&lt;w:rFonts w:ascii=&quot;Cambria Math&quot; w:fareast=&quot;Osaka&quot; w:h-ansi=&quot;Cambria Math&quot;/&gt;&lt;wx:font wx:val=&quot;Cambria Math&quot;/&gt;&lt;w:i/&gt;&lt;w:color w:val=&quot;000000&quot;/&gt;&lt;w:lang w:fareast=&quot;JA&quot;/&gt;&lt;/w:rPr&gt;&lt;m:t&gt;Î½&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41" chromakey="#FFFFFF" o:title=""/>
              <o:lock v:ext="edit" aspectratio="t"/>
              <w10:wrap type="none"/>
              <w10:anchorlock/>
            </v:shape>
          </w:pict>
        </w:r>
      </w:ins>
      <w:ins w:id="3788" w:author="ZTE,Fei Xue1" w:date="2022-10-23T11:42:52Z">
        <w:r>
          <w:rPr>
            <w:color w:val="000000"/>
            <w:lang w:eastAsia="ko-KR"/>
          </w:rPr>
          <w:instrText xml:space="preserve"> </w:instrText>
        </w:r>
      </w:ins>
      <w:ins w:id="3789" w:author="ZTE,Fei Xue1" w:date="2022-10-23T11:42:52Z">
        <w:r>
          <w:rPr>
            <w:color w:val="000000"/>
            <w:lang w:eastAsia="ko-KR"/>
          </w:rPr>
          <w:fldChar w:fldCharType="separate"/>
        </w:r>
      </w:ins>
      <w:ins w:id="3790" w:author="ZTE,Fei Xue1" w:date="2022-10-23T11:42:52Z">
        <w:r>
          <w:rPr>
            <w:position w:val="-5"/>
          </w:rPr>
          <w:pict>
            <v:shape id="_x0000_i1135" o:spt="75" type="#_x0000_t75" style="height:12pt;width:21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4612&quot;/&gt;&lt;wsp:rsid wsp:val=&quot;00FF5C91&quot;/&gt;&lt;/wsp:rsids&gt;&lt;/w:docPr&gt;&lt;w:body&gt;&lt;wx:sect&gt;&lt;w:p wsp:rsidR=&quot;00000000&quot; wsp:rsidRDefault=&quot;00FF4612&quot; wsp:rsidP=&quot;00FF4612&quot;&gt;&lt;m:oMathPara&gt;&lt;m:oMath&gt;&lt;m:r&gt;&lt;w:rPr&gt;&lt;w:rFonts w:ascii=&quot;Cambria Math&quot; w:fareast=&quot;Osaka&quot; w:h-ansi=&quot;Cambria Math&quot;/&gt;&lt;wx:font wx:val=&quot;Cambria Math&quot;/&gt;&lt;w:i/&gt;&lt;w:color w:val=&quot;000000&quot;/&gt;&lt;w:lang w:fareast=&quot;JA&quot;/&gt;&lt;/w:rPr&gt;&lt;m:t&gt;z'&lt;/m:t&gt;&lt;/m:r&gt;&lt;m:d&gt;&lt;m:dPr&gt;&lt;m:ctrlPr&gt;&lt;w:rPr&gt;&lt;w:rFonts w:ascii=&quot;Cambria Math&quot; w:fareast=&quot;Osaka&quot; w:h-ansi=&quot;Cambria Math&quot;/&gt;&lt;wx:font wx:val=&quot;Cambria Math&quot;/&gt;&lt;w:i/&gt;&lt;w:color w:val=&quot;000000&quot;/&gt;&lt;w:lang w:fareast=&quot;JA&quot;/&gt;&lt;/w:rPr&gt;&lt;/m:ctrlPr&gt;&lt;/m:dPr&gt;&lt;m:e&gt;&lt;m:r&gt;&lt;w:rPr&gt;&lt;w:rFonts w:ascii=&quot;Cambria Math&quot; w:fareast=&quot;Osaka&quot; w:h-ansi=&quot;Cambria Math&quot;/&gt;&lt;wx:font wx:val=&quot;Cambria Math&quot;/&gt;&lt;w:i/&gt;&lt;w:color w:val=&quot;000000&quot;/&gt;&lt;w:lang w:fareast=&quot;JA&quot;/&gt;&lt;/w:rPr&gt;&lt;m:t&gt;Î½&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41" chromakey="#FFFFFF" o:title=""/>
              <o:lock v:ext="edit" aspectratio="t"/>
              <w10:wrap type="none"/>
              <w10:anchorlock/>
            </v:shape>
          </w:pict>
        </w:r>
      </w:ins>
      <w:ins w:id="3792" w:author="ZTE,Fei Xue1" w:date="2022-10-23T11:42:52Z">
        <w:r>
          <w:rPr>
            <w:color w:val="000000"/>
            <w:lang w:eastAsia="ko-KR"/>
          </w:rPr>
          <w:fldChar w:fldCharType="end"/>
        </w:r>
      </w:ins>
      <w:ins w:id="3793" w:author="ZTE,Fei Xue1" w:date="2022-10-23T11:42:52Z">
        <w:r>
          <w:rPr>
            <w:color w:val="000000"/>
            <w:lang w:eastAsia="ko-KR"/>
          </w:rPr>
          <w:t>. The result is an array of samples, 1120 in the time axis by 4096 in the frequency axis.</w:t>
        </w:r>
      </w:ins>
    </w:p>
    <w:p>
      <w:pPr>
        <w:overflowPunct w:val="0"/>
        <w:autoSpaceDE w:val="0"/>
        <w:autoSpaceDN w:val="0"/>
        <w:adjustRightInd w:val="0"/>
        <w:textAlignment w:val="baseline"/>
        <w:rPr>
          <w:ins w:id="3794" w:author="ZTE,Fei Xue1" w:date="2022-10-23T11:42:52Z"/>
          <w:color w:val="000000"/>
          <w:lang w:eastAsia="ko-KR"/>
        </w:rPr>
      </w:pPr>
      <w:ins w:id="3795" w:author="ZTE,Fei Xue1" w:date="2022-10-23T11:42:52Z">
        <w:r>
          <w:rPr>
            <w:color w:val="000000"/>
            <w:lang w:eastAsia="ko-KR"/>
          </w:rPr>
          <w:t>The</w:t>
        </w:r>
      </w:ins>
      <w:ins w:id="3796" w:author="ZTE,Fei Xue1" w:date="2022-10-23T11:42:52Z">
        <w:r>
          <w:rPr>
            <w:rFonts w:eastAsia="宋体"/>
            <w:color w:val="000000"/>
            <w:lang w:eastAsia="ko-KR"/>
          </w:rPr>
          <w:t xml:space="preserve"> equalizer coefficients</w:t>
        </w:r>
      </w:ins>
      <w:ins w:id="3797" w:author="ZTE,Fei Xue1" w:date="2022-10-23T11:42:52Z">
        <w:r>
          <w:rPr>
            <w:color w:val="000000"/>
            <w:lang w:eastAsia="ko-KR"/>
          </w:rPr>
          <w:t xml:space="preserve"> </w:t>
        </w:r>
      </w:ins>
      <w:ins w:id="3798" w:author="ZTE,Fei Xue1" w:date="2022-10-23T11:42:52Z">
        <w:r>
          <w:rPr>
            <w:color w:val="000000"/>
            <w:lang w:eastAsia="ko-KR"/>
          </w:rPr>
          <w:fldChar w:fldCharType="begin"/>
        </w:r>
      </w:ins>
      <w:ins w:id="3799" w:author="ZTE,Fei Xue1" w:date="2022-10-23T11:42:52Z">
        <w:r>
          <w:rPr>
            <w:color w:val="000000"/>
            <w:lang w:eastAsia="ko-KR"/>
          </w:rPr>
          <w:instrText xml:space="preserve"> QUOTE </w:instrText>
        </w:r>
      </w:ins>
      <w:ins w:id="3800" w:author="ZTE,Fei Xue1" w:date="2022-10-23T11:42:52Z">
        <w:r>
          <w:rPr>
            <w:position w:val="-5"/>
          </w:rPr>
          <w:pict>
            <v:shape id="_x0000_i1136" o:spt="75" type="#_x0000_t75" style="height:12pt;width:20.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4953&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F44953&quot; wsp:rsidP=&quot;00F44953&quot;&gt;&lt;m:oMathPara&gt;&lt;m:oMath&gt;&lt;m:acc&gt;&lt;m:accPr&gt;&lt;m:chr m:val=&quot;Ìƒ&quot;/&gt;&lt;m:ctrlPr&gt;&lt;w:rPr&gt;&lt;w:rFonts w:ascii=&quot;Cambria Math&quot; w:h-ansi=&quot;Cambria Math&quot;/&gt;&lt;wx:font wx:val=&quot;Cambria Math&quot;/&gt;&lt;w:i/&gt;&lt;w:color w:val=&quot;000000&quot;/&gt;&lt;w:lang w:fareast=&quot;KO&quot;/&gt;&lt;/w:rPr&gt;&lt;/m:ctrlPr&gt;&lt;/m:accPr&gt;&lt;m:e&gt;&lt;m:r&gt;&lt;w:rPr&gt;&lt;w:rFonts w:ascii=&quot;Cambria Math&quot; w:h-ansi=&quot;Cambria Math&quot;/&gt;&lt;wx:font wx:val=&quot;Cambria Math&quot;/&gt;&lt;w:i/&gt;&lt;w:color w:val=&quot;000000&quot;/&gt;&lt;w:lang w:fareast=&quot;KO&quot;/&gt;&lt;/w:rPr&gt;&lt;m:t&gt;a&lt;/m:t&gt;&lt;/m:r&gt;&lt;/m:e&gt;&lt;/m:acc&gt;&lt;m:d&gt;&lt;m:dPr&gt;&lt;m:ctrlPr&gt;&lt;w:rPr&gt;&lt;w:rFonts w:ascii=&quot;Cambria Math&quot; w:h-ansi=&quot;Cambria Math&quot;/&gt;&lt;wx:font wx:val=&quot;Cambria Math&quot;/&gt;&lt;w:i/&gt;&lt;w:color w:val=&quot;000000&quot;/&gt;&lt;w:lang w:fareast=&quot;KO&quot;/&gt;&lt;/w:rPr&gt;&lt;/m:ctrlPr&gt;&lt;/m:dPr&gt;&lt;m:e&gt;&lt;m:r&gt;&lt;w:rPr&gt;&lt;w:rFonts w:ascii=&quot;Cambria Math&quot; w:h-ansi=&quot;Cambria Math&quot;/&gt;&lt;wx:font wx:val=&quot;Cambria Math&quot;/&gt;&lt;w:i/&gt;&lt;w:color w:val=&quot;000000&quot;/&gt;&lt;w:lang w:fareast=&quot;KO&quot;/&gt;&lt;/w:rPr&gt;&lt;m:t&g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49" chromakey="#FFFFFF" o:title=""/>
              <o:lock v:ext="edit" aspectratio="t"/>
              <w10:wrap type="none"/>
              <w10:anchorlock/>
            </v:shape>
          </w:pict>
        </w:r>
      </w:ins>
      <w:ins w:id="3802" w:author="ZTE,Fei Xue1" w:date="2022-10-23T11:42:52Z">
        <w:r>
          <w:rPr>
            <w:color w:val="000000"/>
            <w:lang w:eastAsia="ko-KR"/>
          </w:rPr>
          <w:instrText xml:space="preserve"> </w:instrText>
        </w:r>
      </w:ins>
      <w:ins w:id="3803" w:author="ZTE,Fei Xue1" w:date="2022-10-23T11:42:52Z">
        <w:r>
          <w:rPr>
            <w:color w:val="000000"/>
            <w:lang w:eastAsia="ko-KR"/>
          </w:rPr>
          <w:fldChar w:fldCharType="separate"/>
        </w:r>
      </w:ins>
      <w:ins w:id="3804" w:author="ZTE,Fei Xue1" w:date="2022-10-23T11:42:52Z">
        <w:r>
          <w:rPr>
            <w:position w:val="-5"/>
          </w:rPr>
          <w:pict>
            <v:shape id="_x0000_i1137" o:spt="75" type="#_x0000_t75" style="height:12pt;width:20.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4953&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F44953&quot; wsp:rsidP=&quot;00F44953&quot;&gt;&lt;m:oMathPara&gt;&lt;m:oMath&gt;&lt;m:acc&gt;&lt;m:accPr&gt;&lt;m:chr m:val=&quot;Ìƒ&quot;/&gt;&lt;m:ctrlPr&gt;&lt;w:rPr&gt;&lt;w:rFonts w:ascii=&quot;Cambria Math&quot; w:h-ansi=&quot;Cambria Math&quot;/&gt;&lt;wx:font wx:val=&quot;Cambria Math&quot;/&gt;&lt;w:i/&gt;&lt;w:color w:val=&quot;000000&quot;/&gt;&lt;w:lang w:fareast=&quot;KO&quot;/&gt;&lt;/w:rPr&gt;&lt;/m:ctrlPr&gt;&lt;/m:accPr&gt;&lt;m:e&gt;&lt;m:r&gt;&lt;w:rPr&gt;&lt;w:rFonts w:ascii=&quot;Cambria Math&quot; w:h-ansi=&quot;Cambria Math&quot;/&gt;&lt;wx:font wx:val=&quot;Cambria Math&quot;/&gt;&lt;w:i/&gt;&lt;w:color w:val=&quot;000000&quot;/&gt;&lt;w:lang w:fareast=&quot;KO&quot;/&gt;&lt;/w:rPr&gt;&lt;m:t&gt;a&lt;/m:t&gt;&lt;/m:r&gt;&lt;/m:e&gt;&lt;/m:acc&gt;&lt;m:d&gt;&lt;m:dPr&gt;&lt;m:ctrlPr&gt;&lt;w:rPr&gt;&lt;w:rFonts w:ascii=&quot;Cambria Math&quot; w:h-ansi=&quot;Cambria Math&quot;/&gt;&lt;wx:font wx:val=&quot;Cambria Math&quot;/&gt;&lt;w:i/&gt;&lt;w:color w:val=&quot;000000&quot;/&gt;&lt;w:lang w:fareast=&quot;KO&quot;/&gt;&lt;/w:rPr&gt;&lt;/m:ctrlPr&gt;&lt;/m:dPr&gt;&lt;m:e&gt;&lt;m:r&gt;&lt;w:rPr&gt;&lt;w:rFonts w:ascii=&quot;Cambria Math&quot; w:h-ansi=&quot;Cambria Math&quot;/&gt;&lt;wx:font wx:val=&quot;Cambria Math&quot;/&gt;&lt;w:i/&gt;&lt;w:color w:val=&quot;000000&quot;/&gt;&lt;w:lang w:fareast=&quot;KO&quot;/&gt;&lt;/w:rPr&gt;&lt;m:t&g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49" chromakey="#FFFFFF" o:title=""/>
              <o:lock v:ext="edit" aspectratio="t"/>
              <w10:wrap type="none"/>
              <w10:anchorlock/>
            </v:shape>
          </w:pict>
        </w:r>
      </w:ins>
      <w:ins w:id="3806" w:author="ZTE,Fei Xue1" w:date="2022-10-23T11:42:52Z">
        <w:r>
          <w:rPr>
            <w:color w:val="000000"/>
            <w:lang w:eastAsia="ko-KR"/>
          </w:rPr>
          <w:fldChar w:fldCharType="end"/>
        </w:r>
      </w:ins>
      <w:ins w:id="3807" w:author="ZTE,Fei Xue1" w:date="2022-10-23T11:42:52Z">
        <w:r>
          <w:rPr>
            <w:color w:val="000000"/>
            <w:lang w:eastAsia="ko-KR"/>
          </w:rPr>
          <w:t xml:space="preserve"> and </w:t>
        </w:r>
      </w:ins>
      <w:ins w:id="3808" w:author="ZTE,Fei Xue1" w:date="2022-10-23T11:42:52Z">
        <w:r>
          <w:rPr>
            <w:color w:val="000000"/>
            <w:lang w:eastAsia="ko-KR"/>
          </w:rPr>
          <w:fldChar w:fldCharType="begin"/>
        </w:r>
      </w:ins>
      <w:ins w:id="3809" w:author="ZTE,Fei Xue1" w:date="2022-10-23T11:42:52Z">
        <w:r>
          <w:rPr>
            <w:color w:val="000000"/>
            <w:lang w:eastAsia="ko-KR"/>
          </w:rPr>
          <w:instrText xml:space="preserve"> QUOTE </w:instrText>
        </w:r>
      </w:ins>
      <w:ins w:id="3810" w:author="ZTE,Fei Xue1" w:date="2022-10-23T11:42:52Z">
        <w:r>
          <w:rPr>
            <w:position w:val="-5"/>
          </w:rPr>
          <w:pict>
            <v:shape id="_x0000_i1138" o:spt="75" type="#_x0000_t75" style="height:12pt;width:21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2B9&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8A72B9&quot; wsp:rsidP=&quot;008A72B9&quot;&gt;&lt;m:oMathPara&gt;&lt;m:oMath&gt;&lt;m:acc&gt;&lt;m:accPr&gt;&lt;m:chr m:val=&quot;Ìƒ&quot;/&gt;&lt;m:ctrlPr&gt;&lt;w:rPr&gt;&lt;w:rFonts w:ascii=&quot;Cambria Math&quot; w:h-ansi=&quot;Cambria Math&quot;/&gt;&lt;wx:font wx:val=&quot;Cambria Math&quot;/&gt;&lt;w:i/&gt;&lt;w:color w:val=&quot;000000&quot;/&gt;&lt;w:lang w:fareast=&quot;KO&quot;/&gt;&lt;/w:rPr&gt;&lt;/m:ctrlPr&gt;&lt;/m:accPr&gt;&lt;m:e&gt;&lt;m:r&gt;&lt;w:rPr&gt;&lt;w:rFonts w:ascii=&quot;Cambria Math&quot; w:h-ansi=&quot;Cambria Math&quot;/&gt;&lt;wx:font wx:val=&quot;Cambria Math&quot;/&gt;&lt;w:i/&gt;&lt;w:color w:val=&quot;000000&quot;/&gt;&lt;w:lang w:fareast=&quot;KO&quot;/&gt;&lt;/w:rPr&gt;&lt;m:t&gt;Ï†&lt;/m:t&gt;&lt;/m:r&gt;&lt;/m:e&gt;&lt;/m:acc&gt;&lt;m:d&gt;&lt;m:dPr&gt;&lt;m:ctrlPr&gt;&lt;w:rPr&gt;&lt;w:rFonts w:ascii=&quot;Cambria Math&quot; w:h-ansi=&quot;Cambria Math&quot;/&gt;&lt;wx:font wx:val=&quot;Cambria Math&quot;/&gt;&lt;w:i/&gt;&lt;w:color w:val=&quot;000000&quot;/&gt;&lt;w:lang w:fareast=&quot;KO&quot;/&gt;&lt;/w:rPr&gt;&lt;/m:ctrlPr&gt;&lt;/m:dPr&gt;&lt;m:e&gt;&lt;m:r&gt;&lt;w:rPr&gt;&lt;w:rFonts w:ascii=&quot;Cambria Math&quot; w:h-ansi=&quot;Cambria Math&quot;/&gt;&lt;wx:font wx:val=&quot;Cambria Math&quot;/&gt;&lt;w:i/&gt;&lt;w:color w:val=&quot;000000&quot;/&gt;&lt;w:lang w:fareast=&quot;KO&quot;/&gt;&lt;/w:rPr&gt;&lt;m:t&g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50" chromakey="#FFFFFF" o:title=""/>
              <o:lock v:ext="edit" aspectratio="t"/>
              <w10:wrap type="none"/>
              <w10:anchorlock/>
            </v:shape>
          </w:pict>
        </w:r>
      </w:ins>
      <w:ins w:id="3812" w:author="ZTE,Fei Xue1" w:date="2022-10-23T11:42:52Z">
        <w:r>
          <w:rPr>
            <w:color w:val="000000"/>
            <w:lang w:eastAsia="ko-KR"/>
          </w:rPr>
          <w:instrText xml:space="preserve"> </w:instrText>
        </w:r>
      </w:ins>
      <w:ins w:id="3813" w:author="ZTE,Fei Xue1" w:date="2022-10-23T11:42:52Z">
        <w:r>
          <w:rPr>
            <w:color w:val="000000"/>
            <w:lang w:eastAsia="ko-KR"/>
          </w:rPr>
          <w:fldChar w:fldCharType="separate"/>
        </w:r>
      </w:ins>
      <w:ins w:id="3814" w:author="ZTE,Fei Xue1" w:date="2022-10-23T11:42:52Z">
        <w:r>
          <w:rPr>
            <w:position w:val="-5"/>
          </w:rPr>
          <w:pict>
            <v:shape id="_x0000_i1139" o:spt="75" type="#_x0000_t75" style="height:12pt;width:21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2B9&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8A72B9&quot; wsp:rsidP=&quot;008A72B9&quot;&gt;&lt;m:oMathPara&gt;&lt;m:oMath&gt;&lt;m:acc&gt;&lt;m:accPr&gt;&lt;m:chr m:val=&quot;Ìƒ&quot;/&gt;&lt;m:ctrlPr&gt;&lt;w:rPr&gt;&lt;w:rFonts w:ascii=&quot;Cambria Math&quot; w:h-ansi=&quot;Cambria Math&quot;/&gt;&lt;wx:font wx:val=&quot;Cambria Math&quot;/&gt;&lt;w:i/&gt;&lt;w:color w:val=&quot;000000&quot;/&gt;&lt;w:lang w:fareast=&quot;KO&quot;/&gt;&lt;/w:rPr&gt;&lt;/m:ctrlPr&gt;&lt;/m:accPr&gt;&lt;m:e&gt;&lt;m:r&gt;&lt;w:rPr&gt;&lt;w:rFonts w:ascii=&quot;Cambria Math&quot; w:h-ansi=&quot;Cambria Math&quot;/&gt;&lt;wx:font wx:val=&quot;Cambria Math&quot;/&gt;&lt;w:i/&gt;&lt;w:color w:val=&quot;000000&quot;/&gt;&lt;w:lang w:fareast=&quot;KO&quot;/&gt;&lt;/w:rPr&gt;&lt;m:t&gt;Ï†&lt;/m:t&gt;&lt;/m:r&gt;&lt;/m:e&gt;&lt;/m:acc&gt;&lt;m:d&gt;&lt;m:dPr&gt;&lt;m:ctrlPr&gt;&lt;w:rPr&gt;&lt;w:rFonts w:ascii=&quot;Cambria Math&quot; w:h-ansi=&quot;Cambria Math&quot;/&gt;&lt;wx:font wx:val=&quot;Cambria Math&quot;/&gt;&lt;w:i/&gt;&lt;w:color w:val=&quot;000000&quot;/&gt;&lt;w:lang w:fareast=&quot;KO&quot;/&gt;&lt;/w:rPr&gt;&lt;/m:ctrlPr&gt;&lt;/m:dPr&gt;&lt;m:e&gt;&lt;m:r&gt;&lt;w:rPr&gt;&lt;w:rFonts w:ascii=&quot;Cambria Math&quot; w:h-ansi=&quot;Cambria Math&quot;/&gt;&lt;wx:font wx:val=&quot;Cambria Math&quot;/&gt;&lt;w:i/&gt;&lt;w:color w:val=&quot;000000&quot;/&gt;&lt;w:lang w:fareast=&quot;KO&quot;/&gt;&lt;/w:rPr&gt;&lt;m:t&g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50" chromakey="#FFFFFF" o:title=""/>
              <o:lock v:ext="edit" aspectratio="t"/>
              <w10:wrap type="none"/>
              <w10:anchorlock/>
            </v:shape>
          </w:pict>
        </w:r>
      </w:ins>
      <w:ins w:id="3816" w:author="ZTE,Fei Xue1" w:date="2022-10-23T11:42:52Z">
        <w:r>
          <w:rPr>
            <w:color w:val="000000"/>
            <w:lang w:eastAsia="ko-KR"/>
          </w:rPr>
          <w:fldChar w:fldCharType="end"/>
        </w:r>
      </w:ins>
      <w:ins w:id="3817" w:author="ZTE,Fei Xue1" w:date="2022-10-23T11:42:52Z">
        <w:r>
          <w:rPr>
            <w:color w:val="000000"/>
            <w:lang w:eastAsia="ko-KR"/>
          </w:rPr>
          <w:t xml:space="preserve"> are determined as follows:</w:t>
        </w:r>
      </w:ins>
    </w:p>
    <w:p>
      <w:pPr>
        <w:overflowPunct w:val="0"/>
        <w:autoSpaceDE w:val="0"/>
        <w:autoSpaceDN w:val="0"/>
        <w:adjustRightInd w:val="0"/>
        <w:ind w:left="568" w:hanging="284"/>
        <w:textAlignment w:val="baseline"/>
        <w:rPr>
          <w:ins w:id="3818" w:author="ZTE,Fei Xue1" w:date="2022-10-23T11:42:52Z"/>
          <w:color w:val="000000"/>
          <w:lang w:eastAsia="ja-JP"/>
        </w:rPr>
      </w:pPr>
      <w:ins w:id="3819" w:author="ZTE,Fei Xue1" w:date="2022-10-23T11:42:52Z">
        <w:r>
          <w:rPr>
            <w:color w:val="000000"/>
            <w:lang w:eastAsia="ja-JP"/>
          </w:rPr>
          <w:t>1.</w:t>
        </w:r>
      </w:ins>
      <w:ins w:id="3820" w:author="ZTE,Fei Xue1" w:date="2022-10-23T11:42:52Z">
        <w:r>
          <w:rPr>
            <w:color w:val="000000"/>
            <w:lang w:eastAsia="ja-JP"/>
          </w:rPr>
          <w:tab/>
        </w:r>
      </w:ins>
      <w:ins w:id="3821" w:author="ZTE,Fei Xue1" w:date="2022-10-23T11:42:52Z">
        <w:r>
          <w:rPr>
            <w:color w:val="000000"/>
            <w:lang w:eastAsia="ja-JP"/>
          </w:rPr>
          <w:t xml:space="preserve">Calculate the complex ratios (amplitude and phase) of the post-FFT acquired signal </w:t>
        </w:r>
      </w:ins>
      <w:ins w:id="3822" w:author="ZTE,Fei Xue1" w:date="2022-10-23T11:42:52Z">
        <w:r>
          <w:rPr>
            <w:color w:val="000000"/>
            <w:lang w:eastAsia="ja-JP"/>
          </w:rPr>
          <w:fldChar w:fldCharType="begin"/>
        </w:r>
      </w:ins>
      <w:ins w:id="3823" w:author="ZTE,Fei Xue1" w:date="2022-10-23T11:42:52Z">
        <w:r>
          <w:rPr>
            <w:color w:val="000000"/>
            <w:lang w:eastAsia="ja-JP"/>
          </w:rPr>
          <w:instrText xml:space="preserve"> QUOTE </w:instrText>
        </w:r>
      </w:ins>
      <w:ins w:id="3824" w:author="ZTE,Fei Xue1" w:date="2022-10-23T11:42:52Z">
        <w:r>
          <w:rPr>
            <w:position w:val="-5"/>
          </w:rPr>
          <w:pict>
            <v:shape id="_x0000_i1140" o:spt="75" type="#_x0000_t75" style="height:12pt;width:30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5ACB&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5F5ACB&quot; wsp:rsidP=&quot;005F5ACB&quot;&gt;&lt;m:oMathPara&gt;&lt;m:oMath&gt;&lt;m:r&gt;&lt;w:rPr&gt;&lt;w:rFonts w:ascii=&quot;Cambria Math&quot; w:fareast=&quot;Osaka&quot; w:h-ansi=&quot;Cambria Math&quot;/&gt;&lt;wx:font wx:val=&quot;Cambria Math&quot;/&gt;&lt;w:i/&gt;&lt;w:color w:val=&quot;000000&quot;/&gt;&lt;w:lang w:fareast=&quot;JA&quot;/&gt;&lt;/w:rPr&gt;&lt;m:t&gt;Z'&lt;/m:t&gt;&lt;/m:r&gt;&lt;m:d&gt;&lt;m:dPr&gt;&lt;m:ctrlPr&gt;&lt;w:rPr&gt;&lt;w:rFonts w:ascii=&quot;Cambria Math&quot; w:fareast=&quot;Osaka&quot; w:h-ansi=&quot;Cambria Math&quot;/&gt;&lt;wx:font wx:val=&quot;Cambria Math&quot;/&gt;&lt;w:i/&gt;&lt;w:color w:val=&quot;000000&quot;/&gt;&lt;w:lang w:fareast=&quot;JA&quot;/&gt;&lt;/w:rPr&gt;&lt;/m:ctrlPr&gt;&lt;/m:dPr&gt;&lt;m:e&gt;&lt;m:r&gt;&lt;w:rPr&gt;&lt;w:rFonts w:ascii=&quot;Cambria Math&quot; w:fareast=&quot;Osaka&quot; w:h-ansi=&quot;Cambria Math&quot;/&gt;&lt;wx:font wx:val=&quot;Cambria Math&quot;/&gt;&lt;w:i/&gt;&lt;w:color w:val=&quot;000000&quot;/&gt;&lt;w:lang w:fareast=&quot;JA&quot;/&gt;&lt;/w:rPr&gt;&lt;m:t&gt;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42" chromakey="#FFFFFF" o:title=""/>
              <o:lock v:ext="edit" aspectratio="t"/>
              <w10:wrap type="none"/>
              <w10:anchorlock/>
            </v:shape>
          </w:pict>
        </w:r>
      </w:ins>
      <w:ins w:id="3826" w:author="ZTE,Fei Xue1" w:date="2022-10-23T11:42:52Z">
        <w:r>
          <w:rPr>
            <w:color w:val="000000"/>
            <w:lang w:eastAsia="ja-JP"/>
          </w:rPr>
          <w:instrText xml:space="preserve"> </w:instrText>
        </w:r>
      </w:ins>
      <w:ins w:id="3827" w:author="ZTE,Fei Xue1" w:date="2022-10-23T11:42:52Z">
        <w:r>
          <w:rPr>
            <w:color w:val="000000"/>
            <w:lang w:eastAsia="ja-JP"/>
          </w:rPr>
          <w:fldChar w:fldCharType="separate"/>
        </w:r>
      </w:ins>
      <w:ins w:id="3828" w:author="ZTE,Fei Xue1" w:date="2022-10-23T11:42:52Z">
        <w:r>
          <w:rPr>
            <w:position w:val="-5"/>
          </w:rPr>
          <w:pict>
            <v:shape id="_x0000_i1141" o:spt="75" type="#_x0000_t75" style="height:12pt;width:30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5ACB&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5F5ACB&quot; wsp:rsidP=&quot;005F5ACB&quot;&gt;&lt;m:oMathPara&gt;&lt;m:oMath&gt;&lt;m:r&gt;&lt;w:rPr&gt;&lt;w:rFonts w:ascii=&quot;Cambria Math&quot; w:fareast=&quot;Osaka&quot; w:h-ansi=&quot;Cambria Math&quot;/&gt;&lt;wx:font wx:val=&quot;Cambria Math&quot;/&gt;&lt;w:i/&gt;&lt;w:color w:val=&quot;000000&quot;/&gt;&lt;w:lang w:fareast=&quot;JA&quot;/&gt;&lt;/w:rPr&gt;&lt;m:t&gt;Z'&lt;/m:t&gt;&lt;/m:r&gt;&lt;m:d&gt;&lt;m:dPr&gt;&lt;m:ctrlPr&gt;&lt;w:rPr&gt;&lt;w:rFonts w:ascii=&quot;Cambria Math&quot; w:fareast=&quot;Osaka&quot; w:h-ansi=&quot;Cambria Math&quot;/&gt;&lt;wx:font wx:val=&quot;Cambria Math&quot;/&gt;&lt;w:i/&gt;&lt;w:color w:val=&quot;000000&quot;/&gt;&lt;w:lang w:fareast=&quot;JA&quot;/&gt;&lt;/w:rPr&gt;&lt;/m:ctrlPr&gt;&lt;/m:dPr&gt;&lt;m:e&gt;&lt;m:r&gt;&lt;w:rPr&gt;&lt;w:rFonts w:ascii=&quot;Cambria Math&quot; w:fareast=&quot;Osaka&quot; w:h-ansi=&quot;Cambria Math&quot;/&gt;&lt;wx:font wx:val=&quot;Cambria Math&quot;/&gt;&lt;w:i/&gt;&lt;w:color w:val=&quot;000000&quot;/&gt;&lt;w:lang w:fareast=&quot;JA&quot;/&gt;&lt;/w:rPr&gt;&lt;m:t&gt;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42" chromakey="#FFFFFF" o:title=""/>
              <o:lock v:ext="edit" aspectratio="t"/>
              <w10:wrap type="none"/>
              <w10:anchorlock/>
            </v:shape>
          </w:pict>
        </w:r>
      </w:ins>
      <w:ins w:id="3830" w:author="ZTE,Fei Xue1" w:date="2022-10-23T11:42:52Z">
        <w:r>
          <w:rPr>
            <w:color w:val="000000"/>
            <w:lang w:eastAsia="ja-JP"/>
          </w:rPr>
          <w:fldChar w:fldCharType="end"/>
        </w:r>
      </w:ins>
      <w:ins w:id="3831" w:author="ZTE,Fei Xue1" w:date="2022-10-23T11:42:52Z">
        <w:r>
          <w:rPr>
            <w:color w:val="000000"/>
            <w:lang w:eastAsia="ja-JP"/>
          </w:rPr>
          <w:t xml:space="preserve"> and the post-FFT ideal signal </w:t>
        </w:r>
      </w:ins>
      <w:ins w:id="3832" w:author="ZTE,Fei Xue1" w:date="2022-10-23T11:42:52Z">
        <w:r>
          <w:rPr>
            <w:color w:val="000000"/>
            <w:lang w:eastAsia="ja-JP"/>
          </w:rPr>
          <w:fldChar w:fldCharType="begin"/>
        </w:r>
      </w:ins>
      <w:ins w:id="3833" w:author="ZTE,Fei Xue1" w:date="2022-10-23T11:42:52Z">
        <w:r>
          <w:rPr>
            <w:color w:val="000000"/>
            <w:lang w:eastAsia="ja-JP"/>
          </w:rPr>
          <w:instrText xml:space="preserve"> QUOTE </w:instrText>
        </w:r>
      </w:ins>
      <w:ins w:id="3834" w:author="ZTE,Fei Xue1" w:date="2022-10-23T11:42:52Z">
        <w:r>
          <w:rPr>
            <w:position w:val="-5"/>
          </w:rPr>
          <w:pict>
            <v:shape id="_x0000_i1142" o:spt="75" type="#_x0000_t75" style="height:12pt;width:30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4B47&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3F4B47&quot; wsp:rsidP=&quot;003F4B47&quot;&gt;&lt;m:oMathPara&gt;&lt;m:oMath&gt;&lt;m:sSub&gt;&lt;m:sSubPr&gt;&lt;m:ctrlPr&gt;&lt;w:rPr&gt;&lt;w:rFonts w:ascii=&quot;Cambria Math&quot; w:fareast=&quot;Osaka&quot; w:h-ansi=&quot;Cambria Math&quot;/&gt;&lt;wx:font wx:val=&quot;Cambria Math&quot;/&gt;&lt;w:i/&gt;&lt;w:color w:val=&quot;000000&quot;/&gt;&lt;w:lang w:fareast=&quot;JA&quot;/&gt;&lt;/w:rPr&gt;&lt;/m:ctrlPr&gt;&lt;/m:sSubPr&gt;&lt;m:e&gt;&lt;m:r&gt;&lt;w:rPr&gt;&lt;w:rFonts w:ascii=&quot;Cambria Math&quot; w:fareast=&quot;Osaka&quot; w:h-ansi=&quot;Cambria Math&quot;/&gt;&lt;wx:font wx:val=&quot;Cambria Math&quot;/&gt;&lt;w:i/&gt;&lt;w:color w:val=&quot;000000&quot;/&gt;&lt;w:lang w:fareast=&quot;JA&quot;/&gt;&lt;/w:rPr&gt;&lt;m:t&gt;I&lt;/m:t&gt;&lt;/m:r&gt;&lt;/m:e&gt;&lt;m:sub&gt;&lt;m:r&gt;&lt;w:rPr&gt;&lt;w:rFonts w:ascii=&quot;Cambria Math&quot; w:fareast=&quot;Osaka&quot; w:h-ansi=&quot;Cambria Math&quot;/&gt;&lt;wx:font wx:val=&quot;Cambria Math&quot;/&gt;&lt;w:i/&gt;&lt;w:color w:val=&quot;000000&quot;/&gt;&lt;w:lang w:fareast=&quot;JA&quot;/&gt;&lt;/w:rPr&gt;&lt;m:t&gt;2&lt;/m:t&gt;&lt;/m:r&gt;&lt;/m:sub&gt;&lt;/m:sSub&gt;&lt;m:d&gt;&lt;m:dPr&gt;&lt;m:ctrlPr&gt;&lt;w:rPr&gt;&lt;w:rFonts w:ascii=&quot;Cambria Math&quot; w:fareast=&quot;Osaka&quot; w:h-ansi=&quot;Cambria Math&quot;/&gt;&lt;wx:font wx:val=&quot;Cambria Math&quot;/&gt;&lt;w:i/&gt;&lt;w:color w:val=&quot;000000&quot;/&gt;&lt;w:lang w:fareast=&quot;JA&quot;/&gt;&lt;/w:rPr&gt;&lt;/m:ctrlPr&gt;&lt;/m:dPr&gt;&lt;m:e&gt;&lt;m:r&gt;&lt;w:rPr&gt;&lt;w:rFonts w:ascii=&quot;Cambria Math&quot; w:fareast=&quot;Osaka&quot; w:h-ansi=&quot;Cambria Math&quot;/&gt;&lt;wx:font wx:val=&quot;Cambria Math&quot;/&gt;&lt;w:i/&gt;&lt;w:color w:val=&quot;000000&quot;/&gt;&lt;w:lang w:fareast=&quot;JA&quot;/&gt;&lt;/w:rPr&gt;&lt;m:t&gt;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51" chromakey="#FFFFFF" o:title=""/>
              <o:lock v:ext="edit" aspectratio="t"/>
              <w10:wrap type="none"/>
              <w10:anchorlock/>
            </v:shape>
          </w:pict>
        </w:r>
      </w:ins>
      <w:ins w:id="3836" w:author="ZTE,Fei Xue1" w:date="2022-10-23T11:42:52Z">
        <w:r>
          <w:rPr>
            <w:color w:val="000000"/>
            <w:lang w:eastAsia="ja-JP"/>
          </w:rPr>
          <w:instrText xml:space="preserve"> </w:instrText>
        </w:r>
      </w:ins>
      <w:ins w:id="3837" w:author="ZTE,Fei Xue1" w:date="2022-10-23T11:42:52Z">
        <w:r>
          <w:rPr>
            <w:color w:val="000000"/>
            <w:lang w:eastAsia="ja-JP"/>
          </w:rPr>
          <w:fldChar w:fldCharType="separate"/>
        </w:r>
      </w:ins>
      <w:ins w:id="3838" w:author="ZTE,Fei Xue1" w:date="2022-10-23T11:42:52Z">
        <w:r>
          <w:rPr>
            <w:position w:val="-5"/>
          </w:rPr>
          <w:pict>
            <v:shape id="_x0000_i1143" o:spt="75" type="#_x0000_t75" style="height:12pt;width:30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4B47&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3F4B47&quot; wsp:rsidP=&quot;003F4B47&quot;&gt;&lt;m:oMathPara&gt;&lt;m:oMath&gt;&lt;m:sSub&gt;&lt;m:sSubPr&gt;&lt;m:ctrlPr&gt;&lt;w:rPr&gt;&lt;w:rFonts w:ascii=&quot;Cambria Math&quot; w:fareast=&quot;Osaka&quot; w:h-ansi=&quot;Cambria Math&quot;/&gt;&lt;wx:font wx:val=&quot;Cambria Math&quot;/&gt;&lt;w:i/&gt;&lt;w:color w:val=&quot;000000&quot;/&gt;&lt;w:lang w:fareast=&quot;JA&quot;/&gt;&lt;/w:rPr&gt;&lt;/m:ctrlPr&gt;&lt;/m:sSubPr&gt;&lt;m:e&gt;&lt;m:r&gt;&lt;w:rPr&gt;&lt;w:rFonts w:ascii=&quot;Cambria Math&quot; w:fareast=&quot;Osaka&quot; w:h-ansi=&quot;Cambria Math&quot;/&gt;&lt;wx:font wx:val=&quot;Cambria Math&quot;/&gt;&lt;w:i/&gt;&lt;w:color w:val=&quot;000000&quot;/&gt;&lt;w:lang w:fareast=&quot;JA&quot;/&gt;&lt;/w:rPr&gt;&lt;m:t&gt;I&lt;/m:t&gt;&lt;/m:r&gt;&lt;/m:e&gt;&lt;m:sub&gt;&lt;m:r&gt;&lt;w:rPr&gt;&lt;w:rFonts w:ascii=&quot;Cambria Math&quot; w:fareast=&quot;Osaka&quot; w:h-ansi=&quot;Cambria Math&quot;/&gt;&lt;wx:font wx:val=&quot;Cambria Math&quot;/&gt;&lt;w:i/&gt;&lt;w:color w:val=&quot;000000&quot;/&gt;&lt;w:lang w:fareast=&quot;JA&quot;/&gt;&lt;/w:rPr&gt;&lt;m:t&gt;2&lt;/m:t&gt;&lt;/m:r&gt;&lt;/m:sub&gt;&lt;/m:sSub&gt;&lt;m:d&gt;&lt;m:dPr&gt;&lt;m:ctrlPr&gt;&lt;w:rPr&gt;&lt;w:rFonts w:ascii=&quot;Cambria Math&quot; w:fareast=&quot;Osaka&quot; w:h-ansi=&quot;Cambria Math&quot;/&gt;&lt;wx:font wx:val=&quot;Cambria Math&quot;/&gt;&lt;w:i/&gt;&lt;w:color w:val=&quot;000000&quot;/&gt;&lt;w:lang w:fareast=&quot;JA&quot;/&gt;&lt;/w:rPr&gt;&lt;/m:ctrlPr&gt;&lt;/m:dPr&gt;&lt;m:e&gt;&lt;m:r&gt;&lt;w:rPr&gt;&lt;w:rFonts w:ascii=&quot;Cambria Math&quot; w:fareast=&quot;Osaka&quot; w:h-ansi=&quot;Cambria Math&quot;/&gt;&lt;wx:font wx:val=&quot;Cambria Math&quot;/&gt;&lt;w:i/&gt;&lt;w:color w:val=&quot;000000&quot;/&gt;&lt;w:lang w:fareast=&quot;JA&quot;/&gt;&lt;/w:rPr&gt;&lt;m:t&gt;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51" chromakey="#FFFFFF" o:title=""/>
              <o:lock v:ext="edit" aspectratio="t"/>
              <w10:wrap type="none"/>
              <w10:anchorlock/>
            </v:shape>
          </w:pict>
        </w:r>
      </w:ins>
      <w:ins w:id="3840" w:author="ZTE,Fei Xue1" w:date="2022-10-23T11:42:52Z">
        <w:r>
          <w:rPr>
            <w:color w:val="000000"/>
            <w:lang w:eastAsia="ja-JP"/>
          </w:rPr>
          <w:fldChar w:fldCharType="end"/>
        </w:r>
      </w:ins>
      <w:ins w:id="3841" w:author="ZTE,Fei Xue1" w:date="2022-10-23T11:42:52Z">
        <w:r>
          <w:rPr>
            <w:color w:val="000000"/>
            <w:lang w:eastAsia="ja-JP"/>
          </w:rPr>
          <w:t>, for each demodulation reference signal, over 10 ms measurement interval. This process creates a set of complex ratios:</w:t>
        </w:r>
      </w:ins>
    </w:p>
    <w:p>
      <w:pPr>
        <w:keepLines/>
        <w:tabs>
          <w:tab w:val="center" w:pos="4536"/>
          <w:tab w:val="right" w:pos="9072"/>
        </w:tabs>
        <w:overflowPunct w:val="0"/>
        <w:autoSpaceDE w:val="0"/>
        <w:autoSpaceDN w:val="0"/>
        <w:adjustRightInd w:val="0"/>
        <w:textAlignment w:val="baseline"/>
        <w:rPr>
          <w:ins w:id="3842" w:author="ZTE,Fei Xue1" w:date="2022-10-23T11:42:52Z"/>
          <w:color w:val="000000"/>
          <w:lang w:eastAsia="ko-KR"/>
        </w:rPr>
      </w:pPr>
      <w:ins w:id="3843" w:author="ZTE,Fei Xue1" w:date="2022-10-23T11:42:52Z">
        <w:r>
          <w:rPr>
            <w:color w:val="000000"/>
            <w:lang w:eastAsia="ja-JP"/>
          </w:rPr>
          <w:tab/>
        </w:r>
      </w:ins>
      <w:ins w:id="3844" w:author="ZTE,Fei Xue1" w:date="2022-10-23T11:42:52Z">
        <w:r>
          <w:rPr>
            <w:color w:val="000000"/>
            <w:lang w:eastAsia="ko-KR"/>
          </w:rPr>
          <w:fldChar w:fldCharType="begin"/>
        </w:r>
      </w:ins>
      <w:ins w:id="3845" w:author="ZTE,Fei Xue1" w:date="2022-10-23T11:42:52Z">
        <w:r>
          <w:rPr>
            <w:color w:val="000000"/>
            <w:lang w:eastAsia="ko-KR"/>
          </w:rPr>
          <w:instrText xml:space="preserve"> QUOTE </w:instrText>
        </w:r>
      </w:ins>
      <w:ins w:id="3846" w:author="ZTE,Fei Xue1" w:date="2022-10-23T11:42:52Z">
        <w:r>
          <w:rPr>
            <w:position w:val="-12"/>
          </w:rPr>
          <w:pict>
            <v:shape id="_x0000_i1144" o:spt="75" type="#_x0000_t75" style="height:18.5pt;width:92.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35EC&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7335EC&quot; wsp:rsidP=&quot;007335EC&quot;&gt;&lt;m:oMathPara&gt;&lt;m:oMath&gt;&lt;m:r&gt;&lt;w:rPr&gt;&lt;w:rFonts w:ascii=&quot;Cambria Math&quot; w:h-ansi=&quot;Cambria Math&quot;/&gt;&lt;wx:font wx:val=&quot;Cambria Math&quot;/&gt;&lt;w:i/&gt;&lt;w:noProof/&gt;&lt;w:color w:val=&quot;000000&quot;/&gt;&lt;w:lang w:fareast=&quot;KO&quot;/&gt;&lt;/w:rPr&gt;&lt;m:t&gt;a&lt;/m:t&gt;&lt;/m:r&gt;&lt;m:d&gt;&lt;m:dPr&gt;&lt;m:ctrlPr&gt;&lt;w:rPr&gt;&lt;w:rFonts w:ascii=&quot;Cambria Math&quot; w:h-ansi=&quot;Cambria Math&quot;/&gt;&lt;wx:font wx:val=&quot;Cambria Math&quot;/&gt;&lt;w:noProof/&gt;&lt;w:color w:val=&quot;000000&quot;/&gt;&lt;w:lang w:fareast=&quot;KO&quot;/&gt;&lt;/w:rPr&gt;&lt;/m:ctrlPr&gt;&lt;/m:dPr&gt;&lt;m:e&gt;&lt;m:r&gt;&lt;w:rPr&gt;&lt;w:rFonts w:ascii=&quot;Cambria Math&quot; w:h-ansi=&quot;Cambria Math&quot;/&gt;&lt;wx:font wx:val=&quot;Cambria Math&quot;/&gt;&lt;w:i/&gt;&lt;w:noProof/&gt;&lt;w:color w:val=&quot;000000&quot;/&gt;&lt;w:lang w:fareast=&quot;KO&quot;/&gt;&lt;/w:rPr&gt;&lt;m:t&gt;t&lt;/m:t&gt;&lt;/m:r&gt;&lt;m:r&gt;&lt;m:rPr&gt;&lt;m:sty m:val=&quot;p&quot;/&gt;&lt;/m:rPr&gt;&lt;w:rPr&gt;&lt;w:rFonts w:ascii=&quot;Cambria Math&quot; w:h-ansi=&quot;Cambria Math&quot;/&gt;&lt;wx:font wx:val=&quot;Cambria Math&quot;/&gt;&lt;w:noProof/&gt;&lt;w:color w:val=&quot;000000&quot;/&gt;&lt;w:lang w:fareast=&quot;KO&quot;/&gt;&lt;/w:rPr&gt;&lt;m:t&gt;,&lt;/m:t&gt;&lt;/m:r&gt;&lt;m:r&gt;&lt;w:rPr&gt;&lt;w:rFonts w:ascii=&quot;Cambria Math&quot; w:h-ansi=&quot;Cambria Math&quot;/&gt;&lt;wx:font wx:val=&quot;Cambria Math&quot;/&gt;&lt;w:i/&gt;&lt;w:noProof/&gt;&lt;w:color w:val=&quot;000000&quot;/&gt;&lt;w:lang w:fareast=&quot;KO&quot;/&gt;&lt;/w:rPr&gt;&lt;m:t&gt;f&lt;/m:t&gt;&lt;/m:r&gt;&lt;/m:e&gt;&lt;/m:d&gt;&lt;m:sSup&gt;&lt;m:sSupPr&gt;&lt;m:ctrlPr&gt;&lt;w:rPr&gt;&lt;w:rFonts w:ascii=&quot;Cambria Math&quot; w:h-ansi=&quot;Cambria Math&quot;/&gt;&lt;wx:font wx:val=&quot;Cambria Math&quot;/&gt;&lt;w:noProof/&gt;&lt;w:color w:val=&quot;000000&quot;/&gt;&lt;w:lang w:fareast=&quot;KO&quot;/&gt;&lt;/w:rPr&gt;&lt;/m:ctrlPr&gt;&lt;/m:sSupPr&gt;&lt;m:e&gt;&lt;m:r&gt;&lt;w:rPr&gt;&lt;w:rFonts w:ascii=&quot;Cambria Math&quot; w:h-ansi=&quot;Cambria Math&quot;/&gt;&lt;wx:font wx:val=&quot;Cambria Math&quot;/&gt;&lt;w:i/&gt;&lt;w:noProof/&gt;&lt;w:color w:val=&quot;000000&quot;/&gt;&lt;w:lang w:fareast=&quot;KO&quot;/&gt;&lt;/w:rPr&gt;&lt;m:t&gt;e&lt;/m:t&gt;&lt;/m:r&gt;&lt;/m:e&gt;&lt;m:sup&gt;&lt;m:r&gt;&lt;w:rPr&gt;&lt;w:rFonts w:ascii=&quot;Cambria Math&quot; w:h-ansi=&quot;Cambria Math&quot;/&gt;&lt;wx:font wx:val=&quot;Cambria Math&quot;/&gt;&lt;w:i/&gt;&lt;w:noProof/&gt;&lt;w:color w:val=&quot;000000&quot;/&gt;&lt;w:lang w:fareast=&quot;KO&quot;/&gt;&lt;/w:rPr&gt;&lt;m:t&gt;jÏ†&lt;/m:t&gt;&lt;/m:r&gt;&lt;m:d&gt;&lt;m:dPr&gt;&lt;m:ctrlPr&gt;&lt;w:rPr&gt;&lt;w:rFonts w:ascii=&quot;Cambria Math&quot; w:h-ansi=&quot;Cambria Math&quot;/&gt;&lt;wx:font wx:val=&quot;Cambria Math&quot;/&gt;&lt;w:noProof/&gt;&lt;w:color w:val=&quot;000000&quot;/&gt;&lt;w:lang w:fareast=&quot;KO&quot;/&gt;&lt;/w:rPr&gt;&lt;/m:ctrlPr&gt;&lt;/m:dPr&gt;&lt;m:e&gt;&lt;m:r&gt;&lt;w:rPr&gt;&lt;w:rFonts w:ascii=&quot;Cambria Math&quot; w:h-ansi=&quot;Cambria Math&quot;/&gt;&lt;wx:font wx:val=&quot;Cambria Math&quot;/&gt;&lt;w:i/&gt;&lt;w:noProof/&gt;&lt;w:color w:val=&quot;000000&quot;/&gt;&lt;w:lang w:fareast=&quot;KO&quot;/&gt;&lt;/w:rPr&gt;&lt;m:t&gt;t&lt;/m:t&gt;&lt;/m:r&gt;&lt;m:r&gt;&lt;m:rPr&gt;&lt;m:sty m:val=&quot;p&quot;/&gt;&lt;/m:rPr&gt;&lt;w:rPr&gt;&lt;w:rFonts w:ascii=&quot;Cambria Math&quot; w:h-ansi=&quot;Cambria Math&quot;/&gt;&lt;wx:font wx:val=&quot;Cambria Math&quot;/&gt;&lt;w:noProof/&gt;&lt;w:color w:val=&quot;000000&quot;/&gt;&lt;w:lang w:fareast=&quot;KO&quot;/&gt;&lt;/w:rPr&gt;&lt;m:t&gt;,&lt;/m:t&gt;&lt;/m:r&gt;&lt;m:r&gt;&lt;w:rPr&gt;&lt;w:rFonts w:ascii=&quot;Cambria Math&quot; w:h-ansi=&quot;Cambria Math&quot;/&gt;&lt;wx:font wx:val=&quot;Cambria Math&quot;/&gt;&lt;w:i/&gt;&lt;w:noProof/&gt;&lt;w:color w:val=&quot;000000&quot;/&gt;&lt;w:lang w:fareast=&quot;KO&quot;/&gt;&lt;/w:rPr&gt;&lt;m:t&gt;f&lt;/m:t&gt;&lt;/m:r&gt;&lt;/m:e&gt;&lt;/m:d&gt;&lt;/m:sup&gt;&lt;/m:sSup&gt;&lt;m:r&gt;&lt;m:rPr&gt;&lt;m:sty m:val=&quot;p&quot;/&gt;&lt;/m:rPr&gt;&lt;w:rPr&gt;&lt;w:rFonts w:ascii=&quot;Cambria Math&quot; w:h-ansi=&quot;Cambria Math&quot;/&gt;&lt;wx:font wx:val=&quot;Cambria Math&quot;/&gt;&lt;w:noProof/&gt;&lt;w:color w:val=&quot;000000&quot;/&gt;&lt;w:lang w:fareast=&quot;KO&quot;/&gt;&lt;/w:rPr&gt;&lt;m:t&gt;=&lt;/m:t&gt;&lt;/m:r&gt;&lt;m:f&gt;&lt;m:fPr&gt;&lt;m:ctrlPr&gt;&lt;w:rPr&gt;&lt;w:rFonts w:ascii=&quot;Cambria Math&quot; w:h-ansi=&quot;Cambria Math&quot;/&gt;&lt;wx:font wx:val=&quot;Cambria Math&quot;/&gt;&lt;w:noProof/&gt;&lt;w:color w:val=&quot;000000&quot;/&gt;&lt;w:lang w:fareast=&quot;KO&quot;/&gt;&lt;/w:rPr&gt;&lt;/m:ctrlPr&gt;&lt;/m:fPr&gt;&lt;m:num&gt;&lt;m:r&gt;&lt;w:rPr&gt;&lt;w:rFonts w:ascii=&quot;Cambria Math&quot; w:fareast=&quot;Osaka&quot; w:h-ansi=&quot;Cambria Math&quot;/&gt;&lt;wx:font wx:val=&quot;Cambria Math&quot;/&gt;&lt;w:i/&gt;&lt;w:noProof/&gt;&lt;w:color w:val=&quot;000000&quot;/&gt;&lt;w:lang w:fareast=&quot;JA&quot;/&gt;&lt;/w:rPr&gt;&lt;m:t&gt;Z&lt;/m:t&gt;&lt;/m:r&gt;&lt;m:r&gt;&lt;m:rPr&gt;&lt;m:sty m:val=&quot;p&quot;/&gt;&lt;/m:rPr&gt;&lt;w:rPr&gt;&lt;w:rFonts w:ascii=&quot;Cambria Math&quot; w:fareast=&quot;Osaka&quot; w:h-ansi=&quot;Cambria Math&quot;/&gt;&lt;wx:font wx:val=&quot;Cambria Math&quot;/&gt;&lt;w:noProof/&gt;&lt;w:color w:val=&quot;000000&quot;/&gt;&lt;w:lang w:fareast=&quot;JA&quot;/&gt;&lt;/w:rPr&gt;&lt;m:t&gt;'&lt;/m:t&gt;&lt;/m:r&gt;&lt;m:d&gt;&lt;m:dPr&gt;&lt;m:ctrlPr&gt;&lt;w:rPr&gt;&lt;w:rFonts w:ascii=&quot;Cambria Math&quot; w:fareast=&quot;Osaka&quot; w:h-ansi=&quot;Cambria Math&quot;/&gt;&lt;wx:font wx:val=&quot;Cambria Math&quot;/&gt;&lt;w:noProof/&gt;&lt;w:color w:val=&quot;000000&quot;/&gt;&lt;w:lang w:fareast=&quot;JA&quot;/&gt;&lt;/w:rPr&gt;&lt;/m:ctrlPr&gt;&lt;/m:dPr&gt;&lt;m:e&gt;&lt;m:r&gt;&lt;w:rPr&gt;&lt;w:rFonts w:ascii=&quot;Cambria Math&quot; w:fareast=&quot;Osaka&quot; w:h-ansi=&quot;Cambria Math&quot;/&gt;&lt;wx:font wx:val=&quot;Cambria Math&quot;/&gt;&lt;w:i/&gt;&lt;w:noProof/&gt;&lt;w:color w:val=&quot;000000&quot;/&gt;&lt;w:lang w:fareast=&quot;JA&quot;/&gt;&lt;/w:rPr&gt;&lt;m:t&gt;t&lt;/m:t&gt;&lt;/m:r&gt;&lt;m:r&gt;&lt;m:rPr&gt;&lt;m:sty m:val=&quot;p&quot;/&gt;&lt;/m:rPr&gt;&lt;w:rPr&gt;&lt;w:rFonts w:ascii=&quot;Cambria Math&quot; w:fareast=&quot;Osaka&quot; w:h-ansi=&quot;Cambria Math&quot;/&gt;&lt;wx:font wx:val=&quot;Cambria Math&quot;/&gt;&lt;w:noProof/&gt;&lt;w:color w:val=&quot;000000&quot;/&gt;&lt;w:lang w:fareast=&quot;JA&quot;/&gt;&lt;/w:rPr&gt;&lt;m:t&gt;,&lt;/m:t&gt;&lt;/m:r&gt;&lt;m:r&gt;&lt;w:rPr&gt;&lt;w:rFonts w:ascii=&quot;Cambria Math&quot; w:fareast=&quot;Osaka&quot; w:h-ansi=&quot;Cambria Math&quot;/&gt;&lt;wx:font wx:val=&quot;Cambria Math&quot;/&gt;&lt;w:i/&gt;&lt;w:noProof/&gt;&lt;w:color w:val=&quot;000000&quot;/&gt;&lt;w:lang w:fareast=&quot;JA&quot;/&gt;&lt;/w:rPr&gt;&lt;m:t&gt;f&lt;/m:t&gt;&lt;/m:r&gt;&lt;/m:e&gt;&lt;/m:d&gt;&lt;/m:num&gt;&lt;m:den&gt;&lt;m:sSub&gt;&lt;m:sSubPr&gt;&lt;m:ctrlPr&gt;&lt;w:rPr&gt;&lt;w:rFonts w:ascii=&quot;Cambria Math&quot; w:fareast=&quot;Osaka&quot; w:h-ansi=&quot;Cambria Math&quot;/&gt;&lt;wx:font wx:val=&quot;Cambria Math&quot;/&gt;&lt;w:noProof/&gt;&lt;w:color w:val=&quot;000000&quot;/&gt;&lt;w:lang w:fareast=&quot;JA&quot;/&gt;&lt;/w:rPr&gt;&lt;/m:ctrlPr&gt;&lt;/m:sSubPr&gt;&lt;m:e&gt;&lt;m:r&gt;&lt;w:rPr&gt;&lt;w:rFonts w:ascii=&quot;Cambria Math&quot; w:fareast=&quot;Osaka&quot; w:h-ansi=&quot;Cambria Math&quot;/&gt;&lt;wx:font wx:val=&quot;Cambria Math&quot;/&gt;&lt;w:i/&gt;&lt;w:noProof/&gt;&lt;w:color w:val=&quot;000000&quot;/&gt;&lt;w:lang w:fareast=&quot;JA&quot;/&gt;&lt;/w:rPr&gt;&lt;m:t&gt;I&lt;/m:t&gt;&lt;/m:r&gt;&lt;/m:e&gt;&lt;m:sub&gt;&lt;m:r&gt;&lt;m:rPr&gt;&lt;m:sty m:val=&quot;p&quot;/&gt;&lt;/m:rPr&gt;&lt;w:rPr&gt;&lt;w:rFonts w:ascii=&quot;Cambria Math&quot; w:fareast=&quot;Osaka&quot; w:h-ansi=&quot;Cambria Math&quot;/&gt;&lt;wx:font wx:val=&quot;Cambria Math&quot;/&gt;&lt;w:noProof/&gt;&lt;w:color w:val=&quot;000000&quot;/&gt;&lt;w:lang w:fareast=&quot;JA&quot;/&gt;&lt;/w:rPr&gt;&lt;m:t&gt;2&lt;/m:t&gt;&lt;/m:r&gt;&lt;/m:sub&gt;&lt;/m:sSub&gt;&lt;m:d&gt;&lt;m:dPr&gt;&lt;m:ctrlPr&gt;&lt;w:rPr&gt;&lt;w:rFonts w:ascii=&quot;Cambria Math&quot; w:fareast=&quot;Osaka&quot; w:h-ansi=&quot;Cambria Math&quot;/&gt;&lt;wx:font wx:val=&quot;Cambria Math&quot;/&gt;&lt;w:noProof/&gt;&lt;w:color w:val=&quot;000000&quot;/&gt;&lt;w:lang w:fareast=&quot;JA&quot;/&gt;&lt;/w:rPr&gt;&lt;/m:ctrlPr&gt;&lt;/m:dPr&gt;&lt;m:e&gt;&lt;m:r&gt;&lt;w:rPr&gt;&lt;w:rFonts w:ascii=&quot;Cambria Math&quot; w:fareast=&quot;Osaka&quot; w:h-ansi=&quot;Cambria Math&quot;/&gt;&lt;wx:font wx:val=&quot;Cambria Math&quot;/&gt;&lt;w:i/&gt;&lt;w:noProof/&gt;&lt;w:color w:val=&quot;000000&quot;/&gt;&lt;w:lang w:fareast=&quot;JA&quot;/&gt;&lt;/w:rPr&gt;&lt;m:t&gt;t&lt;/m:t&gt;&lt;/m:r&gt;&lt;m:r&gt;&lt;m:rPr&gt;&lt;m:sty m:val=&quot;p&quot;/&gt;&lt;/m:rPr&gt;&lt;w:rPr&gt;&lt;w:rFonts w:ascii=&quot;Cambria Math&quot; w:fareast=&quot;Osaka&quot; w:h-ansi=&quot;Cambria Math&quot;/&gt;&lt;wx:font wx:val=&quot;Cambria Math&quot;/&gt;&lt;w:noProof/&gt;&lt;w:color w:val=&quot;000000&quot;/&gt;&lt;w:lang w:fareast=&quot;JA&quot;/&gt;&lt;/w:rPr&gt;&lt;m:t&gt;,&lt;/m:t&gt;&lt;/m:r&gt;&lt;m:r&gt;&lt;w:rPr&gt;&lt;w:rFonts w:ascii=&quot;Cambria Math&quot; w:fareast=&quot;Osaka&quot; w:h-ansi=&quot;Cambria Math&quot;/&gt;&lt;wx:font wx:val=&quot;Cambria Math&quot;/&gt;&lt;w:i/&gt;&lt;w:noProof/&gt;&lt;w:color w:val=&quot;000000&quot;/&gt;&lt;w:lang w:fareast=&quot;JA&quot;/&gt;&lt;/w:rPr&gt;&lt;m:t&gt;f&lt;/m:t&gt;&lt;/m:r&gt;&lt;/m:e&gt;&lt;/m:d&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52" chromakey="#FFFFFF" o:title=""/>
              <o:lock v:ext="edit" aspectratio="t"/>
              <w10:wrap type="none"/>
              <w10:anchorlock/>
            </v:shape>
          </w:pict>
        </w:r>
      </w:ins>
      <w:ins w:id="3848" w:author="ZTE,Fei Xue1" w:date="2022-10-23T11:42:52Z">
        <w:r>
          <w:rPr>
            <w:color w:val="000000"/>
            <w:lang w:eastAsia="ko-KR"/>
          </w:rPr>
          <w:instrText xml:space="preserve"> </w:instrText>
        </w:r>
      </w:ins>
      <w:ins w:id="3849" w:author="ZTE,Fei Xue1" w:date="2022-10-23T11:42:52Z">
        <w:r>
          <w:rPr>
            <w:color w:val="000000"/>
            <w:lang w:eastAsia="ko-KR"/>
          </w:rPr>
          <w:fldChar w:fldCharType="separate"/>
        </w:r>
      </w:ins>
      <w:ins w:id="3850" w:author="ZTE,Fei Xue1" w:date="2022-10-23T11:42:52Z">
        <w:r>
          <w:rPr>
            <w:position w:val="-12"/>
          </w:rPr>
          <w:pict>
            <v:shape id="_x0000_i1145" o:spt="75" type="#_x0000_t75" style="height:18.5pt;width:92.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35EC&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7335EC&quot; wsp:rsidP=&quot;007335EC&quot;&gt;&lt;m:oMathPara&gt;&lt;m:oMath&gt;&lt;m:r&gt;&lt;w:rPr&gt;&lt;w:rFonts w:ascii=&quot;Cambria Math&quot; w:h-ansi=&quot;Cambria Math&quot;/&gt;&lt;wx:font wx:val=&quot;Cambria Math&quot;/&gt;&lt;w:i/&gt;&lt;w:noProof/&gt;&lt;w:color w:val=&quot;000000&quot;/&gt;&lt;w:lang w:fareast=&quot;KO&quot;/&gt;&lt;/w:rPr&gt;&lt;m:t&gt;a&lt;/m:t&gt;&lt;/m:r&gt;&lt;m:d&gt;&lt;m:dPr&gt;&lt;m:ctrlPr&gt;&lt;w:rPr&gt;&lt;w:rFonts w:ascii=&quot;Cambria Math&quot; w:h-ansi=&quot;Cambria Math&quot;/&gt;&lt;wx:font wx:val=&quot;Cambria Math&quot;/&gt;&lt;w:noProof/&gt;&lt;w:color w:val=&quot;000000&quot;/&gt;&lt;w:lang w:fareast=&quot;KO&quot;/&gt;&lt;/w:rPr&gt;&lt;/m:ctrlPr&gt;&lt;/m:dPr&gt;&lt;m:e&gt;&lt;m:r&gt;&lt;w:rPr&gt;&lt;w:rFonts w:ascii=&quot;Cambria Math&quot; w:h-ansi=&quot;Cambria Math&quot;/&gt;&lt;wx:font wx:val=&quot;Cambria Math&quot;/&gt;&lt;w:i/&gt;&lt;w:noProof/&gt;&lt;w:color w:val=&quot;000000&quot;/&gt;&lt;w:lang w:fareast=&quot;KO&quot;/&gt;&lt;/w:rPr&gt;&lt;m:t&gt;t&lt;/m:t&gt;&lt;/m:r&gt;&lt;m:r&gt;&lt;m:rPr&gt;&lt;m:sty m:val=&quot;p&quot;/&gt;&lt;/m:rPr&gt;&lt;w:rPr&gt;&lt;w:rFonts w:ascii=&quot;Cambria Math&quot; w:h-ansi=&quot;Cambria Math&quot;/&gt;&lt;wx:font wx:val=&quot;Cambria Math&quot;/&gt;&lt;w:noProof/&gt;&lt;w:color w:val=&quot;000000&quot;/&gt;&lt;w:lang w:fareast=&quot;KO&quot;/&gt;&lt;/w:rPr&gt;&lt;m:t&gt;,&lt;/m:t&gt;&lt;/m:r&gt;&lt;m:r&gt;&lt;w:rPr&gt;&lt;w:rFonts w:ascii=&quot;Cambria Math&quot; w:h-ansi=&quot;Cambria Math&quot;/&gt;&lt;wx:font wx:val=&quot;Cambria Math&quot;/&gt;&lt;w:i/&gt;&lt;w:noProof/&gt;&lt;w:color w:val=&quot;000000&quot;/&gt;&lt;w:lang w:fareast=&quot;KO&quot;/&gt;&lt;/w:rPr&gt;&lt;m:t&gt;f&lt;/m:t&gt;&lt;/m:r&gt;&lt;/m:e&gt;&lt;/m:d&gt;&lt;m:sSup&gt;&lt;m:sSupPr&gt;&lt;m:ctrlPr&gt;&lt;w:rPr&gt;&lt;w:rFonts w:ascii=&quot;Cambria Math&quot; w:h-ansi=&quot;Cambria Math&quot;/&gt;&lt;wx:font wx:val=&quot;Cambria Math&quot;/&gt;&lt;w:noProof/&gt;&lt;w:color w:val=&quot;000000&quot;/&gt;&lt;w:lang w:fareast=&quot;KO&quot;/&gt;&lt;/w:rPr&gt;&lt;/m:ctrlPr&gt;&lt;/m:sSupPr&gt;&lt;m:e&gt;&lt;m:r&gt;&lt;w:rPr&gt;&lt;w:rFonts w:ascii=&quot;Cambria Math&quot; w:h-ansi=&quot;Cambria Math&quot;/&gt;&lt;wx:font wx:val=&quot;Cambria Math&quot;/&gt;&lt;w:i/&gt;&lt;w:noProof/&gt;&lt;w:color w:val=&quot;000000&quot;/&gt;&lt;w:lang w:fareast=&quot;KO&quot;/&gt;&lt;/w:rPr&gt;&lt;m:t&gt;e&lt;/m:t&gt;&lt;/m:r&gt;&lt;/m:e&gt;&lt;m:sup&gt;&lt;m:r&gt;&lt;w:rPr&gt;&lt;w:rFonts w:ascii=&quot;Cambria Math&quot; w:h-ansi=&quot;Cambria Math&quot;/&gt;&lt;wx:font wx:val=&quot;Cambria Math&quot;/&gt;&lt;w:i/&gt;&lt;w:noProof/&gt;&lt;w:color w:val=&quot;000000&quot;/&gt;&lt;w:lang w:fareast=&quot;KO&quot;/&gt;&lt;/w:rPr&gt;&lt;m:t&gt;jÏ†&lt;/m:t&gt;&lt;/m:r&gt;&lt;m:d&gt;&lt;m:dPr&gt;&lt;m:ctrlPr&gt;&lt;w:rPr&gt;&lt;w:rFonts w:ascii=&quot;Cambria Math&quot; w:h-ansi=&quot;Cambria Math&quot;/&gt;&lt;wx:font wx:val=&quot;Cambria Math&quot;/&gt;&lt;w:noProof/&gt;&lt;w:color w:val=&quot;000000&quot;/&gt;&lt;w:lang w:fareast=&quot;KO&quot;/&gt;&lt;/w:rPr&gt;&lt;/m:ctrlPr&gt;&lt;/m:dPr&gt;&lt;m:e&gt;&lt;m:r&gt;&lt;w:rPr&gt;&lt;w:rFonts w:ascii=&quot;Cambria Math&quot; w:h-ansi=&quot;Cambria Math&quot;/&gt;&lt;wx:font wx:val=&quot;Cambria Math&quot;/&gt;&lt;w:i/&gt;&lt;w:noProof/&gt;&lt;w:color w:val=&quot;000000&quot;/&gt;&lt;w:lang w:fareast=&quot;KO&quot;/&gt;&lt;/w:rPr&gt;&lt;m:t&gt;t&lt;/m:t&gt;&lt;/m:r&gt;&lt;m:r&gt;&lt;m:rPr&gt;&lt;m:sty m:val=&quot;p&quot;/&gt;&lt;/m:rPr&gt;&lt;w:rPr&gt;&lt;w:rFonts w:ascii=&quot;Cambria Math&quot; w:h-ansi=&quot;Cambria Math&quot;/&gt;&lt;wx:font wx:val=&quot;Cambria Math&quot;/&gt;&lt;w:noProof/&gt;&lt;w:color w:val=&quot;000000&quot;/&gt;&lt;w:lang w:fareast=&quot;KO&quot;/&gt;&lt;/w:rPr&gt;&lt;m:t&gt;,&lt;/m:t&gt;&lt;/m:r&gt;&lt;m:r&gt;&lt;w:rPr&gt;&lt;w:rFonts w:ascii=&quot;Cambria Math&quot; w:h-ansi=&quot;Cambria Math&quot;/&gt;&lt;wx:font wx:val=&quot;Cambria Math&quot;/&gt;&lt;w:i/&gt;&lt;w:noProof/&gt;&lt;w:color w:val=&quot;000000&quot;/&gt;&lt;w:lang w:fareast=&quot;KO&quot;/&gt;&lt;/w:rPr&gt;&lt;m:t&gt;f&lt;/m:t&gt;&lt;/m:r&gt;&lt;/m:e&gt;&lt;/m:d&gt;&lt;/m:sup&gt;&lt;/m:sSup&gt;&lt;m:r&gt;&lt;m:rPr&gt;&lt;m:sty m:val=&quot;p&quot;/&gt;&lt;/m:rPr&gt;&lt;w:rPr&gt;&lt;w:rFonts w:ascii=&quot;Cambria Math&quot; w:h-ansi=&quot;Cambria Math&quot;/&gt;&lt;wx:font wx:val=&quot;Cambria Math&quot;/&gt;&lt;w:noProof/&gt;&lt;w:color w:val=&quot;000000&quot;/&gt;&lt;w:lang w:fareast=&quot;KO&quot;/&gt;&lt;/w:rPr&gt;&lt;m:t&gt;=&lt;/m:t&gt;&lt;/m:r&gt;&lt;m:f&gt;&lt;m:fPr&gt;&lt;m:ctrlPr&gt;&lt;w:rPr&gt;&lt;w:rFonts w:ascii=&quot;Cambria Math&quot; w:h-ansi=&quot;Cambria Math&quot;/&gt;&lt;wx:font wx:val=&quot;Cambria Math&quot;/&gt;&lt;w:noProof/&gt;&lt;w:color w:val=&quot;000000&quot;/&gt;&lt;w:lang w:fareast=&quot;KO&quot;/&gt;&lt;/w:rPr&gt;&lt;/m:ctrlPr&gt;&lt;/m:fPr&gt;&lt;m:num&gt;&lt;m:r&gt;&lt;w:rPr&gt;&lt;w:rFonts w:ascii=&quot;Cambria Math&quot; w:fareast=&quot;Osaka&quot; w:h-ansi=&quot;Cambria Math&quot;/&gt;&lt;wx:font wx:val=&quot;Cambria Math&quot;/&gt;&lt;w:i/&gt;&lt;w:noProof/&gt;&lt;w:color w:val=&quot;000000&quot;/&gt;&lt;w:lang w:fareast=&quot;JA&quot;/&gt;&lt;/w:rPr&gt;&lt;m:t&gt;Z&lt;/m:t&gt;&lt;/m:r&gt;&lt;m:r&gt;&lt;m:rPr&gt;&lt;m:sty m:val=&quot;p&quot;/&gt;&lt;/m:rPr&gt;&lt;w:rPr&gt;&lt;w:rFonts w:ascii=&quot;Cambria Math&quot; w:fareast=&quot;Osaka&quot; w:h-ansi=&quot;Cambria Math&quot;/&gt;&lt;wx:font wx:val=&quot;Cambria Math&quot;/&gt;&lt;w:noProof/&gt;&lt;w:color w:val=&quot;000000&quot;/&gt;&lt;w:lang w:fareast=&quot;JA&quot;/&gt;&lt;/w:rPr&gt;&lt;m:t&gt;'&lt;/m:t&gt;&lt;/m:r&gt;&lt;m:d&gt;&lt;m:dPr&gt;&lt;m:ctrlPr&gt;&lt;w:rPr&gt;&lt;w:rFonts w:ascii=&quot;Cambria Math&quot; w:fareast=&quot;Osaka&quot; w:h-ansi=&quot;Cambria Math&quot;/&gt;&lt;wx:font wx:val=&quot;Cambria Math&quot;/&gt;&lt;w:noProof/&gt;&lt;w:color w:val=&quot;000000&quot;/&gt;&lt;w:lang w:fareast=&quot;JA&quot;/&gt;&lt;/w:rPr&gt;&lt;/m:ctrlPr&gt;&lt;/m:dPr&gt;&lt;m:e&gt;&lt;m:r&gt;&lt;w:rPr&gt;&lt;w:rFonts w:ascii=&quot;Cambria Math&quot; w:fareast=&quot;Osaka&quot; w:h-ansi=&quot;Cambria Math&quot;/&gt;&lt;wx:font wx:val=&quot;Cambria Math&quot;/&gt;&lt;w:i/&gt;&lt;w:noProof/&gt;&lt;w:color w:val=&quot;000000&quot;/&gt;&lt;w:lang w:fareast=&quot;JA&quot;/&gt;&lt;/w:rPr&gt;&lt;m:t&gt;t&lt;/m:t&gt;&lt;/m:r&gt;&lt;m:r&gt;&lt;m:rPr&gt;&lt;m:sty m:val=&quot;p&quot;/&gt;&lt;/m:rPr&gt;&lt;w:rPr&gt;&lt;w:rFonts w:ascii=&quot;Cambria Math&quot; w:fareast=&quot;Osaka&quot; w:h-ansi=&quot;Cambria Math&quot;/&gt;&lt;wx:font wx:val=&quot;Cambria Math&quot;/&gt;&lt;w:noProof/&gt;&lt;w:color w:val=&quot;000000&quot;/&gt;&lt;w:lang w:fareast=&quot;JA&quot;/&gt;&lt;/w:rPr&gt;&lt;m:t&gt;,&lt;/m:t&gt;&lt;/m:r&gt;&lt;m:r&gt;&lt;w:rPr&gt;&lt;w:rFonts w:ascii=&quot;Cambria Math&quot; w:fareast=&quot;Osaka&quot; w:h-ansi=&quot;Cambria Math&quot;/&gt;&lt;wx:font wx:val=&quot;Cambria Math&quot;/&gt;&lt;w:i/&gt;&lt;w:noProof/&gt;&lt;w:color w:val=&quot;000000&quot;/&gt;&lt;w:lang w:fareast=&quot;JA&quot;/&gt;&lt;/w:rPr&gt;&lt;m:t&gt;f&lt;/m:t&gt;&lt;/m:r&gt;&lt;/m:e&gt;&lt;/m:d&gt;&lt;/m:num&gt;&lt;m:den&gt;&lt;m:sSub&gt;&lt;m:sSubPr&gt;&lt;m:ctrlPr&gt;&lt;w:rPr&gt;&lt;w:rFonts w:ascii=&quot;Cambria Math&quot; w:fareast=&quot;Osaka&quot; w:h-ansi=&quot;Cambria Math&quot;/&gt;&lt;wx:font wx:val=&quot;Cambria Math&quot;/&gt;&lt;w:noProof/&gt;&lt;w:color w:val=&quot;000000&quot;/&gt;&lt;w:lang w:fareast=&quot;JA&quot;/&gt;&lt;/w:rPr&gt;&lt;/m:ctrlPr&gt;&lt;/m:sSubPr&gt;&lt;m:e&gt;&lt;m:r&gt;&lt;w:rPr&gt;&lt;w:rFonts w:ascii=&quot;Cambria Math&quot; w:fareast=&quot;Osaka&quot; w:h-ansi=&quot;Cambria Math&quot;/&gt;&lt;wx:font wx:val=&quot;Cambria Math&quot;/&gt;&lt;w:i/&gt;&lt;w:noProof/&gt;&lt;w:color w:val=&quot;000000&quot;/&gt;&lt;w:lang w:fareast=&quot;JA&quot;/&gt;&lt;/w:rPr&gt;&lt;m:t&gt;I&lt;/m:t&gt;&lt;/m:r&gt;&lt;/m:e&gt;&lt;m:sub&gt;&lt;m:r&gt;&lt;m:rPr&gt;&lt;m:sty m:val=&quot;p&quot;/&gt;&lt;/m:rPr&gt;&lt;w:rPr&gt;&lt;w:rFonts w:ascii=&quot;Cambria Math&quot; w:fareast=&quot;Osaka&quot; w:h-ansi=&quot;Cambria Math&quot;/&gt;&lt;wx:font wx:val=&quot;Cambria Math&quot;/&gt;&lt;w:noProof/&gt;&lt;w:color w:val=&quot;000000&quot;/&gt;&lt;w:lang w:fareast=&quot;JA&quot;/&gt;&lt;/w:rPr&gt;&lt;m:t&gt;2&lt;/m:t&gt;&lt;/m:r&gt;&lt;/m:sub&gt;&lt;/m:sSub&gt;&lt;m:d&gt;&lt;m:dPr&gt;&lt;m:ctrlPr&gt;&lt;w:rPr&gt;&lt;w:rFonts w:ascii=&quot;Cambria Math&quot; w:fareast=&quot;Osaka&quot; w:h-ansi=&quot;Cambria Math&quot;/&gt;&lt;wx:font wx:val=&quot;Cambria Math&quot;/&gt;&lt;w:noProof/&gt;&lt;w:color w:val=&quot;000000&quot;/&gt;&lt;w:lang w:fareast=&quot;JA&quot;/&gt;&lt;/w:rPr&gt;&lt;/m:ctrlPr&gt;&lt;/m:dPr&gt;&lt;m:e&gt;&lt;m:r&gt;&lt;w:rPr&gt;&lt;w:rFonts w:ascii=&quot;Cambria Math&quot; w:fareast=&quot;Osaka&quot; w:h-ansi=&quot;Cambria Math&quot;/&gt;&lt;wx:font wx:val=&quot;Cambria Math&quot;/&gt;&lt;w:i/&gt;&lt;w:noProof/&gt;&lt;w:color w:val=&quot;000000&quot;/&gt;&lt;w:lang w:fareast=&quot;JA&quot;/&gt;&lt;/w:rPr&gt;&lt;m:t&gt;t&lt;/m:t&gt;&lt;/m:r&gt;&lt;m:r&gt;&lt;m:rPr&gt;&lt;m:sty m:val=&quot;p&quot;/&gt;&lt;/m:rPr&gt;&lt;w:rPr&gt;&lt;w:rFonts w:ascii=&quot;Cambria Math&quot; w:fareast=&quot;Osaka&quot; w:h-ansi=&quot;Cambria Math&quot;/&gt;&lt;wx:font wx:val=&quot;Cambria Math&quot;/&gt;&lt;w:noProof/&gt;&lt;w:color w:val=&quot;000000&quot;/&gt;&lt;w:lang w:fareast=&quot;JA&quot;/&gt;&lt;/w:rPr&gt;&lt;m:t&gt;,&lt;/m:t&gt;&lt;/m:r&gt;&lt;m:r&gt;&lt;w:rPr&gt;&lt;w:rFonts w:ascii=&quot;Cambria Math&quot; w:fareast=&quot;Osaka&quot; w:h-ansi=&quot;Cambria Math&quot;/&gt;&lt;wx:font wx:val=&quot;Cambria Math&quot;/&gt;&lt;w:i/&gt;&lt;w:noProof/&gt;&lt;w:color w:val=&quot;000000&quot;/&gt;&lt;w:lang w:fareast=&quot;JA&quot;/&gt;&lt;/w:rPr&gt;&lt;m:t&gt;f&lt;/m:t&gt;&lt;/m:r&gt;&lt;/m:e&gt;&lt;/m:d&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52" chromakey="#FFFFFF" o:title=""/>
              <o:lock v:ext="edit" aspectratio="t"/>
              <w10:wrap type="none"/>
              <w10:anchorlock/>
            </v:shape>
          </w:pict>
        </w:r>
      </w:ins>
      <w:ins w:id="3852" w:author="ZTE,Fei Xue1" w:date="2022-10-23T11:42:52Z">
        <w:r>
          <w:rPr>
            <w:color w:val="000000"/>
            <w:lang w:eastAsia="ko-KR"/>
          </w:rPr>
          <w:fldChar w:fldCharType="end"/>
        </w:r>
      </w:ins>
    </w:p>
    <w:p>
      <w:pPr>
        <w:overflowPunct w:val="0"/>
        <w:autoSpaceDE w:val="0"/>
        <w:autoSpaceDN w:val="0"/>
        <w:adjustRightInd w:val="0"/>
        <w:ind w:left="568" w:hanging="284"/>
        <w:textAlignment w:val="baseline"/>
        <w:rPr>
          <w:ins w:id="3853" w:author="ZTE,Fei Xue1" w:date="2022-10-23T11:42:52Z"/>
          <w:color w:val="000000"/>
          <w:lang w:eastAsia="ja-JP"/>
        </w:rPr>
      </w:pPr>
      <w:ins w:id="3854" w:author="ZTE,Fei Xue1" w:date="2022-10-23T11:42:52Z">
        <w:r>
          <w:rPr>
            <w:color w:val="000000"/>
            <w:lang w:eastAsia="ja-JP"/>
          </w:rPr>
          <w:t>2.</w:t>
        </w:r>
      </w:ins>
      <w:ins w:id="3855" w:author="ZTE,Fei Xue1" w:date="2022-10-23T11:42:52Z">
        <w:r>
          <w:rPr>
            <w:color w:val="000000"/>
            <w:lang w:eastAsia="ja-JP"/>
          </w:rPr>
          <w:tab/>
        </w:r>
      </w:ins>
      <w:ins w:id="3856" w:author="ZTE,Fei Xue1" w:date="2022-10-23T11:42:52Z">
        <w:r>
          <w:rPr>
            <w:color w:val="000000"/>
            <w:lang w:eastAsia="ja-JP"/>
          </w:rPr>
          <w:t xml:space="preserve">Perform time averaging at each demodulation reference signal subcarrier of the complex ratios, the time-averaging length is 10 ms measurement interval. Prior to the averaging of the phases </w:t>
        </w:r>
      </w:ins>
      <w:ins w:id="3857" w:author="ZTE,Fei Xue1" w:date="2022-10-23T11:42:52Z">
        <w:r>
          <w:rPr>
            <w:color w:val="000000"/>
            <w:lang w:eastAsia="ja-JP"/>
          </w:rPr>
          <w:fldChar w:fldCharType="begin"/>
        </w:r>
      </w:ins>
      <w:ins w:id="3858" w:author="ZTE,Fei Xue1" w:date="2022-10-23T11:42:52Z">
        <w:r>
          <w:rPr>
            <w:color w:val="000000"/>
            <w:lang w:eastAsia="ja-JP"/>
          </w:rPr>
          <w:instrText xml:space="preserve"> QUOTE </w:instrText>
        </w:r>
      </w:ins>
      <w:ins w:id="3859" w:author="ZTE,Fei Xue1" w:date="2022-10-23T11:42:52Z">
        <w:r>
          <w:rPr>
            <w:position w:val="-5"/>
          </w:rPr>
          <w:pict>
            <v:shape id="_x0000_i1146" o:spt="75" type="#_x0000_t75" style="height:12pt;width:34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446&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F47446&quot; wsp:rsidP=&quot;00F47446&quot;&gt;&lt;m:oMathPara&gt;&lt;m:oMath&gt;&lt;m:r&gt;&lt;w:rPr&gt;&lt;w:rFonts w:ascii=&quot;Cambria Math&quot; w:h-ansi=&quot;Cambria Math&quot;/&gt;&lt;wx:font wx:val=&quot;Cambria Math&quot;/&gt;&lt;w:i/&gt;&lt;w:color w:val=&quot;000000&quot;/&gt;&lt;w:lang w:fareast=&quot;KO&quot;/&gt;&lt;/w:rPr&gt;&lt;m:t&gt; Ï†&lt;/m:t&gt;&lt;/m:r&gt;&lt;m:d&gt;&lt;m:dPr&gt;&lt;m:ctrlPr&gt;&lt;w:rPr&gt;&lt;w:rFonts w:ascii=&quot;Cambria Math&quot; w:h-ansi=&quot;Cambria Math&quot;/&gt;&lt;wx:font wx:val=&quot;Cambria Math&quot;/&gt;&lt;w:color w:val=&quot;000000&quot;/&gt;&lt;w:lang w:fareast=&quot;KO&quot;/&gt;&lt;/w:rPr&gt;&lt;/m:ctrlPr&gt;&lt;/m:dPr&gt;&lt;m:e&gt;&lt;m:sSub&gt;&lt;m:sSubPr&gt;&lt;m:ctrlPr&gt;&lt;w:rPr&gt;&lt;w:rFonts w:ascii=&quot;Cambria Math&quot; w:h-ansi=&quot;Cambria Math&quot;/&gt;&lt;wx:font wx:val=&quot;Cambria Math&quot;/&gt;&lt;w:i/&gt;&lt;w:i-cs/&gt;&lt;w:color w:val=&quot;000000&quot;/&gt;&lt;w:lang w:fareast=&quot;KO&quot;/&gt;&lt;/w:rPr&gt;&lt;/m:ctrlPr&gt;&lt;/m:sSubPr&gt;&lt;m:e&gt;&lt;m:r&gt;&lt;w:rPr&gt;&lt;w:rFonts w:ascii=&quot;Cambria Math&quot; w:h-ansi=&quot;Cambria Math&quot;/&gt;&lt;wx:font wx:val=&quot;Cambria Math&quot;/&gt;&lt;w:i/&gt;&lt;w:color w:val=&quot;000000&quot;/&gt;&lt;w:lang w:fareast=&quot;KO&quot;/&gt;&lt;/w:rPr&gt;&lt;m:t&gt;t&lt;/m:t&gt;&lt;/m:r&gt;&lt;/m:e&gt;&lt;m:sub&gt;&lt;m:r&gt;&lt;w:rPr&gt;&lt;w:rFonts w:ascii=&quot;Cambria Math&quot; w:h-ansi=&quot;Cambria Math&quot;/&gt;&lt;wx:font wx:val=&quot;Cambria Math&quot;/&gt;&lt;w:i/&gt;&lt;w:color w:val=&quot;000000&quot;/&gt;&lt;w:lang w:fareast=&quot;KO&quot;/&gt;&lt;/w:rPr&gt;&lt;m:t&gt;i&lt;/m:t&gt;&lt;/m:r&gt;&lt;/m:sub&gt;&lt;/m:sSub&gt;&lt;m:r&gt;&lt;m:rPr&gt;&lt;m:sty m:val=&quot;p&quot;/&gt;&lt;/m:rPr&gt;&lt;w:rPr&gt;&lt;w:rFonts w:ascii=&quot;Cambria Math&quot; w:h-ansi=&quot;Cambria Math&quot;/&gt;&lt;wx:font wx:val=&quot;Cambria Math&quot;/&gt;&lt;w:color w:val=&quot;000000&quot;/&gt;&lt;w:lang w:fareast=&quot;KO&quot;/&gt;&lt;/w:rPr&gt;&lt;m:t&gt;,&lt;/m:t&gt;&lt;/m:r&gt;&lt;m:r&gt;&lt;w:rPr&gt;&lt;w:rFonts w:ascii=&quot;Cambria Math&quot; w:h-ansi=&quot;Cambria Math&quot;/&gt;&lt;wx:font wx:val=&quot;Cambria Math&quot;/&gt;&lt;w:i/&gt;&lt;w:color w:val=&quot;000000&quot;/&gt;&lt;w:lang w:fareast=&quot;KO&quot;/&gt;&lt;/w:rPr&gt;&lt;m:t&g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53" chromakey="#FFFFFF" o:title=""/>
              <o:lock v:ext="edit" aspectratio="t"/>
              <w10:wrap type="none"/>
              <w10:anchorlock/>
            </v:shape>
          </w:pict>
        </w:r>
      </w:ins>
      <w:ins w:id="3861" w:author="ZTE,Fei Xue1" w:date="2022-10-23T11:42:52Z">
        <w:r>
          <w:rPr>
            <w:color w:val="000000"/>
            <w:lang w:eastAsia="ja-JP"/>
          </w:rPr>
          <w:instrText xml:space="preserve"> </w:instrText>
        </w:r>
      </w:ins>
      <w:ins w:id="3862" w:author="ZTE,Fei Xue1" w:date="2022-10-23T11:42:52Z">
        <w:r>
          <w:rPr>
            <w:color w:val="000000"/>
            <w:lang w:eastAsia="ja-JP"/>
          </w:rPr>
          <w:fldChar w:fldCharType="separate"/>
        </w:r>
      </w:ins>
      <w:ins w:id="3863" w:author="ZTE,Fei Xue1" w:date="2022-10-23T11:42:52Z">
        <w:r>
          <w:rPr>
            <w:position w:val="-5"/>
          </w:rPr>
          <w:pict>
            <v:shape id="_x0000_i1147" o:spt="75" type="#_x0000_t75" style="height:12pt;width:34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446&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F47446&quot; wsp:rsidP=&quot;00F47446&quot;&gt;&lt;m:oMathPara&gt;&lt;m:oMath&gt;&lt;m:r&gt;&lt;w:rPr&gt;&lt;w:rFonts w:ascii=&quot;Cambria Math&quot; w:h-ansi=&quot;Cambria Math&quot;/&gt;&lt;wx:font wx:val=&quot;Cambria Math&quot;/&gt;&lt;w:i/&gt;&lt;w:color w:val=&quot;000000&quot;/&gt;&lt;w:lang w:fareast=&quot;KO&quot;/&gt;&lt;/w:rPr&gt;&lt;m:t&gt; Ï†&lt;/m:t&gt;&lt;/m:r&gt;&lt;m:d&gt;&lt;m:dPr&gt;&lt;m:ctrlPr&gt;&lt;w:rPr&gt;&lt;w:rFonts w:ascii=&quot;Cambria Math&quot; w:h-ansi=&quot;Cambria Math&quot;/&gt;&lt;wx:font wx:val=&quot;Cambria Math&quot;/&gt;&lt;w:color w:val=&quot;000000&quot;/&gt;&lt;w:lang w:fareast=&quot;KO&quot;/&gt;&lt;/w:rPr&gt;&lt;/m:ctrlPr&gt;&lt;/m:dPr&gt;&lt;m:e&gt;&lt;m:sSub&gt;&lt;m:sSubPr&gt;&lt;m:ctrlPr&gt;&lt;w:rPr&gt;&lt;w:rFonts w:ascii=&quot;Cambria Math&quot; w:h-ansi=&quot;Cambria Math&quot;/&gt;&lt;wx:font wx:val=&quot;Cambria Math&quot;/&gt;&lt;w:i/&gt;&lt;w:i-cs/&gt;&lt;w:color w:val=&quot;000000&quot;/&gt;&lt;w:lang w:fareast=&quot;KO&quot;/&gt;&lt;/w:rPr&gt;&lt;/m:ctrlPr&gt;&lt;/m:sSubPr&gt;&lt;m:e&gt;&lt;m:r&gt;&lt;w:rPr&gt;&lt;w:rFonts w:ascii=&quot;Cambria Math&quot; w:h-ansi=&quot;Cambria Math&quot;/&gt;&lt;wx:font wx:val=&quot;Cambria Math&quot;/&gt;&lt;w:i/&gt;&lt;w:color w:val=&quot;000000&quot;/&gt;&lt;w:lang w:fareast=&quot;KO&quot;/&gt;&lt;/w:rPr&gt;&lt;m:t&gt;t&lt;/m:t&gt;&lt;/m:r&gt;&lt;/m:e&gt;&lt;m:sub&gt;&lt;m:r&gt;&lt;w:rPr&gt;&lt;w:rFonts w:ascii=&quot;Cambria Math&quot; w:h-ansi=&quot;Cambria Math&quot;/&gt;&lt;wx:font wx:val=&quot;Cambria Math&quot;/&gt;&lt;w:i/&gt;&lt;w:color w:val=&quot;000000&quot;/&gt;&lt;w:lang w:fareast=&quot;KO&quot;/&gt;&lt;/w:rPr&gt;&lt;m:t&gt;i&lt;/m:t&gt;&lt;/m:r&gt;&lt;/m:sub&gt;&lt;/m:sSub&gt;&lt;m:r&gt;&lt;m:rPr&gt;&lt;m:sty m:val=&quot;p&quot;/&gt;&lt;/m:rPr&gt;&lt;w:rPr&gt;&lt;w:rFonts w:ascii=&quot;Cambria Math&quot; w:h-ansi=&quot;Cambria Math&quot;/&gt;&lt;wx:font wx:val=&quot;Cambria Math&quot;/&gt;&lt;w:color w:val=&quot;000000&quot;/&gt;&lt;w:lang w:fareast=&quot;KO&quot;/&gt;&lt;/w:rPr&gt;&lt;m:t&gt;,&lt;/m:t&gt;&lt;/m:r&gt;&lt;m:r&gt;&lt;w:rPr&gt;&lt;w:rFonts w:ascii=&quot;Cambria Math&quot; w:h-ansi=&quot;Cambria Math&quot;/&gt;&lt;wx:font wx:val=&quot;Cambria Math&quot;/&gt;&lt;w:i/&gt;&lt;w:color w:val=&quot;000000&quot;/&gt;&lt;w:lang w:fareast=&quot;KO&quot;/&gt;&lt;/w:rPr&gt;&lt;m:t&g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53" chromakey="#FFFFFF" o:title=""/>
              <o:lock v:ext="edit" aspectratio="t"/>
              <w10:wrap type="none"/>
              <w10:anchorlock/>
            </v:shape>
          </w:pict>
        </w:r>
      </w:ins>
      <w:ins w:id="3865" w:author="ZTE,Fei Xue1" w:date="2022-10-23T11:42:52Z">
        <w:r>
          <w:rPr>
            <w:color w:val="000000"/>
            <w:lang w:eastAsia="ja-JP"/>
          </w:rPr>
          <w:fldChar w:fldCharType="end"/>
        </w:r>
      </w:ins>
      <w:ins w:id="3866" w:author="ZTE,Fei Xue1" w:date="2022-10-23T11:42:52Z">
        <w:r>
          <w:rPr>
            <w:color w:val="000000"/>
            <w:lang w:eastAsia="ja-JP"/>
          </w:rPr>
          <w:t xml:space="preserve">  an unwrap operation must be performed according to the following definition: </w:t>
        </w:r>
      </w:ins>
    </w:p>
    <w:p>
      <w:pPr>
        <w:overflowPunct w:val="0"/>
        <w:autoSpaceDE w:val="0"/>
        <w:autoSpaceDN w:val="0"/>
        <w:adjustRightInd w:val="0"/>
        <w:ind w:left="851" w:hanging="284"/>
        <w:textAlignment w:val="baseline"/>
        <w:rPr>
          <w:ins w:id="3867" w:author="ZTE,Fei Xue1" w:date="2022-10-23T11:42:52Z"/>
          <w:color w:val="000000"/>
          <w:lang w:eastAsia="ja-JP"/>
        </w:rPr>
      </w:pPr>
      <w:ins w:id="3868" w:author="ZTE,Fei Xue1" w:date="2022-10-23T11:42:52Z">
        <w:r>
          <w:rPr>
            <w:color w:val="000000"/>
            <w:lang w:eastAsia="ja-JP"/>
          </w:rPr>
          <w:t>-</w:t>
        </w:r>
      </w:ins>
      <w:ins w:id="3869" w:author="ZTE,Fei Xue1" w:date="2022-10-23T11:42:52Z">
        <w:r>
          <w:rPr>
            <w:color w:val="000000"/>
            <w:lang w:eastAsia="ja-JP"/>
          </w:rPr>
          <w:tab/>
        </w:r>
      </w:ins>
      <w:ins w:id="3870" w:author="ZTE,Fei Xue1" w:date="2022-10-23T11:42:52Z">
        <w:r>
          <w:rPr>
            <w:color w:val="000000"/>
            <w:lang w:eastAsia="ja-JP"/>
          </w:rPr>
          <w:t xml:space="preserve">The unwrap operation corrects the radian phase angles of </w:t>
        </w:r>
      </w:ins>
      <w:ins w:id="3871" w:author="ZTE,Fei Xue1" w:date="2022-10-23T11:42:52Z">
        <w:r>
          <w:rPr>
            <w:color w:val="000000"/>
            <w:lang w:eastAsia="ja-JP"/>
          </w:rPr>
          <w:fldChar w:fldCharType="begin"/>
        </w:r>
      </w:ins>
      <w:ins w:id="3872" w:author="ZTE,Fei Xue1" w:date="2022-10-23T11:42:52Z">
        <w:r>
          <w:rPr>
            <w:color w:val="000000"/>
            <w:lang w:eastAsia="ja-JP"/>
          </w:rPr>
          <w:instrText xml:space="preserve"> QUOTE </w:instrText>
        </w:r>
      </w:ins>
      <w:ins w:id="3873" w:author="ZTE,Fei Xue1" w:date="2022-10-23T11:42:52Z">
        <w:r>
          <w:rPr>
            <w:position w:val="-5"/>
          </w:rPr>
          <w:pict>
            <v:shape id="_x0000_i1148" o:spt="75" type="#_x0000_t75" style="height:12pt;width:34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2B3B&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A12B3B&quot; wsp:rsidP=&quot;00A12B3B&quot;&gt;&lt;m:oMathPara&gt;&lt;m:oMath&gt;&lt;m:r&gt;&lt;w:rPr&gt;&lt;w:rFonts w:ascii=&quot;Cambria Math&quot; w:h-ansi=&quot;Cambria Math&quot;/&gt;&lt;wx:font wx:val=&quot;Cambria Math&quot;/&gt;&lt;w:i/&gt;&lt;w:color w:val=&quot;000000&quot;/&gt;&lt;w:lang w:fareast=&quot;KO&quot;/&gt;&lt;/w:rPr&gt;&lt;m:t&gt; Ï†&lt;/m:t&gt;&lt;/m:r&gt;&lt;m:d&gt;&lt;m:dPr&gt;&lt;m:ctrlPr&gt;&lt;w:rPr&gt;&lt;w:rFonts w:ascii=&quot;Cambria Math&quot; w:h-ansi=&quot;Cambria Math&quot;/&gt;&lt;wx:font wx:val=&quot;Cambria Math&quot;/&gt;&lt;w:color w:val=&quot;000000&quot;/&gt;&lt;w:lang w:fareast=&quot;KO&quot;/&gt;&lt;/w:rPr&gt;&lt;/m:ctrlPr&gt;&lt;/m:dPr&gt;&lt;m:e&gt;&lt;m:sSub&gt;&lt;m:sSubPr&gt;&lt;m:ctrlPr&gt;&lt;w:rPr&gt;&lt;w:rFonts w:ascii=&quot;Cambria Math&quot; w:h-ansi=&quot;Cambria Math&quot;/&gt;&lt;wx:font wx:val=&quot;Cambria Math&quot;/&gt;&lt;w:i/&gt;&lt;w:i-cs/&gt;&lt;w:color w:val=&quot;000000&quot;/&gt;&lt;w:lang w:fareast=&quot;KO&quot;/&gt;&lt;/w:rPr&gt;&lt;/m:ctrlPr&gt;&lt;/m:sSubPr&gt;&lt;m:e&gt;&lt;m:r&gt;&lt;w:rPr&gt;&lt;w:rFonts w:ascii=&quot;Cambria Math&quot; w:h-ansi=&quot;Cambria Math&quot;/&gt;&lt;wx:font wx:val=&quot;Cambria Math&quot;/&gt;&lt;w:i/&gt;&lt;w:color w:val=&quot;000000&quot;/&gt;&lt;w:lang w:fareast=&quot;KO&quot;/&gt;&lt;/w:rPr&gt;&lt;m:t&gt;t&lt;/m:t&gt;&lt;/m:r&gt;&lt;/m:e&gt;&lt;m:sub&gt;&lt;m:r&gt;&lt;w:rPr&gt;&lt;w:rFonts w:ascii=&quot;Cambria Math&quot; w:h-ansi=&quot;Cambria Math&quot;/&gt;&lt;wx:font wx:val=&quot;Cambria Math&quot;/&gt;&lt;w:i/&gt;&lt;w:color w:val=&quot;000000&quot;/&gt;&lt;w:lang w:fareast=&quot;KO&quot;/&gt;&lt;/w:rPr&gt;&lt;m:t&gt;i&lt;/m:t&gt;&lt;/m:r&gt;&lt;/m:sub&gt;&lt;/m:sSub&gt;&lt;m:r&gt;&lt;m:rPr&gt;&lt;m:sty m:val=&quot;p&quot;/&gt;&lt;/m:rPr&gt;&lt;w:rPr&gt;&lt;w:rFonts w:ascii=&quot;Cambria Math&quot; w:h-ansi=&quot;Cambria Math&quot;/&gt;&lt;wx:font wx:val=&quot;Cambria Math&quot;/&gt;&lt;w:color w:val=&quot;000000&quot;/&gt;&lt;w:lang w:fareast=&quot;KO&quot;/&gt;&lt;/w:rPr&gt;&lt;m:t&gt;,&lt;/m:t&gt;&lt;/m:r&gt;&lt;m:r&gt;&lt;w:rPr&gt;&lt;w:rFonts w:ascii=&quot;Cambria Math&quot; w:h-ansi=&quot;Cambria Math&quot;/&gt;&lt;wx:font wx:val=&quot;Cambria Math&quot;/&gt;&lt;w:i/&gt;&lt;w:color w:val=&quot;000000&quot;/&gt;&lt;w:lang w:fareast=&quot;KO&quot;/&gt;&lt;/w:rPr&gt;&lt;m:t&g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53" chromakey="#FFFFFF" o:title=""/>
              <o:lock v:ext="edit" aspectratio="t"/>
              <w10:wrap type="none"/>
              <w10:anchorlock/>
            </v:shape>
          </w:pict>
        </w:r>
      </w:ins>
      <w:ins w:id="3875" w:author="ZTE,Fei Xue1" w:date="2022-10-23T11:42:52Z">
        <w:r>
          <w:rPr>
            <w:color w:val="000000"/>
            <w:lang w:eastAsia="ja-JP"/>
          </w:rPr>
          <w:instrText xml:space="preserve"> </w:instrText>
        </w:r>
      </w:ins>
      <w:ins w:id="3876" w:author="ZTE,Fei Xue1" w:date="2022-10-23T11:42:52Z">
        <w:r>
          <w:rPr>
            <w:color w:val="000000"/>
            <w:lang w:eastAsia="ja-JP"/>
          </w:rPr>
          <w:fldChar w:fldCharType="separate"/>
        </w:r>
      </w:ins>
      <w:ins w:id="3877" w:author="ZTE,Fei Xue1" w:date="2022-10-23T11:42:52Z">
        <w:r>
          <w:rPr>
            <w:position w:val="-5"/>
          </w:rPr>
          <w:pict>
            <v:shape id="_x0000_i1149" o:spt="75" type="#_x0000_t75" style="height:12pt;width:34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2B3B&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A12B3B&quot; wsp:rsidP=&quot;00A12B3B&quot;&gt;&lt;m:oMathPara&gt;&lt;m:oMath&gt;&lt;m:r&gt;&lt;w:rPr&gt;&lt;w:rFonts w:ascii=&quot;Cambria Math&quot; w:h-ansi=&quot;Cambria Math&quot;/&gt;&lt;wx:font wx:val=&quot;Cambria Math&quot;/&gt;&lt;w:i/&gt;&lt;w:color w:val=&quot;000000&quot;/&gt;&lt;w:lang w:fareast=&quot;KO&quot;/&gt;&lt;/w:rPr&gt;&lt;m:t&gt; Ï†&lt;/m:t&gt;&lt;/m:r&gt;&lt;m:d&gt;&lt;m:dPr&gt;&lt;m:ctrlPr&gt;&lt;w:rPr&gt;&lt;w:rFonts w:ascii=&quot;Cambria Math&quot; w:h-ansi=&quot;Cambria Math&quot;/&gt;&lt;wx:font wx:val=&quot;Cambria Math&quot;/&gt;&lt;w:color w:val=&quot;000000&quot;/&gt;&lt;w:lang w:fareast=&quot;KO&quot;/&gt;&lt;/w:rPr&gt;&lt;/m:ctrlPr&gt;&lt;/m:dPr&gt;&lt;m:e&gt;&lt;m:sSub&gt;&lt;m:sSubPr&gt;&lt;m:ctrlPr&gt;&lt;w:rPr&gt;&lt;w:rFonts w:ascii=&quot;Cambria Math&quot; w:h-ansi=&quot;Cambria Math&quot;/&gt;&lt;wx:font wx:val=&quot;Cambria Math&quot;/&gt;&lt;w:i/&gt;&lt;w:i-cs/&gt;&lt;w:color w:val=&quot;000000&quot;/&gt;&lt;w:lang w:fareast=&quot;KO&quot;/&gt;&lt;/w:rPr&gt;&lt;/m:ctrlPr&gt;&lt;/m:sSubPr&gt;&lt;m:e&gt;&lt;m:r&gt;&lt;w:rPr&gt;&lt;w:rFonts w:ascii=&quot;Cambria Math&quot; w:h-ansi=&quot;Cambria Math&quot;/&gt;&lt;wx:font wx:val=&quot;Cambria Math&quot;/&gt;&lt;w:i/&gt;&lt;w:color w:val=&quot;000000&quot;/&gt;&lt;w:lang w:fareast=&quot;KO&quot;/&gt;&lt;/w:rPr&gt;&lt;m:t&gt;t&lt;/m:t&gt;&lt;/m:r&gt;&lt;/m:e&gt;&lt;m:sub&gt;&lt;m:r&gt;&lt;w:rPr&gt;&lt;w:rFonts w:ascii=&quot;Cambria Math&quot; w:h-ansi=&quot;Cambria Math&quot;/&gt;&lt;wx:font wx:val=&quot;Cambria Math&quot;/&gt;&lt;w:i/&gt;&lt;w:color w:val=&quot;000000&quot;/&gt;&lt;w:lang w:fareast=&quot;KO&quot;/&gt;&lt;/w:rPr&gt;&lt;m:t&gt;i&lt;/m:t&gt;&lt;/m:r&gt;&lt;/m:sub&gt;&lt;/m:sSub&gt;&lt;m:r&gt;&lt;m:rPr&gt;&lt;m:sty m:val=&quot;p&quot;/&gt;&lt;/m:rPr&gt;&lt;w:rPr&gt;&lt;w:rFonts w:ascii=&quot;Cambria Math&quot; w:h-ansi=&quot;Cambria Math&quot;/&gt;&lt;wx:font wx:val=&quot;Cambria Math&quot;/&gt;&lt;w:color w:val=&quot;000000&quot;/&gt;&lt;w:lang w:fareast=&quot;KO&quot;/&gt;&lt;/w:rPr&gt;&lt;m:t&gt;,&lt;/m:t&gt;&lt;/m:r&gt;&lt;m:r&gt;&lt;w:rPr&gt;&lt;w:rFonts w:ascii=&quot;Cambria Math&quot; w:h-ansi=&quot;Cambria Math&quot;/&gt;&lt;wx:font wx:val=&quot;Cambria Math&quot;/&gt;&lt;w:i/&gt;&lt;w:color w:val=&quot;000000&quot;/&gt;&lt;w:lang w:fareast=&quot;KO&quot;/&gt;&lt;/w:rPr&gt;&lt;m:t&g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53" chromakey="#FFFFFF" o:title=""/>
              <o:lock v:ext="edit" aspectratio="t"/>
              <w10:wrap type="none"/>
              <w10:anchorlock/>
            </v:shape>
          </w:pict>
        </w:r>
      </w:ins>
      <w:ins w:id="3879" w:author="ZTE,Fei Xue1" w:date="2022-10-23T11:42:52Z">
        <w:r>
          <w:rPr>
            <w:color w:val="000000"/>
            <w:lang w:eastAsia="ja-JP"/>
          </w:rPr>
          <w:fldChar w:fldCharType="end"/>
        </w:r>
      </w:ins>
      <w:ins w:id="3880" w:author="ZTE,Fei Xue1" w:date="2022-10-23T11:42:52Z">
        <w:r>
          <w:rPr>
            <w:color w:val="000000"/>
            <w:lang w:eastAsia="ja-JP"/>
          </w:rPr>
          <w:t xml:space="preserve"> by adding multiples of 2 * π when absolute phase jumps between consecutive time instances </w:t>
        </w:r>
      </w:ins>
      <w:ins w:id="3881" w:author="ZTE,Fei Xue1" w:date="2022-10-23T11:42:52Z">
        <w:r>
          <w:rPr>
            <w:color w:val="000000"/>
            <w:lang w:eastAsia="ja-JP"/>
          </w:rPr>
          <w:fldChar w:fldCharType="begin"/>
        </w:r>
      </w:ins>
      <w:ins w:id="3882" w:author="ZTE,Fei Xue1" w:date="2022-10-23T11:42:52Z">
        <w:r>
          <w:rPr>
            <w:color w:val="000000"/>
            <w:lang w:eastAsia="ja-JP"/>
          </w:rPr>
          <w:instrText xml:space="preserve"> QUOTE </w:instrText>
        </w:r>
      </w:ins>
      <w:ins w:id="3883" w:author="ZTE,Fei Xue1" w:date="2022-10-23T11:42:52Z">
        <w:r>
          <w:rPr>
            <w:position w:val="-5"/>
          </w:rPr>
          <w:pict>
            <v:shape id="_x0000_i1150" o:spt="75" type="#_x0000_t75" style="height:12pt;width:7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1A4F&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F21A4F&quot; wsp:rsidP=&quot;00F21A4F&quot;&gt;&lt;m:oMathPara&gt;&lt;m:oMath&gt;&lt;m:sSub&gt;&lt;m:sSubPr&gt;&lt;m:ctrlPr&gt;&lt;w:rPr&gt;&lt;w:rFonts w:ascii=&quot;Cambria Math&quot; w:h-ansi=&quot;Cambria Math&quot;/&gt;&lt;wx:font wx:val=&quot;Cambria Math&quot;/&gt;&lt;w:color w:val=&quot;000000&quot;/&gt;&lt;w:lang w:fareast=&quot;KO&quot;/&gt;&lt;/w:rPr&gt;&lt;/m:ctrlPr&gt;&lt;/m:sSubPr&gt;&lt;m:e&gt;&lt;m:r&gt;&lt;w:rPr&gt;&lt;w:rFonts w:ascii=&quot;Cambria Math&quot; w:h-ansi=&quot;Cambria Math&quot;/&gt;&lt;wx:font wx:val=&quot;Cambria Math&quot;/&gt;&lt;w:i/&gt;&lt;w:color w:val=&quot;000000&quot;/&gt;&lt;w:lang w:fareast=&quot;KO&quot;/&gt;&lt;/w:rPr&gt;&lt;m:t&gt;t&lt;/m:t&gt;&lt;/m:r&gt;&lt;/m:e&gt;&lt;m:sub&gt;&lt;m:r&gt;&lt;w:rPr&gt;&lt;w:rFonts w:ascii=&quot;Cambria Math&quot; w:h-ansi=&quot;Cambria Math&quot;/&gt;&lt;wx:font wx:val=&quot;Cambria Math&quot;/&gt;&lt;w:i/&gt;&lt;w:color w:val=&quot;000000&quot;/&gt;&lt;w:lang w:fareast=&quot;KO&quot;/&gt;&lt;/w:rPr&gt;&lt;m:t&gt;i&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54" chromakey="#FFFFFF" o:title=""/>
              <o:lock v:ext="edit" aspectratio="t"/>
              <w10:wrap type="none"/>
              <w10:anchorlock/>
            </v:shape>
          </w:pict>
        </w:r>
      </w:ins>
      <w:ins w:id="3885" w:author="ZTE,Fei Xue1" w:date="2022-10-23T11:42:52Z">
        <w:r>
          <w:rPr>
            <w:color w:val="000000"/>
            <w:lang w:eastAsia="ja-JP"/>
          </w:rPr>
          <w:instrText xml:space="preserve"> </w:instrText>
        </w:r>
      </w:ins>
      <w:ins w:id="3886" w:author="ZTE,Fei Xue1" w:date="2022-10-23T11:42:52Z">
        <w:r>
          <w:rPr>
            <w:color w:val="000000"/>
            <w:lang w:eastAsia="ja-JP"/>
          </w:rPr>
          <w:fldChar w:fldCharType="separate"/>
        </w:r>
      </w:ins>
      <w:ins w:id="3887" w:author="ZTE,Fei Xue1" w:date="2022-10-23T11:42:52Z">
        <w:r>
          <w:rPr>
            <w:position w:val="-5"/>
          </w:rPr>
          <w:pict>
            <v:shape id="_x0000_i1151" o:spt="75" type="#_x0000_t75" style="height:12pt;width:7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1A4F&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F21A4F&quot; wsp:rsidP=&quot;00F21A4F&quot;&gt;&lt;m:oMathPara&gt;&lt;m:oMath&gt;&lt;m:sSub&gt;&lt;m:sSubPr&gt;&lt;m:ctrlPr&gt;&lt;w:rPr&gt;&lt;w:rFonts w:ascii=&quot;Cambria Math&quot; w:h-ansi=&quot;Cambria Math&quot;/&gt;&lt;wx:font wx:val=&quot;Cambria Math&quot;/&gt;&lt;w:color w:val=&quot;000000&quot;/&gt;&lt;w:lang w:fareast=&quot;KO&quot;/&gt;&lt;/w:rPr&gt;&lt;/m:ctrlPr&gt;&lt;/m:sSubPr&gt;&lt;m:e&gt;&lt;m:r&gt;&lt;w:rPr&gt;&lt;w:rFonts w:ascii=&quot;Cambria Math&quot; w:h-ansi=&quot;Cambria Math&quot;/&gt;&lt;wx:font wx:val=&quot;Cambria Math&quot;/&gt;&lt;w:i/&gt;&lt;w:color w:val=&quot;000000&quot;/&gt;&lt;w:lang w:fareast=&quot;KO&quot;/&gt;&lt;/w:rPr&gt;&lt;m:t&gt;t&lt;/m:t&gt;&lt;/m:r&gt;&lt;/m:e&gt;&lt;m:sub&gt;&lt;m:r&gt;&lt;w:rPr&gt;&lt;w:rFonts w:ascii=&quot;Cambria Math&quot; w:h-ansi=&quot;Cambria Math&quot;/&gt;&lt;wx:font wx:val=&quot;Cambria Math&quot;/&gt;&lt;w:i/&gt;&lt;w:color w:val=&quot;000000&quot;/&gt;&lt;w:lang w:fareast=&quot;KO&quot;/&gt;&lt;/w:rPr&gt;&lt;m:t&gt;i&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54" chromakey="#FFFFFF" o:title=""/>
              <o:lock v:ext="edit" aspectratio="t"/>
              <w10:wrap type="none"/>
              <w10:anchorlock/>
            </v:shape>
          </w:pict>
        </w:r>
      </w:ins>
      <w:ins w:id="3889" w:author="ZTE,Fei Xue1" w:date="2022-10-23T11:42:52Z">
        <w:r>
          <w:rPr>
            <w:color w:val="000000"/>
            <w:lang w:eastAsia="ja-JP"/>
          </w:rPr>
          <w:fldChar w:fldCharType="end"/>
        </w:r>
      </w:ins>
      <w:ins w:id="3890" w:author="ZTE,Fei Xue1" w:date="2022-10-23T11:42:52Z">
        <w:r>
          <w:rPr>
            <w:color w:val="000000"/>
            <w:lang w:eastAsia="ja-JP"/>
          </w:rPr>
          <w:t xml:space="preserve"> are greater than or equal to the jump tolerance of π radians. </w:t>
        </w:r>
      </w:ins>
    </w:p>
    <w:p>
      <w:pPr>
        <w:overflowPunct w:val="0"/>
        <w:autoSpaceDE w:val="0"/>
        <w:autoSpaceDN w:val="0"/>
        <w:adjustRightInd w:val="0"/>
        <w:ind w:left="851" w:hanging="284"/>
        <w:textAlignment w:val="baseline"/>
        <w:rPr>
          <w:ins w:id="3891" w:author="ZTE,Fei Xue1" w:date="2022-10-23T11:42:52Z"/>
          <w:color w:val="000000"/>
          <w:lang w:eastAsia="ja-JP"/>
        </w:rPr>
      </w:pPr>
      <w:ins w:id="3892" w:author="ZTE,Fei Xue1" w:date="2022-10-23T11:42:52Z">
        <w:r>
          <w:rPr>
            <w:color w:val="000000"/>
            <w:lang w:eastAsia="ja-JP"/>
          </w:rPr>
          <w:t>-</w:t>
        </w:r>
      </w:ins>
      <w:ins w:id="3893" w:author="ZTE,Fei Xue1" w:date="2022-10-23T11:42:52Z">
        <w:r>
          <w:rPr>
            <w:color w:val="000000"/>
            <w:lang w:eastAsia="ja-JP"/>
          </w:rPr>
          <w:tab/>
        </w:r>
      </w:ins>
      <w:ins w:id="3894" w:author="ZTE,Fei Xue1" w:date="2022-10-23T11:42:52Z">
        <w:r>
          <w:rPr>
            <w:color w:val="000000"/>
            <w:lang w:eastAsia="ja-JP"/>
          </w:rPr>
          <w:t>This process creates an average amplitude and phase for each demodulation reference signal subcarrier (i.e. every second subcarrier).</w:t>
        </w:r>
      </w:ins>
    </w:p>
    <w:p>
      <w:pPr>
        <w:keepLines/>
        <w:tabs>
          <w:tab w:val="center" w:pos="4536"/>
          <w:tab w:val="right" w:pos="9072"/>
        </w:tabs>
        <w:overflowPunct w:val="0"/>
        <w:autoSpaceDE w:val="0"/>
        <w:autoSpaceDN w:val="0"/>
        <w:adjustRightInd w:val="0"/>
        <w:textAlignment w:val="baseline"/>
        <w:rPr>
          <w:ins w:id="3895" w:author="ZTE,Fei Xue1" w:date="2022-10-23T11:42:52Z"/>
          <w:color w:val="000000"/>
          <w:lang w:eastAsia="ko-KR"/>
        </w:rPr>
      </w:pPr>
      <w:ins w:id="3896" w:author="ZTE,Fei Xue1" w:date="2022-10-23T11:42:52Z">
        <w:r>
          <w:rPr>
            <w:color w:val="000000"/>
            <w:lang w:eastAsia="ja-JP"/>
          </w:rPr>
          <w:tab/>
        </w:r>
      </w:ins>
      <w:ins w:id="3897" w:author="ZTE,Fei Xue1" w:date="2022-10-23T11:42:52Z">
        <w:r>
          <w:rPr>
            <w:color w:val="000000"/>
            <w:lang w:eastAsia="ko-KR"/>
          </w:rPr>
          <w:fldChar w:fldCharType="begin"/>
        </w:r>
      </w:ins>
      <w:ins w:id="3898" w:author="ZTE,Fei Xue1" w:date="2022-10-23T11:42:52Z">
        <w:r>
          <w:rPr>
            <w:color w:val="000000"/>
            <w:lang w:eastAsia="ko-KR"/>
          </w:rPr>
          <w:instrText xml:space="preserve"> QUOTE </w:instrText>
        </w:r>
      </w:ins>
      <w:ins w:id="3899" w:author="ZTE,Fei Xue1" w:date="2022-10-23T11:42:52Z">
        <w:r>
          <w:rPr>
            <w:position w:val="-11"/>
          </w:rPr>
          <w:pict>
            <v:shape id="_x0000_i1152" o:spt="75" type="#_x0000_t75" style="height:20.5pt;width:71.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9549E&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E9549E&quot; wsp:rsidP=&quot;00E9549E&quot;&gt;&lt;m:oMathPara&gt;&lt;m:oMath&gt;&lt;m:r&gt;&lt;w:rPr&gt;&lt;w:rFonts w:ascii=&quot;Cambria Math&quot; w:h-ansi=&quot;Cambria Math&quot;/&gt;&lt;wx:font wx:val=&quot;Cambria Math&quot;/&gt;&lt;w:i/&gt;&lt;w:noProof/&gt;&lt;w:color w:val=&quot;000000&quot;/&gt;&lt;w:lang w:fareast=&quot;KO&quot;/&gt;&lt;/w:rPr&gt;&lt;m:t&gt;a&lt;/m:t&gt;&lt;/m:r&gt;&lt;m:d&gt;&lt;m:dPr&gt;&lt;m:ctrlPr&gt;&lt;w:rPr&gt;&lt;w:rFonts w:ascii=&quot;Cambria Math&quot; w:h-ansi=&quot;Cambria Math&quot;/&gt;&lt;wx:font wx:val=&quot;Cambria Math&quot;/&gt;&lt;w:noProof/&gt;&lt;w:color w:val=&quot;000000&quot;/&gt;&lt;w:lang w:fareast=&quot;KO&quot;/&gt;&lt;/w:rPr&gt;&lt;/m:ctrlPr&gt;&lt;/m:dPr&gt;&lt;m:e&gt;&lt;m:r&gt;&lt;w:rPr&gt;&lt;w:rFonts w:ascii=&quot;Cambria Math&quot; w:h-ansi=&quot;Cambria Math&quot;/&gt;&lt;wx:font wx:val=&quot;Cambria Math&quot;/&gt;&lt;w:i/&gt;&lt;w:noProof/&gt;&lt;w:color w:val=&quot;000000&quot;/&gt;&lt;w:lang w:fareast=&quot;KO&quot;/&gt;&lt;/w:rPr&gt;&lt;m:t&gt;f&lt;/m:t&gt;&lt;/m:r&gt;&lt;/m:e&gt;&lt;/m:d&gt;&lt;m:r&gt;&lt;m:rPr&gt;&lt;m:sty m:val=&quot;p&quot;/&gt;&lt;/m:rPr&gt;&lt;w:rPr&gt;&lt;w:rFonts w:ascii=&quot;Cambria Math&quot; w:h-ansi=&quot;Cambria Math&quot;/&gt;&lt;wx:font wx:val=&quot;Cambria Math&quot;/&gt;&lt;w:noProof/&gt;&lt;w:color w:val=&quot;000000&quot;/&gt;&lt;w:lang w:fareast=&quot;KO&quot;/&gt;&lt;/w:rPr&gt;&lt;m:t&gt;=&lt;/m:t&gt;&lt;/m:r&gt;&lt;m:f&gt;&lt;m:fPr&gt;&lt;m:ctrlPr&gt;&lt;w:rPr&gt;&lt;w:rFonts w:ascii=&quot;Cambria Math&quot; w:h-ansi=&quot;Cambria Math&quot;/&gt;&lt;wx:font wx:val=&quot;Cambria Math&quot;/&gt;&lt;w:noProof/&gt;&lt;w:color w:val=&quot;000000&quot;/&gt;&lt;w:lang w:fareast=&quot;KO&quot;/&gt;&lt;/w:rPr&gt;&lt;/m:ctrlPr&gt;&lt;/m:fPr&gt;&lt;m:num&gt;&lt;m:nary&gt;&lt;m:naryPr&gt;&lt;m:chr m:val=&quot;âˆ‘&quot;/&gt;&lt;m:limLoc m:val=&quot;undOvr&quot;/&gt;&lt;m:ctrlPr&gt;&lt;w:rPr&gt;&lt;w:rFonts w:ascii=&quot;Cambria Math&quot; w:h-ansi=&quot;Cambria Math&quot;/&gt;&lt;wx:font wx:val=&quot;Cambria Math&quot;/&gt;&lt;w:noProof/&gt;&lt;w:color w:val=&quot;000000&quot;/&gt;&lt;w:lang w:fareast=&quot;KO&quot;/&gt;&lt;/w:rPr&gt;&lt;/m:ctrlPr&gt;&lt;/m:naryPr&gt;&lt;m:sub&gt;&lt;m:r&gt;&lt;w:rPr&gt;&lt;w:rFonts w:ascii=&quot;Cambria Math&quot; w:h-ansi=&quot;Cambria Math&quot;/&gt;&lt;wx:font wx:val=&quot;Cambria Math&quot;/&gt;&lt;w:i/&gt;&lt;w:noProof/&gt;&lt;w:color w:val=&quot;000000&quot;/&gt;&lt;w:lang w:fareast=&quot;KO&quot;/&gt;&lt;/w:rPr&gt;&lt;m:t&gt;i&lt;/m:t&gt;&lt;/m:r&gt;&lt;m:r&gt;&lt;m:rPr&gt;&lt;m:sty m:val=&quot;p&quot;/&gt;&lt;/m:rPr&gt;&lt;w:rPr&gt;&lt;w:rFonts w:ascii=&quot;Cambria Math&quot; w:h-ansi=&quot;Cambria Math&quot;/&gt;&lt;wx:font wx:val=&quot;Cambria Math&quot;/&gt;&lt;w:noProof/&gt;&lt;w:color w:val=&quot;000000&quot;/&gt;&lt;w:lang w:fareast=&quot;KO&quot;/&gt;&lt;/w:rPr&gt;&lt;m:t&gt;=1&lt;/m:t&gt;&lt;/m:r&gt;&lt;/m:sub&gt;&lt;m:sup&gt;&lt;m:r&gt;&lt;w:rPr&gt;&lt;w:rFonts w:ascii=&quot;Cambria Math&quot; w:h-ansi=&quot;Cambria Math&quot;/&gt;&lt;wx:font wx:val=&quot;Cambria Math&quot;/&gt;&lt;w:i/&gt;&lt;w:noProof/&gt;&lt;w:color w:val=&quot;000000&quot;/&gt;&lt;w:lang w:fareast=&quot;KO&quot;/&gt;&lt;/w:rPr&gt;&lt;m:t&gt;N&lt;/m:t&gt;&lt;/m:r&gt;&lt;/m:sup&gt;&lt;m:e&gt;&lt;m:r&gt;&lt;w:rPr&gt;&lt;w:rFonts w:ascii=&quot;Cambria Math&quot; w:h-ansi=&quot;Cambria Math&quot;/&gt;&lt;wx:font wx:val=&quot;Cambria Math&quot;/&gt;&lt;w:i/&gt;&lt;w:noProof/&gt;&lt;w:color w:val=&quot;000000&quot;/&gt;&lt;w:lang w:fareast=&quot;KO&quot;/&gt;&lt;/w:rPr&gt;&lt;m:t&gt;a&lt;/m:t&gt;&lt;/m:r&gt;&lt;m:d&gt;&lt;m:dPr&gt;&lt;m:ctrlPr&gt;&lt;w:rPr&gt;&lt;w:rFonts w:ascii=&quot;Cambria Math&quot; w:h-ansi=&quot;Cambria Math&quot;/&gt;&lt;wx:font wx:val=&quot;Cambria Math&quot;/&gt;&lt;w:noProof/&gt;&lt;w:color w:val=&quot;000000&quot;/&gt;&lt;w:lang w:fareast=&quot;KO&quot;/&gt;&lt;/w:rPr&gt;&lt;/m:ctrlPr&gt;&lt;/m:dPr&gt;&lt;m:e&gt;&lt;m:sSub&gt;&lt;m:sSubPr&gt;&lt;m:ctrlPr&gt;&lt;w:rPr&gt;&lt;w:rFonts w:ascii=&quot;Cambria Math&quot; w:h-ansi=&quot;Cambria Math&quot;/&gt;&lt;wx:font wx:val=&quot;Cambria Math&quot;/&gt;&lt;w:noProof/&gt;&lt;w:color w:val=&quot;000000&quot;/&gt;&lt;w:lang w:fareast=&quot;KO&quot;/&gt;&lt;/w:rPr&gt;&lt;/m:ctrlPr&gt;&lt;/m:sSubPr&gt;&lt;m:e&gt;&lt;m:r&gt;&lt;w:rPr&gt;&lt;w:rFonts w:ascii=&quot;Cambria Math&quot; w:h-ansi=&quot;Cambria Math&quot;/&gt;&lt;wx:font wx:val=&quot;Cambria Math&quot;/&gt;&lt;w:i/&gt;&lt;w:noProof/&gt;&lt;w:color w:val=&quot;000000&quot;/&gt;&lt;w:lang w:fareast=&quot;KO&quot;/&gt;&lt;/w:rPr&gt;&lt;m:t&gt;t&lt;/m:t&gt;&lt;/m:r&gt;&lt;/m:e&gt;&lt;m:sub&gt;&lt;m:r&gt;&lt;w:rPr&gt;&lt;w:rFonts w:ascii=&quot;Cambria Math&quot; w:h-ansi=&quot;Cambria Math&quot;/&gt;&lt;wx:font wx:val=&quot;Cambria Math&quot;/&gt;&lt;w:i/&gt;&lt;w:noProof/&gt;&lt;w:color w:val=&quot;000000&quot;/&gt;&lt;w:lang w:fareast=&quot;KO&quot;/&gt;&lt;/w:rPr&gt;&lt;m:t&gt;i&lt;/m:t&gt;&lt;/m:r&gt;&lt;/m:sub&gt;&lt;/m:sSub&gt;&lt;m:r&gt;&lt;m:rPr&gt;&lt;m:sty m:val=&quot;p&quot;/&gt;&lt;/m:rPr&gt;&lt;w:rPr&gt;&lt;w:rFonts w:ascii=&quot;Cambria Math&quot; w:h-ansi=&quot;Cambria Math&quot;/&gt;&lt;wx:font wx:val=&quot;Cambria Math&quot;/&gt;&lt;w:noProof/&gt;&lt;w:color w:val=&quot;000000&quot;/&gt;&lt;w:lang w:fareast=&quot;KO&quot;/&gt;&lt;/w:rPr&gt;&lt;m:t&gt;,&lt;/m:t&gt;&lt;/m:r&gt;&lt;m:r&gt;&lt;w:rPr&gt;&lt;w:rFonts w:ascii=&quot;Cambria Math&quot; w:h-ansi=&quot;Cambria Math&quot;/&gt;&lt;wx:font wx:val=&quot;Cambria Math&quot;/&gt;&lt;w:i/&gt;&lt;w:noProof/&gt;&lt;w:color w:val=&quot;000000&quot;/&gt;&lt;w:lang w:fareast=&quot;KO&quot;/&gt;&lt;/w:rPr&gt;&lt;m:t&gt;f&lt;/m:t&gt;&lt;/m:r&gt;&lt;/m:e&gt;&lt;/m:d&gt;&lt;/m:e&gt;&lt;/m:nary&gt;&lt;/m:num&gt;&lt;m:den&gt;&lt;m:r&gt;&lt;w:rPr&gt;&lt;w:rFonts w:ascii=&quot;Cambria Math&quot; w:h-ansi=&quot;Cambria Math&quot;/&gt;&lt;wx:font wx:val=&quot;Cambria Math&quot;/&gt;&lt;w:i/&gt;&lt;w:noProof/&gt;&lt;w:color w:val=&quot;000000&quot;/&gt;&lt;w:lang w:fareast=&quot;KO&quot;/&gt;&lt;/w:rPr&gt;&lt;m:t&gt;N&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55" chromakey="#FFFFFF" o:title=""/>
              <o:lock v:ext="edit" aspectratio="t"/>
              <w10:wrap type="none"/>
              <w10:anchorlock/>
            </v:shape>
          </w:pict>
        </w:r>
      </w:ins>
      <w:ins w:id="3901" w:author="ZTE,Fei Xue1" w:date="2022-10-23T11:42:52Z">
        <w:r>
          <w:rPr>
            <w:color w:val="000000"/>
            <w:lang w:eastAsia="ko-KR"/>
          </w:rPr>
          <w:instrText xml:space="preserve"> </w:instrText>
        </w:r>
      </w:ins>
      <w:ins w:id="3902" w:author="ZTE,Fei Xue1" w:date="2022-10-23T11:42:52Z">
        <w:r>
          <w:rPr>
            <w:color w:val="000000"/>
            <w:lang w:eastAsia="ko-KR"/>
          </w:rPr>
          <w:fldChar w:fldCharType="separate"/>
        </w:r>
      </w:ins>
      <w:ins w:id="3903" w:author="ZTE,Fei Xue1" w:date="2022-10-23T11:42:52Z">
        <w:r>
          <w:rPr>
            <w:position w:val="-11"/>
          </w:rPr>
          <w:pict>
            <v:shape id="_x0000_i1153" o:spt="75" type="#_x0000_t75" style="height:20.5pt;width:71.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9549E&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E9549E&quot; wsp:rsidP=&quot;00E9549E&quot;&gt;&lt;m:oMathPara&gt;&lt;m:oMath&gt;&lt;m:r&gt;&lt;w:rPr&gt;&lt;w:rFonts w:ascii=&quot;Cambria Math&quot; w:h-ansi=&quot;Cambria Math&quot;/&gt;&lt;wx:font wx:val=&quot;Cambria Math&quot;/&gt;&lt;w:i/&gt;&lt;w:noProof/&gt;&lt;w:color w:val=&quot;000000&quot;/&gt;&lt;w:lang w:fareast=&quot;KO&quot;/&gt;&lt;/w:rPr&gt;&lt;m:t&gt;a&lt;/m:t&gt;&lt;/m:r&gt;&lt;m:d&gt;&lt;m:dPr&gt;&lt;m:ctrlPr&gt;&lt;w:rPr&gt;&lt;w:rFonts w:ascii=&quot;Cambria Math&quot; w:h-ansi=&quot;Cambria Math&quot;/&gt;&lt;wx:font wx:val=&quot;Cambria Math&quot;/&gt;&lt;w:noProof/&gt;&lt;w:color w:val=&quot;000000&quot;/&gt;&lt;w:lang w:fareast=&quot;KO&quot;/&gt;&lt;/w:rPr&gt;&lt;/m:ctrlPr&gt;&lt;/m:dPr&gt;&lt;m:e&gt;&lt;m:r&gt;&lt;w:rPr&gt;&lt;w:rFonts w:ascii=&quot;Cambria Math&quot; w:h-ansi=&quot;Cambria Math&quot;/&gt;&lt;wx:font wx:val=&quot;Cambria Math&quot;/&gt;&lt;w:i/&gt;&lt;w:noProof/&gt;&lt;w:color w:val=&quot;000000&quot;/&gt;&lt;w:lang w:fareast=&quot;KO&quot;/&gt;&lt;/w:rPr&gt;&lt;m:t&gt;f&lt;/m:t&gt;&lt;/m:r&gt;&lt;/m:e&gt;&lt;/m:d&gt;&lt;m:r&gt;&lt;m:rPr&gt;&lt;m:sty m:val=&quot;p&quot;/&gt;&lt;/m:rPr&gt;&lt;w:rPr&gt;&lt;w:rFonts w:ascii=&quot;Cambria Math&quot; w:h-ansi=&quot;Cambria Math&quot;/&gt;&lt;wx:font wx:val=&quot;Cambria Math&quot;/&gt;&lt;w:noProof/&gt;&lt;w:color w:val=&quot;000000&quot;/&gt;&lt;w:lang w:fareast=&quot;KO&quot;/&gt;&lt;/w:rPr&gt;&lt;m:t&gt;=&lt;/m:t&gt;&lt;/m:r&gt;&lt;m:f&gt;&lt;m:fPr&gt;&lt;m:ctrlPr&gt;&lt;w:rPr&gt;&lt;w:rFonts w:ascii=&quot;Cambria Math&quot; w:h-ansi=&quot;Cambria Math&quot;/&gt;&lt;wx:font wx:val=&quot;Cambria Math&quot;/&gt;&lt;w:noProof/&gt;&lt;w:color w:val=&quot;000000&quot;/&gt;&lt;w:lang w:fareast=&quot;KO&quot;/&gt;&lt;/w:rPr&gt;&lt;/m:ctrlPr&gt;&lt;/m:fPr&gt;&lt;m:num&gt;&lt;m:nary&gt;&lt;m:naryPr&gt;&lt;m:chr m:val=&quot;âˆ‘&quot;/&gt;&lt;m:limLoc m:val=&quot;undOvr&quot;/&gt;&lt;m:ctrlPr&gt;&lt;w:rPr&gt;&lt;w:rFonts w:ascii=&quot;Cambria Math&quot; w:h-ansi=&quot;Cambria Math&quot;/&gt;&lt;wx:font wx:val=&quot;Cambria Math&quot;/&gt;&lt;w:noProof/&gt;&lt;w:color w:val=&quot;000000&quot;/&gt;&lt;w:lang w:fareast=&quot;KO&quot;/&gt;&lt;/w:rPr&gt;&lt;/m:ctrlPr&gt;&lt;/m:naryPr&gt;&lt;m:sub&gt;&lt;m:r&gt;&lt;w:rPr&gt;&lt;w:rFonts w:ascii=&quot;Cambria Math&quot; w:h-ansi=&quot;Cambria Math&quot;/&gt;&lt;wx:font wx:val=&quot;Cambria Math&quot;/&gt;&lt;w:i/&gt;&lt;w:noProof/&gt;&lt;w:color w:val=&quot;000000&quot;/&gt;&lt;w:lang w:fareast=&quot;KO&quot;/&gt;&lt;/w:rPr&gt;&lt;m:t&gt;i&lt;/m:t&gt;&lt;/m:r&gt;&lt;m:r&gt;&lt;m:rPr&gt;&lt;m:sty m:val=&quot;p&quot;/&gt;&lt;/m:rPr&gt;&lt;w:rPr&gt;&lt;w:rFonts w:ascii=&quot;Cambria Math&quot; w:h-ansi=&quot;Cambria Math&quot;/&gt;&lt;wx:font wx:val=&quot;Cambria Math&quot;/&gt;&lt;w:noProof/&gt;&lt;w:color w:val=&quot;000000&quot;/&gt;&lt;w:lang w:fareast=&quot;KO&quot;/&gt;&lt;/w:rPr&gt;&lt;m:t&gt;=1&lt;/m:t&gt;&lt;/m:r&gt;&lt;/m:sub&gt;&lt;m:sup&gt;&lt;m:r&gt;&lt;w:rPr&gt;&lt;w:rFonts w:ascii=&quot;Cambria Math&quot; w:h-ansi=&quot;Cambria Math&quot;/&gt;&lt;wx:font wx:val=&quot;Cambria Math&quot;/&gt;&lt;w:i/&gt;&lt;w:noProof/&gt;&lt;w:color w:val=&quot;000000&quot;/&gt;&lt;w:lang w:fareast=&quot;KO&quot;/&gt;&lt;/w:rPr&gt;&lt;m:t&gt;N&lt;/m:t&gt;&lt;/m:r&gt;&lt;/m:sup&gt;&lt;m:e&gt;&lt;m:r&gt;&lt;w:rPr&gt;&lt;w:rFonts w:ascii=&quot;Cambria Math&quot; w:h-ansi=&quot;Cambria Math&quot;/&gt;&lt;wx:font wx:val=&quot;Cambria Math&quot;/&gt;&lt;w:i/&gt;&lt;w:noProof/&gt;&lt;w:color w:val=&quot;000000&quot;/&gt;&lt;w:lang w:fareast=&quot;KO&quot;/&gt;&lt;/w:rPr&gt;&lt;m:t&gt;a&lt;/m:t&gt;&lt;/m:r&gt;&lt;m:d&gt;&lt;m:dPr&gt;&lt;m:ctrlPr&gt;&lt;w:rPr&gt;&lt;w:rFonts w:ascii=&quot;Cambria Math&quot; w:h-ansi=&quot;Cambria Math&quot;/&gt;&lt;wx:font wx:val=&quot;Cambria Math&quot;/&gt;&lt;w:noProof/&gt;&lt;w:color w:val=&quot;000000&quot;/&gt;&lt;w:lang w:fareast=&quot;KO&quot;/&gt;&lt;/w:rPr&gt;&lt;/m:ctrlPr&gt;&lt;/m:dPr&gt;&lt;m:e&gt;&lt;m:sSub&gt;&lt;m:sSubPr&gt;&lt;m:ctrlPr&gt;&lt;w:rPr&gt;&lt;w:rFonts w:ascii=&quot;Cambria Math&quot; w:h-ansi=&quot;Cambria Math&quot;/&gt;&lt;wx:font wx:val=&quot;Cambria Math&quot;/&gt;&lt;w:noProof/&gt;&lt;w:color w:val=&quot;000000&quot;/&gt;&lt;w:lang w:fareast=&quot;KO&quot;/&gt;&lt;/w:rPr&gt;&lt;/m:ctrlPr&gt;&lt;/m:sSubPr&gt;&lt;m:e&gt;&lt;m:r&gt;&lt;w:rPr&gt;&lt;w:rFonts w:ascii=&quot;Cambria Math&quot; w:h-ansi=&quot;Cambria Math&quot;/&gt;&lt;wx:font wx:val=&quot;Cambria Math&quot;/&gt;&lt;w:i/&gt;&lt;w:noProof/&gt;&lt;w:color w:val=&quot;000000&quot;/&gt;&lt;w:lang w:fareast=&quot;KO&quot;/&gt;&lt;/w:rPr&gt;&lt;m:t&gt;t&lt;/m:t&gt;&lt;/m:r&gt;&lt;/m:e&gt;&lt;m:sub&gt;&lt;m:r&gt;&lt;w:rPr&gt;&lt;w:rFonts w:ascii=&quot;Cambria Math&quot; w:h-ansi=&quot;Cambria Math&quot;/&gt;&lt;wx:font wx:val=&quot;Cambria Math&quot;/&gt;&lt;w:i/&gt;&lt;w:noProof/&gt;&lt;w:color w:val=&quot;000000&quot;/&gt;&lt;w:lang w:fareast=&quot;KO&quot;/&gt;&lt;/w:rPr&gt;&lt;m:t&gt;i&lt;/m:t&gt;&lt;/m:r&gt;&lt;/m:sub&gt;&lt;/m:sSub&gt;&lt;m:r&gt;&lt;m:rPr&gt;&lt;m:sty m:val=&quot;p&quot;/&gt;&lt;/m:rPr&gt;&lt;w:rPr&gt;&lt;w:rFonts w:ascii=&quot;Cambria Math&quot; w:h-ansi=&quot;Cambria Math&quot;/&gt;&lt;wx:font wx:val=&quot;Cambria Math&quot;/&gt;&lt;w:noProof/&gt;&lt;w:color w:val=&quot;000000&quot;/&gt;&lt;w:lang w:fareast=&quot;KO&quot;/&gt;&lt;/w:rPr&gt;&lt;m:t&gt;,&lt;/m:t&gt;&lt;/m:r&gt;&lt;m:r&gt;&lt;w:rPr&gt;&lt;w:rFonts w:ascii=&quot;Cambria Math&quot; w:h-ansi=&quot;Cambria Math&quot;/&gt;&lt;wx:font wx:val=&quot;Cambria Math&quot;/&gt;&lt;w:i/&gt;&lt;w:noProof/&gt;&lt;w:color w:val=&quot;000000&quot;/&gt;&lt;w:lang w:fareast=&quot;KO&quot;/&gt;&lt;/w:rPr&gt;&lt;m:t&gt;f&lt;/m:t&gt;&lt;/m:r&gt;&lt;/m:e&gt;&lt;/m:d&gt;&lt;/m:e&gt;&lt;/m:nary&gt;&lt;/m:num&gt;&lt;m:den&gt;&lt;m:r&gt;&lt;w:rPr&gt;&lt;w:rFonts w:ascii=&quot;Cambria Math&quot; w:h-ansi=&quot;Cambria Math&quot;/&gt;&lt;wx:font wx:val=&quot;Cambria Math&quot;/&gt;&lt;w:i/&gt;&lt;w:noProof/&gt;&lt;w:color w:val=&quot;000000&quot;/&gt;&lt;w:lang w:fareast=&quot;KO&quot;/&gt;&lt;/w:rPr&gt;&lt;m:t&gt;N&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55" chromakey="#FFFFFF" o:title=""/>
              <o:lock v:ext="edit" aspectratio="t"/>
              <w10:wrap type="none"/>
              <w10:anchorlock/>
            </v:shape>
          </w:pict>
        </w:r>
      </w:ins>
      <w:ins w:id="3905" w:author="ZTE,Fei Xue1" w:date="2022-10-23T11:42:52Z">
        <w:r>
          <w:rPr>
            <w:color w:val="000000"/>
            <w:lang w:eastAsia="ko-KR"/>
          </w:rPr>
          <w:fldChar w:fldCharType="end"/>
        </w:r>
      </w:ins>
    </w:p>
    <w:p>
      <w:pPr>
        <w:keepLines/>
        <w:tabs>
          <w:tab w:val="center" w:pos="4536"/>
          <w:tab w:val="right" w:pos="9072"/>
        </w:tabs>
        <w:overflowPunct w:val="0"/>
        <w:autoSpaceDE w:val="0"/>
        <w:autoSpaceDN w:val="0"/>
        <w:adjustRightInd w:val="0"/>
        <w:textAlignment w:val="baseline"/>
        <w:rPr>
          <w:ins w:id="3906" w:author="ZTE,Fei Xue1" w:date="2022-10-23T11:42:52Z"/>
          <w:color w:val="000000"/>
          <w:lang w:eastAsia="ja-JP"/>
        </w:rPr>
      </w:pPr>
      <w:ins w:id="3907" w:author="ZTE,Fei Xue1" w:date="2022-10-23T11:42:52Z">
        <w:r>
          <w:rPr>
            <w:color w:val="000000"/>
            <w:lang w:eastAsia="ko-KR"/>
          </w:rPr>
          <w:tab/>
        </w:r>
      </w:ins>
      <w:ins w:id="3908" w:author="ZTE,Fei Xue1" w:date="2022-10-23T11:42:52Z">
        <w:r>
          <w:rPr>
            <w:color w:val="000000"/>
            <w:lang w:eastAsia="ja-JP"/>
          </w:rPr>
          <w:fldChar w:fldCharType="begin"/>
        </w:r>
      </w:ins>
      <w:ins w:id="3909" w:author="ZTE,Fei Xue1" w:date="2022-10-23T11:42:52Z">
        <w:r>
          <w:rPr>
            <w:color w:val="000000"/>
            <w:lang w:eastAsia="ja-JP"/>
          </w:rPr>
          <w:instrText xml:space="preserve"> QUOTE </w:instrText>
        </w:r>
      </w:ins>
      <w:ins w:id="3910" w:author="ZTE,Fei Xue1" w:date="2022-10-23T11:42:52Z">
        <w:r>
          <w:rPr>
            <w:position w:val="-11"/>
          </w:rPr>
          <w:pict>
            <v:shape id="_x0000_i1154" o:spt="75" type="#_x0000_t75" style="height:20.5pt;width:73.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2492&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3B2492&quot; wsp:rsidP=&quot;003B2492&quot;&gt;&lt;m:oMathPara&gt;&lt;m:oMath&gt;&lt;m:r&gt;&lt;w:rPr&gt;&lt;w:rFonts w:ascii=&quot;Cambria Math&quot; w:h-ansi=&quot;Cambria Math&quot;/&gt;&lt;wx:font wx:val=&quot;Cambria Math&quot;/&gt;&lt;w:i/&gt;&lt;w:noProof/&gt;&lt;w:color w:val=&quot;000000&quot;/&gt;&lt;w:lang w:fareast=&quot;KO&quot;/&gt;&lt;/w:rPr&gt;&lt;m:t&gt;Ï†&lt;/m:t&gt;&lt;/m:r&gt;&lt;m:d&gt;&lt;m:dPr&gt;&lt;m:ctrlPr&gt;&lt;w:rPr&gt;&lt;w:rFonts w:ascii=&quot;Cambria Math&quot; w:h-ansi=&quot;Cambria Math&quot;/&gt;&lt;wx:font wx:val=&quot;Cambria Math&quot;/&gt;&lt;w:noProof/&gt;&lt;w:color w:val=&quot;000000&quot;/&gt;&lt;w:lang w:fareast=&quot;KO&quot;/&gt;&lt;/w:rPr&gt;&lt;/m:ctrlPr&gt;&lt;/m:dPr&gt;&lt;m:e&gt;&lt;m:r&gt;&lt;w:rPr&gt;&lt;w:rFonts w:ascii=&quot;Cambria Math&quot; w:h-ansi=&quot;Cambria Math&quot;/&gt;&lt;wx:font wx:val=&quot;Cambria Math&quot;/&gt;&lt;w:i/&gt;&lt;w:noProof/&gt;&lt;w:color w:val=&quot;000000&quot;/&gt;&lt;w:lang w:fareast=&quot;KO&quot;/&gt;&lt;/w:rPr&gt;&lt;m:t&gt;f&lt;/m:t&gt;&lt;/m:r&gt;&lt;/m:e&gt;&lt;/m:d&gt;&lt;m:r&gt;&lt;m:rPr&gt;&lt;m:sty m:val=&quot;p&quot;/&gt;&lt;/m:rPr&gt;&lt;w:rPr&gt;&lt;w:rFonts w:ascii=&quot;Cambria Math&quot; w:h-ansi=&quot;Cambria Math&quot;/&gt;&lt;wx:font wx:val=&quot;Cambria Math&quot;/&gt;&lt;w:noProof/&gt;&lt;w:color w:val=&quot;000000&quot;/&gt;&lt;w:lang w:fareast=&quot;KO&quot;/&gt;&lt;/w:rPr&gt;&lt;m:t&gt;=&lt;/m:t&gt;&lt;/m:r&gt;&lt;m:f&gt;&lt;m:fPr&gt;&lt;m:ctrlPr&gt;&lt;w:rPr&gt;&lt;w:rFonts w:ascii=&quot;Cambria Math&quot; w:h-ansi=&quot;Cambria Math&quot;/&gt;&lt;wx:font wx:val=&quot;Cambria Math&quot;/&gt;&lt;w:noProof/&gt;&lt;w:color w:val=&quot;000000&quot;/&gt;&lt;w:lang w:fareast=&quot;KO&quot;/&gt;&lt;/w:rPr&gt;&lt;/m:ctrlPr&gt;&lt;/m:fPr&gt;&lt;m:num&gt;&lt;m:nary&gt;&lt;m:naryPr&gt;&lt;m:chr m:val=&quot;âˆ‘&quot;/&gt;&lt;m:limLoc m:val=&quot;undOvr&quot;/&gt;&lt;m:ctrlPr&gt;&lt;w:rPr&gt;&lt;w:rFonts w:ascii=&quot;Cambria Math&quot; w:h-ansi=&quot;Cambria Math&quot;/&gt;&lt;wx:font wx:val=&quot;Cambria Math&quot;/&gt;&lt;w:noProof/&gt;&lt;w:color w:val=&quot;000000&quot;/&gt;&lt;w:lang w:fareast=&quot;KO&quot;/&gt;&lt;/w:rPr&gt;&lt;/m:ctrlPr&gt;&lt;/m:naryPr&gt;&lt;m:sub&gt;&lt;m:r&gt;&lt;w:rPr&gt;&lt;w:rFonts w:ascii=&quot;Cambria Math&quot; w:h-ansi=&quot;Cambria Math&quot;/&gt;&lt;wx:font wx:val=&quot;Cambria Math&quot;/&gt;&lt;w:i/&gt;&lt;w:noProof/&gt;&lt;w:color w:val=&quot;000000&quot;/&gt;&lt;w:lang w:fareast=&quot;KO&quot;/&gt;&lt;/w:rPr&gt;&lt;m:t&gt;i&lt;/m:t&gt;&lt;/m:r&gt;&lt;m:r&gt;&lt;m:rPr&gt;&lt;m:sty m:val=&quot;p&quot;/&gt;&lt;/m:rPr&gt;&lt;w:rPr&gt;&lt;w:rFonts w:ascii=&quot;Cambria Math&quot; w:h-ansi=&quot;Cambria Math&quot;/&gt;&lt;wx:font wx:val=&quot;Cambria Math&quot;/&gt;&lt;w:noProof/&gt;&lt;w:color w:val=&quot;000000&quot;/&gt;&lt;w:lang w:fareast=&quot;KO&quot;/&gt;&lt;/w:rPr&gt;&lt;m:t&gt;=1&lt;/m:t&gt;&lt;/m:r&gt;&lt;/m:sub&gt;&lt;m:sup&gt;&lt;m:r&gt;&lt;w:rPr&gt;&lt;w:rFonts w:ascii=&quot;Cambria Math&quot; w:h-ansi=&quot;Cambria Math&quot;/&gt;&lt;wx:font wx:val=&quot;Cambria Math&quot;/&gt;&lt;w:i/&gt;&lt;w:noProof/&gt;&lt;w:color w:val=&quot;000000&quot;/&gt;&lt;w:lang w:fareast=&quot;KO&quot;/&gt;&lt;/w:rPr&gt;&lt;m:t&gt;N&lt;/m:t&gt;&lt;/m:r&gt;&lt;/m:sup&gt;&lt;m:e&gt;&lt;m:r&gt;&lt;w:rPr&gt;&lt;w:rFonts w:ascii=&quot;Cambria Math&quot; w:h-ansi=&quot;Cambria Math&quot;/&gt;&lt;wx:font wx:val=&quot;Cambria Math&quot;/&gt;&lt;w:i/&gt;&lt;w:noProof/&gt;&lt;w:color w:val=&quot;000000&quot;/&gt;&lt;w:lang w:fareast=&quot;KO&quot;/&gt;&lt;/w:rPr&gt;&lt;m:t&gt;Ï†&lt;/m:t&gt;&lt;/m:r&gt;&lt;m:d&gt;&lt;m:dPr&gt;&lt;m:ctrlPr&gt;&lt;w:rPr&gt;&lt;w:rFonts w:ascii=&quot;Cambria Math&quot; w:h-ansi=&quot;Cambria Math&quot;/&gt;&lt;wx:font wx:val=&quot;Cambria Math&quot;/&gt;&lt;w:noProof/&gt;&lt;w:color w:val=&quot;000000&quot;/&gt;&lt;w:lang w:fareast=&quot;KO&quot;/&gt;&lt;/w:rPr&gt;&lt;/m:ctrlPr&gt;&lt;/m:dPr&gt;&lt;m:e&gt;&lt;m:sSub&gt;&lt;m:sSubPr&gt;&lt;m:ctrlPr&gt;&lt;w:rPr&gt;&lt;w:rFonts w:ascii=&quot;Cambria Math&quot; w:h-ansi=&quot;Cambria Math&quot;/&gt;&lt;wx:font wx:val=&quot;Cambria Math&quot;/&gt;&lt;w:noProof/&gt;&lt;w:color w:val=&quot;000000&quot;/&gt;&lt;w:lang w:fareast=&quot;KO&quot;/&gt;&lt;/w:rPr&gt;&lt;/m:ctrlPr&gt;&lt;/m:sSubPr&gt;&lt;m:e&gt;&lt;m:r&gt;&lt;w:rPr&gt;&lt;w:rFonts w:ascii=&quot;Cambria Math&quot; w:h-ansi=&quot;Cambria Math&quot;/&gt;&lt;wx:font wx:val=&quot;Cambria Math&quot;/&gt;&lt;w:i/&gt;&lt;w:noProof/&gt;&lt;w:color w:val=&quot;000000&quot;/&gt;&lt;w:lang w:fareast=&quot;KO&quot;/&gt;&lt;/w:rPr&gt;&lt;m:t&gt;t&lt;/m:t&gt;&lt;/m:r&gt;&lt;/m:e&gt;&lt;m:sub&gt;&lt;m:r&gt;&lt;w:rPr&gt;&lt;w:rFonts w:ascii=&quot;Cambria Math&quot; w:h-ansi=&quot;Cambria Math&quot;/&gt;&lt;wx:font wx:val=&quot;Cambria Math&quot;/&gt;&lt;w:i/&gt;&lt;w:noProof/&gt;&lt;w:color w:val=&quot;000000&quot;/&gt;&lt;w:lang w:fareast=&quot;KO&quot;/&gt;&lt;/w:rPr&gt;&lt;m:t&gt;i&lt;/m:t&gt;&lt;/m:r&gt;&lt;/m:sub&gt;&lt;/m:sSub&gt;&lt;m:r&gt;&lt;m:rPr&gt;&lt;m:sty m:val=&quot;p&quot;/&gt;&lt;/m:rPr&gt;&lt;w:rPr&gt;&lt;w:rFonts w:ascii=&quot;Cambria Math&quot; w:h-ansi=&quot;Cambria Math&quot;/&gt;&lt;wx:font wx:val=&quot;Cambria Math&quot;/&gt;&lt;w:noProof/&gt;&lt;w:color w:val=&quot;000000&quot;/&gt;&lt;w:lang w:fareast=&quot;KO&quot;/&gt;&lt;/w:rPr&gt;&lt;m:t&gt;,&lt;/m:t&gt;&lt;/m:r&gt;&lt;m:r&gt;&lt;w:rPr&gt;&lt;w:rFonts w:ascii=&quot;Cambria Math&quot; w:h-ansi=&quot;Cambria Math&quot;/&gt;&lt;wx:font wx:val=&quot;Cambria Math&quot;/&gt;&lt;w:i/&gt;&lt;w:noProof/&gt;&lt;w:color w:val=&quot;000000&quot;/&gt;&lt;w:lang w:fareast=&quot;KO&quot;/&gt;&lt;/w:rPr&gt;&lt;m:t&gt;f&lt;/m:t&gt;&lt;/m:r&gt;&lt;/m:e&gt;&lt;/m:d&gt;&lt;/m:e&gt;&lt;/m:nary&gt;&lt;/m:num&gt;&lt;m:den&gt;&lt;m:r&gt;&lt;w:rPr&gt;&lt;w:rFonts w:ascii=&quot;Cambria Math&quot; w:h-ansi=&quot;Cambria Math&quot;/&gt;&lt;wx:font wx:val=&quot;Cambria Math&quot;/&gt;&lt;w:i/&gt;&lt;w:noProof/&gt;&lt;w:color w:val=&quot;000000&quot;/&gt;&lt;w:lang w:fareast=&quot;KO&quot;/&gt;&lt;/w:rPr&gt;&lt;m:t&gt;N&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56" chromakey="#FFFFFF" o:title=""/>
              <o:lock v:ext="edit" aspectratio="t"/>
              <w10:wrap type="none"/>
              <w10:anchorlock/>
            </v:shape>
          </w:pict>
        </w:r>
      </w:ins>
      <w:ins w:id="3912" w:author="ZTE,Fei Xue1" w:date="2022-10-23T11:42:52Z">
        <w:r>
          <w:rPr>
            <w:color w:val="000000"/>
            <w:lang w:eastAsia="ja-JP"/>
          </w:rPr>
          <w:instrText xml:space="preserve"> </w:instrText>
        </w:r>
      </w:ins>
      <w:ins w:id="3913" w:author="ZTE,Fei Xue1" w:date="2022-10-23T11:42:52Z">
        <w:r>
          <w:rPr>
            <w:color w:val="000000"/>
            <w:lang w:eastAsia="ja-JP"/>
          </w:rPr>
          <w:fldChar w:fldCharType="separate"/>
        </w:r>
      </w:ins>
      <w:ins w:id="3914" w:author="ZTE,Fei Xue1" w:date="2022-10-23T11:42:52Z">
        <w:r>
          <w:rPr>
            <w:position w:val="-11"/>
          </w:rPr>
          <w:pict>
            <v:shape id="_x0000_i1155" o:spt="75" type="#_x0000_t75" style="height:20.5pt;width:73.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2492&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3B2492&quot; wsp:rsidP=&quot;003B2492&quot;&gt;&lt;m:oMathPara&gt;&lt;m:oMath&gt;&lt;m:r&gt;&lt;w:rPr&gt;&lt;w:rFonts w:ascii=&quot;Cambria Math&quot; w:h-ansi=&quot;Cambria Math&quot;/&gt;&lt;wx:font wx:val=&quot;Cambria Math&quot;/&gt;&lt;w:i/&gt;&lt;w:noProof/&gt;&lt;w:color w:val=&quot;000000&quot;/&gt;&lt;w:lang w:fareast=&quot;KO&quot;/&gt;&lt;/w:rPr&gt;&lt;m:t&gt;Ï†&lt;/m:t&gt;&lt;/m:r&gt;&lt;m:d&gt;&lt;m:dPr&gt;&lt;m:ctrlPr&gt;&lt;w:rPr&gt;&lt;w:rFonts w:ascii=&quot;Cambria Math&quot; w:h-ansi=&quot;Cambria Math&quot;/&gt;&lt;wx:font wx:val=&quot;Cambria Math&quot;/&gt;&lt;w:noProof/&gt;&lt;w:color w:val=&quot;000000&quot;/&gt;&lt;w:lang w:fareast=&quot;KO&quot;/&gt;&lt;/w:rPr&gt;&lt;/m:ctrlPr&gt;&lt;/m:dPr&gt;&lt;m:e&gt;&lt;m:r&gt;&lt;w:rPr&gt;&lt;w:rFonts w:ascii=&quot;Cambria Math&quot; w:h-ansi=&quot;Cambria Math&quot;/&gt;&lt;wx:font wx:val=&quot;Cambria Math&quot;/&gt;&lt;w:i/&gt;&lt;w:noProof/&gt;&lt;w:color w:val=&quot;000000&quot;/&gt;&lt;w:lang w:fareast=&quot;KO&quot;/&gt;&lt;/w:rPr&gt;&lt;m:t&gt;f&lt;/m:t&gt;&lt;/m:r&gt;&lt;/m:e&gt;&lt;/m:d&gt;&lt;m:r&gt;&lt;m:rPr&gt;&lt;m:sty m:val=&quot;p&quot;/&gt;&lt;/m:rPr&gt;&lt;w:rPr&gt;&lt;w:rFonts w:ascii=&quot;Cambria Math&quot; w:h-ansi=&quot;Cambria Math&quot;/&gt;&lt;wx:font wx:val=&quot;Cambria Math&quot;/&gt;&lt;w:noProof/&gt;&lt;w:color w:val=&quot;000000&quot;/&gt;&lt;w:lang w:fareast=&quot;KO&quot;/&gt;&lt;/w:rPr&gt;&lt;m:t&gt;=&lt;/m:t&gt;&lt;/m:r&gt;&lt;m:f&gt;&lt;m:fPr&gt;&lt;m:ctrlPr&gt;&lt;w:rPr&gt;&lt;w:rFonts w:ascii=&quot;Cambria Math&quot; w:h-ansi=&quot;Cambria Math&quot;/&gt;&lt;wx:font wx:val=&quot;Cambria Math&quot;/&gt;&lt;w:noProof/&gt;&lt;w:color w:val=&quot;000000&quot;/&gt;&lt;w:lang w:fareast=&quot;KO&quot;/&gt;&lt;/w:rPr&gt;&lt;/m:ctrlPr&gt;&lt;/m:fPr&gt;&lt;m:num&gt;&lt;m:nary&gt;&lt;m:naryPr&gt;&lt;m:chr m:val=&quot;âˆ‘&quot;/&gt;&lt;m:limLoc m:val=&quot;undOvr&quot;/&gt;&lt;m:ctrlPr&gt;&lt;w:rPr&gt;&lt;w:rFonts w:ascii=&quot;Cambria Math&quot; w:h-ansi=&quot;Cambria Math&quot;/&gt;&lt;wx:font wx:val=&quot;Cambria Math&quot;/&gt;&lt;w:noProof/&gt;&lt;w:color w:val=&quot;000000&quot;/&gt;&lt;w:lang w:fareast=&quot;KO&quot;/&gt;&lt;/w:rPr&gt;&lt;/m:ctrlPr&gt;&lt;/m:naryPr&gt;&lt;m:sub&gt;&lt;m:r&gt;&lt;w:rPr&gt;&lt;w:rFonts w:ascii=&quot;Cambria Math&quot; w:h-ansi=&quot;Cambria Math&quot;/&gt;&lt;wx:font wx:val=&quot;Cambria Math&quot;/&gt;&lt;w:i/&gt;&lt;w:noProof/&gt;&lt;w:color w:val=&quot;000000&quot;/&gt;&lt;w:lang w:fareast=&quot;KO&quot;/&gt;&lt;/w:rPr&gt;&lt;m:t&gt;i&lt;/m:t&gt;&lt;/m:r&gt;&lt;m:r&gt;&lt;m:rPr&gt;&lt;m:sty m:val=&quot;p&quot;/&gt;&lt;/m:rPr&gt;&lt;w:rPr&gt;&lt;w:rFonts w:ascii=&quot;Cambria Math&quot; w:h-ansi=&quot;Cambria Math&quot;/&gt;&lt;wx:font wx:val=&quot;Cambria Math&quot;/&gt;&lt;w:noProof/&gt;&lt;w:color w:val=&quot;000000&quot;/&gt;&lt;w:lang w:fareast=&quot;KO&quot;/&gt;&lt;/w:rPr&gt;&lt;m:t&gt;=1&lt;/m:t&gt;&lt;/m:r&gt;&lt;/m:sub&gt;&lt;m:sup&gt;&lt;m:r&gt;&lt;w:rPr&gt;&lt;w:rFonts w:ascii=&quot;Cambria Math&quot; w:h-ansi=&quot;Cambria Math&quot;/&gt;&lt;wx:font wx:val=&quot;Cambria Math&quot;/&gt;&lt;w:i/&gt;&lt;w:noProof/&gt;&lt;w:color w:val=&quot;000000&quot;/&gt;&lt;w:lang w:fareast=&quot;KO&quot;/&gt;&lt;/w:rPr&gt;&lt;m:t&gt;N&lt;/m:t&gt;&lt;/m:r&gt;&lt;/m:sup&gt;&lt;m:e&gt;&lt;m:r&gt;&lt;w:rPr&gt;&lt;w:rFonts w:ascii=&quot;Cambria Math&quot; w:h-ansi=&quot;Cambria Math&quot;/&gt;&lt;wx:font wx:val=&quot;Cambria Math&quot;/&gt;&lt;w:i/&gt;&lt;w:noProof/&gt;&lt;w:color w:val=&quot;000000&quot;/&gt;&lt;w:lang w:fareast=&quot;KO&quot;/&gt;&lt;/w:rPr&gt;&lt;m:t&gt;Ï†&lt;/m:t&gt;&lt;/m:r&gt;&lt;m:d&gt;&lt;m:dPr&gt;&lt;m:ctrlPr&gt;&lt;w:rPr&gt;&lt;w:rFonts w:ascii=&quot;Cambria Math&quot; w:h-ansi=&quot;Cambria Math&quot;/&gt;&lt;wx:font wx:val=&quot;Cambria Math&quot;/&gt;&lt;w:noProof/&gt;&lt;w:color w:val=&quot;000000&quot;/&gt;&lt;w:lang w:fareast=&quot;KO&quot;/&gt;&lt;/w:rPr&gt;&lt;/m:ctrlPr&gt;&lt;/m:dPr&gt;&lt;m:e&gt;&lt;m:sSub&gt;&lt;m:sSubPr&gt;&lt;m:ctrlPr&gt;&lt;w:rPr&gt;&lt;w:rFonts w:ascii=&quot;Cambria Math&quot; w:h-ansi=&quot;Cambria Math&quot;/&gt;&lt;wx:font wx:val=&quot;Cambria Math&quot;/&gt;&lt;w:noProof/&gt;&lt;w:color w:val=&quot;000000&quot;/&gt;&lt;w:lang w:fareast=&quot;KO&quot;/&gt;&lt;/w:rPr&gt;&lt;/m:ctrlPr&gt;&lt;/m:sSubPr&gt;&lt;m:e&gt;&lt;m:r&gt;&lt;w:rPr&gt;&lt;w:rFonts w:ascii=&quot;Cambria Math&quot; w:h-ansi=&quot;Cambria Math&quot;/&gt;&lt;wx:font wx:val=&quot;Cambria Math&quot;/&gt;&lt;w:i/&gt;&lt;w:noProof/&gt;&lt;w:color w:val=&quot;000000&quot;/&gt;&lt;w:lang w:fareast=&quot;KO&quot;/&gt;&lt;/w:rPr&gt;&lt;m:t&gt;t&lt;/m:t&gt;&lt;/m:r&gt;&lt;/m:e&gt;&lt;m:sub&gt;&lt;m:r&gt;&lt;w:rPr&gt;&lt;w:rFonts w:ascii=&quot;Cambria Math&quot; w:h-ansi=&quot;Cambria Math&quot;/&gt;&lt;wx:font wx:val=&quot;Cambria Math&quot;/&gt;&lt;w:i/&gt;&lt;w:noProof/&gt;&lt;w:color w:val=&quot;000000&quot;/&gt;&lt;w:lang w:fareast=&quot;KO&quot;/&gt;&lt;/w:rPr&gt;&lt;m:t&gt;i&lt;/m:t&gt;&lt;/m:r&gt;&lt;/m:sub&gt;&lt;/m:sSub&gt;&lt;m:r&gt;&lt;m:rPr&gt;&lt;m:sty m:val=&quot;p&quot;/&gt;&lt;/m:rPr&gt;&lt;w:rPr&gt;&lt;w:rFonts w:ascii=&quot;Cambria Math&quot; w:h-ansi=&quot;Cambria Math&quot;/&gt;&lt;wx:font wx:val=&quot;Cambria Math&quot;/&gt;&lt;w:noProof/&gt;&lt;w:color w:val=&quot;000000&quot;/&gt;&lt;w:lang w:fareast=&quot;KO&quot;/&gt;&lt;/w:rPr&gt;&lt;m:t&gt;,&lt;/m:t&gt;&lt;/m:r&gt;&lt;m:r&gt;&lt;w:rPr&gt;&lt;w:rFonts w:ascii=&quot;Cambria Math&quot; w:h-ansi=&quot;Cambria Math&quot;/&gt;&lt;wx:font wx:val=&quot;Cambria Math&quot;/&gt;&lt;w:i/&gt;&lt;w:noProof/&gt;&lt;w:color w:val=&quot;000000&quot;/&gt;&lt;w:lang w:fareast=&quot;KO&quot;/&gt;&lt;/w:rPr&gt;&lt;m:t&gt;f&lt;/m:t&gt;&lt;/m:r&gt;&lt;/m:e&gt;&lt;/m:d&gt;&lt;/m:e&gt;&lt;/m:nary&gt;&lt;/m:num&gt;&lt;m:den&gt;&lt;m:r&gt;&lt;w:rPr&gt;&lt;w:rFonts w:ascii=&quot;Cambria Math&quot; w:h-ansi=&quot;Cambria Math&quot;/&gt;&lt;wx:font wx:val=&quot;Cambria Math&quot;/&gt;&lt;w:i/&gt;&lt;w:noProof/&gt;&lt;w:color w:val=&quot;000000&quot;/&gt;&lt;w:lang w:fareast=&quot;KO&quot;/&gt;&lt;/w:rPr&gt;&lt;m:t&gt;N&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56" chromakey="#FFFFFF" o:title=""/>
              <o:lock v:ext="edit" aspectratio="t"/>
              <w10:wrap type="none"/>
              <w10:anchorlock/>
            </v:shape>
          </w:pict>
        </w:r>
      </w:ins>
      <w:ins w:id="3916" w:author="ZTE,Fei Xue1" w:date="2022-10-23T11:42:52Z">
        <w:r>
          <w:rPr>
            <w:color w:val="000000"/>
            <w:lang w:eastAsia="ja-JP"/>
          </w:rPr>
          <w:fldChar w:fldCharType="end"/>
        </w:r>
      </w:ins>
    </w:p>
    <w:p>
      <w:pPr>
        <w:overflowPunct w:val="0"/>
        <w:autoSpaceDE w:val="0"/>
        <w:autoSpaceDN w:val="0"/>
        <w:adjustRightInd w:val="0"/>
        <w:ind w:left="851" w:hanging="284"/>
        <w:textAlignment w:val="baseline"/>
        <w:rPr>
          <w:ins w:id="3917" w:author="ZTE,Fei Xue1" w:date="2022-10-23T11:42:52Z"/>
          <w:color w:val="000000"/>
          <w:lang w:eastAsia="ko-KR"/>
        </w:rPr>
      </w:pPr>
      <w:ins w:id="3918" w:author="ZTE,Fei Xue1" w:date="2022-10-23T11:42:52Z">
        <w:r>
          <w:rPr>
            <w:color w:val="000000"/>
            <w:lang w:eastAsia="ko-KR"/>
          </w:rPr>
          <w:tab/>
        </w:r>
      </w:ins>
      <w:ins w:id="3919" w:author="ZTE,Fei Xue1" w:date="2022-10-23T11:42:52Z">
        <w:r>
          <w:rPr>
            <w:color w:val="000000"/>
            <w:lang w:eastAsia="ko-KR"/>
          </w:rPr>
          <w:t xml:space="preserve">Where </w:t>
        </w:r>
      </w:ins>
      <w:ins w:id="3920" w:author="ZTE,Fei Xue1" w:date="2022-10-23T11:42:52Z">
        <w:r>
          <w:rPr>
            <w:i/>
            <w:iCs/>
            <w:color w:val="000000"/>
            <w:lang w:eastAsia="ja-JP"/>
          </w:rPr>
          <w:t>N</w:t>
        </w:r>
      </w:ins>
      <w:ins w:id="3921" w:author="ZTE,Fei Xue1" w:date="2022-10-23T11:42:52Z">
        <w:r>
          <w:rPr>
            <w:i/>
            <w:color w:val="000000"/>
            <w:lang w:eastAsia="ko-KR"/>
          </w:rPr>
          <w:t xml:space="preserve"> </w:t>
        </w:r>
      </w:ins>
      <w:ins w:id="3922" w:author="ZTE,Fei Xue1" w:date="2022-10-23T11:42:52Z">
        <w:r>
          <w:rPr>
            <w:color w:val="000000"/>
            <w:lang w:eastAsia="ko-KR"/>
          </w:rPr>
          <w:t xml:space="preserve">is the number of demodulation reference signal time-domain locations </w:t>
        </w:r>
      </w:ins>
      <w:ins w:id="3923" w:author="ZTE,Fei Xue1" w:date="2022-10-23T11:42:52Z">
        <w:r>
          <w:rPr>
            <w:color w:val="000000"/>
            <w:lang w:eastAsia="ko-KR"/>
          </w:rPr>
          <w:fldChar w:fldCharType="begin"/>
        </w:r>
      </w:ins>
      <w:ins w:id="3924" w:author="ZTE,Fei Xue1" w:date="2022-10-23T11:42:52Z">
        <w:r>
          <w:rPr>
            <w:color w:val="000000"/>
            <w:lang w:eastAsia="ko-KR"/>
          </w:rPr>
          <w:instrText xml:space="preserve"> QUOTE </w:instrText>
        </w:r>
      </w:ins>
      <w:ins w:id="3925" w:author="ZTE,Fei Xue1" w:date="2022-10-23T11:42:52Z">
        <w:r>
          <w:rPr>
            <w:position w:val="-5"/>
          </w:rPr>
          <w:pict>
            <v:shape id="_x0000_i1156" o:spt="75" type="#_x0000_t75" style="height:12pt;width:7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4B18&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594B18&quot; wsp:rsidP=&quot;00594B18&quot;&gt;&lt;m:oMathPara&gt;&lt;m:oMath&gt;&lt;m:sSub&gt;&lt;m:sSubPr&gt;&lt;m:ctrlPr&gt;&lt;w:rPr&gt;&lt;w:rFonts w:ascii=&quot;Cambria Math&quot; w:h-ansi=&quot;Cambria Math&quot;/&gt;&lt;wx:font wx:val=&quot;Cambria Math&quot;/&gt;&lt;w:color w:val=&quot;000000&quot;/&gt;&lt;w:lang w:fareast=&quot;KO&quot;/&gt;&lt;/w:rPr&gt;&lt;/m:ctrlPr&gt;&lt;/m:sSubPr&gt;&lt;m:e&gt;&lt;m:r&gt;&lt;w:rPr&gt;&lt;w:rFonts w:ascii=&quot;Cambria Math&quot; w:h-ansi=&quot;Cambria Math&quot;/&gt;&lt;wx:font wx:val=&quot;Cambria Math&quot;/&gt;&lt;w:i/&gt;&lt;w:color w:val=&quot;000000&quot;/&gt;&lt;w:lang w:fareast=&quot;KO&quot;/&gt;&lt;/w:rPr&gt;&lt;m:t&gt;t&lt;/m:t&gt;&lt;/m:r&gt;&lt;/m:e&gt;&lt;m:sub&gt;&lt;m:r&gt;&lt;w:rPr&gt;&lt;w:rFonts w:ascii=&quot;Cambria Math&quot; w:h-ansi=&quot;Cambria Math&quot;/&gt;&lt;wx:font wx:val=&quot;Cambria Math&quot;/&gt;&lt;w:i/&gt;&lt;w:color w:val=&quot;000000&quot;/&gt;&lt;w:lang w:fareast=&quot;KO&quot;/&gt;&lt;/w:rPr&gt;&lt;m:t&gt;i&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54" chromakey="#FFFFFF" o:title=""/>
              <o:lock v:ext="edit" aspectratio="t"/>
              <w10:wrap type="none"/>
              <w10:anchorlock/>
            </v:shape>
          </w:pict>
        </w:r>
      </w:ins>
      <w:ins w:id="3927" w:author="ZTE,Fei Xue1" w:date="2022-10-23T11:42:52Z">
        <w:r>
          <w:rPr>
            <w:color w:val="000000"/>
            <w:lang w:eastAsia="ko-KR"/>
          </w:rPr>
          <w:instrText xml:space="preserve"> </w:instrText>
        </w:r>
      </w:ins>
      <w:ins w:id="3928" w:author="ZTE,Fei Xue1" w:date="2022-10-23T11:42:52Z">
        <w:r>
          <w:rPr>
            <w:color w:val="000000"/>
            <w:lang w:eastAsia="ko-KR"/>
          </w:rPr>
          <w:fldChar w:fldCharType="separate"/>
        </w:r>
      </w:ins>
      <w:ins w:id="3929" w:author="ZTE,Fei Xue1" w:date="2022-10-23T11:42:52Z">
        <w:r>
          <w:rPr>
            <w:position w:val="-5"/>
          </w:rPr>
          <w:pict>
            <v:shape id="_x0000_i1157" o:spt="75" type="#_x0000_t75" style="height:12pt;width:7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4B18&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594B18&quot; wsp:rsidP=&quot;00594B18&quot;&gt;&lt;m:oMathPara&gt;&lt;m:oMath&gt;&lt;m:sSub&gt;&lt;m:sSubPr&gt;&lt;m:ctrlPr&gt;&lt;w:rPr&gt;&lt;w:rFonts w:ascii=&quot;Cambria Math&quot; w:h-ansi=&quot;Cambria Math&quot;/&gt;&lt;wx:font wx:val=&quot;Cambria Math&quot;/&gt;&lt;w:color w:val=&quot;000000&quot;/&gt;&lt;w:lang w:fareast=&quot;KO&quot;/&gt;&lt;/w:rPr&gt;&lt;/m:ctrlPr&gt;&lt;/m:sSubPr&gt;&lt;m:e&gt;&lt;m:r&gt;&lt;w:rPr&gt;&lt;w:rFonts w:ascii=&quot;Cambria Math&quot; w:h-ansi=&quot;Cambria Math&quot;/&gt;&lt;wx:font wx:val=&quot;Cambria Math&quot;/&gt;&lt;w:i/&gt;&lt;w:color w:val=&quot;000000&quot;/&gt;&lt;w:lang w:fareast=&quot;KO&quot;/&gt;&lt;/w:rPr&gt;&lt;m:t&gt;t&lt;/m:t&gt;&lt;/m:r&gt;&lt;/m:e&gt;&lt;m:sub&gt;&lt;m:r&gt;&lt;w:rPr&gt;&lt;w:rFonts w:ascii=&quot;Cambria Math&quot; w:h-ansi=&quot;Cambria Math&quot;/&gt;&lt;wx:font wx:val=&quot;Cambria Math&quot;/&gt;&lt;w:i/&gt;&lt;w:color w:val=&quot;000000&quot;/&gt;&lt;w:lang w:fareast=&quot;KO&quot;/&gt;&lt;/w:rPr&gt;&lt;m:t&gt;i&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54" chromakey="#FFFFFF" o:title=""/>
              <o:lock v:ext="edit" aspectratio="t"/>
              <w10:wrap type="none"/>
              <w10:anchorlock/>
            </v:shape>
          </w:pict>
        </w:r>
      </w:ins>
      <w:ins w:id="3931" w:author="ZTE,Fei Xue1" w:date="2022-10-23T11:42:52Z">
        <w:r>
          <w:rPr>
            <w:color w:val="000000"/>
            <w:lang w:eastAsia="ko-KR"/>
          </w:rPr>
          <w:fldChar w:fldCharType="end"/>
        </w:r>
      </w:ins>
      <w:ins w:id="3932" w:author="ZTE,Fei Xue1" w:date="2022-10-23T11:42:52Z">
        <w:r>
          <w:rPr>
            <w:color w:val="000000"/>
            <w:lang w:eastAsia="ko-KR"/>
          </w:rPr>
          <w:t xml:space="preserve"> from </w:t>
        </w:r>
      </w:ins>
      <w:ins w:id="3933" w:author="ZTE,Fei Xue1" w:date="2022-10-23T11:42:52Z">
        <w:r>
          <w:rPr>
            <w:color w:val="000000"/>
            <w:lang w:eastAsia="ko-KR"/>
          </w:rPr>
          <w:fldChar w:fldCharType="begin"/>
        </w:r>
      </w:ins>
      <w:ins w:id="3934" w:author="ZTE,Fei Xue1" w:date="2022-10-23T11:42:52Z">
        <w:r>
          <w:rPr>
            <w:color w:val="000000"/>
            <w:lang w:eastAsia="ko-KR"/>
          </w:rPr>
          <w:instrText xml:space="preserve"> QUOTE </w:instrText>
        </w:r>
      </w:ins>
      <w:ins w:id="3935" w:author="ZTE,Fei Xue1" w:date="2022-10-23T11:42:52Z">
        <w:r>
          <w:rPr>
            <w:position w:val="-5"/>
          </w:rPr>
          <w:pict>
            <v:shape id="_x0000_i1158" o:spt="75" type="#_x0000_t75" style="height:12pt;width:30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67D8&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C367D8&quot; wsp:rsidP=&quot;00C367D8&quot;&gt;&lt;m:oMathPara&gt;&lt;m:oMath&gt;&lt;m:r&gt;&lt;w:rPr&gt;&lt;w:rFonts w:ascii=&quot;Cambria Math&quot; w:fareast=&quot;Osaka&quot; w:h-ansi=&quot;Cambria Math&quot;/&gt;&lt;wx:font wx:val=&quot;Cambria Math&quot;/&gt;&lt;w:i/&gt;&lt;w:color w:val=&quot;000000&quot;/&gt;&lt;w:lang w:fareast=&quot;JA&quot;/&gt;&lt;/w:rPr&gt;&lt;m:t&gt;Z'&lt;/m:t&gt;&lt;/m:r&gt;&lt;m:d&gt;&lt;m:dPr&gt;&lt;m:ctrlPr&gt;&lt;w:rPr&gt;&lt;w:rFonts w:ascii=&quot;Cambria Math&quot; w:fareast=&quot;Osaka&quot; w:h-ansi=&quot;Cambria Math&quot;/&gt;&lt;wx:font wx:val=&quot;Cambria Math&quot;/&gt;&lt;w:i/&gt;&lt;w:color w:val=&quot;000000&quot;/&gt;&lt;w:lang w:fareast=&quot;JA&quot;/&gt;&lt;/w:rPr&gt;&lt;/m:ctrlPr&gt;&lt;/m:dPr&gt;&lt;m:e&gt;&lt;m:r&gt;&lt;w:rPr&gt;&lt;w:rFonts w:ascii=&quot;Cambria Math&quot; w:fareast=&quot;Osaka&quot; w:h-ansi=&quot;Cambria Math&quot;/&gt;&lt;wx:font wx:val=&quot;Cambria Math&quot;/&gt;&lt;w:i/&gt;&lt;w:color w:val=&quot;000000&quot;/&gt;&lt;w:lang w:fareast=&quot;JA&quot;/&gt;&lt;/w:rPr&gt;&lt;m:t&gt;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42" chromakey="#FFFFFF" o:title=""/>
              <o:lock v:ext="edit" aspectratio="t"/>
              <w10:wrap type="none"/>
              <w10:anchorlock/>
            </v:shape>
          </w:pict>
        </w:r>
      </w:ins>
      <w:ins w:id="3937" w:author="ZTE,Fei Xue1" w:date="2022-10-23T11:42:52Z">
        <w:r>
          <w:rPr>
            <w:color w:val="000000"/>
            <w:lang w:eastAsia="ko-KR"/>
          </w:rPr>
          <w:instrText xml:space="preserve"> </w:instrText>
        </w:r>
      </w:ins>
      <w:ins w:id="3938" w:author="ZTE,Fei Xue1" w:date="2022-10-23T11:42:52Z">
        <w:r>
          <w:rPr>
            <w:color w:val="000000"/>
            <w:lang w:eastAsia="ko-KR"/>
          </w:rPr>
          <w:fldChar w:fldCharType="separate"/>
        </w:r>
      </w:ins>
      <w:ins w:id="3939" w:author="ZTE,Fei Xue1" w:date="2022-10-23T11:42:52Z">
        <w:r>
          <w:rPr>
            <w:position w:val="-5"/>
          </w:rPr>
          <w:pict>
            <v:shape id="_x0000_i1159" o:spt="75" type="#_x0000_t75" style="height:12pt;width:30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67D8&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C367D8&quot; wsp:rsidP=&quot;00C367D8&quot;&gt;&lt;m:oMathPara&gt;&lt;m:oMath&gt;&lt;m:r&gt;&lt;w:rPr&gt;&lt;w:rFonts w:ascii=&quot;Cambria Math&quot; w:fareast=&quot;Osaka&quot; w:h-ansi=&quot;Cambria Math&quot;/&gt;&lt;wx:font wx:val=&quot;Cambria Math&quot;/&gt;&lt;w:i/&gt;&lt;w:color w:val=&quot;000000&quot;/&gt;&lt;w:lang w:fareast=&quot;JA&quot;/&gt;&lt;/w:rPr&gt;&lt;m:t&gt;Z'&lt;/m:t&gt;&lt;/m:r&gt;&lt;m:d&gt;&lt;m:dPr&gt;&lt;m:ctrlPr&gt;&lt;w:rPr&gt;&lt;w:rFonts w:ascii=&quot;Cambria Math&quot; w:fareast=&quot;Osaka&quot; w:h-ansi=&quot;Cambria Math&quot;/&gt;&lt;wx:font wx:val=&quot;Cambria Math&quot;/&gt;&lt;w:i/&gt;&lt;w:color w:val=&quot;000000&quot;/&gt;&lt;w:lang w:fareast=&quot;JA&quot;/&gt;&lt;/w:rPr&gt;&lt;/m:ctrlPr&gt;&lt;/m:dPr&gt;&lt;m:e&gt;&lt;m:r&gt;&lt;w:rPr&gt;&lt;w:rFonts w:ascii=&quot;Cambria Math&quot; w:fareast=&quot;Osaka&quot; w:h-ansi=&quot;Cambria Math&quot;/&gt;&lt;wx:font wx:val=&quot;Cambria Math&quot;/&gt;&lt;w:i/&gt;&lt;w:color w:val=&quot;000000&quot;/&gt;&lt;w:lang w:fareast=&quot;JA&quot;/&gt;&lt;/w:rPr&gt;&lt;m:t&gt;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42" chromakey="#FFFFFF" o:title=""/>
              <o:lock v:ext="edit" aspectratio="t"/>
              <w10:wrap type="none"/>
              <w10:anchorlock/>
            </v:shape>
          </w:pict>
        </w:r>
      </w:ins>
      <w:ins w:id="3941" w:author="ZTE,Fei Xue1" w:date="2022-10-23T11:42:52Z">
        <w:r>
          <w:rPr>
            <w:color w:val="000000"/>
            <w:lang w:eastAsia="ko-KR"/>
          </w:rPr>
          <w:fldChar w:fldCharType="end"/>
        </w:r>
      </w:ins>
      <w:ins w:id="3942" w:author="ZTE,Fei Xue1" w:date="2022-10-23T11:42:52Z">
        <w:r>
          <w:rPr>
            <w:color w:val="000000"/>
            <w:lang w:eastAsia="ko-KR"/>
          </w:rPr>
          <w:t xml:space="preserve"> for each demodulation reference signal subcarrier </w:t>
        </w:r>
      </w:ins>
      <w:ins w:id="3943" w:author="ZTE,Fei Xue1" w:date="2022-10-23T11:42:52Z">
        <w:r>
          <w:rPr>
            <w:i/>
            <w:color w:val="000000"/>
            <w:lang w:eastAsia="ko-KR"/>
          </w:rPr>
          <w:t>f</w:t>
        </w:r>
      </w:ins>
      <w:ins w:id="3944" w:author="ZTE,Fei Xue1" w:date="2022-10-23T11:42:52Z">
        <w:r>
          <w:rPr>
            <w:color w:val="000000"/>
            <w:lang w:eastAsia="ko-KR"/>
          </w:rPr>
          <w:t>.</w:t>
        </w:r>
      </w:ins>
    </w:p>
    <w:p>
      <w:pPr>
        <w:overflowPunct w:val="0"/>
        <w:autoSpaceDE w:val="0"/>
        <w:autoSpaceDN w:val="0"/>
        <w:adjustRightInd w:val="0"/>
        <w:ind w:left="568" w:hanging="284"/>
        <w:textAlignment w:val="baseline"/>
        <w:rPr>
          <w:ins w:id="3945" w:author="ZTE,Fei Xue1" w:date="2022-10-23T11:42:52Z"/>
          <w:color w:val="000000"/>
          <w:lang w:eastAsia="ja-JP"/>
        </w:rPr>
      </w:pPr>
      <w:ins w:id="3946" w:author="ZTE,Fei Xue1" w:date="2022-10-23T11:42:52Z">
        <w:r>
          <w:rPr>
            <w:rFonts w:eastAsia="宋体"/>
            <w:color w:val="000000"/>
            <w:lang w:eastAsia="ja-JP"/>
          </w:rPr>
          <w:t>3.</w:t>
        </w:r>
      </w:ins>
      <w:ins w:id="3947" w:author="ZTE,Fei Xue1" w:date="2022-10-23T11:42:52Z">
        <w:r>
          <w:rPr>
            <w:rFonts w:eastAsia="宋体"/>
            <w:color w:val="000000"/>
            <w:lang w:eastAsia="ja-JP"/>
          </w:rPr>
          <w:tab/>
        </w:r>
      </w:ins>
      <w:ins w:id="3948" w:author="ZTE,Fei Xue1" w:date="2022-10-23T11:42:52Z">
        <w:r>
          <w:rPr>
            <w:rFonts w:eastAsia="宋体"/>
            <w:color w:val="000000"/>
            <w:lang w:eastAsia="ja-JP"/>
          </w:rPr>
          <w:t xml:space="preserve">The equalizer coefficients for amplitude and phase </w:t>
        </w:r>
      </w:ins>
      <w:ins w:id="3949" w:author="ZTE,Fei Xue1" w:date="2022-10-23T11:42:52Z">
        <w:r>
          <w:rPr>
            <w:rFonts w:eastAsia="宋体"/>
            <w:color w:val="000000"/>
            <w:lang w:eastAsia="ja-JP"/>
          </w:rPr>
          <w:fldChar w:fldCharType="begin"/>
        </w:r>
      </w:ins>
      <w:ins w:id="3950" w:author="ZTE,Fei Xue1" w:date="2022-10-23T11:42:52Z">
        <w:r>
          <w:rPr>
            <w:rFonts w:eastAsia="宋体"/>
            <w:color w:val="000000"/>
            <w:lang w:eastAsia="ja-JP"/>
          </w:rPr>
          <w:instrText xml:space="preserve"> QUOTE </w:instrText>
        </w:r>
      </w:ins>
      <w:ins w:id="3951" w:author="ZTE,Fei Xue1" w:date="2022-10-23T11:42:52Z">
        <w:r>
          <w:rPr>
            <w:rFonts w:eastAsia="宋体"/>
            <w:position w:val="-5"/>
          </w:rPr>
          <w:pict>
            <v:shape id="_x0000_i1160" o:spt="75" type="#_x0000_t75" style="height:12pt;width:21.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2863&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952863&quot; wsp:rsidP=&quot;00952863&quot;&gt;&lt;m:oMathPara&gt;&lt;m:oMath&gt;&lt;m:acc&gt;&lt;m:accPr&gt;&lt;m:ctrlPr&gt;&lt;w:rPr&gt;&lt;w:rFonts w:ascii=&quot;Cambria Math&quot; w:h-ansi=&quot;Cambria Math&quot;/&gt;&lt;wx:font wx:val=&quot;Cambria Math&quot;/&gt;&lt;w:i/&gt;&lt;w:color w:val=&quot;000000&quot;/&gt;&lt;w:lang w:fareast=&quot;KO&quot;/&gt;&lt;/w:rPr&gt;&lt;/m:ctrlPr&gt;&lt;/m:accPr&gt;&lt;m:e&gt;&lt;m:r&gt;&lt;w:rPr&gt;&lt;w:rFonts w:ascii=&quot;Cambria Math&quot; w:h-ansi=&quot;Cambria Math&quot;/&gt;&lt;wx:font wx:val=&quot;Cambria Math&quot;/&gt;&lt;w:i/&gt;&lt;w:color w:val=&quot;000000&quot;/&gt;&lt;w:lang w:fareast=&quot;KO&quot;/&gt;&lt;/w:rPr&gt;&lt;m:t&gt;a&lt;/m:t&gt;&lt;/m:r&gt;&lt;/m:e&gt;&lt;/m:acc&gt;&lt;m:d&gt;&lt;m:dPr&gt;&lt;m:ctrlPr&gt;&lt;w:rPr&gt;&lt;w:rFonts w:ascii=&quot;Cambria Math&quot; w:h-ansi=&quot;Cambria Math&quot;/&gt;&lt;wx:font wx:val=&quot;Cambria Math&quot;/&gt;&lt;w:i/&gt;&lt;w:color w:val=&quot;000000&quot;/&gt;&lt;w:lang w:fareast=&quot;KO&quot;/&gt;&lt;/w:rPr&gt;&lt;/m:ctrlPr&gt;&lt;/m:dPr&gt;&lt;m:e&gt;&lt;m:r&gt;&lt;w:rPr&gt;&lt;w:rFonts w:ascii=&quot;Cambria Math&quot; w:h-ansi=&quot;Cambria Math&quot;/&gt;&lt;wx:font wx:val=&quot;Cambria Math&quot;/&gt;&lt;w:i/&gt;&lt;w:color w:val=&quot;000000&quot;/&gt;&lt;w:lang w:fareast=&quot;KO&quot;/&gt;&lt;/w:rPr&gt;&lt;m:t&gt;f&lt;/m:t&gt;&lt;/m:r&gt;&lt;/m:e&gt;&lt;/m:d&gt;&lt;m:r&gt;&lt;w:rPr&gt;&lt;w:rFonts w:ascii=&quot;Cambria Math&quot; w:h-ansi=&quot;Cambria Math&quot;/&gt;&lt;wx:font wx:val=&quot;Cambria Math&quot;/&gt;&lt;w:i/&gt;&lt;w:color w:val=&quot;000000&quot;/&gt;&lt;w:lang w:fareast=&quot;KO&quot;/&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57" chromakey="#FFFFFF" o:title=""/>
              <o:lock v:ext="edit" aspectratio="t"/>
              <w10:wrap type="none"/>
              <w10:anchorlock/>
            </v:shape>
          </w:pict>
        </w:r>
      </w:ins>
      <w:ins w:id="3953" w:author="ZTE,Fei Xue1" w:date="2022-10-23T11:42:52Z">
        <w:r>
          <w:rPr>
            <w:rFonts w:eastAsia="宋体"/>
            <w:color w:val="000000"/>
            <w:lang w:eastAsia="ja-JP"/>
          </w:rPr>
          <w:instrText xml:space="preserve"> </w:instrText>
        </w:r>
      </w:ins>
      <w:ins w:id="3954" w:author="ZTE,Fei Xue1" w:date="2022-10-23T11:42:52Z">
        <w:r>
          <w:rPr>
            <w:rFonts w:eastAsia="宋体"/>
            <w:color w:val="000000"/>
            <w:lang w:eastAsia="ja-JP"/>
          </w:rPr>
          <w:fldChar w:fldCharType="separate"/>
        </w:r>
      </w:ins>
      <w:ins w:id="3955" w:author="ZTE,Fei Xue1" w:date="2022-10-23T11:42:52Z">
        <w:r>
          <w:rPr>
            <w:rFonts w:eastAsia="宋体"/>
            <w:position w:val="-5"/>
          </w:rPr>
          <w:pict>
            <v:shape id="_x0000_i1161" o:spt="75" type="#_x0000_t75" style="height:12pt;width:21.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2863&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952863&quot; wsp:rsidP=&quot;00952863&quot;&gt;&lt;m:oMathPara&gt;&lt;m:oMath&gt;&lt;m:acc&gt;&lt;m:accPr&gt;&lt;m:ctrlPr&gt;&lt;w:rPr&gt;&lt;w:rFonts w:ascii=&quot;Cambria Math&quot; w:h-ansi=&quot;Cambria Math&quot;/&gt;&lt;wx:font wx:val=&quot;Cambria Math&quot;/&gt;&lt;w:i/&gt;&lt;w:color w:val=&quot;000000&quot;/&gt;&lt;w:lang w:fareast=&quot;KO&quot;/&gt;&lt;/w:rPr&gt;&lt;/m:ctrlPr&gt;&lt;/m:accPr&gt;&lt;m:e&gt;&lt;m:r&gt;&lt;w:rPr&gt;&lt;w:rFonts w:ascii=&quot;Cambria Math&quot; w:h-ansi=&quot;Cambria Math&quot;/&gt;&lt;wx:font wx:val=&quot;Cambria Math&quot;/&gt;&lt;w:i/&gt;&lt;w:color w:val=&quot;000000&quot;/&gt;&lt;w:lang w:fareast=&quot;KO&quot;/&gt;&lt;/w:rPr&gt;&lt;m:t&gt;a&lt;/m:t&gt;&lt;/m:r&gt;&lt;/m:e&gt;&lt;/m:acc&gt;&lt;m:d&gt;&lt;m:dPr&gt;&lt;m:ctrlPr&gt;&lt;w:rPr&gt;&lt;w:rFonts w:ascii=&quot;Cambria Math&quot; w:h-ansi=&quot;Cambria Math&quot;/&gt;&lt;wx:font wx:val=&quot;Cambria Math&quot;/&gt;&lt;w:i/&gt;&lt;w:color w:val=&quot;000000&quot;/&gt;&lt;w:lang w:fareast=&quot;KO&quot;/&gt;&lt;/w:rPr&gt;&lt;/m:ctrlPr&gt;&lt;/m:dPr&gt;&lt;m:e&gt;&lt;m:r&gt;&lt;w:rPr&gt;&lt;w:rFonts w:ascii=&quot;Cambria Math&quot; w:h-ansi=&quot;Cambria Math&quot;/&gt;&lt;wx:font wx:val=&quot;Cambria Math&quot;/&gt;&lt;w:i/&gt;&lt;w:color w:val=&quot;000000&quot;/&gt;&lt;w:lang w:fareast=&quot;KO&quot;/&gt;&lt;/w:rPr&gt;&lt;m:t&gt;f&lt;/m:t&gt;&lt;/m:r&gt;&lt;/m:e&gt;&lt;/m:d&gt;&lt;m:r&gt;&lt;w:rPr&gt;&lt;w:rFonts w:ascii=&quot;Cambria Math&quot; w:h-ansi=&quot;Cambria Math&quot;/&gt;&lt;wx:font wx:val=&quot;Cambria Math&quot;/&gt;&lt;w:i/&gt;&lt;w:color w:val=&quot;000000&quot;/&gt;&lt;w:lang w:fareast=&quot;KO&quot;/&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57" chromakey="#FFFFFF" o:title=""/>
              <o:lock v:ext="edit" aspectratio="t"/>
              <w10:wrap type="none"/>
              <w10:anchorlock/>
            </v:shape>
          </w:pict>
        </w:r>
      </w:ins>
      <w:ins w:id="3957" w:author="ZTE,Fei Xue1" w:date="2022-10-23T11:42:52Z">
        <w:r>
          <w:rPr>
            <w:rFonts w:eastAsia="宋体"/>
            <w:color w:val="000000"/>
            <w:lang w:eastAsia="ja-JP"/>
          </w:rPr>
          <w:fldChar w:fldCharType="end"/>
        </w:r>
      </w:ins>
      <w:ins w:id="3958" w:author="ZTE,Fei Xue1" w:date="2022-10-23T11:42:52Z">
        <w:r>
          <w:rPr>
            <w:rFonts w:eastAsia="宋体"/>
            <w:color w:val="000000"/>
            <w:lang w:eastAsia="ja-JP"/>
          </w:rPr>
          <w:t xml:space="preserve"> </w:t>
        </w:r>
      </w:ins>
      <w:ins w:id="3959" w:author="ZTE,Fei Xue1" w:date="2022-10-23T11:42:52Z">
        <w:r>
          <w:rPr>
            <w:color w:val="000000"/>
            <w:lang w:eastAsia="ja-JP"/>
          </w:rPr>
          <w:t xml:space="preserve">and </w:t>
        </w:r>
      </w:ins>
      <w:ins w:id="3960" w:author="ZTE,Fei Xue1" w:date="2022-10-23T11:42:52Z">
        <w:r>
          <w:rPr>
            <w:color w:val="000000"/>
            <w:lang w:eastAsia="ja-JP"/>
          </w:rPr>
          <w:fldChar w:fldCharType="begin"/>
        </w:r>
      </w:ins>
      <w:ins w:id="3961" w:author="ZTE,Fei Xue1" w:date="2022-10-23T11:42:52Z">
        <w:r>
          <w:rPr>
            <w:color w:val="000000"/>
            <w:lang w:eastAsia="ja-JP"/>
          </w:rPr>
          <w:instrText xml:space="preserve"> QUOTE </w:instrText>
        </w:r>
      </w:ins>
      <w:ins w:id="3962" w:author="ZTE,Fei Xue1" w:date="2022-10-23T11:42:52Z">
        <w:r>
          <w:rPr>
            <w:position w:val="-5"/>
          </w:rPr>
          <w:pict>
            <v:shape id="_x0000_i1162" o:spt="75" type="#_x0000_t75" style="height:12pt;width:21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3AC7&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AE3AC7&quot; wsp:rsidP=&quot;00AE3AC7&quot;&gt;&lt;m:oMathPara&gt;&lt;m:oMath&gt;&lt;m:acc&gt;&lt;m:accPr&gt;&lt;m:ctrlPr&gt;&lt;w:rPr&gt;&lt;w:rFonts w:ascii=&quot;Cambria Math&quot; w:h-ansi=&quot;Cambria Math&quot;/&gt;&lt;wx:font wx:val=&quot;Cambria Math&quot;/&gt;&lt;w:i/&gt;&lt;w:color w:val=&quot;000000&quot;/&gt;&lt;w:lang w:fareast=&quot;KO&quot;/&gt;&lt;/w:rPr&gt;&lt;/m:ctrlPr&gt;&lt;/m:accPr&gt;&lt;m:e&gt;&lt;m:r&gt;&lt;w:rPr&gt;&lt;w:rFonts w:ascii=&quot;Cambria Math&quot; w:h-ansi=&quot;Cambria Math&quot;/&gt;&lt;wx:font wx:val=&quot;Cambria Math&quot;/&gt;&lt;w:i/&gt;&lt;w:color w:val=&quot;000000&quot;/&gt;&lt;w:lang w:fareast=&quot;KO&quot;/&gt;&lt;/w:rPr&gt;&lt;m:t&gt;Ï†&lt;/m:t&gt;&lt;/m:r&gt;&lt;/m:e&gt;&lt;/m:acc&gt;&lt;m:d&gt;&lt;m:dPr&gt;&lt;m:ctrlPr&gt;&lt;w:rPr&gt;&lt;w:rFonts w:ascii=&quot;Cambria Math&quot; w:h-ansi=&quot;Cambria Math&quot;/&gt;&lt;wx:font wx:val=&quot;Cambria Math&quot;/&gt;&lt;w:i/&gt;&lt;w:color w:val=&quot;000000&quot;/&gt;&lt;w:lang w:fareast=&quot;KO&quot;/&gt;&lt;/w:rPr&gt;&lt;/m:ctrlPr&gt;&lt;/m:dPr&gt;&lt;m:e&gt;&lt;m:r&gt;&lt;w:rPr&gt;&lt;w:rFonts w:ascii=&quot;Cambria Math&quot; w:h-ansi=&quot;Cambria Math&quot;/&gt;&lt;wx:font wx:val=&quot;Cambria Math&quot;/&gt;&lt;w:i/&gt;&lt;w:color w:val=&quot;000000&quot;/&gt;&lt;w:lang w:fareast=&quot;KO&quot;/&gt;&lt;/w:rPr&gt;&lt;m:t&g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58" chromakey="#FFFFFF" o:title=""/>
              <o:lock v:ext="edit" aspectratio="t"/>
              <w10:wrap type="none"/>
              <w10:anchorlock/>
            </v:shape>
          </w:pict>
        </w:r>
      </w:ins>
      <w:ins w:id="3964" w:author="ZTE,Fei Xue1" w:date="2022-10-23T11:42:52Z">
        <w:r>
          <w:rPr>
            <w:color w:val="000000"/>
            <w:lang w:eastAsia="ja-JP"/>
          </w:rPr>
          <w:instrText xml:space="preserve"> </w:instrText>
        </w:r>
      </w:ins>
      <w:ins w:id="3965" w:author="ZTE,Fei Xue1" w:date="2022-10-23T11:42:52Z">
        <w:r>
          <w:rPr>
            <w:color w:val="000000"/>
            <w:lang w:eastAsia="ja-JP"/>
          </w:rPr>
          <w:fldChar w:fldCharType="separate"/>
        </w:r>
      </w:ins>
      <w:ins w:id="3966" w:author="ZTE,Fei Xue1" w:date="2022-10-23T11:42:52Z">
        <w:r>
          <w:rPr>
            <w:position w:val="-5"/>
          </w:rPr>
          <w:pict>
            <v:shape id="_x0000_i1163" o:spt="75" type="#_x0000_t75" style="height:12pt;width:21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3AC7&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AE3AC7&quot; wsp:rsidP=&quot;00AE3AC7&quot;&gt;&lt;m:oMathPara&gt;&lt;m:oMath&gt;&lt;m:acc&gt;&lt;m:accPr&gt;&lt;m:ctrlPr&gt;&lt;w:rPr&gt;&lt;w:rFonts w:ascii=&quot;Cambria Math&quot; w:h-ansi=&quot;Cambria Math&quot;/&gt;&lt;wx:font wx:val=&quot;Cambria Math&quot;/&gt;&lt;w:i/&gt;&lt;w:color w:val=&quot;000000&quot;/&gt;&lt;w:lang w:fareast=&quot;KO&quot;/&gt;&lt;/w:rPr&gt;&lt;/m:ctrlPr&gt;&lt;/m:accPr&gt;&lt;m:e&gt;&lt;m:r&gt;&lt;w:rPr&gt;&lt;w:rFonts w:ascii=&quot;Cambria Math&quot; w:h-ansi=&quot;Cambria Math&quot;/&gt;&lt;wx:font wx:val=&quot;Cambria Math&quot;/&gt;&lt;w:i/&gt;&lt;w:color w:val=&quot;000000&quot;/&gt;&lt;w:lang w:fareast=&quot;KO&quot;/&gt;&lt;/w:rPr&gt;&lt;m:t&gt;Ï†&lt;/m:t&gt;&lt;/m:r&gt;&lt;/m:e&gt;&lt;/m:acc&gt;&lt;m:d&gt;&lt;m:dPr&gt;&lt;m:ctrlPr&gt;&lt;w:rPr&gt;&lt;w:rFonts w:ascii=&quot;Cambria Math&quot; w:h-ansi=&quot;Cambria Math&quot;/&gt;&lt;wx:font wx:val=&quot;Cambria Math&quot;/&gt;&lt;w:i/&gt;&lt;w:color w:val=&quot;000000&quot;/&gt;&lt;w:lang w:fareast=&quot;KO&quot;/&gt;&lt;/w:rPr&gt;&lt;/m:ctrlPr&gt;&lt;/m:dPr&gt;&lt;m:e&gt;&lt;m:r&gt;&lt;w:rPr&gt;&lt;w:rFonts w:ascii=&quot;Cambria Math&quot; w:h-ansi=&quot;Cambria Math&quot;/&gt;&lt;wx:font wx:val=&quot;Cambria Math&quot;/&gt;&lt;w:i/&gt;&lt;w:color w:val=&quot;000000&quot;/&gt;&lt;w:lang w:fareast=&quot;KO&quot;/&gt;&lt;/w:rPr&gt;&lt;m:t&g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58" chromakey="#FFFFFF" o:title=""/>
              <o:lock v:ext="edit" aspectratio="t"/>
              <w10:wrap type="none"/>
              <w10:anchorlock/>
            </v:shape>
          </w:pict>
        </w:r>
      </w:ins>
      <w:ins w:id="3968" w:author="ZTE,Fei Xue1" w:date="2022-10-23T11:42:52Z">
        <w:r>
          <w:rPr>
            <w:color w:val="000000"/>
            <w:lang w:eastAsia="ja-JP"/>
          </w:rPr>
          <w:fldChar w:fldCharType="end"/>
        </w:r>
      </w:ins>
      <w:ins w:id="3969" w:author="ZTE,Fei Xue1" w:date="2022-10-23T11:42:52Z">
        <w:r>
          <w:rPr>
            <w:color w:val="000000"/>
            <w:lang w:eastAsia="ja-JP"/>
          </w:rPr>
          <w:t xml:space="preserve"> </w:t>
        </w:r>
      </w:ins>
      <w:ins w:id="3970" w:author="ZTE,Fei Xue1" w:date="2022-10-23T11:42:52Z">
        <w:r>
          <w:rPr>
            <w:rFonts w:eastAsia="宋体"/>
            <w:color w:val="000000"/>
            <w:lang w:eastAsia="ja-JP"/>
          </w:rPr>
          <w:t xml:space="preserve">at the demodulation reference signal subcarriers </w:t>
        </w:r>
      </w:ins>
      <w:ins w:id="3971" w:author="ZTE,Fei Xue1" w:date="2022-10-23T11:42:52Z">
        <w:r>
          <w:rPr>
            <w:color w:val="000000"/>
            <w:lang w:eastAsia="ja-JP"/>
          </w:rPr>
          <w:t>are obtained by computing the moving average</w:t>
        </w:r>
      </w:ins>
      <w:ins w:id="3972" w:author="ZTE,Fei Xue1" w:date="2022-10-23T11:42:52Z">
        <w:r>
          <w:rPr>
            <w:rFonts w:eastAsia="宋体"/>
            <w:color w:val="000000"/>
            <w:lang w:eastAsia="ja-JP"/>
          </w:rPr>
          <w:t xml:space="preserve"> in the frequency domain of the time-averaged demodulation reference signal subcarriers. The moving average window size is 19 and averaging is over the DM-RS subcarriers in the allocated RBs. For DM-RS subcarriers at or near the edge of the channel, or when the number of available DM-RS subcarriers within a set of contiguously allocated RBs is smaller than the moving average window size, the window size is reduced accordingly as per figure G.6-1.</w:t>
        </w:r>
      </w:ins>
    </w:p>
    <w:p>
      <w:pPr>
        <w:overflowPunct w:val="0"/>
        <w:autoSpaceDE w:val="0"/>
        <w:autoSpaceDN w:val="0"/>
        <w:adjustRightInd w:val="0"/>
        <w:ind w:left="568" w:hanging="284"/>
        <w:textAlignment w:val="baseline"/>
        <w:rPr>
          <w:ins w:id="3973" w:author="ZTE,Fei Xue1" w:date="2022-10-23T11:42:52Z"/>
          <w:color w:val="000000"/>
          <w:lang w:eastAsia="ja-JP"/>
        </w:rPr>
      </w:pPr>
      <w:ins w:id="3974" w:author="ZTE,Fei Xue1" w:date="2022-10-23T11:42:52Z">
        <w:r>
          <w:rPr>
            <w:color w:val="000000"/>
            <w:lang w:eastAsia="ja-JP"/>
          </w:rPr>
          <w:t>4.</w:t>
        </w:r>
      </w:ins>
      <w:ins w:id="3975" w:author="ZTE,Fei Xue1" w:date="2022-10-23T11:42:52Z">
        <w:r>
          <w:rPr>
            <w:color w:val="000000"/>
            <w:lang w:eastAsia="ja-JP"/>
          </w:rPr>
          <w:tab/>
        </w:r>
      </w:ins>
      <w:ins w:id="3976" w:author="ZTE,Fei Xue1" w:date="2022-10-23T11:42:52Z">
        <w:r>
          <w:rPr>
            <w:color w:val="000000"/>
            <w:lang w:eastAsia="ja-JP"/>
          </w:rPr>
          <w:t xml:space="preserve">Perform linear interpolation from the </w:t>
        </w:r>
      </w:ins>
      <w:ins w:id="3977" w:author="ZTE,Fei Xue1" w:date="2022-10-23T11:42:52Z">
        <w:r>
          <w:rPr>
            <w:rFonts w:eastAsia="宋体"/>
            <w:color w:val="000000"/>
            <w:lang w:eastAsia="ja-JP"/>
          </w:rPr>
          <w:t>equalizer coefficients</w:t>
        </w:r>
      </w:ins>
      <w:ins w:id="3978" w:author="ZTE,Fei Xue1" w:date="2022-10-23T11:42:52Z">
        <w:r>
          <w:rPr>
            <w:color w:val="000000"/>
            <w:lang w:eastAsia="ja-JP"/>
          </w:rPr>
          <w:t xml:space="preserve"> </w:t>
        </w:r>
      </w:ins>
      <w:ins w:id="3979" w:author="ZTE,Fei Xue1" w:date="2022-10-23T11:42:52Z">
        <w:r>
          <w:rPr>
            <w:color w:val="000000"/>
            <w:lang w:eastAsia="ja-JP"/>
          </w:rPr>
          <w:fldChar w:fldCharType="begin"/>
        </w:r>
      </w:ins>
      <w:ins w:id="3980" w:author="ZTE,Fei Xue1" w:date="2022-10-23T11:42:52Z">
        <w:r>
          <w:rPr>
            <w:color w:val="000000"/>
            <w:lang w:eastAsia="ja-JP"/>
          </w:rPr>
          <w:instrText xml:space="preserve"> QUOTE </w:instrText>
        </w:r>
      </w:ins>
      <w:ins w:id="3981" w:author="ZTE,Fei Xue1" w:date="2022-10-23T11:42:52Z">
        <w:r>
          <w:rPr>
            <w:position w:val="-5"/>
          </w:rPr>
          <w:pict>
            <v:shape id="_x0000_i1164" o:spt="75" type="#_x0000_t75" style="height:12pt;width:20.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45B7&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0545B7&quot; wsp:rsidP=&quot;000545B7&quot;&gt;&lt;m:oMathPara&gt;&lt;m:oMath&gt;&lt;m:acc&gt;&lt;m:accPr&gt;&lt;m:ctrlPr&gt;&lt;w:rPr&gt;&lt;w:rFonts w:ascii=&quot;Cambria Math&quot; w:h-ansi=&quot;Cambria Math&quot;/&gt;&lt;wx:font wx:val=&quot;Cambria Math&quot;/&gt;&lt;w:i/&gt;&lt;w:color w:val=&quot;000000&quot;/&gt;&lt;w:lang w:fareast=&quot;KO&quot;/&gt;&lt;/w:rPr&gt;&lt;/m:ctrlPr&gt;&lt;/m:accPr&gt;&lt;m:e&gt;&lt;m:r&gt;&lt;w:rPr&gt;&lt;w:rFonts w:ascii=&quot;Cambria Math&quot; w:h-ansi=&quot;Cambria Math&quot;/&gt;&lt;wx:font wx:val=&quot;Cambria Math&quot;/&gt;&lt;w:i/&gt;&lt;w:color w:val=&quot;000000&quot;/&gt;&lt;w:lang w:fareast=&quot;KO&quot;/&gt;&lt;/w:rPr&gt;&lt;m:t&gt;a&lt;/m:t&gt;&lt;/m:r&gt;&lt;/m:e&gt;&lt;/m:acc&gt;&lt;m:d&gt;&lt;m:dPr&gt;&lt;m:ctrlPr&gt;&lt;w:rPr&gt;&lt;w:rFonts w:ascii=&quot;Cambria Math&quot; w:h-ansi=&quot;Cambria Math&quot;/&gt;&lt;wx:font wx:val=&quot;Cambria Math&quot;/&gt;&lt;w:i/&gt;&lt;w:color w:val=&quot;000000&quot;/&gt;&lt;w:lang w:fareast=&quot;KO&quot;/&gt;&lt;/w:rPr&gt;&lt;/m:ctrlPr&gt;&lt;/m:dPr&gt;&lt;m:e&gt;&lt;m:r&gt;&lt;w:rPr&gt;&lt;w:rFonts w:ascii=&quot;Cambria Math&quot; w:h-ansi=&quot;Cambria Math&quot;/&gt;&lt;wx:font wx:val=&quot;Cambria Math&quot;/&gt;&lt;w:i/&gt;&lt;w:color w:val=&quot;000000&quot;/&gt;&lt;w:lang w:fareast=&quot;KO&quot;/&gt;&lt;/w:rPr&gt;&lt;m:t&g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59" chromakey="#FFFFFF" o:title=""/>
              <o:lock v:ext="edit" aspectratio="t"/>
              <w10:wrap type="none"/>
              <w10:anchorlock/>
            </v:shape>
          </w:pict>
        </w:r>
      </w:ins>
      <w:ins w:id="3983" w:author="ZTE,Fei Xue1" w:date="2022-10-23T11:42:52Z">
        <w:r>
          <w:rPr>
            <w:color w:val="000000"/>
            <w:lang w:eastAsia="ja-JP"/>
          </w:rPr>
          <w:instrText xml:space="preserve"> </w:instrText>
        </w:r>
      </w:ins>
      <w:ins w:id="3984" w:author="ZTE,Fei Xue1" w:date="2022-10-23T11:42:52Z">
        <w:r>
          <w:rPr>
            <w:color w:val="000000"/>
            <w:lang w:eastAsia="ja-JP"/>
          </w:rPr>
          <w:fldChar w:fldCharType="separate"/>
        </w:r>
      </w:ins>
      <w:ins w:id="3985" w:author="ZTE,Fei Xue1" w:date="2022-10-23T11:42:52Z">
        <w:r>
          <w:rPr>
            <w:position w:val="-5"/>
          </w:rPr>
          <w:pict>
            <v:shape id="_x0000_i1165" o:spt="75" type="#_x0000_t75" style="height:12pt;width:20.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45B7&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0545B7&quot; wsp:rsidP=&quot;000545B7&quot;&gt;&lt;m:oMathPara&gt;&lt;m:oMath&gt;&lt;m:acc&gt;&lt;m:accPr&gt;&lt;m:ctrlPr&gt;&lt;w:rPr&gt;&lt;w:rFonts w:ascii=&quot;Cambria Math&quot; w:h-ansi=&quot;Cambria Math&quot;/&gt;&lt;wx:font wx:val=&quot;Cambria Math&quot;/&gt;&lt;w:i/&gt;&lt;w:color w:val=&quot;000000&quot;/&gt;&lt;w:lang w:fareast=&quot;KO&quot;/&gt;&lt;/w:rPr&gt;&lt;/m:ctrlPr&gt;&lt;/m:accPr&gt;&lt;m:e&gt;&lt;m:r&gt;&lt;w:rPr&gt;&lt;w:rFonts w:ascii=&quot;Cambria Math&quot; w:h-ansi=&quot;Cambria Math&quot;/&gt;&lt;wx:font wx:val=&quot;Cambria Math&quot;/&gt;&lt;w:i/&gt;&lt;w:color w:val=&quot;000000&quot;/&gt;&lt;w:lang w:fareast=&quot;KO&quot;/&gt;&lt;/w:rPr&gt;&lt;m:t&gt;a&lt;/m:t&gt;&lt;/m:r&gt;&lt;/m:e&gt;&lt;/m:acc&gt;&lt;m:d&gt;&lt;m:dPr&gt;&lt;m:ctrlPr&gt;&lt;w:rPr&gt;&lt;w:rFonts w:ascii=&quot;Cambria Math&quot; w:h-ansi=&quot;Cambria Math&quot;/&gt;&lt;wx:font wx:val=&quot;Cambria Math&quot;/&gt;&lt;w:i/&gt;&lt;w:color w:val=&quot;000000&quot;/&gt;&lt;w:lang w:fareast=&quot;KO&quot;/&gt;&lt;/w:rPr&gt;&lt;/m:ctrlPr&gt;&lt;/m:dPr&gt;&lt;m:e&gt;&lt;m:r&gt;&lt;w:rPr&gt;&lt;w:rFonts w:ascii=&quot;Cambria Math&quot; w:h-ansi=&quot;Cambria Math&quot;/&gt;&lt;wx:font wx:val=&quot;Cambria Math&quot;/&gt;&lt;w:i/&gt;&lt;w:color w:val=&quot;000000&quot;/&gt;&lt;w:lang w:fareast=&quot;KO&quot;/&gt;&lt;/w:rPr&gt;&lt;m:t&g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59" chromakey="#FFFFFF" o:title=""/>
              <o:lock v:ext="edit" aspectratio="t"/>
              <w10:wrap type="none"/>
              <w10:anchorlock/>
            </v:shape>
          </w:pict>
        </w:r>
      </w:ins>
      <w:ins w:id="3987" w:author="ZTE,Fei Xue1" w:date="2022-10-23T11:42:52Z">
        <w:r>
          <w:rPr>
            <w:color w:val="000000"/>
            <w:lang w:eastAsia="ja-JP"/>
          </w:rPr>
          <w:fldChar w:fldCharType="end"/>
        </w:r>
      </w:ins>
      <w:ins w:id="3988" w:author="ZTE,Fei Xue1" w:date="2022-10-23T11:42:52Z">
        <w:r>
          <w:rPr>
            <w:color w:val="000000"/>
            <w:lang w:eastAsia="ja-JP"/>
          </w:rPr>
          <w:t xml:space="preserve"> and </w:t>
        </w:r>
      </w:ins>
      <w:ins w:id="3989" w:author="ZTE,Fei Xue1" w:date="2022-10-23T11:42:52Z">
        <w:r>
          <w:rPr>
            <w:color w:val="000000"/>
            <w:lang w:eastAsia="ja-JP"/>
          </w:rPr>
          <w:fldChar w:fldCharType="begin"/>
        </w:r>
      </w:ins>
      <w:ins w:id="3990" w:author="ZTE,Fei Xue1" w:date="2022-10-23T11:42:52Z">
        <w:r>
          <w:rPr>
            <w:color w:val="000000"/>
            <w:lang w:eastAsia="ja-JP"/>
          </w:rPr>
          <w:instrText xml:space="preserve"> QUOTE </w:instrText>
        </w:r>
      </w:ins>
      <w:ins w:id="3991" w:author="ZTE,Fei Xue1" w:date="2022-10-23T11:42:52Z">
        <w:r>
          <w:rPr>
            <w:position w:val="-5"/>
          </w:rPr>
          <w:pict>
            <v:shape id="_x0000_i1166" o:spt="75" type="#_x0000_t75" style="height:12pt;width:21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D7FA3&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0D7FA3&quot; wsp:rsidP=&quot;000D7FA3&quot;&gt;&lt;m:oMathPara&gt;&lt;m:oMath&gt;&lt;m:acc&gt;&lt;m:accPr&gt;&lt;m:ctrlPr&gt;&lt;w:rPr&gt;&lt;w:rFonts w:ascii=&quot;Cambria Math&quot; w:h-ansi=&quot;Cambria Math&quot;/&gt;&lt;wx:font wx:val=&quot;Cambria Math&quot;/&gt;&lt;w:i/&gt;&lt;w:color w:val=&quot;000000&quot;/&gt;&lt;w:lang w:fareast=&quot;KO&quot;/&gt;&lt;/w:rPr&gt;&lt;/m:ctrlPr&gt;&lt;/m:accPr&gt;&lt;m:e&gt;&lt;m:r&gt;&lt;w:rPr&gt;&lt;w:rFonts w:ascii=&quot;Cambria Math&quot; w:h-ansi=&quot;Cambria Math&quot;/&gt;&lt;wx:font wx:val=&quot;Cambria Math&quot;/&gt;&lt;w:i/&gt;&lt;w:color w:val=&quot;000000&quot;/&gt;&lt;w:lang w:fareast=&quot;KO&quot;/&gt;&lt;/w:rPr&gt;&lt;m:t&gt;Ï†&lt;/m:t&gt;&lt;/m:r&gt;&lt;/m:e&gt;&lt;/m:acc&gt;&lt;m:d&gt;&lt;m:dPr&gt;&lt;m:ctrlPr&gt;&lt;w:rPr&gt;&lt;w:rFonts w:ascii=&quot;Cambria Math&quot; w:h-ansi=&quot;Cambria Math&quot;/&gt;&lt;wx:font wx:val=&quot;Cambria Math&quot;/&gt;&lt;w:i/&gt;&lt;w:color w:val=&quot;000000&quot;/&gt;&lt;w:lang w:fareast=&quot;KO&quot;/&gt;&lt;/w:rPr&gt;&lt;/m:ctrlPr&gt;&lt;/m:dPr&gt;&lt;m:e&gt;&lt;m:r&gt;&lt;w:rPr&gt;&lt;w:rFonts w:ascii=&quot;Cambria Math&quot; w:h-ansi=&quot;Cambria Math&quot;/&gt;&lt;wx:font wx:val=&quot;Cambria Math&quot;/&gt;&lt;w:i/&gt;&lt;w:color w:val=&quot;000000&quot;/&gt;&lt;w:lang w:fareast=&quot;KO&quot;/&gt;&lt;/w:rPr&gt;&lt;m:t&g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58" chromakey="#FFFFFF" o:title=""/>
              <o:lock v:ext="edit" aspectratio="t"/>
              <w10:wrap type="none"/>
              <w10:anchorlock/>
            </v:shape>
          </w:pict>
        </w:r>
      </w:ins>
      <w:ins w:id="3993" w:author="ZTE,Fei Xue1" w:date="2022-10-23T11:42:52Z">
        <w:r>
          <w:rPr>
            <w:color w:val="000000"/>
            <w:lang w:eastAsia="ja-JP"/>
          </w:rPr>
          <w:instrText xml:space="preserve"> </w:instrText>
        </w:r>
      </w:ins>
      <w:ins w:id="3994" w:author="ZTE,Fei Xue1" w:date="2022-10-23T11:42:52Z">
        <w:r>
          <w:rPr>
            <w:color w:val="000000"/>
            <w:lang w:eastAsia="ja-JP"/>
          </w:rPr>
          <w:fldChar w:fldCharType="separate"/>
        </w:r>
      </w:ins>
      <w:ins w:id="3995" w:author="ZTE,Fei Xue1" w:date="2022-10-23T11:42:52Z">
        <w:r>
          <w:rPr>
            <w:position w:val="-5"/>
          </w:rPr>
          <w:pict>
            <v:shape id="_x0000_i1167" o:spt="75" type="#_x0000_t75" style="height:12pt;width:21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D7FA3&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0D7FA3&quot; wsp:rsidP=&quot;000D7FA3&quot;&gt;&lt;m:oMathPara&gt;&lt;m:oMath&gt;&lt;m:acc&gt;&lt;m:accPr&gt;&lt;m:ctrlPr&gt;&lt;w:rPr&gt;&lt;w:rFonts w:ascii=&quot;Cambria Math&quot; w:h-ansi=&quot;Cambria Math&quot;/&gt;&lt;wx:font wx:val=&quot;Cambria Math&quot;/&gt;&lt;w:i/&gt;&lt;w:color w:val=&quot;000000&quot;/&gt;&lt;w:lang w:fareast=&quot;KO&quot;/&gt;&lt;/w:rPr&gt;&lt;/m:ctrlPr&gt;&lt;/m:accPr&gt;&lt;m:e&gt;&lt;m:r&gt;&lt;w:rPr&gt;&lt;w:rFonts w:ascii=&quot;Cambria Math&quot; w:h-ansi=&quot;Cambria Math&quot;/&gt;&lt;wx:font wx:val=&quot;Cambria Math&quot;/&gt;&lt;w:i/&gt;&lt;w:color w:val=&quot;000000&quot;/&gt;&lt;w:lang w:fareast=&quot;KO&quot;/&gt;&lt;/w:rPr&gt;&lt;m:t&gt;Ï†&lt;/m:t&gt;&lt;/m:r&gt;&lt;/m:e&gt;&lt;/m:acc&gt;&lt;m:d&gt;&lt;m:dPr&gt;&lt;m:ctrlPr&gt;&lt;w:rPr&gt;&lt;w:rFonts w:ascii=&quot;Cambria Math&quot; w:h-ansi=&quot;Cambria Math&quot;/&gt;&lt;wx:font wx:val=&quot;Cambria Math&quot;/&gt;&lt;w:i/&gt;&lt;w:color w:val=&quot;000000&quot;/&gt;&lt;w:lang w:fareast=&quot;KO&quot;/&gt;&lt;/w:rPr&gt;&lt;/m:ctrlPr&gt;&lt;/m:dPr&gt;&lt;m:e&gt;&lt;m:r&gt;&lt;w:rPr&gt;&lt;w:rFonts w:ascii=&quot;Cambria Math&quot; w:h-ansi=&quot;Cambria Math&quot;/&gt;&lt;wx:font wx:val=&quot;Cambria Math&quot;/&gt;&lt;w:i/&gt;&lt;w:color w:val=&quot;000000&quot;/&gt;&lt;w:lang w:fareast=&quot;KO&quot;/&gt;&lt;/w:rPr&gt;&lt;m:t&g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58" chromakey="#FFFFFF" o:title=""/>
              <o:lock v:ext="edit" aspectratio="t"/>
              <w10:wrap type="none"/>
              <w10:anchorlock/>
            </v:shape>
          </w:pict>
        </w:r>
      </w:ins>
      <w:ins w:id="3997" w:author="ZTE,Fei Xue1" w:date="2022-10-23T11:42:52Z">
        <w:r>
          <w:rPr>
            <w:color w:val="000000"/>
            <w:lang w:eastAsia="ja-JP"/>
          </w:rPr>
          <w:fldChar w:fldCharType="end"/>
        </w:r>
      </w:ins>
      <w:ins w:id="3998" w:author="ZTE,Fei Xue1" w:date="2022-10-23T11:42:52Z">
        <w:r>
          <w:rPr>
            <w:color w:val="000000"/>
            <w:lang w:eastAsia="ja-JP"/>
          </w:rPr>
          <w:t xml:space="preserve"> to compute coefficients </w:t>
        </w:r>
      </w:ins>
      <w:ins w:id="3999" w:author="ZTE,Fei Xue1" w:date="2022-10-23T11:42:52Z">
        <w:r>
          <w:rPr>
            <w:color w:val="000000"/>
            <w:lang w:eastAsia="ja-JP"/>
          </w:rPr>
          <w:fldChar w:fldCharType="begin"/>
        </w:r>
      </w:ins>
      <w:ins w:id="4000" w:author="ZTE,Fei Xue1" w:date="2022-10-23T11:42:52Z">
        <w:r>
          <w:rPr>
            <w:color w:val="000000"/>
            <w:lang w:eastAsia="ja-JP"/>
          </w:rPr>
          <w:instrText xml:space="preserve"> QUOTE </w:instrText>
        </w:r>
      </w:ins>
      <w:ins w:id="4001" w:author="ZTE,Fei Xue1" w:date="2022-10-23T11:42:52Z">
        <w:r>
          <w:rPr>
            <w:position w:val="-5"/>
          </w:rPr>
          <w:pict>
            <v:shape id="_x0000_i1168" o:spt="75" type="#_x0000_t75" style="height:12pt;width:20.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8F9&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3118F9&quot; wsp:rsidP=&quot;003118F9&quot;&gt;&lt;m:oMathPara&gt;&lt;m:oMath&gt;&lt;m:acc&gt;&lt;m:accPr&gt;&lt;m:chr m:val=&quot;Ìƒ&quot;/&gt;&lt;m:ctrlPr&gt;&lt;w:rPr&gt;&lt;w:rFonts w:ascii=&quot;Cambria Math&quot; w:h-ansi=&quot;Cambria Math&quot;/&gt;&lt;wx:font wx:val=&quot;Cambria Math&quot;/&gt;&lt;w:i/&gt;&lt;w:color w:val=&quot;000000&quot;/&gt;&lt;w:lang w:fareast=&quot;KO&quot;/&gt;&lt;/w:rPr&gt;&lt;/m:ctrlPr&gt;&lt;/m:accPr&gt;&lt;m:e&gt;&lt;m:r&gt;&lt;w:rPr&gt;&lt;w:rFonts w:ascii=&quot;Cambria Math&quot; w:h-ansi=&quot;Cambria Math&quot;/&gt;&lt;wx:font wx:val=&quot;Cambria Math&quot;/&gt;&lt;w:i/&gt;&lt;w:color w:val=&quot;000000&quot;/&gt;&lt;w:lang w:fareast=&quot;KO&quot;/&gt;&lt;/w:rPr&gt;&lt;m:t&gt;a&lt;/m:t&gt;&lt;/m:r&gt;&lt;/m:e&gt;&lt;/m:acc&gt;&lt;m:d&gt;&lt;m:dPr&gt;&lt;m:ctrlPr&gt;&lt;w:rPr&gt;&lt;w:rFonts w:ascii=&quot;Cambria Math&quot; w:h-ansi=&quot;Cambria Math&quot;/&gt;&lt;wx:font wx:val=&quot;Cambria Math&quot;/&gt;&lt;w:i/&gt;&lt;w:color w:val=&quot;000000&quot;/&gt;&lt;w:lang w:fareast=&quot;KO&quot;/&gt;&lt;/w:rPr&gt;&lt;/m:ctrlPr&gt;&lt;/m:dPr&gt;&lt;m:e&gt;&lt;m:r&gt;&lt;w:rPr&gt;&lt;w:rFonts w:ascii=&quot;Cambria Math&quot; w:h-ansi=&quot;Cambria Math&quot;/&gt;&lt;wx:font wx:val=&quot;Cambria Math&quot;/&gt;&lt;w:i/&gt;&lt;w:color w:val=&quot;000000&quot;/&gt;&lt;w:lang w:fareast=&quot;KO&quot;/&gt;&lt;/w:rPr&gt;&lt;m:t&g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49" chromakey="#FFFFFF" o:title=""/>
              <o:lock v:ext="edit" aspectratio="t"/>
              <w10:wrap type="none"/>
              <w10:anchorlock/>
            </v:shape>
          </w:pict>
        </w:r>
      </w:ins>
      <w:ins w:id="4003" w:author="ZTE,Fei Xue1" w:date="2022-10-23T11:42:52Z">
        <w:r>
          <w:rPr>
            <w:color w:val="000000"/>
            <w:lang w:eastAsia="ja-JP"/>
          </w:rPr>
          <w:instrText xml:space="preserve"> </w:instrText>
        </w:r>
      </w:ins>
      <w:ins w:id="4004" w:author="ZTE,Fei Xue1" w:date="2022-10-23T11:42:52Z">
        <w:r>
          <w:rPr>
            <w:color w:val="000000"/>
            <w:lang w:eastAsia="ja-JP"/>
          </w:rPr>
          <w:fldChar w:fldCharType="separate"/>
        </w:r>
      </w:ins>
      <w:ins w:id="4005" w:author="ZTE,Fei Xue1" w:date="2022-10-23T11:42:52Z">
        <w:r>
          <w:rPr>
            <w:position w:val="-5"/>
          </w:rPr>
          <w:pict>
            <v:shape id="_x0000_i1169" o:spt="75" type="#_x0000_t75" style="height:12pt;width:20.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8F9&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3118F9&quot; wsp:rsidP=&quot;003118F9&quot;&gt;&lt;m:oMathPara&gt;&lt;m:oMath&gt;&lt;m:acc&gt;&lt;m:accPr&gt;&lt;m:chr m:val=&quot;Ìƒ&quot;/&gt;&lt;m:ctrlPr&gt;&lt;w:rPr&gt;&lt;w:rFonts w:ascii=&quot;Cambria Math&quot; w:h-ansi=&quot;Cambria Math&quot;/&gt;&lt;wx:font wx:val=&quot;Cambria Math&quot;/&gt;&lt;w:i/&gt;&lt;w:color w:val=&quot;000000&quot;/&gt;&lt;w:lang w:fareast=&quot;KO&quot;/&gt;&lt;/w:rPr&gt;&lt;/m:ctrlPr&gt;&lt;/m:accPr&gt;&lt;m:e&gt;&lt;m:r&gt;&lt;w:rPr&gt;&lt;w:rFonts w:ascii=&quot;Cambria Math&quot; w:h-ansi=&quot;Cambria Math&quot;/&gt;&lt;wx:font wx:val=&quot;Cambria Math&quot;/&gt;&lt;w:i/&gt;&lt;w:color w:val=&quot;000000&quot;/&gt;&lt;w:lang w:fareast=&quot;KO&quot;/&gt;&lt;/w:rPr&gt;&lt;m:t&gt;a&lt;/m:t&gt;&lt;/m:r&gt;&lt;/m:e&gt;&lt;/m:acc&gt;&lt;m:d&gt;&lt;m:dPr&gt;&lt;m:ctrlPr&gt;&lt;w:rPr&gt;&lt;w:rFonts w:ascii=&quot;Cambria Math&quot; w:h-ansi=&quot;Cambria Math&quot;/&gt;&lt;wx:font wx:val=&quot;Cambria Math&quot;/&gt;&lt;w:i/&gt;&lt;w:color w:val=&quot;000000&quot;/&gt;&lt;w:lang w:fareast=&quot;KO&quot;/&gt;&lt;/w:rPr&gt;&lt;/m:ctrlPr&gt;&lt;/m:dPr&gt;&lt;m:e&gt;&lt;m:r&gt;&lt;w:rPr&gt;&lt;w:rFonts w:ascii=&quot;Cambria Math&quot; w:h-ansi=&quot;Cambria Math&quot;/&gt;&lt;wx:font wx:val=&quot;Cambria Math&quot;/&gt;&lt;w:i/&gt;&lt;w:color w:val=&quot;000000&quot;/&gt;&lt;w:lang w:fareast=&quot;KO&quot;/&gt;&lt;/w:rPr&gt;&lt;m:t&g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49" chromakey="#FFFFFF" o:title=""/>
              <o:lock v:ext="edit" aspectratio="t"/>
              <w10:wrap type="none"/>
              <w10:anchorlock/>
            </v:shape>
          </w:pict>
        </w:r>
      </w:ins>
      <w:ins w:id="4007" w:author="ZTE,Fei Xue1" w:date="2022-10-23T11:42:52Z">
        <w:r>
          <w:rPr>
            <w:color w:val="000000"/>
            <w:lang w:eastAsia="ja-JP"/>
          </w:rPr>
          <w:fldChar w:fldCharType="end"/>
        </w:r>
      </w:ins>
      <w:ins w:id="4008" w:author="ZTE,Fei Xue1" w:date="2022-10-23T11:42:52Z">
        <w:r>
          <w:rPr>
            <w:color w:val="000000"/>
            <w:lang w:eastAsia="ja-JP"/>
          </w:rPr>
          <w:t xml:space="preserve">, </w:t>
        </w:r>
      </w:ins>
      <w:ins w:id="4009" w:author="ZTE,Fei Xue1" w:date="2022-10-23T11:42:52Z">
        <w:r>
          <w:rPr>
            <w:color w:val="000000"/>
            <w:lang w:eastAsia="ja-JP"/>
          </w:rPr>
          <w:fldChar w:fldCharType="begin"/>
        </w:r>
      </w:ins>
      <w:ins w:id="4010" w:author="ZTE,Fei Xue1" w:date="2022-10-23T11:42:52Z">
        <w:r>
          <w:rPr>
            <w:color w:val="000000"/>
            <w:lang w:eastAsia="ja-JP"/>
          </w:rPr>
          <w:instrText xml:space="preserve"> QUOTE </w:instrText>
        </w:r>
      </w:ins>
      <w:ins w:id="4011" w:author="ZTE,Fei Xue1" w:date="2022-10-23T11:42:52Z">
        <w:r>
          <w:rPr>
            <w:position w:val="-5"/>
          </w:rPr>
          <w:pict>
            <v:shape id="_x0000_i1170" o:spt="75" type="#_x0000_t75" style="height:12pt;width:21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97FB7&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197FB7&quot; wsp:rsidP=&quot;00197FB7&quot;&gt;&lt;m:oMathPara&gt;&lt;m:oMath&gt;&lt;m:acc&gt;&lt;m:accPr&gt;&lt;m:chr m:val=&quot;Ìƒ&quot;/&gt;&lt;m:ctrlPr&gt;&lt;w:rPr&gt;&lt;w:rFonts w:ascii=&quot;Cambria Math&quot; w:h-ansi=&quot;Cambria Math&quot;/&gt;&lt;wx:font wx:val=&quot;Cambria Math&quot;/&gt;&lt;w:i/&gt;&lt;w:color w:val=&quot;000000&quot;/&gt;&lt;w:lang w:fareast=&quot;KO&quot;/&gt;&lt;/w:rPr&gt;&lt;/m:ctrlPr&gt;&lt;/m:accPr&gt;&lt;m:e&gt;&lt;m:r&gt;&lt;w:rPr&gt;&lt;w:rFonts w:ascii=&quot;Cambria Math&quot; w:h-ansi=&quot;Cambria Math&quot;/&gt;&lt;wx:font wx:val=&quot;Cambria Math&quot;/&gt;&lt;w:i/&gt;&lt;w:color w:val=&quot;000000&quot;/&gt;&lt;w:lang w:fareast=&quot;KO&quot;/&gt;&lt;/w:rPr&gt;&lt;m:t&gt;Ï†&lt;/m:t&gt;&lt;/m:r&gt;&lt;/m:e&gt;&lt;/m:acc&gt;&lt;m:d&gt;&lt;m:dPr&gt;&lt;m:ctrlPr&gt;&lt;w:rPr&gt;&lt;w:rFonts w:ascii=&quot;Cambria Math&quot; w:h-ansi=&quot;Cambria Math&quot;/&gt;&lt;wx:font wx:val=&quot;Cambria Math&quot;/&gt;&lt;w:i/&gt;&lt;w:color w:val=&quot;000000&quot;/&gt;&lt;w:lang w:fareast=&quot;KO&quot;/&gt;&lt;/w:rPr&gt;&lt;/m:ctrlPr&gt;&lt;/m:dPr&gt;&lt;m:e&gt;&lt;m:r&gt;&lt;w:rPr&gt;&lt;w:rFonts w:ascii=&quot;Cambria Math&quot; w:h-ansi=&quot;Cambria Math&quot;/&gt;&lt;wx:font wx:val=&quot;Cambria Math&quot;/&gt;&lt;w:i/&gt;&lt;w:color w:val=&quot;000000&quot;/&gt;&lt;w:lang w:fareast=&quot;KO&quot;/&gt;&lt;/w:rPr&gt;&lt;m:t&g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50" chromakey="#FFFFFF" o:title=""/>
              <o:lock v:ext="edit" aspectratio="t"/>
              <w10:wrap type="none"/>
              <w10:anchorlock/>
            </v:shape>
          </w:pict>
        </w:r>
      </w:ins>
      <w:ins w:id="4013" w:author="ZTE,Fei Xue1" w:date="2022-10-23T11:42:52Z">
        <w:r>
          <w:rPr>
            <w:color w:val="000000"/>
            <w:lang w:eastAsia="ja-JP"/>
          </w:rPr>
          <w:instrText xml:space="preserve"> </w:instrText>
        </w:r>
      </w:ins>
      <w:ins w:id="4014" w:author="ZTE,Fei Xue1" w:date="2022-10-23T11:42:52Z">
        <w:r>
          <w:rPr>
            <w:color w:val="000000"/>
            <w:lang w:eastAsia="ja-JP"/>
          </w:rPr>
          <w:fldChar w:fldCharType="separate"/>
        </w:r>
      </w:ins>
      <w:ins w:id="4015" w:author="ZTE,Fei Xue1" w:date="2022-10-23T11:42:52Z">
        <w:r>
          <w:rPr>
            <w:position w:val="-5"/>
          </w:rPr>
          <w:pict>
            <v:shape id="_x0000_i1171" o:spt="75" type="#_x0000_t75" style="height:12pt;width:21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97FB7&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197FB7&quot; wsp:rsidP=&quot;00197FB7&quot;&gt;&lt;m:oMathPara&gt;&lt;m:oMath&gt;&lt;m:acc&gt;&lt;m:accPr&gt;&lt;m:chr m:val=&quot;Ìƒ&quot;/&gt;&lt;m:ctrlPr&gt;&lt;w:rPr&gt;&lt;w:rFonts w:ascii=&quot;Cambria Math&quot; w:h-ansi=&quot;Cambria Math&quot;/&gt;&lt;wx:font wx:val=&quot;Cambria Math&quot;/&gt;&lt;w:i/&gt;&lt;w:color w:val=&quot;000000&quot;/&gt;&lt;w:lang w:fareast=&quot;KO&quot;/&gt;&lt;/w:rPr&gt;&lt;/m:ctrlPr&gt;&lt;/m:accPr&gt;&lt;m:e&gt;&lt;m:r&gt;&lt;w:rPr&gt;&lt;w:rFonts w:ascii=&quot;Cambria Math&quot; w:h-ansi=&quot;Cambria Math&quot;/&gt;&lt;wx:font wx:val=&quot;Cambria Math&quot;/&gt;&lt;w:i/&gt;&lt;w:color w:val=&quot;000000&quot;/&gt;&lt;w:lang w:fareast=&quot;KO&quot;/&gt;&lt;/w:rPr&gt;&lt;m:t&gt;Ï†&lt;/m:t&gt;&lt;/m:r&gt;&lt;/m:e&gt;&lt;/m:acc&gt;&lt;m:d&gt;&lt;m:dPr&gt;&lt;m:ctrlPr&gt;&lt;w:rPr&gt;&lt;w:rFonts w:ascii=&quot;Cambria Math&quot; w:h-ansi=&quot;Cambria Math&quot;/&gt;&lt;wx:font wx:val=&quot;Cambria Math&quot;/&gt;&lt;w:i/&gt;&lt;w:color w:val=&quot;000000&quot;/&gt;&lt;w:lang w:fareast=&quot;KO&quot;/&gt;&lt;/w:rPr&gt;&lt;/m:ctrlPr&gt;&lt;/m:dPr&gt;&lt;m:e&gt;&lt;m:r&gt;&lt;w:rPr&gt;&lt;w:rFonts w:ascii=&quot;Cambria Math&quot; w:h-ansi=&quot;Cambria Math&quot;/&gt;&lt;wx:font wx:val=&quot;Cambria Math&quot;/&gt;&lt;w:i/&gt;&lt;w:color w:val=&quot;000000&quot;/&gt;&lt;w:lang w:fareast=&quot;KO&quot;/&gt;&lt;/w:rPr&gt;&lt;m:t&g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50" chromakey="#FFFFFF" o:title=""/>
              <o:lock v:ext="edit" aspectratio="t"/>
              <w10:wrap type="none"/>
              <w10:anchorlock/>
            </v:shape>
          </w:pict>
        </w:r>
      </w:ins>
      <w:ins w:id="4017" w:author="ZTE,Fei Xue1" w:date="2022-10-23T11:42:52Z">
        <w:r>
          <w:rPr>
            <w:color w:val="000000"/>
            <w:lang w:eastAsia="ja-JP"/>
          </w:rPr>
          <w:fldChar w:fldCharType="end"/>
        </w:r>
      </w:ins>
      <w:ins w:id="4018" w:author="ZTE,Fei Xue1" w:date="2022-10-23T11:42:52Z">
        <w:r>
          <w:rPr>
            <w:color w:val="000000"/>
            <w:lang w:eastAsia="ja-JP"/>
          </w:rPr>
          <w:t xml:space="preserve"> for each subcarrier.</w:t>
        </w:r>
      </w:ins>
    </w:p>
    <w:p>
      <w:pPr>
        <w:keepNext/>
        <w:keepLines/>
        <w:overflowPunct w:val="0"/>
        <w:autoSpaceDE w:val="0"/>
        <w:autoSpaceDN w:val="0"/>
        <w:adjustRightInd w:val="0"/>
        <w:spacing w:before="60"/>
        <w:jc w:val="center"/>
        <w:textAlignment w:val="baseline"/>
        <w:rPr>
          <w:ins w:id="4019" w:author="ZTE,Fei Xue1" w:date="2022-10-23T11:42:52Z"/>
          <w:rFonts w:ascii="Arial" w:hAnsi="Arial"/>
          <w:b/>
          <w:color w:val="000000"/>
          <w:lang w:eastAsia="ja-JP"/>
        </w:rPr>
      </w:pPr>
      <w:ins w:id="4020" w:author="ZTE,Fei Xue1" w:date="2022-10-23T11:42:52Z">
        <w:bookmarkStart w:id="2074" w:name="_MON_1587198493"/>
        <w:bookmarkEnd w:id="2074"/>
      </w:ins>
      <w:ins w:id="4021" w:author="ZTE,Fei Xue1" w:date="2022-10-23T11:42:52Z"/>
      <w:ins w:id="4022" w:author="ZTE,Fei Xue1" w:date="2022-10-23T11:42:52Z"/>
      <w:ins w:id="4023" w:author="ZTE,Fei Xue1" w:date="2022-10-23T11:42:52Z">
        <w:r>
          <w:rPr>
            <w:rFonts w:ascii="Arial" w:hAnsi="Arial"/>
            <w:b/>
            <w:color w:val="000000"/>
            <w:lang w:eastAsia="ja-JP"/>
          </w:rPr>
          <w:object>
            <v:shape id="_x0000_i1172" o:spt="75" type="#_x0000_t75" style="height:360pt;width:473.5pt;" o:ole="t" filled="f" o:preferrelative="t" stroked="f" coordsize="21600,21600">
              <v:path/>
              <v:fill on="f" focussize="0,0"/>
              <v:stroke on="f" joinstyle="miter"/>
              <v:imagedata r:id="rId61" o:title=""/>
              <o:lock v:ext="edit" aspectratio="t"/>
              <w10:wrap type="none"/>
              <w10:anchorlock/>
            </v:shape>
            <o:OLEObject Type="Embed" ProgID="Word.Picture.8" ShapeID="_x0000_i1172" DrawAspect="Content" ObjectID="_1468075728" r:id="rId60">
              <o:LockedField>false</o:LockedField>
            </o:OLEObject>
          </w:object>
        </w:r>
      </w:ins>
      <w:ins w:id="4025" w:author="ZTE,Fei Xue1" w:date="2022-10-23T11:42:52Z"/>
    </w:p>
    <w:p>
      <w:pPr>
        <w:keepLines/>
        <w:overflowPunct w:val="0"/>
        <w:autoSpaceDE w:val="0"/>
        <w:autoSpaceDN w:val="0"/>
        <w:adjustRightInd w:val="0"/>
        <w:spacing w:after="240"/>
        <w:jc w:val="center"/>
        <w:textAlignment w:val="baseline"/>
        <w:rPr>
          <w:ins w:id="4026" w:author="ZTE,Fei Xue1" w:date="2022-10-23T11:42:52Z"/>
          <w:rFonts w:ascii="Arial" w:hAnsi="Arial"/>
          <w:b/>
          <w:color w:val="000000"/>
          <w:lang w:eastAsia="ja-JP"/>
        </w:rPr>
      </w:pPr>
      <w:ins w:id="4027" w:author="ZTE,Fei Xue1" w:date="2022-10-23T11:42:52Z">
        <w:r>
          <w:rPr>
            <w:rFonts w:ascii="Arial" w:hAnsi="Arial"/>
            <w:b/>
            <w:color w:val="000000"/>
            <w:lang w:eastAsia="ja-JP"/>
          </w:rPr>
          <w:t>Figure G.6-1: Reference subcarrier smoothing in the frequency domain</w:t>
        </w:r>
      </w:ins>
    </w:p>
    <w:p>
      <w:pPr>
        <w:overflowPunct w:val="0"/>
        <w:autoSpaceDE w:val="0"/>
        <w:autoSpaceDN w:val="0"/>
        <w:adjustRightInd w:val="0"/>
        <w:ind w:left="851" w:hanging="284"/>
        <w:textAlignment w:val="baseline"/>
        <w:rPr>
          <w:ins w:id="4028" w:author="ZTE,Fei Xue1" w:date="2022-10-23T11:42:52Z"/>
          <w:color w:val="000000"/>
          <w:lang w:eastAsia="ja-JP"/>
        </w:rPr>
      </w:pPr>
      <w:ins w:id="4029" w:author="ZTE,Fei Xue1" w:date="2022-10-23T11:42:52Z">
        <w:r>
          <w:rPr>
            <w:color w:val="000000"/>
            <w:lang w:eastAsia="ja-JP"/>
          </w:rPr>
          <w:t>a)</w:t>
        </w:r>
      </w:ins>
      <w:ins w:id="4030" w:author="ZTE,Fei Xue1" w:date="2022-10-23T11:42:52Z">
        <w:r>
          <w:rPr>
            <w:color w:val="000000"/>
            <w:lang w:eastAsia="ja-JP"/>
          </w:rPr>
          <w:tab/>
        </w:r>
      </w:ins>
      <w:ins w:id="4031" w:author="ZTE,Fei Xue1" w:date="2022-10-23T11:42:52Z">
        <w:r>
          <w:rPr>
            <w:color w:val="000000"/>
            <w:lang w:eastAsia="ja-JP"/>
          </w:rPr>
          <w:t xml:space="preserve">To account for the common phase error (CPE) experienced in millimetre wave frequencies, </w:t>
        </w:r>
      </w:ins>
      <w:ins w:id="4032" w:author="ZTE,Fei Xue1" w:date="2022-10-23T11:42:52Z">
        <w:r>
          <w:rPr>
            <w:color w:val="000000"/>
            <w:lang w:eastAsia="ja-JP"/>
          </w:rPr>
          <w:fldChar w:fldCharType="begin"/>
        </w:r>
      </w:ins>
      <w:ins w:id="4033" w:author="ZTE,Fei Xue1" w:date="2022-10-23T11:42:52Z">
        <w:r>
          <w:rPr>
            <w:color w:val="000000"/>
            <w:lang w:eastAsia="ja-JP"/>
          </w:rPr>
          <w:instrText xml:space="preserve"> QUOTE </w:instrText>
        </w:r>
      </w:ins>
      <w:ins w:id="4034" w:author="ZTE,Fei Xue1" w:date="2022-10-23T11:42:52Z">
        <w:r>
          <w:rPr>
            <w:position w:val="-5"/>
          </w:rPr>
          <w:pict>
            <v:shape id="_x0000_i1173" o:spt="75" type="#_x0000_t75" style="height:12pt;width:21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26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B4026A&quot; wsp:rsidP=&quot;00B4026A&quot;&gt;&lt;m:oMathPara&gt;&lt;m:oMath&gt;&lt;m:acc&gt;&lt;m:accPr&gt;&lt;m:chr m:val=&quot;Ì…&quot;/&gt;&lt;m:ctrlPr&gt;&lt;w:rPr&gt;&lt;w:rFonts w:ascii=&quot;Cambria Math&quot; w:h-ansi=&quot;Cambria Math&quot;/&gt;&lt;wx:font wx:val=&quot;Cambria Math&quot;/&gt;&lt;w:color w:val=&quot;000000&quot;/&gt;&lt;w:lang w:fareast=&quot;JA&quot;/&gt;&lt;/w:rPr&gt;&lt;/m:ctrlPr&gt;&lt;/m:accPr&gt;&lt;m:e&gt;&lt;m:r&gt;&lt;w:rPr&gt;&lt;w:rFonts w:ascii=&quot;Cambria Math&quot; w:h-ansi=&quot;Cambria Math&quot;/&gt;&lt;wx:font wx:val=&quot;Cambria Math&quot;/&gt;&lt;w:i/&gt;&lt;w:color w:val=&quot;000000&quot;/&gt;&lt;w:lang w:fareast=&quot;JA&quot;/&gt;&lt;/w:rPr&gt;&lt;m:t&gt;Ï†&lt;/m:t&gt;&lt;/m:r&gt;&lt;/m:e&gt;&lt;/m:acc&gt;&lt;m:r&gt;&lt;m:rPr&gt;&lt;m:sty m:val=&quot;p&quot;/&gt;&lt;/m:rPr&gt;&lt;w:rPr&gt;&lt;w:rFonts w:ascii=&quot;Cambria Math&quot; w:h-ansi=&quot;Cambria Math&quot;/&gt;&lt;wx:font wx:val=&quot;Cambria Math&quot;/&gt;&lt;w:color w:val=&quot;000000&quot;/&gt;&lt;w:lang w:fareast=&quot;JA&quot;/&gt;&lt;/w:rPr&gt;&lt;m:t&gt;(&lt;/m:t&gt;&lt;/m:r&gt;&lt;m:r&gt;&lt;w:rPr&gt;&lt;w:rFonts w:ascii=&quot;Cambria Math&quot; w:h-ansi=&quot;Cambria Math&quot;/&gt;&lt;wx:font wx:val=&quot;Cambria Math&quot;/&gt;&lt;w:i/&gt;&lt;w:color w:val=&quot;000000&quot;/&gt;&lt;w:lang w:fareast=&quot;JA&quot;/&gt;&lt;/w:rPr&gt;&lt;m:t&gt;f&lt;/m:t&gt;&lt;/m:r&gt;&lt;m:r&gt;&lt;m:rPr&gt;&lt;m:sty m:val=&quot;p&quot;/&gt;&lt;/m:rPr&gt;&lt;w:rPr&gt;&lt;w:rFonts w:ascii=&quot;Cambria Math&quot; w:h-ansi=&quot;Cambria Math&quot;/&gt;&lt;wx:font wx:val=&quot;Cambria Math&quot;/&gt;&lt;w:color w:val=&quot;000000&quot;/&gt;&lt;w:lang w:fareast=&quot;JA&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62" chromakey="#FFFFFF" o:title=""/>
              <o:lock v:ext="edit" aspectratio="t"/>
              <w10:wrap type="none"/>
              <w10:anchorlock/>
            </v:shape>
          </w:pict>
        </w:r>
      </w:ins>
      <w:ins w:id="4036" w:author="ZTE,Fei Xue1" w:date="2022-10-23T11:42:52Z">
        <w:r>
          <w:rPr>
            <w:color w:val="000000"/>
            <w:lang w:eastAsia="ja-JP"/>
          </w:rPr>
          <w:instrText xml:space="preserve"> </w:instrText>
        </w:r>
      </w:ins>
      <w:ins w:id="4037" w:author="ZTE,Fei Xue1" w:date="2022-10-23T11:42:52Z">
        <w:r>
          <w:rPr>
            <w:color w:val="000000"/>
            <w:lang w:eastAsia="ja-JP"/>
          </w:rPr>
          <w:fldChar w:fldCharType="separate"/>
        </w:r>
      </w:ins>
      <w:ins w:id="4038" w:author="ZTE,Fei Xue1" w:date="2022-10-23T11:42:52Z">
        <w:r>
          <w:rPr>
            <w:position w:val="-5"/>
          </w:rPr>
          <w:pict>
            <v:shape id="_x0000_i1174" o:spt="75" type="#_x0000_t75" style="height:12pt;width:21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26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B4026A&quot; wsp:rsidP=&quot;00B4026A&quot;&gt;&lt;m:oMathPara&gt;&lt;m:oMath&gt;&lt;m:acc&gt;&lt;m:accPr&gt;&lt;m:chr m:val=&quot;Ì…&quot;/&gt;&lt;m:ctrlPr&gt;&lt;w:rPr&gt;&lt;w:rFonts w:ascii=&quot;Cambria Math&quot; w:h-ansi=&quot;Cambria Math&quot;/&gt;&lt;wx:font wx:val=&quot;Cambria Math&quot;/&gt;&lt;w:color w:val=&quot;000000&quot;/&gt;&lt;w:lang w:fareast=&quot;JA&quot;/&gt;&lt;/w:rPr&gt;&lt;/m:ctrlPr&gt;&lt;/m:accPr&gt;&lt;m:e&gt;&lt;m:r&gt;&lt;w:rPr&gt;&lt;w:rFonts w:ascii=&quot;Cambria Math&quot; w:h-ansi=&quot;Cambria Math&quot;/&gt;&lt;wx:font wx:val=&quot;Cambria Math&quot;/&gt;&lt;w:i/&gt;&lt;w:color w:val=&quot;000000&quot;/&gt;&lt;w:lang w:fareast=&quot;JA&quot;/&gt;&lt;/w:rPr&gt;&lt;m:t&gt;Ï†&lt;/m:t&gt;&lt;/m:r&gt;&lt;/m:e&gt;&lt;/m:acc&gt;&lt;m:r&gt;&lt;m:rPr&gt;&lt;m:sty m:val=&quot;p&quot;/&gt;&lt;/m:rPr&gt;&lt;w:rPr&gt;&lt;w:rFonts w:ascii=&quot;Cambria Math&quot; w:h-ansi=&quot;Cambria Math&quot;/&gt;&lt;wx:font wx:val=&quot;Cambria Math&quot;/&gt;&lt;w:color w:val=&quot;000000&quot;/&gt;&lt;w:lang w:fareast=&quot;JA&quot;/&gt;&lt;/w:rPr&gt;&lt;m:t&gt;(&lt;/m:t&gt;&lt;/m:r&gt;&lt;m:r&gt;&lt;w:rPr&gt;&lt;w:rFonts w:ascii=&quot;Cambria Math&quot; w:h-ansi=&quot;Cambria Math&quot;/&gt;&lt;wx:font wx:val=&quot;Cambria Math&quot;/&gt;&lt;w:i/&gt;&lt;w:color w:val=&quot;000000&quot;/&gt;&lt;w:lang w:fareast=&quot;JA&quot;/&gt;&lt;/w:rPr&gt;&lt;m:t&gt;f&lt;/m:t&gt;&lt;/m:r&gt;&lt;m:r&gt;&lt;m:rPr&gt;&lt;m:sty m:val=&quot;p&quot;/&gt;&lt;/m:rPr&gt;&lt;w:rPr&gt;&lt;w:rFonts w:ascii=&quot;Cambria Math&quot; w:h-ansi=&quot;Cambria Math&quot;/&gt;&lt;wx:font wx:val=&quot;Cambria Math&quot;/&gt;&lt;w:color w:val=&quot;000000&quot;/&gt;&lt;w:lang w:fareast=&quot;JA&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62" chromakey="#FFFFFF" o:title=""/>
              <o:lock v:ext="edit" aspectratio="t"/>
              <w10:wrap type="none"/>
              <w10:anchorlock/>
            </v:shape>
          </w:pict>
        </w:r>
      </w:ins>
      <w:ins w:id="4040" w:author="ZTE,Fei Xue1" w:date="2022-10-23T11:42:52Z">
        <w:r>
          <w:rPr>
            <w:color w:val="000000"/>
            <w:lang w:eastAsia="ja-JP"/>
          </w:rPr>
          <w:fldChar w:fldCharType="end"/>
        </w:r>
      </w:ins>
      <w:ins w:id="4041" w:author="ZTE,Fei Xue1" w:date="2022-10-23T11:42:52Z">
        <w:r>
          <w:rPr>
            <w:color w:val="000000"/>
            <w:lang w:eastAsia="ja-JP"/>
          </w:rPr>
          <w:t xml:space="preserve">, in the estimated coefficients contain phase rotation due to the CPE, </w:t>
        </w:r>
      </w:ins>
      <w:ins w:id="4042" w:author="ZTE,Fei Xue1" w:date="2022-10-23T11:42:52Z">
        <w:r>
          <w:rPr>
            <w:color w:val="000000"/>
            <w:lang w:eastAsia="ja-JP"/>
          </w:rPr>
          <w:fldChar w:fldCharType="begin"/>
        </w:r>
      </w:ins>
      <w:ins w:id="4043" w:author="ZTE,Fei Xue1" w:date="2022-10-23T11:42:52Z">
        <w:r>
          <w:rPr>
            <w:color w:val="000000"/>
            <w:lang w:eastAsia="ja-JP"/>
          </w:rPr>
          <w:instrText xml:space="preserve"> QUOTE </w:instrText>
        </w:r>
      </w:ins>
      <w:ins w:id="4044" w:author="ZTE,Fei Xue1" w:date="2022-10-23T11:42:52Z">
        <w:r>
          <w:rPr>
            <w:position w:val="-5"/>
          </w:rPr>
          <w:pict>
            <v:shape id="_x0000_i1175" o:spt="75" type="#_x0000_t75" style="height:12pt;width:6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4553&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644553&quot; wsp:rsidP=&quot;00644553&quot;&gt;&lt;m:oMathPara&gt;&lt;m:oMath&gt;&lt;m:r&gt;&lt;w:rPr&gt;&lt;w:rFonts w:ascii=&quot;Cambria Math&quot; w:h-ansi=&quot;Cambria Math&quot;/&gt;&lt;wx:font wx:val=&quot;Cambria Math&quot;/&gt;&lt;w:i/&gt;&lt;w:color w:val=&quot;000000&quot;/&gt;&lt;w:lang w:fareast=&quot;JA&quot;/&gt;&lt;/w:rPr&gt;&lt;m:t&gt;Î¸&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63" chromakey="#FFFFFF" o:title=""/>
              <o:lock v:ext="edit" aspectratio="t"/>
              <w10:wrap type="none"/>
              <w10:anchorlock/>
            </v:shape>
          </w:pict>
        </w:r>
      </w:ins>
      <w:ins w:id="4046" w:author="ZTE,Fei Xue1" w:date="2022-10-23T11:42:52Z">
        <w:r>
          <w:rPr>
            <w:color w:val="000000"/>
            <w:lang w:eastAsia="ja-JP"/>
          </w:rPr>
          <w:instrText xml:space="preserve"> </w:instrText>
        </w:r>
      </w:ins>
      <w:ins w:id="4047" w:author="ZTE,Fei Xue1" w:date="2022-10-23T11:42:52Z">
        <w:r>
          <w:rPr>
            <w:color w:val="000000"/>
            <w:lang w:eastAsia="ja-JP"/>
          </w:rPr>
          <w:fldChar w:fldCharType="separate"/>
        </w:r>
      </w:ins>
      <w:ins w:id="4048" w:author="ZTE,Fei Xue1" w:date="2022-10-23T11:42:52Z">
        <w:r>
          <w:rPr>
            <w:position w:val="-5"/>
          </w:rPr>
          <w:pict>
            <v:shape id="_x0000_i1176" o:spt="75" type="#_x0000_t75" style="height:12pt;width:6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4553&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644553&quot; wsp:rsidP=&quot;00644553&quot;&gt;&lt;m:oMathPara&gt;&lt;m:oMath&gt;&lt;m:r&gt;&lt;w:rPr&gt;&lt;w:rFonts w:ascii=&quot;Cambria Math&quot; w:h-ansi=&quot;Cambria Math&quot;/&gt;&lt;wx:font wx:val=&quot;Cambria Math&quot;/&gt;&lt;w:i/&gt;&lt;w:color w:val=&quot;000000&quot;/&gt;&lt;w:lang w:fareast=&quot;JA&quot;/&gt;&lt;/w:rPr&gt;&lt;m:t&gt;Î¸&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63" chromakey="#FFFFFF" o:title=""/>
              <o:lock v:ext="edit" aspectratio="t"/>
              <w10:wrap type="none"/>
              <w10:anchorlock/>
            </v:shape>
          </w:pict>
        </w:r>
      </w:ins>
      <w:ins w:id="4050" w:author="ZTE,Fei Xue1" w:date="2022-10-23T11:42:52Z">
        <w:r>
          <w:rPr>
            <w:color w:val="000000"/>
            <w:lang w:eastAsia="ja-JP"/>
          </w:rPr>
          <w:fldChar w:fldCharType="end"/>
        </w:r>
      </w:ins>
      <w:ins w:id="4051" w:author="ZTE,Fei Xue1" w:date="2022-10-23T11:42:52Z">
        <w:r>
          <w:rPr>
            <w:color w:val="000000"/>
            <w:lang w:eastAsia="ja-JP"/>
          </w:rPr>
          <w:t xml:space="preserve">, in addition to the phase of the equalizer coefficient </w:t>
        </w:r>
      </w:ins>
      <w:ins w:id="4052" w:author="ZTE,Fei Xue1" w:date="2022-10-23T11:42:52Z">
        <w:r>
          <w:rPr>
            <w:color w:val="000000"/>
            <w:lang w:eastAsia="ja-JP"/>
          </w:rPr>
          <w:fldChar w:fldCharType="begin"/>
        </w:r>
      </w:ins>
      <w:ins w:id="4053" w:author="ZTE,Fei Xue1" w:date="2022-10-23T11:42:52Z">
        <w:r>
          <w:rPr>
            <w:color w:val="000000"/>
            <w:lang w:eastAsia="ja-JP"/>
          </w:rPr>
          <w:instrText xml:space="preserve"> QUOTE </w:instrText>
        </w:r>
      </w:ins>
      <w:ins w:id="4054" w:author="ZTE,Fei Xue1" w:date="2022-10-23T11:42:52Z">
        <w:r>
          <w:rPr>
            <w:position w:val="-5"/>
          </w:rPr>
          <w:pict>
            <v:shape id="_x0000_i1177" o:spt="75" type="#_x0000_t75" style="height:12pt;width:21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26E1&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9F26E1&quot; wsp:rsidP=&quot;009F26E1&quot;&gt;&lt;m:oMathPara&gt;&lt;m:oMath&gt;&lt;m:acc&gt;&lt;m:accPr&gt;&lt;m:chr m:val=&quot;Ìƒ&quot;/&gt;&lt;m:ctrlPr&gt;&lt;w:rPr&gt;&lt;w:rFonts w:ascii=&quot;Cambria Math&quot; w:h-ansi=&quot;Cambria Math&quot;/&gt;&lt;wx:font wx:val=&quot;Cambria Math&quot;/&gt;&lt;w:color w:val=&quot;000000&quot;/&gt;&lt;w:lang w:fareast=&quot;JA&quot;/&gt;&lt;/w:rPr&gt;&lt;/m:ctrlPr&gt;&lt;/m:accPr&gt;&lt;m:e&gt;&lt;m:r&gt;&lt;w:rPr&gt;&lt;w:rFonts w:ascii=&quot;Cambria Math&quot; w:h-ansi=&quot;Cambria Math&quot;/&gt;&lt;wx:font wx:val=&quot;Cambria Math&quot;/&gt;&lt;w:i/&gt;&lt;w:color w:val=&quot;000000&quot;/&gt;&lt;w:lang w:fareast=&quot;JA&quot;/&gt;&lt;/w:rPr&gt;&lt;m:t&gt;Ï†&lt;/m:t&gt;&lt;/m:r&gt;&lt;/m:e&gt;&lt;/m:acc&gt;&lt;m:d&gt;&lt;m:dPr&gt;&lt;m:ctrlPr&gt;&lt;w:rPr&gt;&lt;w:rFonts w:ascii=&quot;Cambria Math&quot; w:h-ansi=&quot;Cambria Math&quot;/&gt;&lt;wx:font wx:val=&quot;Cambria Math&quot;/&gt;&lt;w:color w:val=&quot;000000&quot;/&gt;&lt;w:lang w:fareast=&quot;JA&quot;/&gt;&lt;/w:rPr&gt;&lt;/m:ctrlPr&gt;&lt;/m:dPr&gt;&lt;m:e&gt;&lt;m:r&gt;&lt;w:rPr&gt;&lt;w:rFonts w:ascii=&quot;Cambria Math&quot; w:h-ansi=&quot;Cambria Math&quot;/&gt;&lt;wx:font wx:val=&quot;Cambria Math&quot;/&gt;&lt;w:i/&gt;&lt;w:color w:val=&quot;000000&quot;/&gt;&lt;w:lang w:fareast=&quot;JA&quot;/&gt;&lt;/w:rPr&gt;&lt;m:t&g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50" chromakey="#FFFFFF" o:title=""/>
              <o:lock v:ext="edit" aspectratio="t"/>
              <w10:wrap type="none"/>
              <w10:anchorlock/>
            </v:shape>
          </w:pict>
        </w:r>
      </w:ins>
      <w:ins w:id="4056" w:author="ZTE,Fei Xue1" w:date="2022-10-23T11:42:52Z">
        <w:r>
          <w:rPr>
            <w:color w:val="000000"/>
            <w:lang w:eastAsia="ja-JP"/>
          </w:rPr>
          <w:instrText xml:space="preserve"> </w:instrText>
        </w:r>
      </w:ins>
      <w:ins w:id="4057" w:author="ZTE,Fei Xue1" w:date="2022-10-23T11:42:52Z">
        <w:r>
          <w:rPr>
            <w:color w:val="000000"/>
            <w:lang w:eastAsia="ja-JP"/>
          </w:rPr>
          <w:fldChar w:fldCharType="separate"/>
        </w:r>
      </w:ins>
      <w:ins w:id="4058" w:author="ZTE,Fei Xue1" w:date="2022-10-23T11:42:52Z">
        <w:r>
          <w:rPr>
            <w:position w:val="-5"/>
          </w:rPr>
          <w:pict>
            <v:shape id="_x0000_i1178" o:spt="75" type="#_x0000_t75" style="height:12pt;width:21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26E1&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9F26E1&quot; wsp:rsidP=&quot;009F26E1&quot;&gt;&lt;m:oMathPara&gt;&lt;m:oMath&gt;&lt;m:acc&gt;&lt;m:accPr&gt;&lt;m:chr m:val=&quot;Ìƒ&quot;/&gt;&lt;m:ctrlPr&gt;&lt;w:rPr&gt;&lt;w:rFonts w:ascii=&quot;Cambria Math&quot; w:h-ansi=&quot;Cambria Math&quot;/&gt;&lt;wx:font wx:val=&quot;Cambria Math&quot;/&gt;&lt;w:color w:val=&quot;000000&quot;/&gt;&lt;w:lang w:fareast=&quot;JA&quot;/&gt;&lt;/w:rPr&gt;&lt;/m:ctrlPr&gt;&lt;/m:accPr&gt;&lt;m:e&gt;&lt;m:r&gt;&lt;w:rPr&gt;&lt;w:rFonts w:ascii=&quot;Cambria Math&quot; w:h-ansi=&quot;Cambria Math&quot;/&gt;&lt;wx:font wx:val=&quot;Cambria Math&quot;/&gt;&lt;w:i/&gt;&lt;w:color w:val=&quot;000000&quot;/&gt;&lt;w:lang w:fareast=&quot;JA&quot;/&gt;&lt;/w:rPr&gt;&lt;m:t&gt;Ï†&lt;/m:t&gt;&lt;/m:r&gt;&lt;/m:e&gt;&lt;/m:acc&gt;&lt;m:d&gt;&lt;m:dPr&gt;&lt;m:ctrlPr&gt;&lt;w:rPr&gt;&lt;w:rFonts w:ascii=&quot;Cambria Math&quot; w:h-ansi=&quot;Cambria Math&quot;/&gt;&lt;wx:font wx:val=&quot;Cambria Math&quot;/&gt;&lt;w:color w:val=&quot;000000&quot;/&gt;&lt;w:lang w:fareast=&quot;JA&quot;/&gt;&lt;/w:rPr&gt;&lt;/m:ctrlPr&gt;&lt;/m:dPr&gt;&lt;m:e&gt;&lt;m:r&gt;&lt;w:rPr&gt;&lt;w:rFonts w:ascii=&quot;Cambria Math&quot; w:h-ansi=&quot;Cambria Math&quot;/&gt;&lt;wx:font wx:val=&quot;Cambria Math&quot;/&gt;&lt;w:i/&gt;&lt;w:color w:val=&quot;000000&quot;/&gt;&lt;w:lang w:fareast=&quot;JA&quot;/&gt;&lt;/w:rPr&gt;&lt;m:t&g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50" chromakey="#FFFFFF" o:title=""/>
              <o:lock v:ext="edit" aspectratio="t"/>
              <w10:wrap type="none"/>
              <w10:anchorlock/>
            </v:shape>
          </w:pict>
        </w:r>
      </w:ins>
      <w:ins w:id="4060" w:author="ZTE,Fei Xue1" w:date="2022-10-23T11:42:52Z">
        <w:r>
          <w:rPr>
            <w:color w:val="000000"/>
            <w:lang w:eastAsia="ja-JP"/>
          </w:rPr>
          <w:fldChar w:fldCharType="end"/>
        </w:r>
      </w:ins>
      <w:ins w:id="4061" w:author="ZTE,Fei Xue1" w:date="2022-10-23T11:42:52Z">
        <w:r>
          <w:rPr>
            <w:color w:val="000000"/>
            <w:lang w:eastAsia="ja-JP"/>
          </w:rPr>
          <w:t>, that is:</w:t>
        </w:r>
      </w:ins>
    </w:p>
    <w:p>
      <w:pPr>
        <w:keepLines/>
        <w:tabs>
          <w:tab w:val="center" w:pos="4536"/>
          <w:tab w:val="right" w:pos="9072"/>
        </w:tabs>
        <w:overflowPunct w:val="0"/>
        <w:autoSpaceDE w:val="0"/>
        <w:autoSpaceDN w:val="0"/>
        <w:adjustRightInd w:val="0"/>
        <w:textAlignment w:val="baseline"/>
        <w:rPr>
          <w:ins w:id="4062" w:author="ZTE,Fei Xue1" w:date="2022-10-23T11:42:52Z"/>
          <w:color w:val="000000"/>
          <w:lang w:eastAsia="ja-JP"/>
        </w:rPr>
      </w:pPr>
      <w:ins w:id="4063" w:author="ZTE,Fei Xue1" w:date="2022-10-23T11:42:52Z">
        <w:r>
          <w:rPr>
            <w:color w:val="000000"/>
            <w:lang w:val="en-US" w:eastAsia="ja-JP"/>
          </w:rPr>
          <w:tab/>
        </w:r>
      </w:ins>
      <w:ins w:id="4064" w:author="ZTE,Fei Xue1" w:date="2022-10-23T11:42:52Z">
        <w:r>
          <w:rPr>
            <w:color w:val="000000"/>
            <w:lang w:eastAsia="ja-JP"/>
          </w:rPr>
          <w:fldChar w:fldCharType="begin"/>
        </w:r>
      </w:ins>
      <w:ins w:id="4065" w:author="ZTE,Fei Xue1" w:date="2022-10-23T11:42:52Z">
        <w:r>
          <w:rPr>
            <w:color w:val="000000"/>
            <w:lang w:eastAsia="ja-JP"/>
          </w:rPr>
          <w:instrText xml:space="preserve"> QUOTE </w:instrText>
        </w:r>
      </w:ins>
      <w:ins w:id="4066" w:author="ZTE,Fei Xue1" w:date="2022-10-23T11:42:52Z">
        <w:r>
          <w:rPr>
            <w:position w:val="-5"/>
          </w:rPr>
          <w:pict>
            <v:shape id="_x0000_i1179" o:spt="75" type="#_x0000_t75" style="height:12pt;width:85.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025&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913025&quot; wsp:rsidP=&quot;00913025&quot;&gt;&lt;m:oMathPara&gt;&lt;m:oMath&gt;&lt;m:acc&gt;&lt;m:accPr&gt;&lt;m:chr m:val=&quot;Ì…&quot;/&gt;&lt;m:ctrlPr&gt;&lt;w:rPr&gt;&lt;w:rFonts w:ascii=&quot;Cambria Math&quot; w:h-ansi=&quot;Cambria Math&quot;/&gt;&lt;wx:font wx:val=&quot;Cambria Math&quot;/&gt;&lt;w:noProof/&gt;&lt;w:color w:val=&quot;000000&quot;/&gt;&lt;w:lang w:val=&quot;EN-US&quot; w:fareast=&quot;JA&quot;/&gt;&lt;/w:rPr&gt;&lt;/m:ctrlPr&gt;&lt;/m:accPr&gt;&lt;m:e&gt;&lt;m:r&gt;&lt;w:rPr&gt;&lt;w:rFonts w:ascii=&quot;Cambria Math&quot; w:h-ansi=&quot;Cambria Math&quot;/&gt;&lt;wx:font wx:val=&quot;Cambria Math&quot;/&gt;&lt;w:i/&gt;&lt;w:noProof/&gt;&lt;w:color w:val=&quot;000000&quot;/&gt;&lt;w:lang w:val=&quot;EN-US&quot; w:fareast=&quot;JA&quot;/&gt;&lt;/w:rPr&gt;&lt;m:t&gt;Ï†&lt;/m:t&gt;&lt;/m:r&gt;&lt;/m:e&gt;&lt;/m:acc&gt;&lt;m:d&gt;&lt;m:dPr&gt;&lt;m:ctrlPr&gt;&lt;w:rPr&gt;&lt;w:rFonts w:ascii=&quot;Cambria Math&quot; w:h-ansi=&quot;Cambria Math&quot;/&gt;&lt;wx:font wx:val=&quot;Cambria Math&quot;/&gt;&lt;w:noProof/&gt;&lt;w:color w:val=&quot;000000&quot;/&gt;&lt;w:lang w:val=&quot;EN-US&quot; w:fareast=&quot;JA&quot;/&gt;&lt;/w:rPr&gt;&lt;/m:ctrlPr&gt;&lt;/m:dPr&gt;&lt;m:e&gt;&lt;m:r&gt;&lt;w:rPr&gt;&lt;w:rFonts w:ascii=&quot;Cambria Math&quot; w:h-ansi=&quot;Cambria Math&quot;/&gt;&lt;wx:font wx:val=&quot;Cambria Math&quot;/&gt;&lt;w:i/&gt;&lt;w:noProof/&gt;&lt;w:color w:val=&quot;000000&quot;/&gt;&lt;w:lang w:val=&quot;EN-US&quot; w:fareast=&quot;JA&quot;/&gt;&lt;/w:rPr&gt;&lt;m:t&gt;f&lt;/m:t&gt;&lt;/m:r&gt;&lt;/m:e&gt;&lt;/m:d&gt;&lt;m:r&gt;&lt;m:rPr&gt;&lt;m:sty m:val=&quot;p&quot;/&gt;&lt;/m:rPr&gt;&lt;w:rPr&gt;&lt;w:rFonts w:ascii=&quot;Cambria Math&quot; w:h-ansi=&quot;Cambria Math&quot;/&gt;&lt;wx:font wx:val=&quot;Cambria Math&quot;/&gt;&lt;w:noProof/&gt;&lt;w:color w:val=&quot;000000&quot;/&gt;&lt;w:lang w:val=&quot;EN-US&quot; w:fareast=&quot;JA&quot;/&gt;&lt;/w:rPr&gt;&lt;m:t&gt;=&lt;/m:t&gt;&lt;/m:r&gt;&lt;m:acc&gt;&lt;m:accPr&gt;&lt;m:chr m:val=&quot;Ìƒ&quot;/&gt;&lt;m:ctrlPr&gt;&lt;w:rPr&gt;&lt;w:rFonts w:ascii=&quot;Cambria Math&quot; w:h-ansi=&quot;Cambria Math&quot;/&gt;&lt;wx:font wx:val=&quot;Cambria Math&quot;/&gt;&lt;w:noProof/&gt;&lt;w:color w:val=&quot;000000&quot;/&gt;&lt;w:lang w:val=&quot;EN-US&quot; w:fareast=&quot;JA&quot;/&gt;&lt;/w:rPr&gt;&lt;/m:ctrlPr&gt;&lt;/m:accPr&gt;&lt;m:e&gt;&lt;m:r&gt;&lt;w:rPr&gt;&lt;w:rFonts w:ascii=&quot;Cambria Math&quot; w:h-ansi=&quot;Cambria Math&quot;/&gt;&lt;wx:font wx:val=&quot;Cambria Math&quot;/&gt;&lt;w:i/&gt;&lt;w:noProof/&gt;&lt;w:color w:val=&quot;000000&quot;/&gt;&lt;w:lang w:val=&quot;EN-US&quot; w:fareast=&quot;JA&quot;/&gt;&lt;/w:rPr&gt;&lt;m:t&gt;Ï†&lt;/m:t&gt;&lt;/m:r&gt;&lt;/m:e&gt;&lt;/m:acc&gt;&lt;m:d&gt;&lt;m:dPr&gt;&lt;m:ctrlPr&gt;&lt;w:rPr&gt;&lt;w:rFonts w:ascii=&quot;Cambria Math&quot; w:h-ansi=&quot;Cambria Math&quot;/&gt;&lt;wx:font wx:val=&quot;Cambria Math&quot;/&gt;&lt;w:noProof/&gt;&lt;w:color w:val=&quot;000000&quot;/&gt;&lt;w:lang w:val=&quot;EN-US&quot; w:fareast=&quot;JA&quot;/&gt;&lt;/w:rPr&gt;&lt;/m:ctrlPr&gt;&lt;/m:dPr&gt;&lt;m:e&gt;&lt;m:r&gt;&lt;w:rPr&gt;&lt;w:rFonts w:ascii=&quot;Cambria Math&quot; w:h-ansi=&quot;Cambria Math&quot;/&gt;&lt;wx:font wx:val=&quot;Cambria Math&quot;/&gt;&lt;w:i/&gt;&lt;w:noProof/&gt;&lt;w:color w:val=&quot;000000&quot;/&gt;&lt;w:lang w:val=&quot;EN-US&quot; w:fareast=&quot;JA&quot;/&gt;&lt;/w:rPr&gt;&lt;m:t&gt;f&lt;/m:t&gt;&lt;/m:r&gt;&lt;/m:e&gt;&lt;/m:d&gt;&lt;m:r&gt;&lt;m:rPr&gt;&lt;m:sty m:val=&quot;p&quot;/&gt;&lt;/m:rPr&gt;&lt;w:rPr&gt;&lt;w:rFonts w:ascii=&quot;Cambria Math&quot; w:h-ansi=&quot;Cambria Math&quot;/&gt;&lt;wx:font wx:val=&quot;Cambria Math&quot;/&gt;&lt;w:noProof/&gt;&lt;w:color w:val=&quot;000000&quot;/&gt;&lt;w:lang w:val=&quot;EN-US&quot; w:fareast=&quot;JA&quot;/&gt;&lt;/w:rPr&gt;&lt;m:t&gt;+&lt;/m:t&gt;&lt;/m:r&gt;&lt;m:r&gt;&lt;w:rPr&gt;&lt;w:rFonts w:ascii=&quot;Cambria Math&quot; w:h-ansi=&quot;Cambria Math&quot;/&gt;&lt;wx:font wx:val=&quot;Cambria Math&quot;/&gt;&lt;w:i/&gt;&lt;w:noProof/&gt;&lt;w:color w:val=&quot;000000&quot;/&gt;&lt;w:lang w:val=&quot;EN-US&quot; w:fareast=&quot;JA&quot;/&gt;&lt;/w:rPr&gt;&lt;m:t&gt;Î¸&lt;/m:t&gt;&lt;/m:r&gt;&lt;m:r&gt;&lt;m:rPr&gt;&lt;m:sty m:val=&quot;p&quot;/&gt;&lt;/m:rPr&gt;&lt;w:rPr&gt;&lt;w:rFonts w:ascii=&quot;Cambria Math&quot; w:h-ansi=&quot;Cambria Math&quot;/&gt;&lt;wx:font wx:val=&quot;Cambria Math&quot;/&gt;&lt;w:noProof/&gt;&lt;w:color w:val=&quot;000000&quot;/&gt;&lt;w:lang w:val=&quot;EN-US&quot; w:fareast=&quot;JA&quot;/&gt;&lt;/w:rPr&gt;&lt;m:t&gt;(&lt;/m:t&gt;&lt;/m:r&gt;&lt;m:r&gt;&lt;w:rPr&gt;&lt;w:rFonts w:ascii=&quot;Cambria Math&quot; w:h-ansi=&quot;Cambria Math&quot;/&gt;&lt;wx:font wx:val=&quot;Cambria Math&quot;/&gt;&lt;w:i/&gt;&lt;w:noProof/&gt;&lt;w:color w:val=&quot;000000&quot;/&gt;&lt;w:lang w:val=&quot;EN-US&quot; w:fareast=&quot;JA&quot;/&gt;&lt;/w:rPr&gt;&lt;m:t&gt;t&lt;/m:t&gt;&lt;/m:r&gt;&lt;m:r&gt;&lt;m:rPr&gt;&lt;m:sty m:val=&quot;p&quot;/&gt;&lt;/m:rPr&gt;&lt;w:rPr&gt;&lt;w:rFonts w:ascii=&quot;Cambria Math&quot; w:h-ansi=&quot;Cambria Math&quot;/&gt;&lt;wx:font wx:val=&quot;Cambria Math&quot;/&gt;&lt;w:noProof/&gt;&lt;w:color w:val=&quot;000000&quot;/&gt;&lt;w:lang w:val=&quot;EN-US&quot; w:fareast=&quot;JA&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64" chromakey="#FFFFFF" o:title=""/>
              <o:lock v:ext="edit" aspectratio="t"/>
              <w10:wrap type="none"/>
              <w10:anchorlock/>
            </v:shape>
          </w:pict>
        </w:r>
      </w:ins>
      <w:ins w:id="4068" w:author="ZTE,Fei Xue1" w:date="2022-10-23T11:42:52Z">
        <w:r>
          <w:rPr>
            <w:color w:val="000000"/>
            <w:lang w:eastAsia="ja-JP"/>
          </w:rPr>
          <w:instrText xml:space="preserve"> </w:instrText>
        </w:r>
      </w:ins>
      <w:ins w:id="4069" w:author="ZTE,Fei Xue1" w:date="2022-10-23T11:42:52Z">
        <w:r>
          <w:rPr>
            <w:color w:val="000000"/>
            <w:lang w:eastAsia="ja-JP"/>
          </w:rPr>
          <w:fldChar w:fldCharType="separate"/>
        </w:r>
      </w:ins>
      <w:ins w:id="4070" w:author="ZTE,Fei Xue1" w:date="2022-10-23T11:42:52Z">
        <w:r>
          <w:rPr>
            <w:position w:val="-5"/>
          </w:rPr>
          <w:pict>
            <v:shape id="_x0000_i1180" o:spt="75" type="#_x0000_t75" style="height:12pt;width:85.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025&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913025&quot; wsp:rsidP=&quot;00913025&quot;&gt;&lt;m:oMathPara&gt;&lt;m:oMath&gt;&lt;m:acc&gt;&lt;m:accPr&gt;&lt;m:chr m:val=&quot;Ì…&quot;/&gt;&lt;m:ctrlPr&gt;&lt;w:rPr&gt;&lt;w:rFonts w:ascii=&quot;Cambria Math&quot; w:h-ansi=&quot;Cambria Math&quot;/&gt;&lt;wx:font wx:val=&quot;Cambria Math&quot;/&gt;&lt;w:noProof/&gt;&lt;w:color w:val=&quot;000000&quot;/&gt;&lt;w:lang w:val=&quot;EN-US&quot; w:fareast=&quot;JA&quot;/&gt;&lt;/w:rPr&gt;&lt;/m:ctrlPr&gt;&lt;/m:accPr&gt;&lt;m:e&gt;&lt;m:r&gt;&lt;w:rPr&gt;&lt;w:rFonts w:ascii=&quot;Cambria Math&quot; w:h-ansi=&quot;Cambria Math&quot;/&gt;&lt;wx:font wx:val=&quot;Cambria Math&quot;/&gt;&lt;w:i/&gt;&lt;w:noProof/&gt;&lt;w:color w:val=&quot;000000&quot;/&gt;&lt;w:lang w:val=&quot;EN-US&quot; w:fareast=&quot;JA&quot;/&gt;&lt;/w:rPr&gt;&lt;m:t&gt;Ï†&lt;/m:t&gt;&lt;/m:r&gt;&lt;/m:e&gt;&lt;/m:acc&gt;&lt;m:d&gt;&lt;m:dPr&gt;&lt;m:ctrlPr&gt;&lt;w:rPr&gt;&lt;w:rFonts w:ascii=&quot;Cambria Math&quot; w:h-ansi=&quot;Cambria Math&quot;/&gt;&lt;wx:font wx:val=&quot;Cambria Math&quot;/&gt;&lt;w:noProof/&gt;&lt;w:color w:val=&quot;000000&quot;/&gt;&lt;w:lang w:val=&quot;EN-US&quot; w:fareast=&quot;JA&quot;/&gt;&lt;/w:rPr&gt;&lt;/m:ctrlPr&gt;&lt;/m:dPr&gt;&lt;m:e&gt;&lt;m:r&gt;&lt;w:rPr&gt;&lt;w:rFonts w:ascii=&quot;Cambria Math&quot; w:h-ansi=&quot;Cambria Math&quot;/&gt;&lt;wx:font wx:val=&quot;Cambria Math&quot;/&gt;&lt;w:i/&gt;&lt;w:noProof/&gt;&lt;w:color w:val=&quot;000000&quot;/&gt;&lt;w:lang w:val=&quot;EN-US&quot; w:fareast=&quot;JA&quot;/&gt;&lt;/w:rPr&gt;&lt;m:t&gt;f&lt;/m:t&gt;&lt;/m:r&gt;&lt;/m:e&gt;&lt;/m:d&gt;&lt;m:r&gt;&lt;m:rPr&gt;&lt;m:sty m:val=&quot;p&quot;/&gt;&lt;/m:rPr&gt;&lt;w:rPr&gt;&lt;w:rFonts w:ascii=&quot;Cambria Math&quot; w:h-ansi=&quot;Cambria Math&quot;/&gt;&lt;wx:font wx:val=&quot;Cambria Math&quot;/&gt;&lt;w:noProof/&gt;&lt;w:color w:val=&quot;000000&quot;/&gt;&lt;w:lang w:val=&quot;EN-US&quot; w:fareast=&quot;JA&quot;/&gt;&lt;/w:rPr&gt;&lt;m:t&gt;=&lt;/m:t&gt;&lt;/m:r&gt;&lt;m:acc&gt;&lt;m:accPr&gt;&lt;m:chr m:val=&quot;Ìƒ&quot;/&gt;&lt;m:ctrlPr&gt;&lt;w:rPr&gt;&lt;w:rFonts w:ascii=&quot;Cambria Math&quot; w:h-ansi=&quot;Cambria Math&quot;/&gt;&lt;wx:font wx:val=&quot;Cambria Math&quot;/&gt;&lt;w:noProof/&gt;&lt;w:color w:val=&quot;000000&quot;/&gt;&lt;w:lang w:val=&quot;EN-US&quot; w:fareast=&quot;JA&quot;/&gt;&lt;/w:rPr&gt;&lt;/m:ctrlPr&gt;&lt;/m:accPr&gt;&lt;m:e&gt;&lt;m:r&gt;&lt;w:rPr&gt;&lt;w:rFonts w:ascii=&quot;Cambria Math&quot; w:h-ansi=&quot;Cambria Math&quot;/&gt;&lt;wx:font wx:val=&quot;Cambria Math&quot;/&gt;&lt;w:i/&gt;&lt;w:noProof/&gt;&lt;w:color w:val=&quot;000000&quot;/&gt;&lt;w:lang w:val=&quot;EN-US&quot; w:fareast=&quot;JA&quot;/&gt;&lt;/w:rPr&gt;&lt;m:t&gt;Ï†&lt;/m:t&gt;&lt;/m:r&gt;&lt;/m:e&gt;&lt;/m:acc&gt;&lt;m:d&gt;&lt;m:dPr&gt;&lt;m:ctrlPr&gt;&lt;w:rPr&gt;&lt;w:rFonts w:ascii=&quot;Cambria Math&quot; w:h-ansi=&quot;Cambria Math&quot;/&gt;&lt;wx:font wx:val=&quot;Cambria Math&quot;/&gt;&lt;w:noProof/&gt;&lt;w:color w:val=&quot;000000&quot;/&gt;&lt;w:lang w:val=&quot;EN-US&quot; w:fareast=&quot;JA&quot;/&gt;&lt;/w:rPr&gt;&lt;/m:ctrlPr&gt;&lt;/m:dPr&gt;&lt;m:e&gt;&lt;m:r&gt;&lt;w:rPr&gt;&lt;w:rFonts w:ascii=&quot;Cambria Math&quot; w:h-ansi=&quot;Cambria Math&quot;/&gt;&lt;wx:font wx:val=&quot;Cambria Math&quot;/&gt;&lt;w:i/&gt;&lt;w:noProof/&gt;&lt;w:color w:val=&quot;000000&quot;/&gt;&lt;w:lang w:val=&quot;EN-US&quot; w:fareast=&quot;JA&quot;/&gt;&lt;/w:rPr&gt;&lt;m:t&gt;f&lt;/m:t&gt;&lt;/m:r&gt;&lt;/m:e&gt;&lt;/m:d&gt;&lt;m:r&gt;&lt;m:rPr&gt;&lt;m:sty m:val=&quot;p&quot;/&gt;&lt;/m:rPr&gt;&lt;w:rPr&gt;&lt;w:rFonts w:ascii=&quot;Cambria Math&quot; w:h-ansi=&quot;Cambria Math&quot;/&gt;&lt;wx:font wx:val=&quot;Cambria Math&quot;/&gt;&lt;w:noProof/&gt;&lt;w:color w:val=&quot;000000&quot;/&gt;&lt;w:lang w:val=&quot;EN-US&quot; w:fareast=&quot;JA&quot;/&gt;&lt;/w:rPr&gt;&lt;m:t&gt;+&lt;/m:t&gt;&lt;/m:r&gt;&lt;m:r&gt;&lt;w:rPr&gt;&lt;w:rFonts w:ascii=&quot;Cambria Math&quot; w:h-ansi=&quot;Cambria Math&quot;/&gt;&lt;wx:font wx:val=&quot;Cambria Math&quot;/&gt;&lt;w:i/&gt;&lt;w:noProof/&gt;&lt;w:color w:val=&quot;000000&quot;/&gt;&lt;w:lang w:val=&quot;EN-US&quot; w:fareast=&quot;JA&quot;/&gt;&lt;/w:rPr&gt;&lt;m:t&gt;Î¸&lt;/m:t&gt;&lt;/m:r&gt;&lt;m:r&gt;&lt;m:rPr&gt;&lt;m:sty m:val=&quot;p&quot;/&gt;&lt;/m:rPr&gt;&lt;w:rPr&gt;&lt;w:rFonts w:ascii=&quot;Cambria Math&quot; w:h-ansi=&quot;Cambria Math&quot;/&gt;&lt;wx:font wx:val=&quot;Cambria Math&quot;/&gt;&lt;w:noProof/&gt;&lt;w:color w:val=&quot;000000&quot;/&gt;&lt;w:lang w:val=&quot;EN-US&quot; w:fareast=&quot;JA&quot;/&gt;&lt;/w:rPr&gt;&lt;m:t&gt;(&lt;/m:t&gt;&lt;/m:r&gt;&lt;m:r&gt;&lt;w:rPr&gt;&lt;w:rFonts w:ascii=&quot;Cambria Math&quot; w:h-ansi=&quot;Cambria Math&quot;/&gt;&lt;wx:font wx:val=&quot;Cambria Math&quot;/&gt;&lt;w:i/&gt;&lt;w:noProof/&gt;&lt;w:color w:val=&quot;000000&quot;/&gt;&lt;w:lang w:val=&quot;EN-US&quot; w:fareast=&quot;JA&quot;/&gt;&lt;/w:rPr&gt;&lt;m:t&gt;t&lt;/m:t&gt;&lt;/m:r&gt;&lt;m:r&gt;&lt;m:rPr&gt;&lt;m:sty m:val=&quot;p&quot;/&gt;&lt;/m:rPr&gt;&lt;w:rPr&gt;&lt;w:rFonts w:ascii=&quot;Cambria Math&quot; w:h-ansi=&quot;Cambria Math&quot;/&gt;&lt;wx:font wx:val=&quot;Cambria Math&quot;/&gt;&lt;w:noProof/&gt;&lt;w:color w:val=&quot;000000&quot;/&gt;&lt;w:lang w:val=&quot;EN-US&quot; w:fareast=&quot;JA&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64" chromakey="#FFFFFF" o:title=""/>
              <o:lock v:ext="edit" aspectratio="t"/>
              <w10:wrap type="none"/>
              <w10:anchorlock/>
            </v:shape>
          </w:pict>
        </w:r>
      </w:ins>
      <w:ins w:id="4072" w:author="ZTE,Fei Xue1" w:date="2022-10-23T11:42:52Z">
        <w:r>
          <w:rPr>
            <w:color w:val="000000"/>
            <w:lang w:eastAsia="ja-JP"/>
          </w:rPr>
          <w:fldChar w:fldCharType="end"/>
        </w:r>
      </w:ins>
    </w:p>
    <w:p>
      <w:pPr>
        <w:overflowPunct w:val="0"/>
        <w:autoSpaceDE w:val="0"/>
        <w:autoSpaceDN w:val="0"/>
        <w:adjustRightInd w:val="0"/>
        <w:ind w:left="851" w:hanging="284"/>
        <w:textAlignment w:val="baseline"/>
        <w:rPr>
          <w:ins w:id="4073" w:author="ZTE,Fei Xue1" w:date="2022-10-23T11:42:52Z"/>
          <w:color w:val="000000"/>
          <w:lang w:val="en-US" w:eastAsia="ja-JP"/>
        </w:rPr>
      </w:pPr>
      <w:ins w:id="4074" w:author="ZTE,Fei Xue1" w:date="2022-10-23T11:42:52Z">
        <w:r>
          <w:rPr>
            <w:color w:val="000000"/>
            <w:lang w:val="en-US" w:eastAsia="ja-JP"/>
          </w:rPr>
          <w:tab/>
        </w:r>
      </w:ins>
      <w:ins w:id="4075" w:author="ZTE,Fei Xue1" w:date="2022-10-23T11:42:52Z">
        <w:r>
          <w:rPr>
            <w:color w:val="000000"/>
            <w:lang w:val="en-US" w:eastAsia="ja-JP"/>
          </w:rPr>
          <w:t xml:space="preserve">For OFDM symbols where PT-RS does not exist, </w:t>
        </w:r>
      </w:ins>
      <w:ins w:id="4076" w:author="ZTE,Fei Xue1" w:date="2022-10-23T11:42:52Z">
        <w:r>
          <w:rPr>
            <w:color w:val="000000"/>
            <w:lang w:val="en-US" w:eastAsia="ja-JP"/>
          </w:rPr>
          <w:fldChar w:fldCharType="begin"/>
        </w:r>
      </w:ins>
      <w:ins w:id="4077" w:author="ZTE,Fei Xue1" w:date="2022-10-23T11:42:52Z">
        <w:r>
          <w:rPr>
            <w:color w:val="000000"/>
            <w:lang w:val="en-US" w:eastAsia="ja-JP"/>
          </w:rPr>
          <w:instrText xml:space="preserve"> QUOTE </w:instrText>
        </w:r>
      </w:ins>
      <w:ins w:id="4078" w:author="ZTE,Fei Xue1" w:date="2022-10-23T11:42:52Z">
        <w:r>
          <w:rPr>
            <w:position w:val="-5"/>
          </w:rPr>
          <w:pict>
            <v:shape id="_x0000_i1181" o:spt="75" type="#_x0000_t75" style="height:12pt;width:18.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6CC&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7406CC&quot; wsp:rsidP=&quot;007406CC&quot;&gt;&lt;m:oMathPara&gt;&lt;m:oMath&gt;&lt;m:r&gt;&lt;w:rPr&gt;&lt;w:rFonts w:ascii=&quot;Cambria Math&quot; w:h-ansi=&quot;Cambria Math&quot;/&gt;&lt;wx:font wx:val=&quot;Cambria Math&quot;/&gt;&lt;w:i/&gt;&lt;w:color w:val=&quot;000000&quot;/&gt;&lt;w:lang w:val=&quot;EN-US&quot; w:fareast=&quot;JA&quot;/&gt;&lt;/w:rPr&gt;&lt;m:t&gt;Î¸(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65" chromakey="#FFFFFF" o:title=""/>
              <o:lock v:ext="edit" aspectratio="t"/>
              <w10:wrap type="none"/>
              <w10:anchorlock/>
            </v:shape>
          </w:pict>
        </w:r>
      </w:ins>
      <w:ins w:id="4080" w:author="ZTE,Fei Xue1" w:date="2022-10-23T11:42:52Z">
        <w:r>
          <w:rPr>
            <w:color w:val="000000"/>
            <w:lang w:val="en-US" w:eastAsia="ja-JP"/>
          </w:rPr>
          <w:instrText xml:space="preserve"> </w:instrText>
        </w:r>
      </w:ins>
      <w:ins w:id="4081" w:author="ZTE,Fei Xue1" w:date="2022-10-23T11:42:52Z">
        <w:r>
          <w:rPr>
            <w:color w:val="000000"/>
            <w:lang w:val="en-US" w:eastAsia="ja-JP"/>
          </w:rPr>
          <w:fldChar w:fldCharType="separate"/>
        </w:r>
      </w:ins>
      <w:ins w:id="4082" w:author="ZTE,Fei Xue1" w:date="2022-10-23T11:42:52Z">
        <w:r>
          <w:rPr>
            <w:position w:val="-5"/>
          </w:rPr>
          <w:pict>
            <v:shape id="_x0000_i1182" o:spt="75" type="#_x0000_t75" style="height:12pt;width:18.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6CC&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7406CC&quot; wsp:rsidP=&quot;007406CC&quot;&gt;&lt;m:oMathPara&gt;&lt;m:oMath&gt;&lt;m:r&gt;&lt;w:rPr&gt;&lt;w:rFonts w:ascii=&quot;Cambria Math&quot; w:h-ansi=&quot;Cambria Math&quot;/&gt;&lt;wx:font wx:val=&quot;Cambria Math&quot;/&gt;&lt;w:i/&gt;&lt;w:color w:val=&quot;000000&quot;/&gt;&lt;w:lang w:val=&quot;EN-US&quot; w:fareast=&quot;JA&quot;/&gt;&lt;/w:rPr&gt;&lt;m:t&gt;Î¸(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65" chromakey="#FFFFFF" o:title=""/>
              <o:lock v:ext="edit" aspectratio="t"/>
              <w10:wrap type="none"/>
              <w10:anchorlock/>
            </v:shape>
          </w:pict>
        </w:r>
      </w:ins>
      <w:ins w:id="4084" w:author="ZTE,Fei Xue1" w:date="2022-10-23T11:42:52Z">
        <w:r>
          <w:rPr>
            <w:color w:val="000000"/>
            <w:lang w:val="en-US" w:eastAsia="ja-JP"/>
          </w:rPr>
          <w:fldChar w:fldCharType="end"/>
        </w:r>
      </w:ins>
      <w:ins w:id="4085" w:author="ZTE,Fei Xue1" w:date="2022-10-23T11:42:52Z">
        <w:r>
          <w:rPr>
            <w:color w:val="000000"/>
            <w:lang w:val="en-US" w:eastAsia="ja-JP"/>
          </w:rPr>
          <w:t xml:space="preserve"> can </w:t>
        </w:r>
      </w:ins>
      <w:ins w:id="4086" w:author="ZTE,Fei Xue1" w:date="2022-10-23T11:42:52Z">
        <w:r>
          <w:rPr>
            <w:color w:val="000000"/>
            <w:lang w:eastAsia="ja-JP"/>
          </w:rPr>
          <w:t>be</w:t>
        </w:r>
      </w:ins>
      <w:ins w:id="4087" w:author="ZTE,Fei Xue1" w:date="2022-10-23T11:42:52Z">
        <w:r>
          <w:rPr>
            <w:color w:val="000000"/>
            <w:lang w:val="en-US" w:eastAsia="ja-JP"/>
          </w:rPr>
          <w:t xml:space="preserve"> estimated by performing linear interpolation from neighboring symbols where PT-RS is present.</w:t>
        </w:r>
      </w:ins>
    </w:p>
    <w:p>
      <w:pPr>
        <w:overflowPunct w:val="0"/>
        <w:autoSpaceDE w:val="0"/>
        <w:autoSpaceDN w:val="0"/>
        <w:adjustRightInd w:val="0"/>
        <w:ind w:left="851" w:hanging="284"/>
        <w:textAlignment w:val="baseline"/>
        <w:rPr>
          <w:ins w:id="4088" w:author="ZTE,Fei Xue1" w:date="2022-10-23T11:42:52Z"/>
          <w:color w:val="000000"/>
          <w:lang w:val="en-US" w:eastAsia="ja-JP"/>
        </w:rPr>
      </w:pPr>
      <w:ins w:id="4089" w:author="ZTE,Fei Xue1" w:date="2022-10-23T11:42:52Z">
        <w:r>
          <w:rPr>
            <w:color w:val="000000"/>
            <w:lang w:val="en-US" w:eastAsia="ja-JP"/>
          </w:rPr>
          <w:tab/>
        </w:r>
      </w:ins>
      <w:ins w:id="4090" w:author="ZTE,Fei Xue1" w:date="2022-10-23T11:42:52Z">
        <w:r>
          <w:rPr>
            <w:color w:val="000000"/>
            <w:lang w:val="en-US" w:eastAsia="ja-JP"/>
          </w:rPr>
          <w:t>In order to separate component of the CPE,</w:t>
        </w:r>
      </w:ins>
      <w:ins w:id="4091" w:author="ZTE,Fei Xue1" w:date="2022-10-23T11:42:52Z">
        <w:r>
          <w:rPr>
            <w:color w:val="000000"/>
            <w:lang w:val="en-US" w:eastAsia="ja-JP"/>
          </w:rPr>
          <w:fldChar w:fldCharType="begin"/>
        </w:r>
      </w:ins>
      <w:ins w:id="4092" w:author="ZTE,Fei Xue1" w:date="2022-10-23T11:42:52Z">
        <w:r>
          <w:rPr>
            <w:color w:val="000000"/>
            <w:lang w:val="en-US" w:eastAsia="ja-JP"/>
          </w:rPr>
          <w:instrText xml:space="preserve"> QUOTE </w:instrText>
        </w:r>
      </w:ins>
      <w:ins w:id="4093" w:author="ZTE,Fei Xue1" w:date="2022-10-23T11:42:52Z">
        <w:r>
          <w:rPr>
            <w:position w:val="-5"/>
          </w:rPr>
          <w:pict>
            <v:shape id="_x0000_i1183" o:spt="75" type="#_x0000_t75" style="height:12pt;width:8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C789E&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FC789E&quot; wsp:rsidP=&quot;00FC789E&quot;&gt;&lt;m:oMathPara&gt;&lt;m:oMath&gt;&lt;m:r&gt;&lt;w:rPr&gt;&lt;w:rFonts w:ascii=&quot;Cambria Math&quot; w:h-ansi=&quot;Cambria Math&quot;/&gt;&lt;wx:font wx:val=&quot;Cambria Math&quot;/&gt;&lt;w:i/&gt;&lt;w:color w:val=&quot;000000&quot;/&gt;&lt;w:lang w:val=&quot;EN-US&quot; w:fareast=&quot;JA&quot;/&gt;&lt;/w:rPr&gt;&lt;m:t&gt; Î¸&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66" chromakey="#FFFFFF" o:title=""/>
              <o:lock v:ext="edit" aspectratio="t"/>
              <w10:wrap type="none"/>
              <w10:anchorlock/>
            </v:shape>
          </w:pict>
        </w:r>
      </w:ins>
      <w:ins w:id="4095" w:author="ZTE,Fei Xue1" w:date="2022-10-23T11:42:52Z">
        <w:r>
          <w:rPr>
            <w:color w:val="000000"/>
            <w:lang w:val="en-US" w:eastAsia="ja-JP"/>
          </w:rPr>
          <w:instrText xml:space="preserve"> </w:instrText>
        </w:r>
      </w:ins>
      <w:ins w:id="4096" w:author="ZTE,Fei Xue1" w:date="2022-10-23T11:42:52Z">
        <w:r>
          <w:rPr>
            <w:color w:val="000000"/>
            <w:lang w:val="en-US" w:eastAsia="ja-JP"/>
          </w:rPr>
          <w:fldChar w:fldCharType="separate"/>
        </w:r>
      </w:ins>
      <w:ins w:id="4097" w:author="ZTE,Fei Xue1" w:date="2022-10-23T11:42:52Z">
        <w:r>
          <w:rPr>
            <w:position w:val="-5"/>
          </w:rPr>
          <w:pict>
            <v:shape id="_x0000_i1184" o:spt="75" type="#_x0000_t75" style="height:12pt;width:8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C789E&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FC789E&quot; wsp:rsidP=&quot;00FC789E&quot;&gt;&lt;m:oMathPara&gt;&lt;m:oMath&gt;&lt;m:r&gt;&lt;w:rPr&gt;&lt;w:rFonts w:ascii=&quot;Cambria Math&quot; w:h-ansi=&quot;Cambria Math&quot;/&gt;&lt;wx:font wx:val=&quot;Cambria Math&quot;/&gt;&lt;w:i/&gt;&lt;w:color w:val=&quot;000000&quot;/&gt;&lt;w:lang w:val=&quot;EN-US&quot; w:fareast=&quot;JA&quot;/&gt;&lt;/w:rPr&gt;&lt;m:t&gt; Î¸&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66" chromakey="#FFFFFF" o:title=""/>
              <o:lock v:ext="edit" aspectratio="t"/>
              <w10:wrap type="none"/>
              <w10:anchorlock/>
            </v:shape>
          </w:pict>
        </w:r>
      </w:ins>
      <w:ins w:id="4099" w:author="ZTE,Fei Xue1" w:date="2022-10-23T11:42:52Z">
        <w:r>
          <w:rPr>
            <w:color w:val="000000"/>
            <w:lang w:val="en-US" w:eastAsia="ja-JP"/>
          </w:rPr>
          <w:fldChar w:fldCharType="end"/>
        </w:r>
      </w:ins>
      <w:ins w:id="4100" w:author="ZTE,Fei Xue1" w:date="2022-10-23T11:42:52Z">
        <w:r>
          <w:rPr>
            <w:color w:val="000000"/>
            <w:lang w:val="en-US" w:eastAsia="ja-JP"/>
          </w:rPr>
          <w:t>, contained in</w:t>
        </w:r>
      </w:ins>
      <w:ins w:id="4101" w:author="ZTE,Fei Xue1" w:date="2022-10-23T11:42:52Z">
        <w:r>
          <w:rPr>
            <w:color w:val="000000"/>
            <w:lang w:eastAsia="ja-JP"/>
          </w:rPr>
          <w:t xml:space="preserve">, </w:t>
        </w:r>
      </w:ins>
      <w:ins w:id="4102" w:author="ZTE,Fei Xue1" w:date="2022-10-23T11:42:52Z">
        <w:r>
          <w:rPr>
            <w:color w:val="000000"/>
            <w:lang w:val="en-US" w:eastAsia="ja-JP"/>
          </w:rPr>
          <w:fldChar w:fldCharType="begin"/>
        </w:r>
      </w:ins>
      <w:ins w:id="4103" w:author="ZTE,Fei Xue1" w:date="2022-10-23T11:42:52Z">
        <w:r>
          <w:rPr>
            <w:color w:val="000000"/>
            <w:lang w:val="en-US" w:eastAsia="ja-JP"/>
          </w:rPr>
          <w:instrText xml:space="preserve"> QUOTE </w:instrText>
        </w:r>
      </w:ins>
      <w:ins w:id="4104" w:author="ZTE,Fei Xue1" w:date="2022-10-23T11:42:52Z">
        <w:r>
          <w:rPr>
            <w:position w:val="-5"/>
          </w:rPr>
          <w:pict>
            <v:shape id="_x0000_i1185" o:spt="75" type="#_x0000_t75" style="height:12pt;width:21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264&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E87264&quot; wsp:rsidP=&quot;00E87264&quot;&gt;&lt;m:oMathPara&gt;&lt;m:oMath&gt;&lt;m:acc&gt;&lt;m:accPr&gt;&lt;m:chr m:val=&quot;Ì…&quot;/&gt;&lt;m:ctrlPr&gt;&lt;w:rPr&gt;&lt;w:rFonts w:ascii=&quot;Cambria Math&quot; w:h-ansi=&quot;Cambria Math&quot;/&gt;&lt;wx:font wx:val=&quot;Cambria Math&quot;/&gt;&lt;w:color w:val=&quot;000000&quot;/&gt;&lt;w:lang w:fareast=&quot;JA&quot;/&gt;&lt;/w:rPr&gt;&lt;/m:ctrlPr&gt;&lt;/m:accPr&gt;&lt;m:e&gt;&lt;m:r&gt;&lt;w:rPr&gt;&lt;w:rFonts w:ascii=&quot;Cambria Math&quot; w:h-ansi=&quot;Cambria Math&quot;/&gt;&lt;wx:font wx:val=&quot;Cambria Math&quot;/&gt;&lt;w:i/&gt;&lt;w:color w:val=&quot;000000&quot;/&gt;&lt;w:lang w:fareast=&quot;JA&quot;/&gt;&lt;/w:rPr&gt;&lt;m:t&gt;Ï†&lt;/m:t&gt;&lt;/m:r&gt;&lt;/m:e&gt;&lt;/m:acc&gt;&lt;m:r&gt;&lt;w:rPr&gt;&lt;w:rFonts w:ascii=&quot;Cambria Math&quot; w:h-ansi=&quot;Cambria Math&quot;/&gt;&lt;wx:font wx:val=&quot;Cambria Math&quot;/&gt;&lt;w:i/&gt;&lt;w:color w:val=&quot;000000&quot;/&gt;&lt;w:lang w:fareast=&quot;JA&quot;/&gt;&lt;/w:rPr&gt;&lt;m:t&gt;(f)&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62" chromakey="#FFFFFF" o:title=""/>
              <o:lock v:ext="edit" aspectratio="t"/>
              <w10:wrap type="none"/>
              <w10:anchorlock/>
            </v:shape>
          </w:pict>
        </w:r>
      </w:ins>
      <w:ins w:id="4106" w:author="ZTE,Fei Xue1" w:date="2022-10-23T11:42:52Z">
        <w:r>
          <w:rPr>
            <w:color w:val="000000"/>
            <w:lang w:val="en-US" w:eastAsia="ja-JP"/>
          </w:rPr>
          <w:instrText xml:space="preserve"> </w:instrText>
        </w:r>
      </w:ins>
      <w:ins w:id="4107" w:author="ZTE,Fei Xue1" w:date="2022-10-23T11:42:52Z">
        <w:r>
          <w:rPr>
            <w:color w:val="000000"/>
            <w:lang w:val="en-US" w:eastAsia="ja-JP"/>
          </w:rPr>
          <w:fldChar w:fldCharType="separate"/>
        </w:r>
      </w:ins>
      <w:ins w:id="4108" w:author="ZTE,Fei Xue1" w:date="2022-10-23T11:42:52Z">
        <w:r>
          <w:rPr>
            <w:position w:val="-5"/>
          </w:rPr>
          <w:pict>
            <v:shape id="_x0000_i1186" o:spt="75" type="#_x0000_t75" style="height:12pt;width:21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264&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E87264&quot; wsp:rsidP=&quot;00E87264&quot;&gt;&lt;m:oMathPara&gt;&lt;m:oMath&gt;&lt;m:acc&gt;&lt;m:accPr&gt;&lt;m:chr m:val=&quot;Ì…&quot;/&gt;&lt;m:ctrlPr&gt;&lt;w:rPr&gt;&lt;w:rFonts w:ascii=&quot;Cambria Math&quot; w:h-ansi=&quot;Cambria Math&quot;/&gt;&lt;wx:font wx:val=&quot;Cambria Math&quot;/&gt;&lt;w:color w:val=&quot;000000&quot;/&gt;&lt;w:lang w:fareast=&quot;JA&quot;/&gt;&lt;/w:rPr&gt;&lt;/m:ctrlPr&gt;&lt;/m:accPr&gt;&lt;m:e&gt;&lt;m:r&gt;&lt;w:rPr&gt;&lt;w:rFonts w:ascii=&quot;Cambria Math&quot; w:h-ansi=&quot;Cambria Math&quot;/&gt;&lt;wx:font wx:val=&quot;Cambria Math&quot;/&gt;&lt;w:i/&gt;&lt;w:color w:val=&quot;000000&quot;/&gt;&lt;w:lang w:fareast=&quot;JA&quot;/&gt;&lt;/w:rPr&gt;&lt;m:t&gt;Ï†&lt;/m:t&gt;&lt;/m:r&gt;&lt;/m:e&gt;&lt;/m:acc&gt;&lt;m:r&gt;&lt;w:rPr&gt;&lt;w:rFonts w:ascii=&quot;Cambria Math&quot; w:h-ansi=&quot;Cambria Math&quot;/&gt;&lt;wx:font wx:val=&quot;Cambria Math&quot;/&gt;&lt;w:i/&gt;&lt;w:color w:val=&quot;000000&quot;/&gt;&lt;w:lang w:fareast=&quot;JA&quot;/&gt;&lt;/w:rPr&gt;&lt;m:t&gt;(f)&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62" chromakey="#FFFFFF" o:title=""/>
              <o:lock v:ext="edit" aspectratio="t"/>
              <w10:wrap type="none"/>
              <w10:anchorlock/>
            </v:shape>
          </w:pict>
        </w:r>
      </w:ins>
      <w:ins w:id="4110" w:author="ZTE,Fei Xue1" w:date="2022-10-23T11:42:52Z">
        <w:r>
          <w:rPr>
            <w:color w:val="000000"/>
            <w:lang w:val="en-US" w:eastAsia="ja-JP"/>
          </w:rPr>
          <w:fldChar w:fldCharType="end"/>
        </w:r>
      </w:ins>
      <w:ins w:id="4111" w:author="ZTE,Fei Xue1" w:date="2022-10-23T11:42:52Z">
        <w:r>
          <w:rPr>
            <w:color w:val="000000"/>
            <w:lang w:val="en-US" w:eastAsia="ja-JP"/>
          </w:rPr>
          <w:t xml:space="preserve">, estimation and compensation of </w:t>
        </w:r>
      </w:ins>
      <w:ins w:id="4112" w:author="ZTE,Fei Xue1" w:date="2022-10-23T11:42:52Z">
        <w:r>
          <w:rPr>
            <w:color w:val="000000"/>
            <w:lang w:eastAsia="ja-JP"/>
          </w:rPr>
          <w:t>the CPE needs to follow.</w:t>
        </w:r>
      </w:ins>
      <w:ins w:id="4113" w:author="ZTE,Fei Xue1" w:date="2022-10-23T11:42:52Z">
        <w:r>
          <w:rPr>
            <w:color w:val="000000"/>
            <w:lang w:eastAsia="ja-JP"/>
          </w:rPr>
          <w:fldChar w:fldCharType="begin"/>
        </w:r>
      </w:ins>
      <w:ins w:id="4114" w:author="ZTE,Fei Xue1" w:date="2022-10-23T11:42:52Z">
        <w:r>
          <w:rPr>
            <w:color w:val="000000"/>
            <w:lang w:eastAsia="ja-JP"/>
          </w:rPr>
          <w:instrText xml:space="preserve"> QUOTE </w:instrText>
        </w:r>
      </w:ins>
      <w:ins w:id="4115" w:author="ZTE,Fei Xue1" w:date="2022-10-23T11:42:52Z">
        <w:r>
          <w:rPr>
            <w:position w:val="-5"/>
          </w:rPr>
          <w:pict>
            <v:shape id="_x0000_i1187" o:spt="75" type="#_x0000_t75" style="height:12pt;width:20.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543B&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6D543B&quot; wsp:rsidP=&quot;006D543B&quot;&gt;&lt;m:oMathPara&gt;&lt;m:oMath&gt;&lt;m:r&gt;&lt;m:rPr&gt;&lt;m:sty m:val=&quot;p&quot;/&gt;&lt;/m:rPr&gt;&lt;w:rPr&gt;&lt;w:rFonts w:ascii=&quot;Cambria Math&quot; w:h-ansi=&quot;Cambria Math&quot;/&gt;&lt;wx:font wx:val=&quot;Cambria Math&quot;/&gt;&lt;w:color w:val=&quot;000000&quot;/&gt;&lt;w:lang w:fareast=&quot;JA&quot;/&gt;&lt;/w:rPr&gt;&lt;m:t&gt; &lt;/m:t&gt;&lt;/m:r&gt;&lt;m:r&gt;&lt;w:rPr&gt;&lt;w:rFonts w:ascii=&quot;Cambria Math&quot; w:h-ansi=&quot;Cambria Math&quot;/&gt;&lt;wx:font wx:val=&quot;Cambria Math&quot;/&gt;&lt;w:i/&gt;&lt;w:color w:val=&quot;000000&quot;/&gt;&lt;w:lang w:fareast=&quot;JA&quot;/&gt;&lt;/w:rPr&gt;&lt;m:t&gt;Î¸&lt;/m:t&gt;&lt;/m:r&gt;&lt;m:r&gt;&lt;m:rPr&gt;&lt;m:sty m:val=&quot;p&quot;/&gt;&lt;/m:rPr&gt;&lt;w:rPr&gt;&lt;w:rFonts w:ascii=&quot;Cambria Math&quot; w:h-ansi=&quot;Cambria Math&quot;/&gt;&lt;wx:font wx:val=&quot;Cambria Math&quot;/&gt;&lt;w:color w:val=&quot;000000&quot;/&gt;&lt;w:lang w:fareast=&quot;JA&quot;/&gt;&lt;/w:rPr&gt;&lt;m:t&gt;(&lt;/m:t&gt;&lt;/m:r&gt;&lt;m:r&gt;&lt;w:rPr&gt;&lt;w:rFonts w:ascii=&quot;Cambria Math&quot; w:h-ansi=&quot;Cambria Math&quot;/&gt;&lt;wx:font wx:val=&quot;Cambria Math&quot;/&gt;&lt;w:i/&gt;&lt;w:color w:val=&quot;000000&quot;/&gt;&lt;w:lang w:fareast=&quot;JA&quot;/&gt;&lt;/w:rPr&gt;&lt;m:t&gt;t&lt;/m:t&gt;&lt;/m:r&gt;&lt;m:r&gt;&lt;m:rPr&gt;&lt;m:sty m:val=&quot;p&quot;/&gt;&lt;/m:rPr&gt;&lt;w:rPr&gt;&lt;w:rFonts w:ascii=&quot;Cambria Math&quot; w:h-ansi=&quot;Cambria Math&quot;/&gt;&lt;wx:font wx:val=&quot;Cambria Math&quot;/&gt;&lt;w:color w:val=&quot;000000&quot;/&gt;&lt;w:lang w:fareast=&quot;JA&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67" chromakey="#FFFFFF" o:title=""/>
              <o:lock v:ext="edit" aspectratio="t"/>
              <w10:wrap type="none"/>
              <w10:anchorlock/>
            </v:shape>
          </w:pict>
        </w:r>
      </w:ins>
      <w:ins w:id="4117" w:author="ZTE,Fei Xue1" w:date="2022-10-23T11:42:52Z">
        <w:r>
          <w:rPr>
            <w:color w:val="000000"/>
            <w:lang w:eastAsia="ja-JP"/>
          </w:rPr>
          <w:instrText xml:space="preserve"> </w:instrText>
        </w:r>
      </w:ins>
      <w:ins w:id="4118" w:author="ZTE,Fei Xue1" w:date="2022-10-23T11:42:52Z">
        <w:r>
          <w:rPr>
            <w:color w:val="000000"/>
            <w:lang w:eastAsia="ja-JP"/>
          </w:rPr>
          <w:fldChar w:fldCharType="separate"/>
        </w:r>
      </w:ins>
      <w:ins w:id="4119" w:author="ZTE,Fei Xue1" w:date="2022-10-23T11:42:52Z">
        <w:r>
          <w:rPr>
            <w:position w:val="-5"/>
          </w:rPr>
          <w:pict>
            <v:shape id="_x0000_i1188" o:spt="75" type="#_x0000_t75" style="height:12pt;width:20.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543B&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6D543B&quot; wsp:rsidP=&quot;006D543B&quot;&gt;&lt;m:oMathPara&gt;&lt;m:oMath&gt;&lt;m:r&gt;&lt;m:rPr&gt;&lt;m:sty m:val=&quot;p&quot;/&gt;&lt;/m:rPr&gt;&lt;w:rPr&gt;&lt;w:rFonts w:ascii=&quot;Cambria Math&quot; w:h-ansi=&quot;Cambria Math&quot;/&gt;&lt;wx:font wx:val=&quot;Cambria Math&quot;/&gt;&lt;w:color w:val=&quot;000000&quot;/&gt;&lt;w:lang w:fareast=&quot;JA&quot;/&gt;&lt;/w:rPr&gt;&lt;m:t&gt; &lt;/m:t&gt;&lt;/m:r&gt;&lt;m:r&gt;&lt;w:rPr&gt;&lt;w:rFonts w:ascii=&quot;Cambria Math&quot; w:h-ansi=&quot;Cambria Math&quot;/&gt;&lt;wx:font wx:val=&quot;Cambria Math&quot;/&gt;&lt;w:i/&gt;&lt;w:color w:val=&quot;000000&quot;/&gt;&lt;w:lang w:fareast=&quot;JA&quot;/&gt;&lt;/w:rPr&gt;&lt;m:t&gt;Î¸&lt;/m:t&gt;&lt;/m:r&gt;&lt;m:r&gt;&lt;m:rPr&gt;&lt;m:sty m:val=&quot;p&quot;/&gt;&lt;/m:rPr&gt;&lt;w:rPr&gt;&lt;w:rFonts w:ascii=&quot;Cambria Math&quot; w:h-ansi=&quot;Cambria Math&quot;/&gt;&lt;wx:font wx:val=&quot;Cambria Math&quot;/&gt;&lt;w:color w:val=&quot;000000&quot;/&gt;&lt;w:lang w:fareast=&quot;JA&quot;/&gt;&lt;/w:rPr&gt;&lt;m:t&gt;(&lt;/m:t&gt;&lt;/m:r&gt;&lt;m:r&gt;&lt;w:rPr&gt;&lt;w:rFonts w:ascii=&quot;Cambria Math&quot; w:h-ansi=&quot;Cambria Math&quot;/&gt;&lt;wx:font wx:val=&quot;Cambria Math&quot;/&gt;&lt;w:i/&gt;&lt;w:color w:val=&quot;000000&quot;/&gt;&lt;w:lang w:fareast=&quot;JA&quot;/&gt;&lt;/w:rPr&gt;&lt;m:t&gt;t&lt;/m:t&gt;&lt;/m:r&gt;&lt;m:r&gt;&lt;m:rPr&gt;&lt;m:sty m:val=&quot;p&quot;/&gt;&lt;/m:rPr&gt;&lt;w:rPr&gt;&lt;w:rFonts w:ascii=&quot;Cambria Math&quot; w:h-ansi=&quot;Cambria Math&quot;/&gt;&lt;wx:font wx:val=&quot;Cambria Math&quot;/&gt;&lt;w:color w:val=&quot;000000&quot;/&gt;&lt;w:lang w:fareast=&quot;JA&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67" chromakey="#FFFFFF" o:title=""/>
              <o:lock v:ext="edit" aspectratio="t"/>
              <w10:wrap type="none"/>
              <w10:anchorlock/>
            </v:shape>
          </w:pict>
        </w:r>
      </w:ins>
      <w:ins w:id="4121" w:author="ZTE,Fei Xue1" w:date="2022-10-23T11:42:52Z">
        <w:r>
          <w:rPr>
            <w:color w:val="000000"/>
            <w:lang w:eastAsia="ja-JP"/>
          </w:rPr>
          <w:fldChar w:fldCharType="end"/>
        </w:r>
      </w:ins>
      <w:ins w:id="4122" w:author="ZTE,Fei Xue1" w:date="2022-10-23T11:42:52Z">
        <w:r>
          <w:rPr>
            <w:color w:val="000000"/>
            <w:lang w:eastAsia="ja-JP"/>
          </w:rPr>
          <w:t xml:space="preserve"> is the common phase error (CPE), that rotates all the subcarriers of the OFDM symbol at time </w:t>
        </w:r>
      </w:ins>
      <w:ins w:id="4123" w:author="ZTE,Fei Xue1" w:date="2022-10-23T11:42:52Z">
        <w:r>
          <w:rPr>
            <w:color w:val="000000"/>
            <w:lang w:eastAsia="ja-JP"/>
          </w:rPr>
          <w:fldChar w:fldCharType="begin"/>
        </w:r>
      </w:ins>
      <w:ins w:id="4124" w:author="ZTE,Fei Xue1" w:date="2022-10-23T11:42:52Z">
        <w:r>
          <w:rPr>
            <w:color w:val="000000"/>
            <w:lang w:eastAsia="ja-JP"/>
          </w:rPr>
          <w:instrText xml:space="preserve"> QUOTE </w:instrText>
        </w:r>
      </w:ins>
      <w:ins w:id="4125" w:author="ZTE,Fei Xue1" w:date="2022-10-23T11:42:52Z">
        <w:r>
          <w:rPr>
            <w:position w:val="-5"/>
          </w:rPr>
          <w:pict>
            <v:shape id="_x0000_i1189" o:spt="75" type="#_x0000_t75" style="height:12pt;width:4.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A7F78&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FA7F78&quot; wsp:rsidP=&quot;00FA7F78&quot;&gt;&lt;m:oMathPara&gt;&lt;m:oMath&gt;&lt;m:r&gt;&lt;w:rPr&gt;&lt;w:rFonts w:ascii=&quot;Cambria Math&quot; w:h-ansi=&quot;Cambria Math&quot;/&gt;&lt;wx:font wx:val=&quot;Cambria Math&quot;/&gt;&lt;w:i/&gt;&lt;w:color w:val=&quot;000000&quot;/&gt;&lt;w:lang w:fareast=&quot;JA&quot;/&gt;&lt;/w:rPr&gt;&lt;m:t&gt;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68" chromakey="#FFFFFF" o:title=""/>
              <o:lock v:ext="edit" aspectratio="t"/>
              <w10:wrap type="none"/>
              <w10:anchorlock/>
            </v:shape>
          </w:pict>
        </w:r>
      </w:ins>
      <w:ins w:id="4127" w:author="ZTE,Fei Xue1" w:date="2022-10-23T11:42:52Z">
        <w:r>
          <w:rPr>
            <w:color w:val="000000"/>
            <w:lang w:eastAsia="ja-JP"/>
          </w:rPr>
          <w:instrText xml:space="preserve"> </w:instrText>
        </w:r>
      </w:ins>
      <w:ins w:id="4128" w:author="ZTE,Fei Xue1" w:date="2022-10-23T11:42:52Z">
        <w:r>
          <w:rPr>
            <w:color w:val="000000"/>
            <w:lang w:eastAsia="ja-JP"/>
          </w:rPr>
          <w:fldChar w:fldCharType="separate"/>
        </w:r>
      </w:ins>
      <w:ins w:id="4129" w:author="ZTE,Fei Xue1" w:date="2022-10-23T11:42:52Z">
        <w:r>
          <w:rPr>
            <w:position w:val="-5"/>
          </w:rPr>
          <w:pict>
            <v:shape id="_x0000_i1190" o:spt="75" type="#_x0000_t75" style="height:12pt;width:4.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A7F78&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FA7F78&quot; wsp:rsidP=&quot;00FA7F78&quot;&gt;&lt;m:oMathPara&gt;&lt;m:oMath&gt;&lt;m:r&gt;&lt;w:rPr&gt;&lt;w:rFonts w:ascii=&quot;Cambria Math&quot; w:h-ansi=&quot;Cambria Math&quot;/&gt;&lt;wx:font wx:val=&quot;Cambria Math&quot;/&gt;&lt;w:i/&gt;&lt;w:color w:val=&quot;000000&quot;/&gt;&lt;w:lang w:fareast=&quot;JA&quot;/&gt;&lt;/w:rPr&gt;&lt;m:t&gt;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68" chromakey="#FFFFFF" o:title=""/>
              <o:lock v:ext="edit" aspectratio="t"/>
              <w10:wrap type="none"/>
              <w10:anchorlock/>
            </v:shape>
          </w:pict>
        </w:r>
      </w:ins>
      <w:ins w:id="4131" w:author="ZTE,Fei Xue1" w:date="2022-10-23T11:42:52Z">
        <w:r>
          <w:rPr>
            <w:color w:val="000000"/>
            <w:lang w:eastAsia="ja-JP"/>
          </w:rPr>
          <w:fldChar w:fldCharType="end"/>
        </w:r>
      </w:ins>
      <w:ins w:id="4132" w:author="ZTE,Fei Xue1" w:date="2022-10-23T11:42:52Z">
        <w:r>
          <w:rPr>
            <w:color w:val="000000"/>
            <w:lang w:eastAsia="ja-JP"/>
          </w:rPr>
          <w:t>.</w:t>
        </w:r>
      </w:ins>
    </w:p>
    <w:p>
      <w:pPr>
        <w:overflowPunct w:val="0"/>
        <w:autoSpaceDE w:val="0"/>
        <w:autoSpaceDN w:val="0"/>
        <w:adjustRightInd w:val="0"/>
        <w:ind w:left="851" w:hanging="284"/>
        <w:textAlignment w:val="baseline"/>
        <w:rPr>
          <w:ins w:id="4133" w:author="ZTE,Fei Xue1" w:date="2022-10-23T11:42:52Z"/>
          <w:color w:val="000000"/>
          <w:lang w:val="en-US" w:eastAsia="ja-JP"/>
        </w:rPr>
      </w:pPr>
      <w:ins w:id="4134" w:author="ZTE,Fei Xue1" w:date="2022-10-23T11:42:52Z">
        <w:r>
          <w:rPr>
            <w:color w:val="000000"/>
            <w:lang w:val="en-US" w:eastAsia="ja-JP"/>
          </w:rPr>
          <w:tab/>
        </w:r>
      </w:ins>
      <w:ins w:id="4135" w:author="ZTE,Fei Xue1" w:date="2022-10-23T11:42:52Z">
        <w:r>
          <w:rPr>
            <w:color w:val="000000"/>
            <w:lang w:val="en-US" w:eastAsia="ja-JP"/>
          </w:rPr>
          <w:t xml:space="preserve">Estimate of the CPE, </w:t>
        </w:r>
      </w:ins>
      <w:ins w:id="4136" w:author="ZTE,Fei Xue1" w:date="2022-10-23T11:42:52Z">
        <w:r>
          <w:rPr>
            <w:color w:val="000000"/>
            <w:lang w:val="en-US" w:eastAsia="ja-JP"/>
          </w:rPr>
          <w:fldChar w:fldCharType="begin"/>
        </w:r>
      </w:ins>
      <w:ins w:id="4137" w:author="ZTE,Fei Xue1" w:date="2022-10-23T11:42:52Z">
        <w:r>
          <w:rPr>
            <w:color w:val="000000"/>
            <w:lang w:val="en-US" w:eastAsia="ja-JP"/>
          </w:rPr>
          <w:instrText xml:space="preserve"> QUOTE </w:instrText>
        </w:r>
      </w:ins>
      <w:ins w:id="4138" w:author="ZTE,Fei Xue1" w:date="2022-10-23T11:42:52Z">
        <w:r>
          <w:rPr>
            <w:position w:val="-5"/>
          </w:rPr>
          <w:pict>
            <v:shape id="_x0000_i1191" o:spt="75" type="#_x0000_t75" style="height:12pt;width:18.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160&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7A4160&quot; wsp:rsidP=&quot;007A4160&quot;&gt;&lt;m:oMathPara&gt;&lt;m:oMath&gt;&lt;m:r&gt;&lt;w:rPr&gt;&lt;w:rFonts w:ascii=&quot;Cambria Math&quot; w:h-ansi=&quot;Cambria Math&quot;/&gt;&lt;wx:font wx:val=&quot;Cambria Math&quot;/&gt;&lt;w:i/&gt;&lt;w:color w:val=&quot;000000&quot;/&gt;&lt;w:lang w:val=&quot;EN-US&quot; w:fareast=&quot;JA&quot;/&gt;&lt;/w:rPr&gt;&lt;m:t&gt;Î¸&lt;/m:t&gt;&lt;/m:r&gt;&lt;m:r&gt;&lt;m:rPr&gt;&lt;m:sty m:val=&quot;p&quot;/&gt;&lt;/m:rPr&gt;&lt;w:rPr&gt;&lt;w:rFonts w:ascii=&quot;Cambria Math&quot; w:h-ansi=&quot;Cambria Math&quot;/&gt;&lt;wx:font wx:val=&quot;Cambria Math&quot;/&gt;&lt;w:color w:val=&quot;000000&quot;/&gt;&lt;w:lang w:val=&quot;EN-US&quot; w:fareast=&quot;JA&quot;/&gt;&lt;/w:rPr&gt;&lt;m:t&gt;(&lt;/m:t&gt;&lt;/m:r&gt;&lt;m:r&gt;&lt;w:rPr&gt;&lt;w:rFonts w:ascii=&quot;Cambria Math&quot; w:h-ansi=&quot;Cambria Math&quot;/&gt;&lt;wx:font wx:val=&quot;Cambria Math&quot;/&gt;&lt;w:i/&gt;&lt;w:color w:val=&quot;000000&quot;/&gt;&lt;w:lang w:val=&quot;EN-US&quot; w:fareast=&quot;JA&quot;/&gt;&lt;/w:rPr&gt;&lt;m:t&gt;t&lt;/m:t&gt;&lt;/m:r&gt;&lt;m:r&gt;&lt;m:rPr&gt;&lt;m:sty m:val=&quot;p&quot;/&gt;&lt;/m:rPr&gt;&lt;w:rPr&gt;&lt;w:rFonts w:ascii=&quot;Cambria Math&quot; w:h-ansi=&quot;Cambria Math&quot;/&gt;&lt;wx:font wx:val=&quot;Cambria Math&quot;/&gt;&lt;w:color w:val=&quot;000000&quot;/&gt;&lt;w:lang w:val=&quot;EN-US&quot; w:fareast=&quot;JA&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65" chromakey="#FFFFFF" o:title=""/>
              <o:lock v:ext="edit" aspectratio="t"/>
              <w10:wrap type="none"/>
              <w10:anchorlock/>
            </v:shape>
          </w:pict>
        </w:r>
      </w:ins>
      <w:ins w:id="4140" w:author="ZTE,Fei Xue1" w:date="2022-10-23T11:42:52Z">
        <w:r>
          <w:rPr>
            <w:color w:val="000000"/>
            <w:lang w:val="en-US" w:eastAsia="ja-JP"/>
          </w:rPr>
          <w:instrText xml:space="preserve"> </w:instrText>
        </w:r>
      </w:ins>
      <w:ins w:id="4141" w:author="ZTE,Fei Xue1" w:date="2022-10-23T11:42:52Z">
        <w:r>
          <w:rPr>
            <w:color w:val="000000"/>
            <w:lang w:val="en-US" w:eastAsia="ja-JP"/>
          </w:rPr>
          <w:fldChar w:fldCharType="separate"/>
        </w:r>
      </w:ins>
      <w:ins w:id="4142" w:author="ZTE,Fei Xue1" w:date="2022-10-23T11:42:52Z">
        <w:r>
          <w:rPr>
            <w:position w:val="-5"/>
          </w:rPr>
          <w:pict>
            <v:shape id="_x0000_i1192" o:spt="75" type="#_x0000_t75" style="height:12pt;width:18.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160&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7A4160&quot; wsp:rsidP=&quot;007A4160&quot;&gt;&lt;m:oMathPara&gt;&lt;m:oMath&gt;&lt;m:r&gt;&lt;w:rPr&gt;&lt;w:rFonts w:ascii=&quot;Cambria Math&quot; w:h-ansi=&quot;Cambria Math&quot;/&gt;&lt;wx:font wx:val=&quot;Cambria Math&quot;/&gt;&lt;w:i/&gt;&lt;w:color w:val=&quot;000000&quot;/&gt;&lt;w:lang w:val=&quot;EN-US&quot; w:fareast=&quot;JA&quot;/&gt;&lt;/w:rPr&gt;&lt;m:t&gt;Î¸&lt;/m:t&gt;&lt;/m:r&gt;&lt;m:r&gt;&lt;m:rPr&gt;&lt;m:sty m:val=&quot;p&quot;/&gt;&lt;/m:rPr&gt;&lt;w:rPr&gt;&lt;w:rFonts w:ascii=&quot;Cambria Math&quot; w:h-ansi=&quot;Cambria Math&quot;/&gt;&lt;wx:font wx:val=&quot;Cambria Math&quot;/&gt;&lt;w:color w:val=&quot;000000&quot;/&gt;&lt;w:lang w:val=&quot;EN-US&quot; w:fareast=&quot;JA&quot;/&gt;&lt;/w:rPr&gt;&lt;m:t&gt;(&lt;/m:t&gt;&lt;/m:r&gt;&lt;m:r&gt;&lt;w:rPr&gt;&lt;w:rFonts w:ascii=&quot;Cambria Math&quot; w:h-ansi=&quot;Cambria Math&quot;/&gt;&lt;wx:font wx:val=&quot;Cambria Math&quot;/&gt;&lt;w:i/&gt;&lt;w:color w:val=&quot;000000&quot;/&gt;&lt;w:lang w:val=&quot;EN-US&quot; w:fareast=&quot;JA&quot;/&gt;&lt;/w:rPr&gt;&lt;m:t&gt;t&lt;/m:t&gt;&lt;/m:r&gt;&lt;m:r&gt;&lt;m:rPr&gt;&lt;m:sty m:val=&quot;p&quot;/&gt;&lt;/m:rPr&gt;&lt;w:rPr&gt;&lt;w:rFonts w:ascii=&quot;Cambria Math&quot; w:h-ansi=&quot;Cambria Math&quot;/&gt;&lt;wx:font wx:val=&quot;Cambria Math&quot;/&gt;&lt;w:color w:val=&quot;000000&quot;/&gt;&lt;w:lang w:val=&quot;EN-US&quot; w:fareast=&quot;JA&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65" chromakey="#FFFFFF" o:title=""/>
              <o:lock v:ext="edit" aspectratio="t"/>
              <w10:wrap type="none"/>
              <w10:anchorlock/>
            </v:shape>
          </w:pict>
        </w:r>
      </w:ins>
      <w:ins w:id="4144" w:author="ZTE,Fei Xue1" w:date="2022-10-23T11:42:52Z">
        <w:r>
          <w:rPr>
            <w:color w:val="000000"/>
            <w:lang w:val="en-US" w:eastAsia="ja-JP"/>
          </w:rPr>
          <w:fldChar w:fldCharType="end"/>
        </w:r>
      </w:ins>
      <w:ins w:id="4145" w:author="ZTE,Fei Xue1" w:date="2022-10-23T11:42:52Z">
        <w:r>
          <w:rPr>
            <w:color w:val="000000"/>
            <w:lang w:val="en-US" w:eastAsia="ja-JP"/>
          </w:rPr>
          <w:t xml:space="preserve">, at OFDM symbol time, </w:t>
        </w:r>
      </w:ins>
      <w:ins w:id="4146" w:author="ZTE,Fei Xue1" w:date="2022-10-23T11:42:52Z">
        <w:r>
          <w:rPr>
            <w:color w:val="000000"/>
            <w:lang w:val="en-US" w:eastAsia="ja-JP"/>
          </w:rPr>
          <w:fldChar w:fldCharType="begin"/>
        </w:r>
      </w:ins>
      <w:ins w:id="4147" w:author="ZTE,Fei Xue1" w:date="2022-10-23T11:42:52Z">
        <w:r>
          <w:rPr>
            <w:color w:val="000000"/>
            <w:lang w:val="en-US" w:eastAsia="ja-JP"/>
          </w:rPr>
          <w:instrText xml:space="preserve"> QUOTE </w:instrText>
        </w:r>
      </w:ins>
      <w:ins w:id="4148" w:author="ZTE,Fei Xue1" w:date="2022-10-23T11:42:52Z">
        <w:r>
          <w:rPr>
            <w:position w:val="-5"/>
          </w:rPr>
          <w:pict>
            <v:shape id="_x0000_i1193" o:spt="75" type="#_x0000_t75" style="height:12pt;width:4.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07D1&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2C07D1&quot; wsp:rsidP=&quot;002C07D1&quot;&gt;&lt;m:oMathPara&gt;&lt;m:oMath&gt;&lt;m:r&gt;&lt;w:rPr&gt;&lt;w:rFonts w:ascii=&quot;Cambria Math&quot; w:h-ansi=&quot;Cambria Math&quot;/&gt;&lt;wx:font wx:val=&quot;Cambria Math&quot;/&gt;&lt;w:i/&gt;&lt;w:color w:val=&quot;000000&quot;/&gt;&lt;w:lang w:val=&quot;EN-US&quot; w:fareast=&quot;JA&quot;/&gt;&lt;/w:rPr&gt;&lt;m:t&gt;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68" chromakey="#FFFFFF" o:title=""/>
              <o:lock v:ext="edit" aspectratio="t"/>
              <w10:wrap type="none"/>
              <w10:anchorlock/>
            </v:shape>
          </w:pict>
        </w:r>
      </w:ins>
      <w:ins w:id="4150" w:author="ZTE,Fei Xue1" w:date="2022-10-23T11:42:52Z">
        <w:r>
          <w:rPr>
            <w:color w:val="000000"/>
            <w:lang w:val="en-US" w:eastAsia="ja-JP"/>
          </w:rPr>
          <w:instrText xml:space="preserve"> </w:instrText>
        </w:r>
      </w:ins>
      <w:ins w:id="4151" w:author="ZTE,Fei Xue1" w:date="2022-10-23T11:42:52Z">
        <w:r>
          <w:rPr>
            <w:color w:val="000000"/>
            <w:lang w:val="en-US" w:eastAsia="ja-JP"/>
          </w:rPr>
          <w:fldChar w:fldCharType="separate"/>
        </w:r>
      </w:ins>
      <w:ins w:id="4152" w:author="ZTE,Fei Xue1" w:date="2022-10-23T11:42:52Z">
        <w:r>
          <w:rPr>
            <w:position w:val="-5"/>
          </w:rPr>
          <w:pict>
            <v:shape id="_x0000_i1194" o:spt="75" type="#_x0000_t75" style="height:12pt;width:4.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07D1&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2C07D1&quot; wsp:rsidP=&quot;002C07D1&quot;&gt;&lt;m:oMathPara&gt;&lt;m:oMath&gt;&lt;m:r&gt;&lt;w:rPr&gt;&lt;w:rFonts w:ascii=&quot;Cambria Math&quot; w:h-ansi=&quot;Cambria Math&quot;/&gt;&lt;wx:font wx:val=&quot;Cambria Math&quot;/&gt;&lt;w:i/&gt;&lt;w:color w:val=&quot;000000&quot;/&gt;&lt;w:lang w:val=&quot;EN-US&quot; w:fareast=&quot;JA&quot;/&gt;&lt;/w:rPr&gt;&lt;m:t&gt;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68" chromakey="#FFFFFF" o:title=""/>
              <o:lock v:ext="edit" aspectratio="t"/>
              <w10:wrap type="none"/>
              <w10:anchorlock/>
            </v:shape>
          </w:pict>
        </w:r>
      </w:ins>
      <w:ins w:id="4154" w:author="ZTE,Fei Xue1" w:date="2022-10-23T11:42:52Z">
        <w:r>
          <w:rPr>
            <w:color w:val="000000"/>
            <w:lang w:val="en-US" w:eastAsia="ja-JP"/>
          </w:rPr>
          <w:fldChar w:fldCharType="end"/>
        </w:r>
      </w:ins>
      <w:ins w:id="4155" w:author="ZTE,Fei Xue1" w:date="2022-10-23T11:42:52Z">
        <w:r>
          <w:rPr>
            <w:color w:val="000000"/>
            <w:lang w:val="en-US" w:eastAsia="ja-JP"/>
          </w:rPr>
          <w:t>, can then be obtained from using the PT-RS employing the expression:</w:t>
        </w:r>
      </w:ins>
    </w:p>
    <w:p>
      <w:pPr>
        <w:keepLines/>
        <w:tabs>
          <w:tab w:val="center" w:pos="4536"/>
          <w:tab w:val="right" w:pos="9072"/>
        </w:tabs>
        <w:overflowPunct w:val="0"/>
        <w:autoSpaceDE w:val="0"/>
        <w:autoSpaceDN w:val="0"/>
        <w:adjustRightInd w:val="0"/>
        <w:textAlignment w:val="baseline"/>
        <w:rPr>
          <w:ins w:id="4156" w:author="ZTE,Fei Xue1" w:date="2022-10-23T11:42:52Z"/>
          <w:color w:val="000000"/>
          <w:lang w:val="en-US" w:eastAsia="ja-JP"/>
        </w:rPr>
      </w:pPr>
      <w:ins w:id="4157" w:author="ZTE,Fei Xue1" w:date="2022-10-23T11:42:52Z">
        <w:r>
          <w:rPr>
            <w:color w:val="000000"/>
            <w:lang w:val="en-US" w:eastAsia="ja-JP"/>
          </w:rPr>
          <w:tab/>
        </w:r>
      </w:ins>
      <w:ins w:id="4158" w:author="ZTE,Fei Xue1" w:date="2022-10-23T11:42:52Z">
        <w:r>
          <w:rPr>
            <w:color w:val="000000"/>
            <w:lang w:val="en-US" w:eastAsia="ja-JP"/>
          </w:rPr>
          <w:fldChar w:fldCharType="begin"/>
        </w:r>
      </w:ins>
      <w:ins w:id="4159" w:author="ZTE,Fei Xue1" w:date="2022-10-23T11:42:52Z">
        <w:r>
          <w:rPr>
            <w:color w:val="000000"/>
            <w:lang w:val="en-US" w:eastAsia="ja-JP"/>
          </w:rPr>
          <w:instrText xml:space="preserve"> QUOTE </w:instrText>
        </w:r>
      </w:ins>
      <w:ins w:id="4160" w:author="ZTE,Fei Xue1" w:date="2022-10-23T11:42:52Z">
        <w:r>
          <w:rPr>
            <w:position w:val="-15"/>
          </w:rPr>
          <w:pict>
            <v:shape id="_x0000_i1195" o:spt="75" type="#_x0000_t75" style="height:21.5pt;width:195.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5D25&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345D25&quot; wsp:rsidP=&quot;00345D25&quot;&gt;&lt;m:oMathPara&gt;&lt;m:oMath&gt;&lt;m:acc&gt;&lt;m:accPr&gt;&lt;m:chr m:val=&quot;Ìƒ&quot;/&gt;&lt;m:ctrlPr&gt;&lt;w:rPr&gt;&lt;w:rFonts w:ascii=&quot;Cambria Math&quot; w:h-ansi=&quot;Cambria Math&quot;/&gt;&lt;wx:font wx:val=&quot;Cambria Math&quot;/&gt;&lt;w:noProof/&gt;&lt;w:color w:val=&quot;000000&quot;/&gt;&lt;w:lang w:val=&quot;EN-US&quot; w:fareast=&quot;JA&quot;/&gt;&lt;/w:rPr&gt;&lt;/m:ctrlPr&gt;&lt;/m:accPr&gt;&lt;m:e&gt;&lt;m:r&gt;&lt;w:rPr&gt;&lt;w:rFonts w:ascii=&quot;Cambria Math&quot; w:h-ansi=&quot;Cambria Math&quot;/&gt;&lt;wx:font wx:val=&quot;Cambria Math&quot;/&gt;&lt;w:i/&gt;&lt;w:noProof/&gt;&lt;w:color w:val=&quot;000000&quot;/&gt;&lt;w:lang w:val=&quot;EN-US&quot; w:fareast=&quot;JA&quot;/&gt;&lt;/w:rPr&gt;&lt;m:t&gt;Î¸&lt;/m:t&gt;&lt;/m:r&gt;&lt;/m:e&gt;&lt;/m:acc&gt;&lt;m:r&gt;&lt;m:rPr&gt;&lt;m:sty m:val=&quot;p&quot;/&gt;&lt;/m:rPr&gt;&lt;w:rPr&gt;&lt;w:rFonts w:ascii=&quot;Cambria Math&quot; w:h-ansi=&quot;Cambria Math&quot;/&gt;&lt;wx:font wx:val=&quot;Cambria Math&quot;/&gt;&lt;w:noProof/&gt;&lt;w:color w:val=&quot;000000&quot;/&gt;&lt;w:lang w:val=&quot;EN-US&quot; w:fareast=&quot;JA&quot;/&gt;&lt;/w:rPr&gt;&lt;m:t&gt;(&lt;/m:t&gt;&lt;/m:r&gt;&lt;m:r&gt;&lt;w:rPr&gt;&lt;w:rFonts w:ascii=&quot;Cambria Math&quot; w:h-ansi=&quot;Cambria Math&quot;/&gt;&lt;wx:font wx:val=&quot;Cambria Math&quot;/&gt;&lt;w:i/&gt;&lt;w:noProof/&gt;&lt;w:color w:val=&quot;000000&quot;/&gt;&lt;w:lang w:val=&quot;EN-US&quot; w:fareast=&quot;JA&quot;/&gt;&lt;/w:rPr&gt;&lt;m:t&gt;t&lt;/m:t&gt;&lt;/m:r&gt;&lt;m:r&gt;&lt;m:rPr&gt;&lt;m:sty m:val=&quot;p&quot;/&gt;&lt;/m:rPr&gt;&lt;w:rPr&gt;&lt;w:rFonts w:ascii=&quot;Cambria Math&quot; w:h-ansi=&quot;Cambria Math&quot;/&gt;&lt;wx:font wx:val=&quot;Cambria Math&quot;/&gt;&lt;w:noProof/&gt;&lt;w:color w:val=&quot;000000&quot;/&gt;&lt;w:lang w:val=&quot;EN-US&quot; w:fareast=&quot;JA&quot;/&gt;&lt;/w:rPr&gt;&lt;m:t&gt;)=&lt;/m:t&gt;&lt;/m:r&gt;&lt;m:r&gt;&lt;w:rPr&gt;&lt;w:rFonts w:ascii=&quot;Cambria Math&quot; w:h-ansi=&quot;Cambria Math&quot;/&gt;&lt;wx:font wx:val=&quot;Cambria Math&quot;/&gt;&lt;w:i/&gt;&lt;w:noProof/&gt;&lt;w:color w:val=&quot;000000&quot;/&gt;&lt;w:lang w:val=&quot;EN-US&quot; w:fareast=&quot;JA&quot;/&gt;&lt;/w:rPr&gt;&lt;m:t&gt;arg&lt;/m:t&gt;&lt;/m:r&gt;&lt;m:d&gt;&lt;m:dPr&gt;&lt;m:begChr m:val=&quot;{&quot;/&gt;&lt;m:endChr m:val=&quot;}&quot;/&gt;&lt;m:ctrlPr&gt;&lt;w:rPr&gt;&lt;w:rFonts w:ascii=&quot;Cambria Math&quot; w:h-ansi=&quot;Cambria Math&quot;/&gt;&lt;wx:font wx:val=&quot;Cambria Math&quot;/&gt;&lt;w:noProof/&gt;&lt;w:color w:val=&quot;000000&quot;/&gt;&lt;w:lang w:val=&quot;EN-US&quot; w:fareast=&quot;JA&quot;/&gt;&lt;/w:rPr&gt;&lt;/m:ctrlPr&gt;&lt;/m:dPr&gt;&lt;m:e&gt;&lt;m:nary&gt;&lt;m:naryPr&gt;&lt;m:chr m:val=&quot;âˆ‘&quot;/&gt;&lt;m:limLoc m:val=&quot;undOvr&quot;/&gt;&lt;m:supHide m:val=&quot;1&quot;/&gt;&lt;m:ctrlPr&gt;&lt;w:rPr&gt;&lt;w:rFonts w:ascii=&quot;Cambria Math&quot; w:h-ansi=&quot;Cambria Math&quot;/&gt;&lt;wx:font wx:val=&quot;Cambria Math&quot;/&gt;&lt;w:noProof/&gt;&lt;w:color w:val=&quot;000000&quot;/&gt;&lt;w:lang w:val=&quot;EN-US&quot; w:fareast=&quot;JA&quot;/&gt;&lt;/w:rPr&gt;&lt;/m:ctrlPr&gt;&lt;/m:naryPr&gt;&lt;m:sub&gt;&lt;m:sSup&gt;&lt;m:sSupPr&gt;&lt;m:ctrlPr&gt;&lt;w:rPr&gt;&lt;w:rFonts w:ascii=&quot;Cambria Math&quot; w:h-ansi=&quot;Cambria Math&quot;/&gt;&lt;wx:font wx:val=&quot;Cambria Math&quot;/&gt;&lt;w:noProof/&gt;&lt;w:color w:val=&quot;000000&quot;/&gt;&lt;w:lang w:val=&quot;EN-US&quot; w:fareast=&quot;JA&quot;/&gt;&lt;/w:rPr&gt;&lt;/m:ctrlPr&gt;&lt;/m:sSupPr&gt;&lt;m:e&gt;&lt;m:r&gt;&lt;w:rPr&gt;&lt;w:rFonts w:ascii=&quot;Cambria Math&quot; w:h-ansi=&quot;Cambria Math&quot;/&gt;&lt;wx:font wx:val=&quot;Cambria Math&quot;/&gt;&lt;w:i/&gt;&lt;w:noProof/&gt;&lt;w:color w:val=&quot;000000&quot;/&gt;&lt;w:lang w:val=&quot;EN-US&quot; w:fareast=&quot;JA&quot;/&gt;&lt;/w:rPr&gt;&lt;m:t&gt;f&lt;/m:t&gt;&lt;/m:r&gt;&lt;m:r&gt;&lt;m:rPr&gt;&lt;m:sty m:val=&quot;p&quot;/&gt;&lt;/m:rPr&gt;&lt;w:rPr&gt;&lt;w:rFonts w:ascii=&quot;Cambria Math&quot; w:h-ansi=&quot;Cambria Math&quot; w:cs=&quot;Cambria Math&quot;/&gt;&lt;wx:font wx:val=&quot;Cambria Math&quot;/&gt;&lt;w:noProof/&gt;&lt;w:color w:val=&quot;000000&quot;/&gt;&lt;w:lang w:val=&quot;EN-US&quot; w:fareast=&quot;JA&quot;/&gt;&lt;/w:rPr&gt;&lt;m:t&gt;âˆˆ&lt;/m:t&gt;&lt;/m:r&gt;&lt;m:r&gt;&lt;w:rPr&gt;&lt;w:rFonts w:ascii=&quot;Cambria Math&quot; w:h-ansi=&quot;Cambria Math&quot;/&gt;&lt;wx:font wx:val=&quot;Cambria Math&quot;/&gt;&lt;w:i/&gt;&lt;w:noProof/&gt;&lt;w:color w:val=&quot;000000&quot;/&gt;&lt;w:lang w:val=&quot;EN-US&quot; w:fareast=&quot;JA&quot;/&gt;&lt;/w:rPr&gt;&lt;m:t&gt;f&lt;/m:t&gt;&lt;/m:r&gt;&lt;/m:e&gt;&lt;m:sup&gt;&lt;m:r&gt;&lt;w:rPr&gt;&lt;w:rFonts w:ascii=&quot;Cambria Math&quot; w:h-ansi=&quot;Cambria Math&quot;/&gt;&lt;wx:font wx:val=&quot;Cambria Math&quot;/&gt;&lt;w:i/&gt;&lt;w:noProof/&gt;&lt;w:color w:val=&quot;000000&quot;/&gt;&lt;w:lang w:val=&quot;EN-US&quot; w:fareast=&quot;JA&quot;/&gt;&lt;/w:rPr&gt;&lt;m:t&gt;ptrs&lt;/m:t&gt;&lt;/m:r&gt;&lt;/m:sup&gt;&lt;/m:sSup&gt;&lt;/m:sub&gt;&lt;m:sup/&gt;&lt;m:e&gt;&lt;m:d&gt;&lt;m:dPr&gt;&lt;m:ctrlPr&gt;&lt;w:rPr&gt;&lt;w:rFonts w:ascii=&quot;Cambria Math&quot; w:h-ansi=&quot;Cambria Math&quot;/&gt;&lt;wx:font wx:val=&quot;Cambria Math&quot;/&gt;&lt;w:noProof/&gt;&lt;w:color w:val=&quot;000000&quot;/&gt;&lt;w:lang w:val=&quot;EN-US&quot; w:fareast=&quot;JA&quot;/&gt;&lt;/w:rPr&gt;&lt;/m:ctrlPr&gt;&lt;/m:dPr&gt;&lt;m:e&gt;&lt;m:f&gt;&lt;m:fPr&gt;&lt;m:ctrlPr&gt;&lt;w:rPr&gt;&lt;w:rFonts w:ascii=&quot;Cambria Math&quot; w:h-ansi=&quot;Cambria Math&quot;/&gt;&lt;wx:font wx:val=&quot;Cambria Math&quot;/&gt;&lt;w:noProof/&gt;&lt;w:color w:val=&quot;000000&quot;/&gt;&lt;w:lang w:val=&quot;EN-US&quot; w:fareast=&quot;JA&quot;/&gt;&lt;/w:rPr&gt;&lt;/m:ctrlPr&gt;&lt;/m:fPr&gt;&lt;m:num&gt;&lt;m:sSup&gt;&lt;m:sSupPr&gt;&lt;m:ctrlPr&gt;&lt;w:rPr&gt;&lt;w:rFonts w:ascii=&quot;Cambria Math&quot; w:h-ansi=&quot;Cambria Math&quot;/&gt;&lt;wx:font wx:val=&quot;Cambria Math&quot;/&gt;&lt;w:noProof/&gt;&lt;w:color w:val=&quot;000000&quot;/&gt;&lt;w:lang w:val=&quot;EN-US&quot; w:fareast=&quot;JA&quot;/&gt;&lt;/w:rPr&gt;&lt;/m:ctrlPr&gt;&lt;/m:sSupPr&gt;&lt;m:e&gt;&lt;m:r&gt;&lt;w:rPr&gt;&lt;w:rFonts w:ascii=&quot;Cambria Math&quot; w:h-ansi=&quot;Cambria Math&quot;/&gt;&lt;wx:font wx:val=&quot;Cambria Math&quot;/&gt;&lt;w:i/&gt;&lt;w:noProof/&gt;&lt;w:color w:val=&quot;000000&quot;/&gt;&lt;w:lang w:val=&quot;EN-US&quot; w:fareast=&quot;JA&quot;/&gt;&lt;/w:rPr&gt;&lt;m:t&gt;Z&lt;/m:t&gt;&lt;/m:r&gt;&lt;/m:e&gt;&lt;m:sup&gt;&lt;m:r&gt;&lt;m:rPr&gt;&lt;m:sty m:val=&quot;p&quot;/&gt;&lt;/m:rPr&gt;&lt;w:rPr&gt;&lt;w:rFonts w:ascii=&quot;Cambria Math&quot; w:h-ansi=&quot;Cambria Math&quot; w:hint=&quot;fareast&quot;/&gt;&lt;wx:font wx:val=&quot;Cambria Math&quot;/&gt;&lt;w:noProof/&gt;&lt;w:color w:val=&quot;000000&quot;/&gt;&lt;w:lang w:val=&quot;EN-US&quot; w:fareast=&quot;JA&quot;/&gt;&lt;/w:rPr&gt;&lt;m:t&gt;'&lt;/m:t&gt;&lt;/m:r&gt;&lt;/m:sup&gt;&lt;/m:sSup&gt;&lt;m:d&gt;&lt;m:dPr&gt;&lt;m:ctrlPr&gt;&lt;w:rPr&gt;&lt;w:rFonts w:ascii=&quot;Cambria Math&quot; w:h-ansi=&quot;Cambria Math&quot;/&gt;&lt;wx:font wx:val=&quot;Cambria Math&quot;/&gt;&lt;w:noProof/&gt;&lt;w:color w:val=&quot;000000&quot;/&gt;&lt;w:lang w:val=&quot;EN-US&quot; w:fareast=&quot;JA&quot;/&gt;&lt;/w:rPr&gt;&lt;/m:ctrlPr&gt;&lt;/m:dPr&gt;&lt;m:e&gt;&lt;m:r&gt;&lt;w:rPr&gt;&lt;w:rFonts w:ascii=&quot;Cambria Math&quot; w:h-ansi=&quot;Cambria Math&quot;/&gt;&lt;wx:font wx:val=&quot;Cambria Math&quot;/&gt;&lt;w:i/&gt;&lt;w:noProof/&gt;&lt;w:color w:val=&quot;000000&quot;/&gt;&lt;w:lang w:val=&quot;EN-US&quot; w:fareast=&quot;JA&quot;/&gt;&lt;/w:rPr&gt;&lt;m:t&gt;t&lt;/m:t&gt;&lt;/m:r&gt;&lt;m:r&gt;&lt;m:rPr&gt;&lt;m:sty m:val=&quot;p&quot;/&gt;&lt;/m:rPr&gt;&lt;w:rPr&gt;&lt;w:rFonts w:ascii=&quot;Cambria Math&quot; w:h-ansi=&quot;Cambria Math&quot;/&gt;&lt;wx:font wx:val=&quot;Cambria Math&quot;/&gt;&lt;w:noProof/&gt;&lt;w:color w:val=&quot;000000&quot;/&gt;&lt;w:lang w:val=&quot;EN-US&quot; w:fareast=&quot;JA&quot;/&gt;&lt;/w:rPr&gt;&lt;m:t&gt;,&lt;/m:t&gt;&lt;/m:r&gt;&lt;m:r&gt;&lt;w:rPr&gt;&lt;w:rFonts w:ascii=&quot;Cambria Math&quot; w:h-ansi=&quot;Cambria Math&quot;/&gt;&lt;wx:font wx:val=&quot;Cambria Math&quot;/&gt;&lt;w:i/&gt;&lt;w:noProof/&gt;&lt;w:color w:val=&quot;000000&quot;/&gt;&lt;w:lang w:val=&quot;EN-US&quot; w:fareast=&quot;JA&quot;/&gt;&lt;/w:rPr&gt;&lt;m:t&gt;f&lt;/m:t&gt;&lt;/m:r&gt;&lt;/m:e&gt;&lt;/m:d&gt;&lt;/m:num&gt;&lt;m:den&gt;&lt;m:sSub&gt;&lt;m:sSubPr&gt;&lt;m:ctrlPr&gt;&lt;w:rPr&gt;&lt;w:rFonts w:ascii=&quot;Cambria Math&quot; w:h-ansi=&quot;Cambria Math&quot;/&gt;&lt;wx:font wx:val=&quot;Cambria Math&quot;/&gt;&lt;w:noProof/&gt;&lt;w:color w:val=&quot;000000&quot;/&gt;&lt;w:lang w:val=&quot;EN-US&quot; w:fareast=&quot;JA&quot;/&gt;&lt;/w:rPr&gt;&lt;/m:ctrlPr&gt;&lt;/m:sSubPr&gt;&lt;m:e&gt;&lt;m:r&gt;&lt;w:rPr&gt;&lt;w:rFonts w:ascii=&quot;Cambria Math&quot; w:h-ansi=&quot;Cambria Math&quot;/&gt;&lt;wx:font wx:val=&quot;Cambria Math&quot;/&gt;&lt;w:i/&gt;&lt;w:noProof/&gt;&lt;w:color w:val=&quot;000000&quot;/&gt;&lt;w:lang w:val=&quot;EN-US&quot; w:fareast=&quot;JA&quot;/&gt;&lt;/w:rPr&gt;&lt;m:t&gt;I&lt;/m:t&gt;&lt;/m:r&gt;&lt;/m:e&gt;&lt;m:sub&gt;&lt;m:r&gt;&lt;w:rPr&gt;&lt;w:rFonts w:ascii=&quot;Cambria Math&quot; w:h-ansi=&quot;Cambria Math&quot;/&gt;&lt;wx:font wx:val=&quot;Cambria Math&quot;/&gt;&lt;w:i/&gt;&lt;w:noProof/&gt;&lt;w:color w:val=&quot;000000&quot;/&gt;&lt;w:lang w:val=&quot;EN-US&quot; w:fareast=&quot;JA&quot;/&gt;&lt;/w:rPr&gt;&lt;m:t&gt;ptrs&lt;/m:t&gt;&lt;/m:r&gt;&lt;/m:sub&gt;&lt;/m:sSub&gt;&lt;m:d&gt;&lt;m:dPr&gt;&lt;m:ctrlPr&gt;&lt;w:rPr&gt;&lt;w:rFonts w:ascii=&quot;Cambria Math&quot; w:h-ansi=&quot;Cambria Math&quot;/&gt;&lt;wx:font wx:val=&quot;Cambria Math&quot;/&gt;&lt;w:noProof/&gt;&lt;w:color w:val=&quot;000000&quot;/&gt;&lt;w:lang w:val=&quot;EN-US&quot; w:fareast=&quot;JA&quot;/&gt;&lt;/w:rPr&gt;&lt;/m:ctrlPr&gt;&lt;/m:dPr&gt;&lt;m:e&gt;&lt;m:r&gt;&lt;w:rPr&gt;&lt;w:rFonts w:ascii=&quot;Cambria Math&quot; w:h-ansi=&quot;Cambria Math&quot;/&gt;&lt;wx:font wx:val=&quot;Cambria Math&quot;/&gt;&lt;w:i/&gt;&lt;w:noProof/&gt;&lt;w:color w:val=&quot;000000&quot;/&gt;&lt;w:lang w:val=&quot;EN-US&quot; w:fareast=&quot;JA&quot;/&gt;&lt;/w:rPr&gt;&lt;m:t&gt;t&lt;/m:t&gt;&lt;/m:r&gt;&lt;m:r&gt;&lt;m:rPr&gt;&lt;m:sty m:val=&quot;p&quot;/&gt;&lt;/m:rPr&gt;&lt;w:rPr&gt;&lt;w:rFonts w:ascii=&quot;Cambria Math&quot; w:h-ansi=&quot;Cambria Math&quot;/&gt;&lt;wx:font wx:val=&quot;Cambria Math&quot;/&gt;&lt;w:noProof/&gt;&lt;w:color w:val=&quot;000000&quot;/&gt;&lt;w:lang w:val=&quot;EN-US&quot; w:fareast=&quot;JA&quot;/&gt;&lt;/w:rPr&gt;&lt;m:t&gt;,&lt;/m:t&gt;&lt;/m:r&gt;&lt;m:r&gt;&lt;w:rPr&gt;&lt;w:rFonts w:ascii=&quot;Cambria Math&quot; w:h-ansi=&quot;Cambria Math&quot;/&gt;&lt;wx:font wx:val=&quot;Cambria Math&quot;/&gt;&lt;w:i/&gt;&lt;w:noProof/&gt;&lt;w:color w:val=&quot;000000&quot;/&gt;&lt;w:lang w:val=&quot;EN-US&quot; w:fareast=&quot;JA&quot;/&gt;&lt;/w:rPr&gt;&lt;m:t&gt;f&lt;/m:t&gt;&lt;/m:r&gt;&lt;/m:e&gt;&lt;/m:d&gt;&lt;/m:den&gt;&lt;/m:f&gt;&lt;/m:e&gt;&lt;/m:d&gt;&lt;/m:e&gt;&lt;/m:nary&gt;&lt;m:r&gt;&lt;m:rPr&gt;&lt;m:sty m:val=&quot;p&quot;/&gt;&lt;/m:rPr&gt;&lt;w:rPr&gt;&lt;w:rFonts w:ascii=&quot;Cambria Math&quot; w:h-ansi=&quot;Cambria Math&quot;/&gt;&lt;wx:font wx:val=&quot;Cambria Math&quot;/&gt;&lt;w:noProof/&gt;&lt;w:color w:val=&quot;000000&quot;/&gt;&lt;w:lang w:val=&quot;EN-US&quot; w:fareast=&quot;JA&quot;/&gt;&lt;/w:rPr&gt;&lt;m:t&gt; &lt;/m:t&gt;&lt;/m:r&gt;&lt;m:d&gt;&lt;m:dPr&gt;&lt;m:ctrlPr&gt;&lt;w:rPr&gt;&lt;w:rFonts w:ascii=&quot;Cambria Math&quot; w:h-ansi=&quot;Cambria Math&quot;/&gt;&lt;wx:font wx:val=&quot;Cambria Math&quot;/&gt;&lt;w:noProof/&gt;&lt;w:color w:val=&quot;000000&quot;/&gt;&lt;w:lang w:val=&quot;EN-US&quot; w:fareast=&quot;JA&quot;/&gt;&lt;/w:rPr&gt;&lt;/m:ctrlPr&gt;&lt;/m:dPr&gt;&lt;m:e&gt;&lt;m:acc&gt;&lt;m:accPr&gt;&lt;m:chr m:val=&quot;Ìƒ&quot;/&gt;&lt;m:ctrlPr&gt;&lt;w:rPr&gt;&lt;w:rFonts w:ascii=&quot;Cambria Math&quot; w:h-ansi=&quot;Cambria Math&quot;/&gt;&lt;wx:font wx:val=&quot;Cambria Math&quot;/&gt;&lt;w:noProof/&gt;&lt;w:color w:val=&quot;000000&quot;/&gt;&lt;w:lang w:fareast=&quot;JA&quot;/&gt;&lt;/w:rPr&gt;&lt;/m:ctrlPr&gt;&lt;/m:accPr&gt;&lt;m:e&gt;&lt;m:r&gt;&lt;w:rPr&gt;&lt;w:rFonts w:ascii=&quot;Cambria Math&quot; w:h-ansi=&quot;Cambria Math&quot;/&gt;&lt;wx:font wx:val=&quot;Cambria Math&quot;/&gt;&lt;w:i/&gt;&lt;w:noProof/&gt;&lt;w:color w:val=&quot;000000&quot;/&gt;&lt;w:lang w:fareast=&quot;JA&quot;/&gt;&lt;/w:rPr&gt;&lt;m:t&gt;a&lt;/m:t&gt;&lt;/m:r&gt;&lt;/m:e&gt;&lt;/m:acc&gt;&lt;m:d&gt;&lt;m:dPr&gt;&lt;m:ctrlPr&gt;&lt;w:rPr&gt;&lt;w:rFonts w:ascii=&quot;Cambria Math&quot; w:h-ansi=&quot;Cambria Math&quot;/&gt;&lt;wx:font wx:val=&quot;Cambria Math&quot;/&gt;&lt;w:noProof/&gt;&lt;w:color w:val=&quot;000000&quot;/&gt;&lt;w:lang w:val=&quot;EN-US&quot; w:fareast=&quot;JA&quot;/&gt;&lt;/w:rPr&gt;&lt;/m:ctrlPr&gt;&lt;/m:dPr&gt;&lt;m:e&gt;&lt;m:r&gt;&lt;w:rPr&gt;&lt;w:rFonts w:ascii=&quot;Cambria Math&quot; w:h-ansi=&quot;Cambria Math&quot;/&gt;&lt;wx:font wx:val=&quot;Cambria Math&quot;/&gt;&lt;w:i/&gt;&lt;w:noProof/&gt;&lt;w:color w:val=&quot;000000&quot;/&gt;&lt;w:lang w:val=&quot;EN-US&quot; w:fareast=&quot;JA&quot;/&gt;&lt;/w:rPr&gt;&lt;m:t&gt;f&lt;/m:t&gt;&lt;/m:r&gt;&lt;/m:e&gt;&lt;/m:d&gt;&lt;m:sSup&gt;&lt;m:sSupPr&gt;&lt;m:ctrlPr&gt;&lt;w:rPr&gt;&lt;w:rFonts w:ascii=&quot;Cambria Math&quot; w:h-ansi=&quot;Cambria Math&quot;/&gt;&lt;wx:font wx:val=&quot;Cambria Math&quot;/&gt;&lt;w:noProof/&gt;&lt;w:color w:val=&quot;000000&quot;/&gt;&lt;w:lang w:val=&quot;EN-US&quot; w:fareast=&quot;JA&quot;/&gt;&lt;/w:rPr&gt;&lt;/m:ctrlPr&gt;&lt;/m:sSupPr&gt;&lt;m:e&gt;&lt;m:r&gt;&lt;w:rPr&gt;&lt;w:rFonts w:ascii=&quot;Cambria Math&quot; w:h-ansi=&quot;Cambria Math&quot;/&gt;&lt;wx:font wx:val=&quot;Cambria Math&quot;/&gt;&lt;w:i/&gt;&lt;w:noProof/&gt;&lt;w:color w:val=&quot;000000&quot;/&gt;&lt;w:lang w:val=&quot;EN-US&quot; w:fareast=&quot;JA&quot;/&gt;&lt;/w:rPr&gt;&lt;m:t&gt;e&lt;/m:t&gt;&lt;/m:r&gt;&lt;/m:e&gt;&lt;m:sup&gt;&lt;m:r&gt;&lt;m:rPr&gt;&lt;m:sty m:val=&quot;p&quot;/&gt;&lt;/m:rPr&gt;&lt;w:rPr&gt;&lt;w:rFonts w:ascii=&quot;Cambria Math&quot; w:h-ansi=&quot;Cambria Math&quot;/&gt;&lt;wx:font wx:val=&quot;Cambria Math&quot;/&gt;&lt;w:noProof/&gt;&lt;w:color w:val=&quot;000000&quot;/&gt;&lt;w:lang w:val=&quot;EN-US&quot; w:fareast=&quot;JA&quot;/&gt;&lt;/w:rPr&gt;&lt;m:t&gt;-&lt;/m:t&gt;&lt;/m:r&gt;&lt;m:r&gt;&lt;w:rPr&gt;&lt;w:rFonts w:ascii=&quot;Cambria Math&quot; w:h-ansi=&quot;Cambria Math&quot;/&gt;&lt;wx:font wx:val=&quot;Cambria Math&quot;/&gt;&lt;w:i/&gt;&lt;w:noProof/&gt;&lt;w:color w:val=&quot;000000&quot;/&gt;&lt;w:lang w:val=&quot;EN-US&quot; w:fareast=&quot;JA&quot;/&gt;&lt;/w:rPr&gt;&lt;m:t&gt;j&lt;/m:t&gt;&lt;/m:r&gt;&lt;m:acc&gt;&lt;m:accPr&gt;&lt;m:chr m:val=&quot;Ì…&quot;/&gt;&lt;m:ctrlPr&gt;&lt;w:rPr&gt;&lt;w:rFonts w:ascii=&quot;Cambria Math&quot; w:h-ansi=&quot;Cambria Math&quot;/&gt;&lt;wx:font wx:val=&quot;Cambria Math&quot;/&gt;&lt;w:noProof/&gt;&lt;w:color w:val=&quot;000000&quot;/&gt;&lt;w:lang w:val=&quot;EN-US&quot; w:fareast=&quot;JA&quot;/&gt;&lt;/w:rPr&gt;&lt;/m:ctrlPr&gt;&lt;/m:accPr&gt;&lt;m:e&gt;&lt;m:r&gt;&lt;w:rPr&gt;&lt;w:rFonts w:ascii=&quot;Cambria Math&quot; w:h-ansi=&quot;Cambria Math&quot;/&gt;&lt;wx:font wx:val=&quot;Cambria Math&quot;/&gt;&lt;w:i/&gt;&lt;w:noProof/&gt;&lt;w:color w:val=&quot;000000&quot;/&gt;&lt;w:lang w:val=&quot;EN-US&quot; w:fareast=&quot;JA&quot;/&gt;&lt;/w:rPr&gt;&lt;m:t&gt;Ï†&lt;/m:t&gt;&lt;/m:r&gt;&lt;/m:e&gt;&lt;/m:acc&gt;&lt;m:d&gt;&lt;m:dPr&gt;&lt;m:ctrlPr&gt;&lt;w:rPr&gt;&lt;w:rFonts w:ascii=&quot;Cambria Math&quot; w:h-ansi=&quot;Cambria Math&quot;/&gt;&lt;wx:font wx:val=&quot;Cambria Math&quot;/&gt;&lt;w:noProof/&gt;&lt;w:color w:val=&quot;000000&quot;/&gt;&lt;w:lang w:val=&quot;EN-US&quot; w:fareast=&quot;JA&quot;/&gt;&lt;/w:rPr&gt;&lt;/m:ctrlPr&gt;&lt;/m:dPr&gt;&lt;m:e&gt;&lt;m:r&gt;&lt;w:rPr&gt;&lt;w:rFonts w:ascii=&quot;Cambria Math&quot; w:h-ansi=&quot;Cambria Math&quot;/&gt;&lt;wx:font wx:val=&quot;Cambria Math&quot;/&gt;&lt;w:i/&gt;&lt;w:noProof/&gt;&lt;w:color w:val=&quot;000000&quot;/&gt;&lt;w:lang w:val=&quot;EN-US&quot; w:fareast=&quot;JA&quot;/&gt;&lt;/w:rPr&gt;&lt;m:t&gt;f&lt;/m:t&gt;&lt;/m:r&gt;&lt;/m:e&gt;&lt;/m:d&gt;&lt;/m:sup&gt;&lt;/m:sSup&gt;&lt;/m:e&gt;&lt;/m:d&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69" chromakey="#FFFFFF" o:title=""/>
              <o:lock v:ext="edit" aspectratio="t"/>
              <w10:wrap type="none"/>
              <w10:anchorlock/>
            </v:shape>
          </w:pict>
        </w:r>
      </w:ins>
      <w:ins w:id="4162" w:author="ZTE,Fei Xue1" w:date="2022-10-23T11:42:52Z">
        <w:r>
          <w:rPr>
            <w:color w:val="000000"/>
            <w:lang w:val="en-US" w:eastAsia="ja-JP"/>
          </w:rPr>
          <w:instrText xml:space="preserve"> </w:instrText>
        </w:r>
      </w:ins>
      <w:ins w:id="4163" w:author="ZTE,Fei Xue1" w:date="2022-10-23T11:42:52Z">
        <w:r>
          <w:rPr>
            <w:color w:val="000000"/>
            <w:lang w:val="en-US" w:eastAsia="ja-JP"/>
          </w:rPr>
          <w:fldChar w:fldCharType="separate"/>
        </w:r>
      </w:ins>
      <w:ins w:id="4164" w:author="ZTE,Fei Xue1" w:date="2022-10-23T11:42:52Z">
        <w:r>
          <w:rPr>
            <w:position w:val="-15"/>
          </w:rPr>
          <w:pict>
            <v:shape id="_x0000_i1196" o:spt="75" type="#_x0000_t75" style="height:21.5pt;width:195.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5D25&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345D25&quot; wsp:rsidP=&quot;00345D25&quot;&gt;&lt;m:oMathPara&gt;&lt;m:oMath&gt;&lt;m:acc&gt;&lt;m:accPr&gt;&lt;m:chr m:val=&quot;Ìƒ&quot;/&gt;&lt;m:ctrlPr&gt;&lt;w:rPr&gt;&lt;w:rFonts w:ascii=&quot;Cambria Math&quot; w:h-ansi=&quot;Cambria Math&quot;/&gt;&lt;wx:font wx:val=&quot;Cambria Math&quot;/&gt;&lt;w:noProof/&gt;&lt;w:color w:val=&quot;000000&quot;/&gt;&lt;w:lang w:val=&quot;EN-US&quot; w:fareast=&quot;JA&quot;/&gt;&lt;/w:rPr&gt;&lt;/m:ctrlPr&gt;&lt;/m:accPr&gt;&lt;m:e&gt;&lt;m:r&gt;&lt;w:rPr&gt;&lt;w:rFonts w:ascii=&quot;Cambria Math&quot; w:h-ansi=&quot;Cambria Math&quot;/&gt;&lt;wx:font wx:val=&quot;Cambria Math&quot;/&gt;&lt;w:i/&gt;&lt;w:noProof/&gt;&lt;w:color w:val=&quot;000000&quot;/&gt;&lt;w:lang w:val=&quot;EN-US&quot; w:fareast=&quot;JA&quot;/&gt;&lt;/w:rPr&gt;&lt;m:t&gt;Î¸&lt;/m:t&gt;&lt;/m:r&gt;&lt;/m:e&gt;&lt;/m:acc&gt;&lt;m:r&gt;&lt;m:rPr&gt;&lt;m:sty m:val=&quot;p&quot;/&gt;&lt;/m:rPr&gt;&lt;w:rPr&gt;&lt;w:rFonts w:ascii=&quot;Cambria Math&quot; w:h-ansi=&quot;Cambria Math&quot;/&gt;&lt;wx:font wx:val=&quot;Cambria Math&quot;/&gt;&lt;w:noProof/&gt;&lt;w:color w:val=&quot;000000&quot;/&gt;&lt;w:lang w:val=&quot;EN-US&quot; w:fareast=&quot;JA&quot;/&gt;&lt;/w:rPr&gt;&lt;m:t&gt;(&lt;/m:t&gt;&lt;/m:r&gt;&lt;m:r&gt;&lt;w:rPr&gt;&lt;w:rFonts w:ascii=&quot;Cambria Math&quot; w:h-ansi=&quot;Cambria Math&quot;/&gt;&lt;wx:font wx:val=&quot;Cambria Math&quot;/&gt;&lt;w:i/&gt;&lt;w:noProof/&gt;&lt;w:color w:val=&quot;000000&quot;/&gt;&lt;w:lang w:val=&quot;EN-US&quot; w:fareast=&quot;JA&quot;/&gt;&lt;/w:rPr&gt;&lt;m:t&gt;t&lt;/m:t&gt;&lt;/m:r&gt;&lt;m:r&gt;&lt;m:rPr&gt;&lt;m:sty m:val=&quot;p&quot;/&gt;&lt;/m:rPr&gt;&lt;w:rPr&gt;&lt;w:rFonts w:ascii=&quot;Cambria Math&quot; w:h-ansi=&quot;Cambria Math&quot;/&gt;&lt;wx:font wx:val=&quot;Cambria Math&quot;/&gt;&lt;w:noProof/&gt;&lt;w:color w:val=&quot;000000&quot;/&gt;&lt;w:lang w:val=&quot;EN-US&quot; w:fareast=&quot;JA&quot;/&gt;&lt;/w:rPr&gt;&lt;m:t&gt;)=&lt;/m:t&gt;&lt;/m:r&gt;&lt;m:r&gt;&lt;w:rPr&gt;&lt;w:rFonts w:ascii=&quot;Cambria Math&quot; w:h-ansi=&quot;Cambria Math&quot;/&gt;&lt;wx:font wx:val=&quot;Cambria Math&quot;/&gt;&lt;w:i/&gt;&lt;w:noProof/&gt;&lt;w:color w:val=&quot;000000&quot;/&gt;&lt;w:lang w:val=&quot;EN-US&quot; w:fareast=&quot;JA&quot;/&gt;&lt;/w:rPr&gt;&lt;m:t&gt;arg&lt;/m:t&gt;&lt;/m:r&gt;&lt;m:d&gt;&lt;m:dPr&gt;&lt;m:begChr m:val=&quot;{&quot;/&gt;&lt;m:endChr m:val=&quot;}&quot;/&gt;&lt;m:ctrlPr&gt;&lt;w:rPr&gt;&lt;w:rFonts w:ascii=&quot;Cambria Math&quot; w:h-ansi=&quot;Cambria Math&quot;/&gt;&lt;wx:font wx:val=&quot;Cambria Math&quot;/&gt;&lt;w:noProof/&gt;&lt;w:color w:val=&quot;000000&quot;/&gt;&lt;w:lang w:val=&quot;EN-US&quot; w:fareast=&quot;JA&quot;/&gt;&lt;/w:rPr&gt;&lt;/m:ctrlPr&gt;&lt;/m:dPr&gt;&lt;m:e&gt;&lt;m:nary&gt;&lt;m:naryPr&gt;&lt;m:chr m:val=&quot;âˆ‘&quot;/&gt;&lt;m:limLoc m:val=&quot;undOvr&quot;/&gt;&lt;m:supHide m:val=&quot;1&quot;/&gt;&lt;m:ctrlPr&gt;&lt;w:rPr&gt;&lt;w:rFonts w:ascii=&quot;Cambria Math&quot; w:h-ansi=&quot;Cambria Math&quot;/&gt;&lt;wx:font wx:val=&quot;Cambria Math&quot;/&gt;&lt;w:noProof/&gt;&lt;w:color w:val=&quot;000000&quot;/&gt;&lt;w:lang w:val=&quot;EN-US&quot; w:fareast=&quot;JA&quot;/&gt;&lt;/w:rPr&gt;&lt;/m:ctrlPr&gt;&lt;/m:naryPr&gt;&lt;m:sub&gt;&lt;m:sSup&gt;&lt;m:sSupPr&gt;&lt;m:ctrlPr&gt;&lt;w:rPr&gt;&lt;w:rFonts w:ascii=&quot;Cambria Math&quot; w:h-ansi=&quot;Cambria Math&quot;/&gt;&lt;wx:font wx:val=&quot;Cambria Math&quot;/&gt;&lt;w:noProof/&gt;&lt;w:color w:val=&quot;000000&quot;/&gt;&lt;w:lang w:val=&quot;EN-US&quot; w:fareast=&quot;JA&quot;/&gt;&lt;/w:rPr&gt;&lt;/m:ctrlPr&gt;&lt;/m:sSupPr&gt;&lt;m:e&gt;&lt;m:r&gt;&lt;w:rPr&gt;&lt;w:rFonts w:ascii=&quot;Cambria Math&quot; w:h-ansi=&quot;Cambria Math&quot;/&gt;&lt;wx:font wx:val=&quot;Cambria Math&quot;/&gt;&lt;w:i/&gt;&lt;w:noProof/&gt;&lt;w:color w:val=&quot;000000&quot;/&gt;&lt;w:lang w:val=&quot;EN-US&quot; w:fareast=&quot;JA&quot;/&gt;&lt;/w:rPr&gt;&lt;m:t&gt;f&lt;/m:t&gt;&lt;/m:r&gt;&lt;m:r&gt;&lt;m:rPr&gt;&lt;m:sty m:val=&quot;p&quot;/&gt;&lt;/m:rPr&gt;&lt;w:rPr&gt;&lt;w:rFonts w:ascii=&quot;Cambria Math&quot; w:h-ansi=&quot;Cambria Math&quot; w:cs=&quot;Cambria Math&quot;/&gt;&lt;wx:font wx:val=&quot;Cambria Math&quot;/&gt;&lt;w:noProof/&gt;&lt;w:color w:val=&quot;000000&quot;/&gt;&lt;w:lang w:val=&quot;EN-US&quot; w:fareast=&quot;JA&quot;/&gt;&lt;/w:rPr&gt;&lt;m:t&gt;âˆˆ&lt;/m:t&gt;&lt;/m:r&gt;&lt;m:r&gt;&lt;w:rPr&gt;&lt;w:rFonts w:ascii=&quot;Cambria Math&quot; w:h-ansi=&quot;Cambria Math&quot;/&gt;&lt;wx:font wx:val=&quot;Cambria Math&quot;/&gt;&lt;w:i/&gt;&lt;w:noProof/&gt;&lt;w:color w:val=&quot;000000&quot;/&gt;&lt;w:lang w:val=&quot;EN-US&quot; w:fareast=&quot;JA&quot;/&gt;&lt;/w:rPr&gt;&lt;m:t&gt;f&lt;/m:t&gt;&lt;/m:r&gt;&lt;/m:e&gt;&lt;m:sup&gt;&lt;m:r&gt;&lt;w:rPr&gt;&lt;w:rFonts w:ascii=&quot;Cambria Math&quot; w:h-ansi=&quot;Cambria Math&quot;/&gt;&lt;wx:font wx:val=&quot;Cambria Math&quot;/&gt;&lt;w:i/&gt;&lt;w:noProof/&gt;&lt;w:color w:val=&quot;000000&quot;/&gt;&lt;w:lang w:val=&quot;EN-US&quot; w:fareast=&quot;JA&quot;/&gt;&lt;/w:rPr&gt;&lt;m:t&gt;ptrs&lt;/m:t&gt;&lt;/m:r&gt;&lt;/m:sup&gt;&lt;/m:sSup&gt;&lt;/m:sub&gt;&lt;m:sup/&gt;&lt;m:e&gt;&lt;m:d&gt;&lt;m:dPr&gt;&lt;m:ctrlPr&gt;&lt;w:rPr&gt;&lt;w:rFonts w:ascii=&quot;Cambria Math&quot; w:h-ansi=&quot;Cambria Math&quot;/&gt;&lt;wx:font wx:val=&quot;Cambria Math&quot;/&gt;&lt;w:noProof/&gt;&lt;w:color w:val=&quot;000000&quot;/&gt;&lt;w:lang w:val=&quot;EN-US&quot; w:fareast=&quot;JA&quot;/&gt;&lt;/w:rPr&gt;&lt;/m:ctrlPr&gt;&lt;/m:dPr&gt;&lt;m:e&gt;&lt;m:f&gt;&lt;m:fPr&gt;&lt;m:ctrlPr&gt;&lt;w:rPr&gt;&lt;w:rFonts w:ascii=&quot;Cambria Math&quot; w:h-ansi=&quot;Cambria Math&quot;/&gt;&lt;wx:font wx:val=&quot;Cambria Math&quot;/&gt;&lt;w:noProof/&gt;&lt;w:color w:val=&quot;000000&quot;/&gt;&lt;w:lang w:val=&quot;EN-US&quot; w:fareast=&quot;JA&quot;/&gt;&lt;/w:rPr&gt;&lt;/m:ctrlPr&gt;&lt;/m:fPr&gt;&lt;m:num&gt;&lt;m:sSup&gt;&lt;m:sSupPr&gt;&lt;m:ctrlPr&gt;&lt;w:rPr&gt;&lt;w:rFonts w:ascii=&quot;Cambria Math&quot; w:h-ansi=&quot;Cambria Math&quot;/&gt;&lt;wx:font wx:val=&quot;Cambria Math&quot;/&gt;&lt;w:noProof/&gt;&lt;w:color w:val=&quot;000000&quot;/&gt;&lt;w:lang w:val=&quot;EN-US&quot; w:fareast=&quot;JA&quot;/&gt;&lt;/w:rPr&gt;&lt;/m:ctrlPr&gt;&lt;/m:sSupPr&gt;&lt;m:e&gt;&lt;m:r&gt;&lt;w:rPr&gt;&lt;w:rFonts w:ascii=&quot;Cambria Math&quot; w:h-ansi=&quot;Cambria Math&quot;/&gt;&lt;wx:font wx:val=&quot;Cambria Math&quot;/&gt;&lt;w:i/&gt;&lt;w:noProof/&gt;&lt;w:color w:val=&quot;000000&quot;/&gt;&lt;w:lang w:val=&quot;EN-US&quot; w:fareast=&quot;JA&quot;/&gt;&lt;/w:rPr&gt;&lt;m:t&gt;Z&lt;/m:t&gt;&lt;/m:r&gt;&lt;/m:e&gt;&lt;m:sup&gt;&lt;m:r&gt;&lt;m:rPr&gt;&lt;m:sty m:val=&quot;p&quot;/&gt;&lt;/m:rPr&gt;&lt;w:rPr&gt;&lt;w:rFonts w:ascii=&quot;Cambria Math&quot; w:h-ansi=&quot;Cambria Math&quot; w:hint=&quot;fareast&quot;/&gt;&lt;wx:font wx:val=&quot;Cambria Math&quot;/&gt;&lt;w:noProof/&gt;&lt;w:color w:val=&quot;000000&quot;/&gt;&lt;w:lang w:val=&quot;EN-US&quot; w:fareast=&quot;JA&quot;/&gt;&lt;/w:rPr&gt;&lt;m:t&gt;'&lt;/m:t&gt;&lt;/m:r&gt;&lt;/m:sup&gt;&lt;/m:sSup&gt;&lt;m:d&gt;&lt;m:dPr&gt;&lt;m:ctrlPr&gt;&lt;w:rPr&gt;&lt;w:rFonts w:ascii=&quot;Cambria Math&quot; w:h-ansi=&quot;Cambria Math&quot;/&gt;&lt;wx:font wx:val=&quot;Cambria Math&quot;/&gt;&lt;w:noProof/&gt;&lt;w:color w:val=&quot;000000&quot;/&gt;&lt;w:lang w:val=&quot;EN-US&quot; w:fareast=&quot;JA&quot;/&gt;&lt;/w:rPr&gt;&lt;/m:ctrlPr&gt;&lt;/m:dPr&gt;&lt;m:e&gt;&lt;m:r&gt;&lt;w:rPr&gt;&lt;w:rFonts w:ascii=&quot;Cambria Math&quot; w:h-ansi=&quot;Cambria Math&quot;/&gt;&lt;wx:font wx:val=&quot;Cambria Math&quot;/&gt;&lt;w:i/&gt;&lt;w:noProof/&gt;&lt;w:color w:val=&quot;000000&quot;/&gt;&lt;w:lang w:val=&quot;EN-US&quot; w:fareast=&quot;JA&quot;/&gt;&lt;/w:rPr&gt;&lt;m:t&gt;t&lt;/m:t&gt;&lt;/m:r&gt;&lt;m:r&gt;&lt;m:rPr&gt;&lt;m:sty m:val=&quot;p&quot;/&gt;&lt;/m:rPr&gt;&lt;w:rPr&gt;&lt;w:rFonts w:ascii=&quot;Cambria Math&quot; w:h-ansi=&quot;Cambria Math&quot;/&gt;&lt;wx:font wx:val=&quot;Cambria Math&quot;/&gt;&lt;w:noProof/&gt;&lt;w:color w:val=&quot;000000&quot;/&gt;&lt;w:lang w:val=&quot;EN-US&quot; w:fareast=&quot;JA&quot;/&gt;&lt;/w:rPr&gt;&lt;m:t&gt;,&lt;/m:t&gt;&lt;/m:r&gt;&lt;m:r&gt;&lt;w:rPr&gt;&lt;w:rFonts w:ascii=&quot;Cambria Math&quot; w:h-ansi=&quot;Cambria Math&quot;/&gt;&lt;wx:font wx:val=&quot;Cambria Math&quot;/&gt;&lt;w:i/&gt;&lt;w:noProof/&gt;&lt;w:color w:val=&quot;000000&quot;/&gt;&lt;w:lang w:val=&quot;EN-US&quot; w:fareast=&quot;JA&quot;/&gt;&lt;/w:rPr&gt;&lt;m:t&gt;f&lt;/m:t&gt;&lt;/m:r&gt;&lt;/m:e&gt;&lt;/m:d&gt;&lt;/m:num&gt;&lt;m:den&gt;&lt;m:sSub&gt;&lt;m:sSubPr&gt;&lt;m:ctrlPr&gt;&lt;w:rPr&gt;&lt;w:rFonts w:ascii=&quot;Cambria Math&quot; w:h-ansi=&quot;Cambria Math&quot;/&gt;&lt;wx:font wx:val=&quot;Cambria Math&quot;/&gt;&lt;w:noProof/&gt;&lt;w:color w:val=&quot;000000&quot;/&gt;&lt;w:lang w:val=&quot;EN-US&quot; w:fareast=&quot;JA&quot;/&gt;&lt;/w:rPr&gt;&lt;/m:ctrlPr&gt;&lt;/m:sSubPr&gt;&lt;m:e&gt;&lt;m:r&gt;&lt;w:rPr&gt;&lt;w:rFonts w:ascii=&quot;Cambria Math&quot; w:h-ansi=&quot;Cambria Math&quot;/&gt;&lt;wx:font wx:val=&quot;Cambria Math&quot;/&gt;&lt;w:i/&gt;&lt;w:noProof/&gt;&lt;w:color w:val=&quot;000000&quot;/&gt;&lt;w:lang w:val=&quot;EN-US&quot; w:fareast=&quot;JA&quot;/&gt;&lt;/w:rPr&gt;&lt;m:t&gt;I&lt;/m:t&gt;&lt;/m:r&gt;&lt;/m:e&gt;&lt;m:sub&gt;&lt;m:r&gt;&lt;w:rPr&gt;&lt;w:rFonts w:ascii=&quot;Cambria Math&quot; w:h-ansi=&quot;Cambria Math&quot;/&gt;&lt;wx:font wx:val=&quot;Cambria Math&quot;/&gt;&lt;w:i/&gt;&lt;w:noProof/&gt;&lt;w:color w:val=&quot;000000&quot;/&gt;&lt;w:lang w:val=&quot;EN-US&quot; w:fareast=&quot;JA&quot;/&gt;&lt;/w:rPr&gt;&lt;m:t&gt;ptrs&lt;/m:t&gt;&lt;/m:r&gt;&lt;/m:sub&gt;&lt;/m:sSub&gt;&lt;m:d&gt;&lt;m:dPr&gt;&lt;m:ctrlPr&gt;&lt;w:rPr&gt;&lt;w:rFonts w:ascii=&quot;Cambria Math&quot; w:h-ansi=&quot;Cambria Math&quot;/&gt;&lt;wx:font wx:val=&quot;Cambria Math&quot;/&gt;&lt;w:noProof/&gt;&lt;w:color w:val=&quot;000000&quot;/&gt;&lt;w:lang w:val=&quot;EN-US&quot; w:fareast=&quot;JA&quot;/&gt;&lt;/w:rPr&gt;&lt;/m:ctrlPr&gt;&lt;/m:dPr&gt;&lt;m:e&gt;&lt;m:r&gt;&lt;w:rPr&gt;&lt;w:rFonts w:ascii=&quot;Cambria Math&quot; w:h-ansi=&quot;Cambria Math&quot;/&gt;&lt;wx:font wx:val=&quot;Cambria Math&quot;/&gt;&lt;w:i/&gt;&lt;w:noProof/&gt;&lt;w:color w:val=&quot;000000&quot;/&gt;&lt;w:lang w:val=&quot;EN-US&quot; w:fareast=&quot;JA&quot;/&gt;&lt;/w:rPr&gt;&lt;m:t&gt;t&lt;/m:t&gt;&lt;/m:r&gt;&lt;m:r&gt;&lt;m:rPr&gt;&lt;m:sty m:val=&quot;p&quot;/&gt;&lt;/m:rPr&gt;&lt;w:rPr&gt;&lt;w:rFonts w:ascii=&quot;Cambria Math&quot; w:h-ansi=&quot;Cambria Math&quot;/&gt;&lt;wx:font wx:val=&quot;Cambria Math&quot;/&gt;&lt;w:noProof/&gt;&lt;w:color w:val=&quot;000000&quot;/&gt;&lt;w:lang w:val=&quot;EN-US&quot; w:fareast=&quot;JA&quot;/&gt;&lt;/w:rPr&gt;&lt;m:t&gt;,&lt;/m:t&gt;&lt;/m:r&gt;&lt;m:r&gt;&lt;w:rPr&gt;&lt;w:rFonts w:ascii=&quot;Cambria Math&quot; w:h-ansi=&quot;Cambria Math&quot;/&gt;&lt;wx:font wx:val=&quot;Cambria Math&quot;/&gt;&lt;w:i/&gt;&lt;w:noProof/&gt;&lt;w:color w:val=&quot;000000&quot;/&gt;&lt;w:lang w:val=&quot;EN-US&quot; w:fareast=&quot;JA&quot;/&gt;&lt;/w:rPr&gt;&lt;m:t&gt;f&lt;/m:t&gt;&lt;/m:r&gt;&lt;/m:e&gt;&lt;/m:d&gt;&lt;/m:den&gt;&lt;/m:f&gt;&lt;/m:e&gt;&lt;/m:d&gt;&lt;/m:e&gt;&lt;/m:nary&gt;&lt;m:r&gt;&lt;m:rPr&gt;&lt;m:sty m:val=&quot;p&quot;/&gt;&lt;/m:rPr&gt;&lt;w:rPr&gt;&lt;w:rFonts w:ascii=&quot;Cambria Math&quot; w:h-ansi=&quot;Cambria Math&quot;/&gt;&lt;wx:font wx:val=&quot;Cambria Math&quot;/&gt;&lt;w:noProof/&gt;&lt;w:color w:val=&quot;000000&quot;/&gt;&lt;w:lang w:val=&quot;EN-US&quot; w:fareast=&quot;JA&quot;/&gt;&lt;/w:rPr&gt;&lt;m:t&gt; &lt;/m:t&gt;&lt;/m:r&gt;&lt;m:d&gt;&lt;m:dPr&gt;&lt;m:ctrlPr&gt;&lt;w:rPr&gt;&lt;w:rFonts w:ascii=&quot;Cambria Math&quot; w:h-ansi=&quot;Cambria Math&quot;/&gt;&lt;wx:font wx:val=&quot;Cambria Math&quot;/&gt;&lt;w:noProof/&gt;&lt;w:color w:val=&quot;000000&quot;/&gt;&lt;w:lang w:val=&quot;EN-US&quot; w:fareast=&quot;JA&quot;/&gt;&lt;/w:rPr&gt;&lt;/m:ctrlPr&gt;&lt;/m:dPr&gt;&lt;m:e&gt;&lt;m:acc&gt;&lt;m:accPr&gt;&lt;m:chr m:val=&quot;Ìƒ&quot;/&gt;&lt;m:ctrlPr&gt;&lt;w:rPr&gt;&lt;w:rFonts w:ascii=&quot;Cambria Math&quot; w:h-ansi=&quot;Cambria Math&quot;/&gt;&lt;wx:font wx:val=&quot;Cambria Math&quot;/&gt;&lt;w:noProof/&gt;&lt;w:color w:val=&quot;000000&quot;/&gt;&lt;w:lang w:fareast=&quot;JA&quot;/&gt;&lt;/w:rPr&gt;&lt;/m:ctrlPr&gt;&lt;/m:accPr&gt;&lt;m:e&gt;&lt;m:r&gt;&lt;w:rPr&gt;&lt;w:rFonts w:ascii=&quot;Cambria Math&quot; w:h-ansi=&quot;Cambria Math&quot;/&gt;&lt;wx:font wx:val=&quot;Cambria Math&quot;/&gt;&lt;w:i/&gt;&lt;w:noProof/&gt;&lt;w:color w:val=&quot;000000&quot;/&gt;&lt;w:lang w:fareast=&quot;JA&quot;/&gt;&lt;/w:rPr&gt;&lt;m:t&gt;a&lt;/m:t&gt;&lt;/m:r&gt;&lt;/m:e&gt;&lt;/m:acc&gt;&lt;m:d&gt;&lt;m:dPr&gt;&lt;m:ctrlPr&gt;&lt;w:rPr&gt;&lt;w:rFonts w:ascii=&quot;Cambria Math&quot; w:h-ansi=&quot;Cambria Math&quot;/&gt;&lt;wx:font wx:val=&quot;Cambria Math&quot;/&gt;&lt;w:noProof/&gt;&lt;w:color w:val=&quot;000000&quot;/&gt;&lt;w:lang w:val=&quot;EN-US&quot; w:fareast=&quot;JA&quot;/&gt;&lt;/w:rPr&gt;&lt;/m:ctrlPr&gt;&lt;/m:dPr&gt;&lt;m:e&gt;&lt;m:r&gt;&lt;w:rPr&gt;&lt;w:rFonts w:ascii=&quot;Cambria Math&quot; w:h-ansi=&quot;Cambria Math&quot;/&gt;&lt;wx:font wx:val=&quot;Cambria Math&quot;/&gt;&lt;w:i/&gt;&lt;w:noProof/&gt;&lt;w:color w:val=&quot;000000&quot;/&gt;&lt;w:lang w:val=&quot;EN-US&quot; w:fareast=&quot;JA&quot;/&gt;&lt;/w:rPr&gt;&lt;m:t&gt;f&lt;/m:t&gt;&lt;/m:r&gt;&lt;/m:e&gt;&lt;/m:d&gt;&lt;m:sSup&gt;&lt;m:sSupPr&gt;&lt;m:ctrlPr&gt;&lt;w:rPr&gt;&lt;w:rFonts w:ascii=&quot;Cambria Math&quot; w:h-ansi=&quot;Cambria Math&quot;/&gt;&lt;wx:font wx:val=&quot;Cambria Math&quot;/&gt;&lt;w:noProof/&gt;&lt;w:color w:val=&quot;000000&quot;/&gt;&lt;w:lang w:val=&quot;EN-US&quot; w:fareast=&quot;JA&quot;/&gt;&lt;/w:rPr&gt;&lt;/m:ctrlPr&gt;&lt;/m:sSupPr&gt;&lt;m:e&gt;&lt;m:r&gt;&lt;w:rPr&gt;&lt;w:rFonts w:ascii=&quot;Cambria Math&quot; w:h-ansi=&quot;Cambria Math&quot;/&gt;&lt;wx:font wx:val=&quot;Cambria Math&quot;/&gt;&lt;w:i/&gt;&lt;w:noProof/&gt;&lt;w:color w:val=&quot;000000&quot;/&gt;&lt;w:lang w:val=&quot;EN-US&quot; w:fareast=&quot;JA&quot;/&gt;&lt;/w:rPr&gt;&lt;m:t&gt;e&lt;/m:t&gt;&lt;/m:r&gt;&lt;/m:e&gt;&lt;m:sup&gt;&lt;m:r&gt;&lt;m:rPr&gt;&lt;m:sty m:val=&quot;p&quot;/&gt;&lt;/m:rPr&gt;&lt;w:rPr&gt;&lt;w:rFonts w:ascii=&quot;Cambria Math&quot; w:h-ansi=&quot;Cambria Math&quot;/&gt;&lt;wx:font wx:val=&quot;Cambria Math&quot;/&gt;&lt;w:noProof/&gt;&lt;w:color w:val=&quot;000000&quot;/&gt;&lt;w:lang w:val=&quot;EN-US&quot; w:fareast=&quot;JA&quot;/&gt;&lt;/w:rPr&gt;&lt;m:t&gt;-&lt;/m:t&gt;&lt;/m:r&gt;&lt;m:r&gt;&lt;w:rPr&gt;&lt;w:rFonts w:ascii=&quot;Cambria Math&quot; w:h-ansi=&quot;Cambria Math&quot;/&gt;&lt;wx:font wx:val=&quot;Cambria Math&quot;/&gt;&lt;w:i/&gt;&lt;w:noProof/&gt;&lt;w:color w:val=&quot;000000&quot;/&gt;&lt;w:lang w:val=&quot;EN-US&quot; w:fareast=&quot;JA&quot;/&gt;&lt;/w:rPr&gt;&lt;m:t&gt;j&lt;/m:t&gt;&lt;/m:r&gt;&lt;m:acc&gt;&lt;m:accPr&gt;&lt;m:chr m:val=&quot;Ì…&quot;/&gt;&lt;m:ctrlPr&gt;&lt;w:rPr&gt;&lt;w:rFonts w:ascii=&quot;Cambria Math&quot; w:h-ansi=&quot;Cambria Math&quot;/&gt;&lt;wx:font wx:val=&quot;Cambria Math&quot;/&gt;&lt;w:noProof/&gt;&lt;w:color w:val=&quot;000000&quot;/&gt;&lt;w:lang w:val=&quot;EN-US&quot; w:fareast=&quot;JA&quot;/&gt;&lt;/w:rPr&gt;&lt;/m:ctrlPr&gt;&lt;/m:accPr&gt;&lt;m:e&gt;&lt;m:r&gt;&lt;w:rPr&gt;&lt;w:rFonts w:ascii=&quot;Cambria Math&quot; w:h-ansi=&quot;Cambria Math&quot;/&gt;&lt;wx:font wx:val=&quot;Cambria Math&quot;/&gt;&lt;w:i/&gt;&lt;w:noProof/&gt;&lt;w:color w:val=&quot;000000&quot;/&gt;&lt;w:lang w:val=&quot;EN-US&quot; w:fareast=&quot;JA&quot;/&gt;&lt;/w:rPr&gt;&lt;m:t&gt;Ï†&lt;/m:t&gt;&lt;/m:r&gt;&lt;/m:e&gt;&lt;/m:acc&gt;&lt;m:d&gt;&lt;m:dPr&gt;&lt;m:ctrlPr&gt;&lt;w:rPr&gt;&lt;w:rFonts w:ascii=&quot;Cambria Math&quot; w:h-ansi=&quot;Cambria Math&quot;/&gt;&lt;wx:font wx:val=&quot;Cambria Math&quot;/&gt;&lt;w:noProof/&gt;&lt;w:color w:val=&quot;000000&quot;/&gt;&lt;w:lang w:val=&quot;EN-US&quot; w:fareast=&quot;JA&quot;/&gt;&lt;/w:rPr&gt;&lt;/m:ctrlPr&gt;&lt;/m:dPr&gt;&lt;m:e&gt;&lt;m:r&gt;&lt;w:rPr&gt;&lt;w:rFonts w:ascii=&quot;Cambria Math&quot; w:h-ansi=&quot;Cambria Math&quot;/&gt;&lt;wx:font wx:val=&quot;Cambria Math&quot;/&gt;&lt;w:i/&gt;&lt;w:noProof/&gt;&lt;w:color w:val=&quot;000000&quot;/&gt;&lt;w:lang w:val=&quot;EN-US&quot; w:fareast=&quot;JA&quot;/&gt;&lt;/w:rPr&gt;&lt;m:t&gt;f&lt;/m:t&gt;&lt;/m:r&gt;&lt;/m:e&gt;&lt;/m:d&gt;&lt;/m:sup&gt;&lt;/m:sSup&gt;&lt;/m:e&gt;&lt;/m:d&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69" chromakey="#FFFFFF" o:title=""/>
              <o:lock v:ext="edit" aspectratio="t"/>
              <w10:wrap type="none"/>
              <w10:anchorlock/>
            </v:shape>
          </w:pict>
        </w:r>
      </w:ins>
      <w:ins w:id="4166" w:author="ZTE,Fei Xue1" w:date="2022-10-23T11:42:52Z">
        <w:r>
          <w:rPr>
            <w:color w:val="000000"/>
            <w:lang w:val="en-US" w:eastAsia="ja-JP"/>
          </w:rPr>
          <w:fldChar w:fldCharType="end"/>
        </w:r>
      </w:ins>
    </w:p>
    <w:p>
      <w:pPr>
        <w:overflowPunct w:val="0"/>
        <w:autoSpaceDE w:val="0"/>
        <w:autoSpaceDN w:val="0"/>
        <w:adjustRightInd w:val="0"/>
        <w:ind w:left="851" w:hanging="284"/>
        <w:textAlignment w:val="baseline"/>
        <w:rPr>
          <w:ins w:id="4167" w:author="ZTE,Fei Xue1" w:date="2022-10-23T11:42:52Z"/>
          <w:color w:val="000000"/>
          <w:lang w:val="en-US" w:eastAsia="ja-JP"/>
        </w:rPr>
      </w:pPr>
      <w:ins w:id="4168" w:author="ZTE,Fei Xue1" w:date="2022-10-23T11:42:52Z">
        <w:r>
          <w:rPr>
            <w:color w:val="000000"/>
            <w:lang w:val="en-US" w:eastAsia="ja-JP"/>
          </w:rPr>
          <w:tab/>
        </w:r>
      </w:ins>
      <w:ins w:id="4169" w:author="ZTE,Fei Xue1" w:date="2022-10-23T11:42:52Z">
        <w:r>
          <w:rPr>
            <w:color w:val="000000"/>
            <w:lang w:val="en-US" w:eastAsia="ja-JP"/>
          </w:rPr>
          <w:t xml:space="preserve">In the above equation, </w:t>
        </w:r>
      </w:ins>
      <w:ins w:id="4170" w:author="ZTE,Fei Xue1" w:date="2022-10-23T11:42:52Z">
        <w:r>
          <w:rPr>
            <w:color w:val="000000"/>
            <w:lang w:val="en-US" w:eastAsia="ja-JP"/>
          </w:rPr>
          <w:fldChar w:fldCharType="begin"/>
        </w:r>
      </w:ins>
      <w:ins w:id="4171" w:author="ZTE,Fei Xue1" w:date="2022-10-23T11:42:52Z">
        <w:r>
          <w:rPr>
            <w:color w:val="000000"/>
            <w:lang w:val="en-US" w:eastAsia="ja-JP"/>
          </w:rPr>
          <w:instrText xml:space="preserve"> QUOTE </w:instrText>
        </w:r>
      </w:ins>
      <w:ins w:id="4172" w:author="ZTE,Fei Xue1" w:date="2022-10-23T11:42:52Z">
        <w:r>
          <w:rPr>
            <w:position w:val="-5"/>
          </w:rPr>
          <w:pict>
            <v:shape id="_x0000_i1197" o:spt="75" type="#_x0000_t75" style="height:12pt;width:21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89&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032589&quot; wsp:rsidP=&quot;00032589&quot;&gt;&lt;m:oMathPara&gt;&lt;m:oMath&gt;&lt;m:sSup&gt;&lt;m:sSupPr&gt;&lt;m:ctrlPr&gt;&lt;w:rPr&gt;&lt;w:rFonts w:ascii=&quot;Cambria Math&quot; w:h-ansi=&quot;Cambria Math&quot;/&gt;&lt;wx:font wx:val=&quot;Cambria Math&quot;/&gt;&lt;w:color w:val=&quot;000000&quot;/&gt;&lt;w:lang w:val=&quot;EN-US&quot; w:fareast=&quot;JA&quot;/&gt;&lt;/w:rPr&gt;&lt;/m:ctrlPr&gt;&lt;/m:sSupPr&gt;&lt;m:e&gt;&lt;m:r&gt;&lt;w:rPr&gt;&lt;w:rFonts w:ascii=&quot;Cambria Math&quot; w:h-ansi=&quot;Cambria Math&quot;/&gt;&lt;wx:font wx:val=&quot;Cambria Math&quot;/&gt;&lt;w:i/&gt;&lt;w:color w:val=&quot;000000&quot;/&gt;&lt;w:lang w:val=&quot;EN-US&quot; w:fareast=&quot;JA&quot;/&gt;&lt;/w:rPr&gt;&lt;m:t&gt;f&lt;/m:t&gt;&lt;/m:r&gt;&lt;/m:e&gt;&lt;m:sup&gt;&lt;m:r&gt;&lt;w:rPr&gt;&lt;w:rFonts w:ascii=&quot;Cambria Math&quot; w:h-ansi=&quot;Cambria Math&quot;/&gt;&lt;wx:font wx:val=&quot;Cambria Math&quot;/&gt;&lt;w:i/&gt;&lt;w:color w:val=&quot;000000&quot;/&gt;&lt;w:lang w:val=&quot;EN-US&quot; w:fareast=&quot;JA&quot;/&gt;&lt;/w:rPr&gt;&lt;m:t&gt;ptrs&lt;/m:t&gt;&lt;/m:r&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70" chromakey="#FFFFFF" o:title=""/>
              <o:lock v:ext="edit" aspectratio="t"/>
              <w10:wrap type="none"/>
              <w10:anchorlock/>
            </v:shape>
          </w:pict>
        </w:r>
      </w:ins>
      <w:ins w:id="4174" w:author="ZTE,Fei Xue1" w:date="2022-10-23T11:42:52Z">
        <w:r>
          <w:rPr>
            <w:color w:val="000000"/>
            <w:lang w:val="en-US" w:eastAsia="ja-JP"/>
          </w:rPr>
          <w:instrText xml:space="preserve"> </w:instrText>
        </w:r>
      </w:ins>
      <w:ins w:id="4175" w:author="ZTE,Fei Xue1" w:date="2022-10-23T11:42:52Z">
        <w:r>
          <w:rPr>
            <w:color w:val="000000"/>
            <w:lang w:val="en-US" w:eastAsia="ja-JP"/>
          </w:rPr>
          <w:fldChar w:fldCharType="separate"/>
        </w:r>
      </w:ins>
      <w:ins w:id="4176" w:author="ZTE,Fei Xue1" w:date="2022-10-23T11:42:52Z">
        <w:r>
          <w:rPr>
            <w:position w:val="-5"/>
          </w:rPr>
          <w:pict>
            <v:shape id="_x0000_i1198" o:spt="75" type="#_x0000_t75" style="height:12pt;width:21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89&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032589&quot; wsp:rsidP=&quot;00032589&quot;&gt;&lt;m:oMathPara&gt;&lt;m:oMath&gt;&lt;m:sSup&gt;&lt;m:sSupPr&gt;&lt;m:ctrlPr&gt;&lt;w:rPr&gt;&lt;w:rFonts w:ascii=&quot;Cambria Math&quot; w:h-ansi=&quot;Cambria Math&quot;/&gt;&lt;wx:font wx:val=&quot;Cambria Math&quot;/&gt;&lt;w:color w:val=&quot;000000&quot;/&gt;&lt;w:lang w:val=&quot;EN-US&quot; w:fareast=&quot;JA&quot;/&gt;&lt;/w:rPr&gt;&lt;/m:ctrlPr&gt;&lt;/m:sSupPr&gt;&lt;m:e&gt;&lt;m:r&gt;&lt;w:rPr&gt;&lt;w:rFonts w:ascii=&quot;Cambria Math&quot; w:h-ansi=&quot;Cambria Math&quot;/&gt;&lt;wx:font wx:val=&quot;Cambria Math&quot;/&gt;&lt;w:i/&gt;&lt;w:color w:val=&quot;000000&quot;/&gt;&lt;w:lang w:val=&quot;EN-US&quot; w:fareast=&quot;JA&quot;/&gt;&lt;/w:rPr&gt;&lt;m:t&gt;f&lt;/m:t&gt;&lt;/m:r&gt;&lt;/m:e&gt;&lt;m:sup&gt;&lt;m:r&gt;&lt;w:rPr&gt;&lt;w:rFonts w:ascii=&quot;Cambria Math&quot; w:h-ansi=&quot;Cambria Math&quot;/&gt;&lt;wx:font wx:val=&quot;Cambria Math&quot;/&gt;&lt;w:i/&gt;&lt;w:color w:val=&quot;000000&quot;/&gt;&lt;w:lang w:val=&quot;EN-US&quot; w:fareast=&quot;JA&quot;/&gt;&lt;/w:rPr&gt;&lt;m:t&gt;ptrs&lt;/m:t&gt;&lt;/m:r&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70" chromakey="#FFFFFF" o:title=""/>
              <o:lock v:ext="edit" aspectratio="t"/>
              <w10:wrap type="none"/>
              <w10:anchorlock/>
            </v:shape>
          </w:pict>
        </w:r>
      </w:ins>
      <w:ins w:id="4178" w:author="ZTE,Fei Xue1" w:date="2022-10-23T11:42:52Z">
        <w:r>
          <w:rPr>
            <w:color w:val="000000"/>
            <w:lang w:val="en-US" w:eastAsia="ja-JP"/>
          </w:rPr>
          <w:fldChar w:fldCharType="end"/>
        </w:r>
      </w:ins>
      <w:ins w:id="4179" w:author="ZTE,Fei Xue1" w:date="2022-10-23T11:42:52Z">
        <w:r>
          <w:rPr>
            <w:color w:val="000000"/>
            <w:lang w:val="en-US" w:eastAsia="ja-JP"/>
          </w:rPr>
          <w:t xml:space="preserve"> is the set of subcarriers where PT-RS are mapped, </w:t>
        </w:r>
      </w:ins>
      <w:ins w:id="4180" w:author="ZTE,Fei Xue1" w:date="2022-10-23T11:42:52Z">
        <w:r>
          <w:rPr>
            <w:color w:val="000000"/>
            <w:lang w:val="en-US" w:eastAsia="ja-JP"/>
          </w:rPr>
          <w:fldChar w:fldCharType="begin"/>
        </w:r>
      </w:ins>
      <w:ins w:id="4181" w:author="ZTE,Fei Xue1" w:date="2022-10-23T11:42:52Z">
        <w:r>
          <w:rPr>
            <w:color w:val="000000"/>
            <w:lang w:val="en-US" w:eastAsia="ja-JP"/>
          </w:rPr>
          <w:instrText xml:space="preserve"> QUOTE </w:instrText>
        </w:r>
      </w:ins>
      <w:ins w:id="4182" w:author="ZTE,Fei Xue1" w:date="2022-10-23T11:42:52Z">
        <w:r>
          <w:rPr>
            <w:position w:val="-5"/>
          </w:rPr>
          <w:pict>
            <v:shape id="_x0000_i1199" o:spt="75" type="#_x0000_t75" style="height:12pt;width:35.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00B8&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F000B8&quot; wsp:rsidP=&quot;00F000B8&quot;&gt;&lt;m:oMathPara&gt;&lt;m:oMath&gt;&lt;m:sSup&gt;&lt;m:sSupPr&gt;&lt;m:ctrlPr&gt;&lt;w:rPr&gt;&lt;w:rFonts w:ascii=&quot;Cambria Math&quot; w:h-ansi=&quot;Cambria Math&quot;/&gt;&lt;wx:font wx:val=&quot;Cambria Math&quot;/&gt;&lt;w:i/&gt;&lt;w:color w:val=&quot;000000&quot;/&gt;&lt;w:lang w:val=&quot;EN-US&quot; w:fareast=&quot;JA&quot;/&gt;&lt;/w:rPr&gt;&lt;/m:ctrlPr&gt;&lt;/m:sSupPr&gt;&lt;m:e&gt;&lt;m:r&gt;&lt;w:rPr&gt;&lt;w:rFonts w:ascii=&quot;Cambria Math&quot; w:h-ansi=&quot;Cambria Math&quot;/&gt;&lt;wx:font wx:val=&quot;Cambria Math&quot;/&gt;&lt;w:i/&gt;&lt;w:color w:val=&quot;000000&quot;/&gt;&lt;w:lang w:val=&quot;EN-US&quot; w:fareast=&quot;JA&quot;/&gt;&lt;/w:rPr&gt;&lt;m:t&gt;t&lt;/m:t&gt;&lt;/m:r&gt;&lt;m:r&gt;&lt;w:rPr&gt;&lt;w:rFonts w:ascii=&quot;Cambria Math&quot; w:h-ansi=&quot;Cambria Math&quot; w:cs=&quot;Cambria Math&quot;/&gt;&lt;wx:font wx:val=&quot;Cambria Math&quot;/&gt;&lt;w:i/&gt;&lt;w:color w:val=&quot;000000&quot;/&gt;&lt;w:lang w:val=&quot;EN-US&quot; w:fareast=&quot;JA&quot;/&gt;&lt;/w:rPr&gt;&lt;m:t&gt;âˆˆ&lt;/m:t&gt;&lt;/m:r&gt;&lt;m:r&gt;&lt;w:rPr&gt;&lt;w:rFonts w:ascii=&quot;Cambria Math&quot; w:h-ansi=&quot;Cambria Math&quot;/&gt;&lt;wx:font wx:val=&quot;Cambria Math&quot;/&gt;&lt;w:i/&gt;&lt;w:color w:val=&quot;000000&quot;/&gt;&lt;w:lang w:val=&quot;EN-US&quot; w:fareast=&quot;JA&quot;/&gt;&lt;/w:rPr&gt;&lt;m:t&gt;t&lt;/m:t&gt;&lt;/m:r&gt;&lt;/m:e&gt;&lt;m:sup&gt;&lt;m:r&gt;&lt;w:rPr&gt;&lt;w:rFonts w:ascii=&quot;Cambria Math&quot; w:h-ansi=&quot;Cambria Math&quot;/&gt;&lt;wx:font wx:val=&quot;Cambria Math&quot;/&gt;&lt;w:i/&gt;&lt;w:color w:val=&quot;000000&quot;/&gt;&lt;w:lang w:val=&quot;EN-US&quot; w:fareast=&quot;JA&quot;/&gt;&lt;/w:rPr&gt;&lt;m:t&gt;ptrs&lt;/m:t&gt;&lt;/m:r&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71" chromakey="#FFFFFF" o:title=""/>
              <o:lock v:ext="edit" aspectratio="t"/>
              <w10:wrap type="none"/>
              <w10:anchorlock/>
            </v:shape>
          </w:pict>
        </w:r>
      </w:ins>
      <w:ins w:id="4184" w:author="ZTE,Fei Xue1" w:date="2022-10-23T11:42:52Z">
        <w:r>
          <w:rPr>
            <w:color w:val="000000"/>
            <w:lang w:val="en-US" w:eastAsia="ja-JP"/>
          </w:rPr>
          <w:instrText xml:space="preserve"> </w:instrText>
        </w:r>
      </w:ins>
      <w:ins w:id="4185" w:author="ZTE,Fei Xue1" w:date="2022-10-23T11:42:52Z">
        <w:r>
          <w:rPr>
            <w:color w:val="000000"/>
            <w:lang w:val="en-US" w:eastAsia="ja-JP"/>
          </w:rPr>
          <w:fldChar w:fldCharType="separate"/>
        </w:r>
      </w:ins>
      <w:ins w:id="4186" w:author="ZTE,Fei Xue1" w:date="2022-10-23T11:42:52Z">
        <w:r>
          <w:rPr>
            <w:position w:val="-5"/>
          </w:rPr>
          <w:pict>
            <v:shape id="_x0000_i1200" o:spt="75" type="#_x0000_t75" style="height:12pt;width:35.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00B8&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F000B8&quot; wsp:rsidP=&quot;00F000B8&quot;&gt;&lt;m:oMathPara&gt;&lt;m:oMath&gt;&lt;m:sSup&gt;&lt;m:sSupPr&gt;&lt;m:ctrlPr&gt;&lt;w:rPr&gt;&lt;w:rFonts w:ascii=&quot;Cambria Math&quot; w:h-ansi=&quot;Cambria Math&quot;/&gt;&lt;wx:font wx:val=&quot;Cambria Math&quot;/&gt;&lt;w:i/&gt;&lt;w:color w:val=&quot;000000&quot;/&gt;&lt;w:lang w:val=&quot;EN-US&quot; w:fareast=&quot;JA&quot;/&gt;&lt;/w:rPr&gt;&lt;/m:ctrlPr&gt;&lt;/m:sSupPr&gt;&lt;m:e&gt;&lt;m:r&gt;&lt;w:rPr&gt;&lt;w:rFonts w:ascii=&quot;Cambria Math&quot; w:h-ansi=&quot;Cambria Math&quot;/&gt;&lt;wx:font wx:val=&quot;Cambria Math&quot;/&gt;&lt;w:i/&gt;&lt;w:color w:val=&quot;000000&quot;/&gt;&lt;w:lang w:val=&quot;EN-US&quot; w:fareast=&quot;JA&quot;/&gt;&lt;/w:rPr&gt;&lt;m:t&gt;t&lt;/m:t&gt;&lt;/m:r&gt;&lt;m:r&gt;&lt;w:rPr&gt;&lt;w:rFonts w:ascii=&quot;Cambria Math&quot; w:h-ansi=&quot;Cambria Math&quot; w:cs=&quot;Cambria Math&quot;/&gt;&lt;wx:font wx:val=&quot;Cambria Math&quot;/&gt;&lt;w:i/&gt;&lt;w:color w:val=&quot;000000&quot;/&gt;&lt;w:lang w:val=&quot;EN-US&quot; w:fareast=&quot;JA&quot;/&gt;&lt;/w:rPr&gt;&lt;m:t&gt;âˆˆ&lt;/m:t&gt;&lt;/m:r&gt;&lt;m:r&gt;&lt;w:rPr&gt;&lt;w:rFonts w:ascii=&quot;Cambria Math&quot; w:h-ansi=&quot;Cambria Math&quot;/&gt;&lt;wx:font wx:val=&quot;Cambria Math&quot;/&gt;&lt;w:i/&gt;&lt;w:color w:val=&quot;000000&quot;/&gt;&lt;w:lang w:val=&quot;EN-US&quot; w:fareast=&quot;JA&quot;/&gt;&lt;/w:rPr&gt;&lt;m:t&gt;t&lt;/m:t&gt;&lt;/m:r&gt;&lt;/m:e&gt;&lt;m:sup&gt;&lt;m:r&gt;&lt;w:rPr&gt;&lt;w:rFonts w:ascii=&quot;Cambria Math&quot; w:h-ansi=&quot;Cambria Math&quot;/&gt;&lt;wx:font wx:val=&quot;Cambria Math&quot;/&gt;&lt;w:i/&gt;&lt;w:color w:val=&quot;000000&quot;/&gt;&lt;w:lang w:val=&quot;EN-US&quot; w:fareast=&quot;JA&quot;/&gt;&lt;/w:rPr&gt;&lt;m:t&gt;ptrs&lt;/m:t&gt;&lt;/m:r&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71" chromakey="#FFFFFF" o:title=""/>
              <o:lock v:ext="edit" aspectratio="t"/>
              <w10:wrap type="none"/>
              <w10:anchorlock/>
            </v:shape>
          </w:pict>
        </w:r>
      </w:ins>
      <w:ins w:id="4188" w:author="ZTE,Fei Xue1" w:date="2022-10-23T11:42:52Z">
        <w:r>
          <w:rPr>
            <w:color w:val="000000"/>
            <w:lang w:val="en-US" w:eastAsia="ja-JP"/>
          </w:rPr>
          <w:fldChar w:fldCharType="end"/>
        </w:r>
      </w:ins>
      <w:ins w:id="4189" w:author="ZTE,Fei Xue1" w:date="2022-10-23T11:42:52Z">
        <w:r>
          <w:rPr>
            <w:color w:val="000000"/>
            <w:lang w:val="en-US" w:eastAsia="ja-JP"/>
          </w:rPr>
          <w:t xml:space="preserve"> where </w:t>
        </w:r>
      </w:ins>
      <w:ins w:id="4190" w:author="ZTE,Fei Xue1" w:date="2022-10-23T11:42:52Z">
        <w:r>
          <w:rPr>
            <w:color w:val="000000"/>
            <w:lang w:val="en-US" w:eastAsia="ja-JP"/>
          </w:rPr>
          <w:fldChar w:fldCharType="begin"/>
        </w:r>
      </w:ins>
      <w:ins w:id="4191" w:author="ZTE,Fei Xue1" w:date="2022-10-23T11:42:52Z">
        <w:r>
          <w:rPr>
            <w:color w:val="000000"/>
            <w:lang w:val="en-US" w:eastAsia="ja-JP"/>
          </w:rPr>
          <w:instrText xml:space="preserve"> QUOTE </w:instrText>
        </w:r>
      </w:ins>
      <w:ins w:id="4192" w:author="ZTE,Fei Xue1" w:date="2022-10-23T11:42:52Z">
        <w:r>
          <w:rPr>
            <w:position w:val="-5"/>
          </w:rPr>
          <w:pict>
            <v:shape id="_x0000_i1201" o:spt="75" type="#_x0000_t75" style="height:12pt;width:20.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210F&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78210F&quot; wsp:rsidP=&quot;0078210F&quot;&gt;&lt;m:oMathPara&gt;&lt;m:oMath&gt;&lt;m:sSup&gt;&lt;m:sSupPr&gt;&lt;m:ctrlPr&gt;&lt;w:rPr&gt;&lt;w:rFonts w:ascii=&quot;Cambria Math&quot; w:h-ansi=&quot;Cambria Math&quot;/&gt;&lt;wx:font wx:val=&quot;Cambria Math&quot;/&gt;&lt;w:color w:val=&quot;000000&quot;/&gt;&lt;w:lang w:val=&quot;EN-US&quot; w:fareast=&quot;JA&quot;/&gt;&lt;/w:rPr&gt;&lt;/m:ctrlPr&gt;&lt;/m:sSupPr&gt;&lt;m:e&gt;&lt;m:r&gt;&lt;w:rPr&gt;&lt;w:rFonts w:ascii=&quot;Cambria Math&quot; w:h-ansi=&quot;Cambria Math&quot;/&gt;&lt;wx:font wx:val=&quot;Cambria Math&quot;/&gt;&lt;w:i/&gt;&lt;w:color w:val=&quot;000000&quot;/&gt;&lt;w:lang w:val=&quot;EN-US&quot; w:fareast=&quot;JA&quot;/&gt;&lt;/w:rPr&gt;&lt;m:t&gt;t&lt;/m:t&gt;&lt;/m:r&gt;&lt;/m:e&gt;&lt;m:sup&gt;&lt;m:r&gt;&lt;w:rPr&gt;&lt;w:rFonts w:ascii=&quot;Cambria Math&quot; w:h-ansi=&quot;Cambria Math&quot;/&gt;&lt;wx:font wx:val=&quot;Cambria Math&quot;/&gt;&lt;w:i/&gt;&lt;w:color w:val=&quot;000000&quot;/&gt;&lt;w:lang w:val=&quot;EN-US&quot; w:fareast=&quot;JA&quot;/&gt;&lt;/w:rPr&gt;&lt;m:t&gt;ptrs&lt;/m:t&gt;&lt;/m:r&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72" chromakey="#FFFFFF" o:title=""/>
              <o:lock v:ext="edit" aspectratio="t"/>
              <w10:wrap type="none"/>
              <w10:anchorlock/>
            </v:shape>
          </w:pict>
        </w:r>
      </w:ins>
      <w:ins w:id="4194" w:author="ZTE,Fei Xue1" w:date="2022-10-23T11:42:52Z">
        <w:r>
          <w:rPr>
            <w:color w:val="000000"/>
            <w:lang w:val="en-US" w:eastAsia="ja-JP"/>
          </w:rPr>
          <w:instrText xml:space="preserve"> </w:instrText>
        </w:r>
      </w:ins>
      <w:ins w:id="4195" w:author="ZTE,Fei Xue1" w:date="2022-10-23T11:42:52Z">
        <w:r>
          <w:rPr>
            <w:color w:val="000000"/>
            <w:lang w:val="en-US" w:eastAsia="ja-JP"/>
          </w:rPr>
          <w:fldChar w:fldCharType="separate"/>
        </w:r>
      </w:ins>
      <w:ins w:id="4196" w:author="ZTE,Fei Xue1" w:date="2022-10-23T11:42:52Z">
        <w:r>
          <w:rPr>
            <w:position w:val="-5"/>
          </w:rPr>
          <w:pict>
            <v:shape id="_x0000_i1202" o:spt="75" type="#_x0000_t75" style="height:12pt;width:20.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210F&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78210F&quot; wsp:rsidP=&quot;0078210F&quot;&gt;&lt;m:oMathPara&gt;&lt;m:oMath&gt;&lt;m:sSup&gt;&lt;m:sSupPr&gt;&lt;m:ctrlPr&gt;&lt;w:rPr&gt;&lt;w:rFonts w:ascii=&quot;Cambria Math&quot; w:h-ansi=&quot;Cambria Math&quot;/&gt;&lt;wx:font wx:val=&quot;Cambria Math&quot;/&gt;&lt;w:color w:val=&quot;000000&quot;/&gt;&lt;w:lang w:val=&quot;EN-US&quot; w:fareast=&quot;JA&quot;/&gt;&lt;/w:rPr&gt;&lt;/m:ctrlPr&gt;&lt;/m:sSupPr&gt;&lt;m:e&gt;&lt;m:r&gt;&lt;w:rPr&gt;&lt;w:rFonts w:ascii=&quot;Cambria Math&quot; w:h-ansi=&quot;Cambria Math&quot;/&gt;&lt;wx:font wx:val=&quot;Cambria Math&quot;/&gt;&lt;w:i/&gt;&lt;w:color w:val=&quot;000000&quot;/&gt;&lt;w:lang w:val=&quot;EN-US&quot; w:fareast=&quot;JA&quot;/&gt;&lt;/w:rPr&gt;&lt;m:t&gt;t&lt;/m:t&gt;&lt;/m:r&gt;&lt;/m:e&gt;&lt;m:sup&gt;&lt;m:r&gt;&lt;w:rPr&gt;&lt;w:rFonts w:ascii=&quot;Cambria Math&quot; w:h-ansi=&quot;Cambria Math&quot;/&gt;&lt;wx:font wx:val=&quot;Cambria Math&quot;/&gt;&lt;w:i/&gt;&lt;w:color w:val=&quot;000000&quot;/&gt;&lt;w:lang w:val=&quot;EN-US&quot; w:fareast=&quot;JA&quot;/&gt;&lt;/w:rPr&gt;&lt;m:t&gt;ptrs&lt;/m:t&gt;&lt;/m:r&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72" chromakey="#FFFFFF" o:title=""/>
              <o:lock v:ext="edit" aspectratio="t"/>
              <w10:wrap type="none"/>
              <w10:anchorlock/>
            </v:shape>
          </w:pict>
        </w:r>
      </w:ins>
      <w:ins w:id="4198" w:author="ZTE,Fei Xue1" w:date="2022-10-23T11:42:52Z">
        <w:r>
          <w:rPr>
            <w:color w:val="000000"/>
            <w:lang w:val="en-US" w:eastAsia="ja-JP"/>
          </w:rPr>
          <w:fldChar w:fldCharType="end"/>
        </w:r>
      </w:ins>
      <w:ins w:id="4199" w:author="ZTE,Fei Xue1" w:date="2022-10-23T11:42:52Z">
        <w:r>
          <w:rPr>
            <w:color w:val="000000"/>
            <w:lang w:val="en-US" w:eastAsia="ja-JP"/>
          </w:rPr>
          <w:t xml:space="preserve"> is the set of OFDM symbols where PT-RS are mapped while </w:t>
        </w:r>
      </w:ins>
      <w:ins w:id="4200" w:author="ZTE,Fei Xue1" w:date="2022-10-23T11:42:52Z">
        <w:r>
          <w:rPr>
            <w:color w:val="000000"/>
            <w:lang w:val="en-US" w:eastAsia="ja-JP"/>
          </w:rPr>
          <w:fldChar w:fldCharType="begin"/>
        </w:r>
      </w:ins>
      <w:ins w:id="4201" w:author="ZTE,Fei Xue1" w:date="2022-10-23T11:42:52Z">
        <w:r>
          <w:rPr>
            <w:color w:val="000000"/>
            <w:lang w:val="en-US" w:eastAsia="ja-JP"/>
          </w:rPr>
          <w:instrText xml:space="preserve"> QUOTE </w:instrText>
        </w:r>
      </w:ins>
      <w:ins w:id="4202" w:author="ZTE,Fei Xue1" w:date="2022-10-23T11:42:52Z">
        <w:r>
          <w:rPr>
            <w:position w:val="-5"/>
          </w:rPr>
          <w:pict>
            <v:shape id="_x0000_i1203" o:spt="75" type="#_x0000_t75" style="height:12pt;width:31.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B5828&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2B5828&quot; wsp:rsidP=&quot;002B5828&quot;&gt;&lt;m:oMathPara&gt;&lt;m:oMath&gt;&lt;m:sSup&gt;&lt;m:sSupPr&gt;&lt;m:ctrlPr&gt;&lt;w:rPr&gt;&lt;w:rFonts w:ascii=&quot;Cambria Math&quot; w:h-ansi=&quot;Cambria Math&quot;/&gt;&lt;wx:font wx:val=&quot;Cambria Math&quot;/&gt;&lt;w:color w:val=&quot;000000&quot;/&gt;&lt;w:lang w:val=&quot;EN-US&quot; w:fareast=&quot;JA&quot;/&gt;&lt;/w:rPr&gt;&lt;/m:ctrlPr&gt;&lt;/m:sSupPr&gt;&lt;m:e&gt;&lt;m:r&gt;&lt;w:rPr&gt;&lt;w:rFonts w:ascii=&quot;Cambria Math&quot; w:h-ansi=&quot;Cambria Math&quot;/&gt;&lt;wx:font wx:val=&quot;Cambria Math&quot;/&gt;&lt;w:i/&gt;&lt;w:color w:val=&quot;000000&quot;/&gt;&lt;w:lang w:val=&quot;EN-US&quot; w:fareast=&quot;JA&quot;/&gt;&lt;/w:rPr&gt;&lt;m:t&gt;Z&lt;/m:t&gt;&lt;/m:r&gt;&lt;/m:e&gt;&lt;m:sup&gt;&lt;m:r&gt;&lt;m:rPr&gt;&lt;m:sty m:val=&quot;p&quot;/&gt;&lt;/m:rPr&gt;&lt;w:rPr&gt;&lt;w:rFonts w:ascii=&quot;Cambria Math&quot; w:h-ansi=&quot;Cambria Math&quot; w:hint=&quot;fareast&quot;/&gt;&lt;wx:font wx:val=&quot;Cambria Math&quot;/&gt;&lt;w:color w:val=&quot;000000&quot;/&gt;&lt;w:lang w:val=&quot;EN-US&quot; w:fareast=&quot;JA&quot;/&gt;&lt;/w:rPr&gt;&lt;m:t&gt;'&lt;/m:t&gt;&lt;/m:r&gt;&lt;/m:sup&gt;&lt;/m:sSup&gt;&lt;m:d&gt;&lt;m:dPr&gt;&lt;m:ctrlPr&gt;&lt;w:rPr&gt;&lt;w:rFonts w:ascii=&quot;Cambria Math&quot; w:h-ansi=&quot;Cambria Math&quot;/&gt;&lt;wx:font wx:val=&quot;Cambria Math&quot;/&gt;&lt;w:color w:val=&quot;000000&quot;/&gt;&lt;w:lang w:val=&quot;EN-US&quot; w:fareast=&quot;JA&quot;/&gt;&lt;/w:rPr&gt;&lt;/m:ctrlPr&gt;&lt;/m:dPr&gt;&lt;m:e&gt;&lt;m:r&gt;&lt;w:rPr&gt;&lt;w:rFonts w:ascii=&quot;Cambria Math&quot; w:h-ansi=&quot;Cambria Math&quot;/&gt;&lt;wx:font wx:val=&quot;Cambria Math&quot;/&gt;&lt;w:i/&gt;&lt;w:color w:val=&quot;000000&quot;/&gt;&lt;w:lang w:val=&quot;EN-US&quot; w:fareast=&quot;JA&quot;/&gt;&lt;/w:rPr&gt;&lt;m:t&gt;t&lt;/m:t&gt;&lt;/m:r&gt;&lt;m:r&gt;&lt;m:rPr&gt;&lt;m:sty m:val=&quot;p&quot;/&gt;&lt;/m:rPr&gt;&lt;w:rPr&gt;&lt;w:rFonts w:ascii=&quot;Cambria Math&quot; w:h-ansi=&quot;Cambria Math&quot;/&gt;&lt;wx:font wx:val=&quot;Cambria Math&quot;/&gt;&lt;w:color w:val=&quot;000000&quot;/&gt;&lt;w:lang w:val=&quot;EN-US&quot; w:fareast=&quot;JA&quot;/&gt;&lt;/w:rPr&gt;&lt;m:t&gt;,&lt;/m:t&gt;&lt;/m:r&gt;&lt;m:r&gt;&lt;w:rPr&gt;&lt;w:rFonts w:ascii=&quot;Cambria Math&quot; w:h-ansi=&quot;Cambria Math&quot;/&gt;&lt;wx:font wx:val=&quot;Cambria Math&quot;/&gt;&lt;w:i/&gt;&lt;w:color w:val=&quot;000000&quot;/&gt;&lt;w:lang w:val=&quot;EN-US&quot; w:fareast=&quot;JA&quot;/&gt;&lt;/w:rPr&gt;&lt;m:t&g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73" chromakey="#FFFFFF" o:title=""/>
              <o:lock v:ext="edit" aspectratio="t"/>
              <w10:wrap type="none"/>
              <w10:anchorlock/>
            </v:shape>
          </w:pict>
        </w:r>
      </w:ins>
      <w:ins w:id="4204" w:author="ZTE,Fei Xue1" w:date="2022-10-23T11:42:52Z">
        <w:r>
          <w:rPr>
            <w:color w:val="000000"/>
            <w:lang w:val="en-US" w:eastAsia="ja-JP"/>
          </w:rPr>
          <w:instrText xml:space="preserve"> </w:instrText>
        </w:r>
      </w:ins>
      <w:ins w:id="4205" w:author="ZTE,Fei Xue1" w:date="2022-10-23T11:42:52Z">
        <w:r>
          <w:rPr>
            <w:color w:val="000000"/>
            <w:lang w:val="en-US" w:eastAsia="ja-JP"/>
          </w:rPr>
          <w:fldChar w:fldCharType="separate"/>
        </w:r>
      </w:ins>
      <w:ins w:id="4206" w:author="ZTE,Fei Xue1" w:date="2022-10-23T11:42:52Z">
        <w:r>
          <w:rPr>
            <w:position w:val="-5"/>
          </w:rPr>
          <w:pict>
            <v:shape id="_x0000_i1204" o:spt="75" type="#_x0000_t75" style="height:12pt;width:31.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B5828&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2B5828&quot; wsp:rsidP=&quot;002B5828&quot;&gt;&lt;m:oMathPara&gt;&lt;m:oMath&gt;&lt;m:sSup&gt;&lt;m:sSupPr&gt;&lt;m:ctrlPr&gt;&lt;w:rPr&gt;&lt;w:rFonts w:ascii=&quot;Cambria Math&quot; w:h-ansi=&quot;Cambria Math&quot;/&gt;&lt;wx:font wx:val=&quot;Cambria Math&quot;/&gt;&lt;w:color w:val=&quot;000000&quot;/&gt;&lt;w:lang w:val=&quot;EN-US&quot; w:fareast=&quot;JA&quot;/&gt;&lt;/w:rPr&gt;&lt;/m:ctrlPr&gt;&lt;/m:sSupPr&gt;&lt;m:e&gt;&lt;m:r&gt;&lt;w:rPr&gt;&lt;w:rFonts w:ascii=&quot;Cambria Math&quot; w:h-ansi=&quot;Cambria Math&quot;/&gt;&lt;wx:font wx:val=&quot;Cambria Math&quot;/&gt;&lt;w:i/&gt;&lt;w:color w:val=&quot;000000&quot;/&gt;&lt;w:lang w:val=&quot;EN-US&quot; w:fareast=&quot;JA&quot;/&gt;&lt;/w:rPr&gt;&lt;m:t&gt;Z&lt;/m:t&gt;&lt;/m:r&gt;&lt;/m:e&gt;&lt;m:sup&gt;&lt;m:r&gt;&lt;m:rPr&gt;&lt;m:sty m:val=&quot;p&quot;/&gt;&lt;/m:rPr&gt;&lt;w:rPr&gt;&lt;w:rFonts w:ascii=&quot;Cambria Math&quot; w:h-ansi=&quot;Cambria Math&quot; w:hint=&quot;fareast&quot;/&gt;&lt;wx:font wx:val=&quot;Cambria Math&quot;/&gt;&lt;w:color w:val=&quot;000000&quot;/&gt;&lt;w:lang w:val=&quot;EN-US&quot; w:fareast=&quot;JA&quot;/&gt;&lt;/w:rPr&gt;&lt;m:t&gt;'&lt;/m:t&gt;&lt;/m:r&gt;&lt;/m:sup&gt;&lt;/m:sSup&gt;&lt;m:d&gt;&lt;m:dPr&gt;&lt;m:ctrlPr&gt;&lt;w:rPr&gt;&lt;w:rFonts w:ascii=&quot;Cambria Math&quot; w:h-ansi=&quot;Cambria Math&quot;/&gt;&lt;wx:font wx:val=&quot;Cambria Math&quot;/&gt;&lt;w:color w:val=&quot;000000&quot;/&gt;&lt;w:lang w:val=&quot;EN-US&quot; w:fareast=&quot;JA&quot;/&gt;&lt;/w:rPr&gt;&lt;/m:ctrlPr&gt;&lt;/m:dPr&gt;&lt;m:e&gt;&lt;m:r&gt;&lt;w:rPr&gt;&lt;w:rFonts w:ascii=&quot;Cambria Math&quot; w:h-ansi=&quot;Cambria Math&quot;/&gt;&lt;wx:font wx:val=&quot;Cambria Math&quot;/&gt;&lt;w:i/&gt;&lt;w:color w:val=&quot;000000&quot;/&gt;&lt;w:lang w:val=&quot;EN-US&quot; w:fareast=&quot;JA&quot;/&gt;&lt;/w:rPr&gt;&lt;m:t&gt;t&lt;/m:t&gt;&lt;/m:r&gt;&lt;m:r&gt;&lt;m:rPr&gt;&lt;m:sty m:val=&quot;p&quot;/&gt;&lt;/m:rPr&gt;&lt;w:rPr&gt;&lt;w:rFonts w:ascii=&quot;Cambria Math&quot; w:h-ansi=&quot;Cambria Math&quot;/&gt;&lt;wx:font wx:val=&quot;Cambria Math&quot;/&gt;&lt;w:color w:val=&quot;000000&quot;/&gt;&lt;w:lang w:val=&quot;EN-US&quot; w:fareast=&quot;JA&quot;/&gt;&lt;/w:rPr&gt;&lt;m:t&gt;,&lt;/m:t&gt;&lt;/m:r&gt;&lt;m:r&gt;&lt;w:rPr&gt;&lt;w:rFonts w:ascii=&quot;Cambria Math&quot; w:h-ansi=&quot;Cambria Math&quot;/&gt;&lt;wx:font wx:val=&quot;Cambria Math&quot;/&gt;&lt;w:i/&gt;&lt;w:color w:val=&quot;000000&quot;/&gt;&lt;w:lang w:val=&quot;EN-US&quot; w:fareast=&quot;JA&quot;/&gt;&lt;/w:rPr&gt;&lt;m:t&g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73" chromakey="#FFFFFF" o:title=""/>
              <o:lock v:ext="edit" aspectratio="t"/>
              <w10:wrap type="none"/>
              <w10:anchorlock/>
            </v:shape>
          </w:pict>
        </w:r>
      </w:ins>
      <w:ins w:id="4208" w:author="ZTE,Fei Xue1" w:date="2022-10-23T11:42:52Z">
        <w:r>
          <w:rPr>
            <w:color w:val="000000"/>
            <w:lang w:val="en-US" w:eastAsia="ja-JP"/>
          </w:rPr>
          <w:fldChar w:fldCharType="end"/>
        </w:r>
      </w:ins>
      <w:ins w:id="4209" w:author="ZTE,Fei Xue1" w:date="2022-10-23T11:42:52Z">
        <w:r>
          <w:rPr>
            <w:color w:val="000000"/>
            <w:lang w:val="en-US" w:eastAsia="ja-JP"/>
          </w:rPr>
          <w:t xml:space="preserve"> and </w:t>
        </w:r>
      </w:ins>
      <w:ins w:id="4210" w:author="ZTE,Fei Xue1" w:date="2022-10-23T11:42:52Z">
        <w:r>
          <w:rPr>
            <w:color w:val="000000"/>
            <w:lang w:val="en-US" w:eastAsia="ja-JP"/>
          </w:rPr>
          <w:fldChar w:fldCharType="begin"/>
        </w:r>
      </w:ins>
      <w:ins w:id="4211" w:author="ZTE,Fei Xue1" w:date="2022-10-23T11:42:52Z">
        <w:r>
          <w:rPr>
            <w:color w:val="000000"/>
            <w:lang w:val="en-US" w:eastAsia="ja-JP"/>
          </w:rPr>
          <w:instrText xml:space="preserve"> QUOTE </w:instrText>
        </w:r>
      </w:ins>
      <w:ins w:id="4212" w:author="ZTE,Fei Xue1" w:date="2022-10-23T11:42:52Z">
        <w:r>
          <w:rPr>
            <w:position w:val="-6"/>
          </w:rPr>
          <w:pict>
            <v:shape id="_x0000_i1205" o:spt="75" type="#_x0000_t75" style="height:12pt;width:40.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1834&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C71834&quot; wsp:rsidP=&quot;00C71834&quot;&gt;&lt;m:oMathPara&gt;&lt;m:oMath&gt;&lt;m:sSub&gt;&lt;m:sSubPr&gt;&lt;m:ctrlPr&gt;&lt;w:rPr&gt;&lt;w:rFonts w:ascii=&quot;Cambria Math&quot; w:h-ansi=&quot;Cambria Math&quot;/&gt;&lt;wx:font wx:val=&quot;Cambria Math&quot;/&gt;&lt;w:color w:val=&quot;000000&quot;/&gt;&lt;w:lang w:val=&quot;EN-US&quot; w:fareast=&quot;JA&quot;/&gt;&lt;/w:rPr&gt;&lt;/m:ctrlPr&gt;&lt;/m:sSubPr&gt;&lt;m:e&gt;&lt;m:r&gt;&lt;w:rPr&gt;&lt;w:rFonts w:ascii=&quot;Cambria Math&quot; w:h-ansi=&quot;Cambria Math&quot;/&gt;&lt;wx:font wx:val=&quot;Cambria Math&quot;/&gt;&lt;w:i/&gt;&lt;w:color w:val=&quot;000000&quot;/&gt;&lt;w:lang w:val=&quot;EN-US&quot; w:fareast=&quot;JA&quot;/&gt;&lt;/w:rPr&gt;&lt;m:t&gt;I&lt;/m:t&gt;&lt;/m:r&gt;&lt;/m:e&gt;&lt;m:sub&gt;&lt;m:r&gt;&lt;w:rPr&gt;&lt;w:rFonts w:ascii=&quot;Cambria Math&quot; w:h-ansi=&quot;Cambria Math&quot;/&gt;&lt;wx:font wx:val=&quot;Cambria Math&quot;/&gt;&lt;w:i/&gt;&lt;w:color w:val=&quot;000000&quot;/&gt;&lt;w:lang w:val=&quot;EN-US&quot; w:fareast=&quot;JA&quot;/&gt;&lt;/w:rPr&gt;&lt;m:t&gt;ptrs&lt;/m:t&gt;&lt;/m:r&gt;&lt;/m:sub&gt;&lt;/m:sSub&gt;&lt;m:d&gt;&lt;m:dPr&gt;&lt;m:ctrlPr&gt;&lt;w:rPr&gt;&lt;w:rFonts w:ascii=&quot;Cambria Math&quot; w:h-ansi=&quot;Cambria Math&quot;/&gt;&lt;wx:font wx:val=&quot;Cambria Math&quot;/&gt;&lt;w:color w:val=&quot;000000&quot;/&gt;&lt;w:lang w:val=&quot;EN-US&quot; w:fareast=&quot;JA&quot;/&gt;&lt;/w:rPr&gt;&lt;/m:ctrlPr&gt;&lt;/m:dPr&gt;&lt;m:e&gt;&lt;m:r&gt;&lt;w:rPr&gt;&lt;w:rFonts w:ascii=&quot;Cambria Math&quot; w:h-ansi=&quot;Cambria Math&quot;/&gt;&lt;wx:font wx:val=&quot;Cambria Math&quot;/&gt;&lt;w:i/&gt;&lt;w:color w:val=&quot;000000&quot;/&gt;&lt;w:lang w:val=&quot;EN-US&quot; w:fareast=&quot;JA&quot;/&gt;&lt;/w:rPr&gt;&lt;m:t&gt;t&lt;/m:t&gt;&lt;/m:r&gt;&lt;m:r&gt;&lt;m:rPr&gt;&lt;m:sty m:val=&quot;p&quot;/&gt;&lt;/m:rPr&gt;&lt;w:rPr&gt;&lt;w:rFonts w:ascii=&quot;Cambria Math&quot; w:h-ansi=&quot;Cambria Math&quot;/&gt;&lt;wx:font wx:val=&quot;Cambria Math&quot;/&gt;&lt;w:color w:val=&quot;000000&quot;/&gt;&lt;w:lang w:val=&quot;EN-US&quot; w:fareast=&quot;JA&quot;/&gt;&lt;/w:rPr&gt;&lt;m:t&gt;,&lt;/m:t&gt;&lt;/m:r&gt;&lt;m:r&gt;&lt;w:rPr&gt;&lt;w:rFonts w:ascii=&quot;Cambria Math&quot; w:h-ansi=&quot;Cambria Math&quot;/&gt;&lt;wx:font wx:val=&quot;Cambria Math&quot;/&gt;&lt;w:i/&gt;&lt;w:color w:val=&quot;000000&quot;/&gt;&lt;w:lang w:val=&quot;EN-US&quot; w:fareast=&quot;JA&quot;/&gt;&lt;/w:rPr&gt;&lt;m:t&g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74" chromakey="#FFFFFF" o:title=""/>
              <o:lock v:ext="edit" aspectratio="t"/>
              <w10:wrap type="none"/>
              <w10:anchorlock/>
            </v:shape>
          </w:pict>
        </w:r>
      </w:ins>
      <w:ins w:id="4214" w:author="ZTE,Fei Xue1" w:date="2022-10-23T11:42:52Z">
        <w:r>
          <w:rPr>
            <w:color w:val="000000"/>
            <w:lang w:val="en-US" w:eastAsia="ja-JP"/>
          </w:rPr>
          <w:instrText xml:space="preserve"> </w:instrText>
        </w:r>
      </w:ins>
      <w:ins w:id="4215" w:author="ZTE,Fei Xue1" w:date="2022-10-23T11:42:52Z">
        <w:r>
          <w:rPr>
            <w:color w:val="000000"/>
            <w:lang w:val="en-US" w:eastAsia="ja-JP"/>
          </w:rPr>
          <w:fldChar w:fldCharType="separate"/>
        </w:r>
      </w:ins>
      <w:ins w:id="4216" w:author="ZTE,Fei Xue1" w:date="2022-10-23T11:42:52Z">
        <w:r>
          <w:rPr>
            <w:position w:val="-6"/>
          </w:rPr>
          <w:pict>
            <v:shape id="_x0000_i1206" o:spt="75" type="#_x0000_t75" style="height:12pt;width:40.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1834&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C71834&quot; wsp:rsidP=&quot;00C71834&quot;&gt;&lt;m:oMathPara&gt;&lt;m:oMath&gt;&lt;m:sSub&gt;&lt;m:sSubPr&gt;&lt;m:ctrlPr&gt;&lt;w:rPr&gt;&lt;w:rFonts w:ascii=&quot;Cambria Math&quot; w:h-ansi=&quot;Cambria Math&quot;/&gt;&lt;wx:font wx:val=&quot;Cambria Math&quot;/&gt;&lt;w:color w:val=&quot;000000&quot;/&gt;&lt;w:lang w:val=&quot;EN-US&quot; w:fareast=&quot;JA&quot;/&gt;&lt;/w:rPr&gt;&lt;/m:ctrlPr&gt;&lt;/m:sSubPr&gt;&lt;m:e&gt;&lt;m:r&gt;&lt;w:rPr&gt;&lt;w:rFonts w:ascii=&quot;Cambria Math&quot; w:h-ansi=&quot;Cambria Math&quot;/&gt;&lt;wx:font wx:val=&quot;Cambria Math&quot;/&gt;&lt;w:i/&gt;&lt;w:color w:val=&quot;000000&quot;/&gt;&lt;w:lang w:val=&quot;EN-US&quot; w:fareast=&quot;JA&quot;/&gt;&lt;/w:rPr&gt;&lt;m:t&gt;I&lt;/m:t&gt;&lt;/m:r&gt;&lt;/m:e&gt;&lt;m:sub&gt;&lt;m:r&gt;&lt;w:rPr&gt;&lt;w:rFonts w:ascii=&quot;Cambria Math&quot; w:h-ansi=&quot;Cambria Math&quot;/&gt;&lt;wx:font wx:val=&quot;Cambria Math&quot;/&gt;&lt;w:i/&gt;&lt;w:color w:val=&quot;000000&quot;/&gt;&lt;w:lang w:val=&quot;EN-US&quot; w:fareast=&quot;JA&quot;/&gt;&lt;/w:rPr&gt;&lt;m:t&gt;ptrs&lt;/m:t&gt;&lt;/m:r&gt;&lt;/m:sub&gt;&lt;/m:sSub&gt;&lt;m:d&gt;&lt;m:dPr&gt;&lt;m:ctrlPr&gt;&lt;w:rPr&gt;&lt;w:rFonts w:ascii=&quot;Cambria Math&quot; w:h-ansi=&quot;Cambria Math&quot;/&gt;&lt;wx:font wx:val=&quot;Cambria Math&quot;/&gt;&lt;w:color w:val=&quot;000000&quot;/&gt;&lt;w:lang w:val=&quot;EN-US&quot; w:fareast=&quot;JA&quot;/&gt;&lt;/w:rPr&gt;&lt;/m:ctrlPr&gt;&lt;/m:dPr&gt;&lt;m:e&gt;&lt;m:r&gt;&lt;w:rPr&gt;&lt;w:rFonts w:ascii=&quot;Cambria Math&quot; w:h-ansi=&quot;Cambria Math&quot;/&gt;&lt;wx:font wx:val=&quot;Cambria Math&quot;/&gt;&lt;w:i/&gt;&lt;w:color w:val=&quot;000000&quot;/&gt;&lt;w:lang w:val=&quot;EN-US&quot; w:fareast=&quot;JA&quot;/&gt;&lt;/w:rPr&gt;&lt;m:t&gt;t&lt;/m:t&gt;&lt;/m:r&gt;&lt;m:r&gt;&lt;m:rPr&gt;&lt;m:sty m:val=&quot;p&quot;/&gt;&lt;/m:rPr&gt;&lt;w:rPr&gt;&lt;w:rFonts w:ascii=&quot;Cambria Math&quot; w:h-ansi=&quot;Cambria Math&quot;/&gt;&lt;wx:font wx:val=&quot;Cambria Math&quot;/&gt;&lt;w:color w:val=&quot;000000&quot;/&gt;&lt;w:lang w:val=&quot;EN-US&quot; w:fareast=&quot;JA&quot;/&gt;&lt;/w:rPr&gt;&lt;m:t&gt;,&lt;/m:t&gt;&lt;/m:r&gt;&lt;m:r&gt;&lt;w:rPr&gt;&lt;w:rFonts w:ascii=&quot;Cambria Math&quot; w:h-ansi=&quot;Cambria Math&quot;/&gt;&lt;wx:font wx:val=&quot;Cambria Math&quot;/&gt;&lt;w:i/&gt;&lt;w:color w:val=&quot;000000&quot;/&gt;&lt;w:lang w:val=&quot;EN-US&quot; w:fareast=&quot;JA&quot;/&gt;&lt;/w:rPr&gt;&lt;m:t&g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74" chromakey="#FFFFFF" o:title=""/>
              <o:lock v:ext="edit" aspectratio="t"/>
              <w10:wrap type="none"/>
              <w10:anchorlock/>
            </v:shape>
          </w:pict>
        </w:r>
      </w:ins>
      <w:ins w:id="4218" w:author="ZTE,Fei Xue1" w:date="2022-10-23T11:42:52Z">
        <w:r>
          <w:rPr>
            <w:color w:val="000000"/>
            <w:lang w:val="en-US" w:eastAsia="ja-JP"/>
          </w:rPr>
          <w:fldChar w:fldCharType="end"/>
        </w:r>
      </w:ins>
      <w:ins w:id="4219" w:author="ZTE,Fei Xue1" w:date="2022-10-23T11:42:52Z">
        <w:r>
          <w:rPr>
            <w:color w:val="000000"/>
            <w:lang w:val="en-US" w:eastAsia="ja-JP"/>
          </w:rPr>
          <w:t xml:space="preserve"> are is </w:t>
        </w:r>
      </w:ins>
      <w:ins w:id="4220" w:author="ZTE,Fei Xue1" w:date="2022-10-23T11:42:52Z">
        <w:r>
          <w:rPr>
            <w:color w:val="000000"/>
            <w:lang w:eastAsia="ja-JP"/>
          </w:rPr>
          <w:t xml:space="preserve">the post-FFT acquired signal and the ideal PT-RS signal respectively. That is, estimate of the CPE at a given OFDM symbol is obtained from frequency correlation of the complex ratios at the PT-RS positions with the conjugate of the estimated equalizer complex coefficients. The estimated CPE can be subtracted from </w:t>
        </w:r>
      </w:ins>
      <w:ins w:id="4221" w:author="ZTE,Fei Xue1" w:date="2022-10-23T11:42:52Z">
        <w:r>
          <w:rPr>
            <w:color w:val="000000"/>
            <w:lang w:eastAsia="ja-JP"/>
          </w:rPr>
          <w:fldChar w:fldCharType="begin"/>
        </w:r>
      </w:ins>
      <w:ins w:id="4222" w:author="ZTE,Fei Xue1" w:date="2022-10-23T11:42:52Z">
        <w:r>
          <w:rPr>
            <w:color w:val="000000"/>
            <w:lang w:eastAsia="ja-JP"/>
          </w:rPr>
          <w:instrText xml:space="preserve"> QUOTE </w:instrText>
        </w:r>
      </w:ins>
      <w:ins w:id="4223" w:author="ZTE,Fei Xue1" w:date="2022-10-23T11:42:52Z">
        <w:r>
          <w:rPr>
            <w:position w:val="-5"/>
          </w:rPr>
          <w:pict>
            <v:shape id="_x0000_i1207" o:spt="75" type="#_x0000_t75" style="height:12pt;width:21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3F5D&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533F5D&quot; wsp:rsidP=&quot;00533F5D&quot;&gt;&lt;m:oMathPara&gt;&lt;m:oMath&gt;&lt;m:acc&gt;&lt;m:accPr&gt;&lt;m:chr m:val=&quot;Ì…&quot;/&gt;&lt;m:ctrlPr&gt;&lt;w:rPr&gt;&lt;w:rFonts w:ascii=&quot;Cambria Math&quot; w:h-ansi=&quot;Cambria Math&quot;/&gt;&lt;wx:font wx:val=&quot;Cambria Math&quot;/&gt;&lt;w:color w:val=&quot;000000&quot;/&gt;&lt;w:lang w:fareast=&quot;JA&quot;/&gt;&lt;/w:rPr&gt;&lt;/m:ctrlPr&gt;&lt;/m:accPr&gt;&lt;m:e&gt;&lt;m:r&gt;&lt;w:rPr&gt;&lt;w:rFonts w:ascii=&quot;Cambria Math&quot; w:h-ansi=&quot;Cambria Math&quot;/&gt;&lt;wx:font wx:val=&quot;Cambria Math&quot;/&gt;&lt;w:i/&gt;&lt;w:color w:val=&quot;000000&quot;/&gt;&lt;w:lang w:fareast=&quot;JA&quot;/&gt;&lt;/w:rPr&gt;&lt;m:t&gt;Ï†&lt;/m:t&gt;&lt;/m:r&gt;&lt;/m:e&gt;&lt;/m:acc&gt;&lt;m:d&gt;&lt;m:dPr&gt;&lt;m:ctrlPr&gt;&lt;w:rPr&gt;&lt;w:rFonts w:ascii=&quot;Cambria Math&quot; w:h-ansi=&quot;Cambria Math&quot;/&gt;&lt;wx:font wx:val=&quot;Cambria Math&quot;/&gt;&lt;w:color w:val=&quot;000000&quot;/&gt;&lt;w:lang w:fareast=&quot;JA&quot;/&gt;&lt;/w:rPr&gt;&lt;/m:ctrlPr&gt;&lt;/m:dPr&gt;&lt;m:e&gt;&lt;m:r&gt;&lt;w:rPr&gt;&lt;w:rFonts w:ascii=&quot;Cambria Math&quot; w:h-ansi=&quot;Cambria Math&quot;/&gt;&lt;wx:font wx:val=&quot;Cambria Math&quot;/&gt;&lt;w:i/&gt;&lt;w:color w:val=&quot;000000&quot;/&gt;&lt;w:lang w:fareast=&quot;JA&quot;/&gt;&lt;/w:rPr&gt;&lt;m:t&g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75" chromakey="#FFFFFF" o:title=""/>
              <o:lock v:ext="edit" aspectratio="t"/>
              <w10:wrap type="none"/>
              <w10:anchorlock/>
            </v:shape>
          </w:pict>
        </w:r>
      </w:ins>
      <w:ins w:id="4225" w:author="ZTE,Fei Xue1" w:date="2022-10-23T11:42:52Z">
        <w:r>
          <w:rPr>
            <w:color w:val="000000"/>
            <w:lang w:eastAsia="ja-JP"/>
          </w:rPr>
          <w:instrText xml:space="preserve"> </w:instrText>
        </w:r>
      </w:ins>
      <w:ins w:id="4226" w:author="ZTE,Fei Xue1" w:date="2022-10-23T11:42:52Z">
        <w:r>
          <w:rPr>
            <w:color w:val="000000"/>
            <w:lang w:eastAsia="ja-JP"/>
          </w:rPr>
          <w:fldChar w:fldCharType="separate"/>
        </w:r>
      </w:ins>
      <w:ins w:id="4227" w:author="ZTE,Fei Xue1" w:date="2022-10-23T11:42:52Z">
        <w:r>
          <w:rPr>
            <w:position w:val="-5"/>
          </w:rPr>
          <w:pict>
            <v:shape id="_x0000_i1208" o:spt="75" type="#_x0000_t75" style="height:12pt;width:21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3F5D&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533F5D&quot; wsp:rsidP=&quot;00533F5D&quot;&gt;&lt;m:oMathPara&gt;&lt;m:oMath&gt;&lt;m:acc&gt;&lt;m:accPr&gt;&lt;m:chr m:val=&quot;Ì…&quot;/&gt;&lt;m:ctrlPr&gt;&lt;w:rPr&gt;&lt;w:rFonts w:ascii=&quot;Cambria Math&quot; w:h-ansi=&quot;Cambria Math&quot;/&gt;&lt;wx:font wx:val=&quot;Cambria Math&quot;/&gt;&lt;w:color w:val=&quot;000000&quot;/&gt;&lt;w:lang w:fareast=&quot;JA&quot;/&gt;&lt;/w:rPr&gt;&lt;/m:ctrlPr&gt;&lt;/m:accPr&gt;&lt;m:e&gt;&lt;m:r&gt;&lt;w:rPr&gt;&lt;w:rFonts w:ascii=&quot;Cambria Math&quot; w:h-ansi=&quot;Cambria Math&quot;/&gt;&lt;wx:font wx:val=&quot;Cambria Math&quot;/&gt;&lt;w:i/&gt;&lt;w:color w:val=&quot;000000&quot;/&gt;&lt;w:lang w:fareast=&quot;JA&quot;/&gt;&lt;/w:rPr&gt;&lt;m:t&gt;Ï†&lt;/m:t&gt;&lt;/m:r&gt;&lt;/m:e&gt;&lt;/m:acc&gt;&lt;m:d&gt;&lt;m:dPr&gt;&lt;m:ctrlPr&gt;&lt;w:rPr&gt;&lt;w:rFonts w:ascii=&quot;Cambria Math&quot; w:h-ansi=&quot;Cambria Math&quot;/&gt;&lt;wx:font wx:val=&quot;Cambria Math&quot;/&gt;&lt;w:color w:val=&quot;000000&quot;/&gt;&lt;w:lang w:fareast=&quot;JA&quot;/&gt;&lt;/w:rPr&gt;&lt;/m:ctrlPr&gt;&lt;/m:dPr&gt;&lt;m:e&gt;&lt;m:r&gt;&lt;w:rPr&gt;&lt;w:rFonts w:ascii=&quot;Cambria Math&quot; w:h-ansi=&quot;Cambria Math&quot;/&gt;&lt;wx:font wx:val=&quot;Cambria Math&quot;/&gt;&lt;w:i/&gt;&lt;w:color w:val=&quot;000000&quot;/&gt;&lt;w:lang w:fareast=&quot;JA&quot;/&gt;&lt;/w:rPr&gt;&lt;m:t&g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75" chromakey="#FFFFFF" o:title=""/>
              <o:lock v:ext="edit" aspectratio="t"/>
              <w10:wrap type="none"/>
              <w10:anchorlock/>
            </v:shape>
          </w:pict>
        </w:r>
      </w:ins>
      <w:ins w:id="4229" w:author="ZTE,Fei Xue1" w:date="2022-10-23T11:42:52Z">
        <w:r>
          <w:rPr>
            <w:color w:val="000000"/>
            <w:lang w:eastAsia="ja-JP"/>
          </w:rPr>
          <w:fldChar w:fldCharType="end"/>
        </w:r>
      </w:ins>
      <w:ins w:id="4230" w:author="ZTE,Fei Xue1" w:date="2022-10-23T11:42:52Z">
        <w:r>
          <w:rPr>
            <w:color w:val="000000"/>
            <w:lang w:eastAsia="ja-JP"/>
          </w:rPr>
          <w:t xml:space="preserve"> to remove </w:t>
        </w:r>
      </w:ins>
      <w:ins w:id="4231" w:author="ZTE,Fei Xue1" w:date="2022-10-23T11:42:52Z">
        <w:r>
          <w:rPr>
            <w:color w:val="000000"/>
            <w:lang w:val="en-US" w:eastAsia="ja-JP"/>
          </w:rPr>
          <w:t>influence of the CPE, and obtain estimate of the complex coefficient</w:t>
        </w:r>
      </w:ins>
      <w:ins w:id="4232" w:author="ZTE,Fei Xue1" w:date="2022-10-23T11:42:52Z">
        <w:r>
          <w:rPr>
            <w:color w:val="000000"/>
            <w:lang w:eastAsia="zh-CN"/>
          </w:rPr>
          <w:t>'</w:t>
        </w:r>
      </w:ins>
      <w:ins w:id="4233" w:author="ZTE,Fei Xue1" w:date="2022-10-23T11:42:52Z">
        <w:r>
          <w:rPr>
            <w:color w:val="000000"/>
            <w:lang w:val="en-US" w:eastAsia="ja-JP"/>
          </w:rPr>
          <w:t>s phase:</w:t>
        </w:r>
      </w:ins>
    </w:p>
    <w:p>
      <w:pPr>
        <w:keepLines/>
        <w:tabs>
          <w:tab w:val="center" w:pos="4536"/>
          <w:tab w:val="right" w:pos="9072"/>
        </w:tabs>
        <w:overflowPunct w:val="0"/>
        <w:autoSpaceDE w:val="0"/>
        <w:autoSpaceDN w:val="0"/>
        <w:adjustRightInd w:val="0"/>
        <w:textAlignment w:val="baseline"/>
        <w:rPr>
          <w:ins w:id="4234" w:author="ZTE,Fei Xue1" w:date="2022-10-23T11:42:52Z"/>
          <w:color w:val="000000"/>
          <w:lang w:val="en-US" w:eastAsia="ja-JP"/>
        </w:rPr>
      </w:pPr>
      <w:ins w:id="4235" w:author="ZTE,Fei Xue1" w:date="2022-10-23T11:42:52Z">
        <w:r>
          <w:rPr>
            <w:color w:val="000000"/>
            <w:lang w:val="en-US" w:eastAsia="ja-JP"/>
          </w:rPr>
          <w:tab/>
        </w:r>
      </w:ins>
      <w:ins w:id="4236" w:author="ZTE,Fei Xue1" w:date="2022-10-23T11:42:52Z">
        <w:r>
          <w:rPr>
            <w:color w:val="000000"/>
            <w:lang w:val="en-US" w:eastAsia="ja-JP"/>
          </w:rPr>
          <w:fldChar w:fldCharType="begin"/>
        </w:r>
      </w:ins>
      <w:ins w:id="4237" w:author="ZTE,Fei Xue1" w:date="2022-10-23T11:42:52Z">
        <w:r>
          <w:rPr>
            <w:color w:val="000000"/>
            <w:lang w:val="en-US" w:eastAsia="ja-JP"/>
          </w:rPr>
          <w:instrText xml:space="preserve"> QUOTE </w:instrText>
        </w:r>
      </w:ins>
      <w:ins w:id="4238" w:author="ZTE,Fei Xue1" w:date="2022-10-23T11:42:52Z">
        <w:r>
          <w:rPr>
            <w:position w:val="-5"/>
          </w:rPr>
          <w:pict>
            <v:shape id="_x0000_i1209" o:spt="75" type="#_x0000_t75" style="height:12pt;width:73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316&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4A2316&quot; wsp:rsidP=&quot;004A2316&quot;&gt;&lt;m:oMathPara&gt;&lt;m:oMath&gt;&lt;m:acc&gt;&lt;m:accPr&gt;&lt;m:chr m:val=&quot;Ìƒ&quot;/&gt;&lt;m:ctrlPr&gt;&lt;w:rPr&gt;&lt;w:rFonts w:ascii=&quot;Cambria Math&quot; w:h-ansi=&quot;Cambria Math&quot;/&gt;&lt;wx:font wx:val=&quot;Cambria Math&quot;/&gt;&lt;w:noProof/&gt;&lt;w:color w:val=&quot;000000&quot;/&gt;&lt;w:lang w:val=&quot;EN-US&quot; w:fareast=&quot;JA&quot;/&gt;&lt;/w:rPr&gt;&lt;/m:ctrlPr&gt;&lt;/m:accPr&gt;&lt;m:e&gt;&lt;m:r&gt;&lt;w:rPr&gt;&lt;w:rFonts w:ascii=&quot;Cambria Math&quot; w:h-ansi=&quot;Cambria Math&quot;/&gt;&lt;wx:font wx:val=&quot;Cambria Math&quot;/&gt;&lt;w:i/&gt;&lt;w:noProof/&gt;&lt;w:color w:val=&quot;000000&quot;/&gt;&lt;w:lang w:val=&quot;EN-US&quot; w:fareast=&quot;JA&quot;/&gt;&lt;/w:rPr&gt;&lt;m:t&gt;Ï†&lt;/m:t&gt;&lt;/m:r&gt;&lt;/m:e&gt;&lt;/m:acc&gt;&lt;m:d&gt;&lt;m:dPr&gt;&lt;m:ctrlPr&gt;&lt;w:rPr&gt;&lt;w:rFonts w:ascii=&quot;Cambria Math&quot; w:h-ansi=&quot;Cambria Math&quot;/&gt;&lt;wx:font wx:val=&quot;Cambria Math&quot;/&gt;&lt;w:noProof/&gt;&lt;w:color w:val=&quot;000000&quot;/&gt;&lt;w:lang w:val=&quot;EN-US&quot; w:fareast=&quot;JA&quot;/&gt;&lt;/w:rPr&gt;&lt;/m:ctrlPr&gt;&lt;/m:dPr&gt;&lt;m:e&gt;&lt;m:r&gt;&lt;w:rPr&gt;&lt;w:rFonts w:ascii=&quot;Cambria Math&quot; w:h-ansi=&quot;Cambria Math&quot;/&gt;&lt;wx:font wx:val=&quot;Cambria Math&quot;/&gt;&lt;w:i/&gt;&lt;w:noProof/&gt;&lt;w:color w:val=&quot;000000&quot;/&gt;&lt;w:lang w:val=&quot;EN-US&quot; w:fareast=&quot;JA&quot;/&gt;&lt;/w:rPr&gt;&lt;m:t&gt;f&lt;/m:t&gt;&lt;/m:r&gt;&lt;/m:e&gt;&lt;/m:d&gt;&lt;m:r&gt;&lt;m:rPr&gt;&lt;m:sty m:val=&quot;p&quot;/&gt;&lt;/m:rPr&gt;&lt;w:rPr&gt;&lt;w:rFonts w:ascii=&quot;Cambria Math&quot; w:h-ansi=&quot;Cambria Math&quot;/&gt;&lt;wx:font wx:val=&quot;Cambria Math&quot;/&gt;&lt;w:noProof/&gt;&lt;w:color w:val=&quot;000000&quot;/&gt;&lt;w:lang w:val=&quot;EN-US&quot; w:fareast=&quot;JA&quot;/&gt;&lt;/w:rPr&gt;&lt;m:t&gt;=&lt;/m:t&gt;&lt;/m:r&gt;&lt;m:acc&gt;&lt;m:accPr&gt;&lt;m:chr m:val=&quot;Ì…&quot;/&gt;&lt;m:ctrlPr&gt;&lt;w:rPr&gt;&lt;w:rFonts w:ascii=&quot;Cambria Math&quot; w:h-ansi=&quot;Cambria Math&quot;/&gt;&lt;wx:font wx:val=&quot;Cambria Math&quot;/&gt;&lt;w:noProof/&gt;&lt;w:color w:val=&quot;000000&quot;/&gt;&lt;w:lang w:val=&quot;EN-US&quot; w:fareast=&quot;JA&quot;/&gt;&lt;/w:rPr&gt;&lt;/m:ctrlPr&gt;&lt;/m:accPr&gt;&lt;m:e&gt;&lt;m:r&gt;&lt;w:rPr&gt;&lt;w:rFonts w:ascii=&quot;Cambria Math&quot; w:h-ansi=&quot;Cambria Math&quot;/&gt;&lt;wx:font wx:val=&quot;Cambria Math&quot;/&gt;&lt;w:i/&gt;&lt;w:noProof/&gt;&lt;w:color w:val=&quot;000000&quot;/&gt;&lt;w:lang w:val=&quot;EN-US&quot; w:fareast=&quot;JA&quot;/&gt;&lt;/w:rPr&gt;&lt;m:t&gt;Ï†&lt;/m:t&gt;&lt;/m:r&gt;&lt;/m:e&gt;&lt;/m:acc&gt;&lt;m:d&gt;&lt;m:dPr&gt;&lt;m:ctrlPr&gt;&lt;w:rPr&gt;&lt;w:rFonts w:ascii=&quot;Cambria Math&quot; w:h-ansi=&quot;Cambria Math&quot;/&gt;&lt;wx:font wx:val=&quot;Cambria Math&quot;/&gt;&lt;w:noProof/&gt;&lt;w:color w:val=&quot;000000&quot;/&gt;&lt;w:lang w:val=&quot;EN-US&quot; w:fareast=&quot;JA&quot;/&gt;&lt;/w:rPr&gt;&lt;/m:ctrlPr&gt;&lt;/m:dPr&gt;&lt;m:e&gt;&lt;m:r&gt;&lt;w:rPr&gt;&lt;w:rFonts w:ascii=&quot;Cambria Math&quot; w:h-ansi=&quot;Cambria Math&quot;/&gt;&lt;wx:font wx:val=&quot;Cambria Math&quot;/&gt;&lt;w:i/&gt;&lt;w:noProof/&gt;&lt;w:color w:val=&quot;000000&quot;/&gt;&lt;w:lang w:val=&quot;EN-US&quot; w:fareast=&quot;JA&quot;/&gt;&lt;/w:rPr&gt;&lt;m:t&gt;f&lt;/m:t&gt;&lt;/m:r&gt;&lt;/m:e&gt;&lt;/m:d&gt;&lt;m:r&gt;&lt;m:rPr&gt;&lt;m:sty m:val=&quot;p&quot;/&gt;&lt;/m:rPr&gt;&lt;w:rPr&gt;&lt;w:rFonts w:ascii=&quot;Cambria Math&quot; w:h-ansi=&quot;Cambria Math&quot;/&gt;&lt;wx:font wx:val=&quot;Cambria Math&quot;/&gt;&lt;w:noProof/&gt;&lt;w:color w:val=&quot;000000&quot;/&gt;&lt;w:lang w:val=&quot;EN-US&quot; w:fareast=&quot;JA&quot;/&gt;&lt;/w:rPr&gt;&lt;m:t&gt;-&lt;/m:t&gt;&lt;/m:r&gt;&lt;m:acc&gt;&lt;m:accPr&gt;&lt;m:chr m:val=&quot;Ìƒ&quot;/&gt;&lt;m:ctrlPr&gt;&lt;w:rPr&gt;&lt;w:rFonts w:ascii=&quot;Cambria Math&quot; w:h-ansi=&quot;Cambria Math&quot;/&gt;&lt;wx:font wx:val=&quot;Cambria Math&quot;/&gt;&lt;w:noProof/&gt;&lt;w:color w:val=&quot;000000&quot;/&gt;&lt;w:lang w:val=&quot;EN-US&quot; w:fareast=&quot;JA&quot;/&gt;&lt;/w:rPr&gt;&lt;/m:ctrlPr&gt;&lt;/m:accPr&gt;&lt;m:e&gt;&lt;m:r&gt;&lt;w:rPr&gt;&lt;w:rFonts w:ascii=&quot;Cambria Math&quot; w:h-ansi=&quot;Cambria Math&quot;/&gt;&lt;wx:font wx:val=&quot;Cambria Math&quot;/&gt;&lt;w:i/&gt;&lt;w:noProof/&gt;&lt;w:color w:val=&quot;000000&quot;/&gt;&lt;w:lang w:val=&quot;EN-US&quot; w:fareast=&quot;JA&quot;/&gt;&lt;/w:rPr&gt;&lt;m:t&gt;Î¸&lt;/m:t&gt;&lt;/m:r&gt;&lt;/m:e&gt;&lt;/m:ac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76" chromakey="#FFFFFF" o:title=""/>
              <o:lock v:ext="edit" aspectratio="t"/>
              <w10:wrap type="none"/>
              <w10:anchorlock/>
            </v:shape>
          </w:pict>
        </w:r>
      </w:ins>
      <w:ins w:id="4240" w:author="ZTE,Fei Xue1" w:date="2022-10-23T11:42:52Z">
        <w:r>
          <w:rPr>
            <w:color w:val="000000"/>
            <w:lang w:val="en-US" w:eastAsia="ja-JP"/>
          </w:rPr>
          <w:instrText xml:space="preserve"> </w:instrText>
        </w:r>
      </w:ins>
      <w:ins w:id="4241" w:author="ZTE,Fei Xue1" w:date="2022-10-23T11:42:52Z">
        <w:r>
          <w:rPr>
            <w:color w:val="000000"/>
            <w:lang w:val="en-US" w:eastAsia="ja-JP"/>
          </w:rPr>
          <w:fldChar w:fldCharType="separate"/>
        </w:r>
      </w:ins>
      <w:ins w:id="4242" w:author="ZTE,Fei Xue1" w:date="2022-10-23T11:42:52Z">
        <w:r>
          <w:rPr>
            <w:position w:val="-5"/>
          </w:rPr>
          <w:pict>
            <v:shape id="_x0000_i1210" o:spt="75" type="#_x0000_t75" style="height:12pt;width:73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316&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4A2316&quot; wsp:rsidP=&quot;004A2316&quot;&gt;&lt;m:oMathPara&gt;&lt;m:oMath&gt;&lt;m:acc&gt;&lt;m:accPr&gt;&lt;m:chr m:val=&quot;Ìƒ&quot;/&gt;&lt;m:ctrlPr&gt;&lt;w:rPr&gt;&lt;w:rFonts w:ascii=&quot;Cambria Math&quot; w:h-ansi=&quot;Cambria Math&quot;/&gt;&lt;wx:font wx:val=&quot;Cambria Math&quot;/&gt;&lt;w:noProof/&gt;&lt;w:color w:val=&quot;000000&quot;/&gt;&lt;w:lang w:val=&quot;EN-US&quot; w:fareast=&quot;JA&quot;/&gt;&lt;/w:rPr&gt;&lt;/m:ctrlPr&gt;&lt;/m:accPr&gt;&lt;m:e&gt;&lt;m:r&gt;&lt;w:rPr&gt;&lt;w:rFonts w:ascii=&quot;Cambria Math&quot; w:h-ansi=&quot;Cambria Math&quot;/&gt;&lt;wx:font wx:val=&quot;Cambria Math&quot;/&gt;&lt;w:i/&gt;&lt;w:noProof/&gt;&lt;w:color w:val=&quot;000000&quot;/&gt;&lt;w:lang w:val=&quot;EN-US&quot; w:fareast=&quot;JA&quot;/&gt;&lt;/w:rPr&gt;&lt;m:t&gt;Ï†&lt;/m:t&gt;&lt;/m:r&gt;&lt;/m:e&gt;&lt;/m:acc&gt;&lt;m:d&gt;&lt;m:dPr&gt;&lt;m:ctrlPr&gt;&lt;w:rPr&gt;&lt;w:rFonts w:ascii=&quot;Cambria Math&quot; w:h-ansi=&quot;Cambria Math&quot;/&gt;&lt;wx:font wx:val=&quot;Cambria Math&quot;/&gt;&lt;w:noProof/&gt;&lt;w:color w:val=&quot;000000&quot;/&gt;&lt;w:lang w:val=&quot;EN-US&quot; w:fareast=&quot;JA&quot;/&gt;&lt;/w:rPr&gt;&lt;/m:ctrlPr&gt;&lt;/m:dPr&gt;&lt;m:e&gt;&lt;m:r&gt;&lt;w:rPr&gt;&lt;w:rFonts w:ascii=&quot;Cambria Math&quot; w:h-ansi=&quot;Cambria Math&quot;/&gt;&lt;wx:font wx:val=&quot;Cambria Math&quot;/&gt;&lt;w:i/&gt;&lt;w:noProof/&gt;&lt;w:color w:val=&quot;000000&quot;/&gt;&lt;w:lang w:val=&quot;EN-US&quot; w:fareast=&quot;JA&quot;/&gt;&lt;/w:rPr&gt;&lt;m:t&gt;f&lt;/m:t&gt;&lt;/m:r&gt;&lt;/m:e&gt;&lt;/m:d&gt;&lt;m:r&gt;&lt;m:rPr&gt;&lt;m:sty m:val=&quot;p&quot;/&gt;&lt;/m:rPr&gt;&lt;w:rPr&gt;&lt;w:rFonts w:ascii=&quot;Cambria Math&quot; w:h-ansi=&quot;Cambria Math&quot;/&gt;&lt;wx:font wx:val=&quot;Cambria Math&quot;/&gt;&lt;w:noProof/&gt;&lt;w:color w:val=&quot;000000&quot;/&gt;&lt;w:lang w:val=&quot;EN-US&quot; w:fareast=&quot;JA&quot;/&gt;&lt;/w:rPr&gt;&lt;m:t&gt;=&lt;/m:t&gt;&lt;/m:r&gt;&lt;m:acc&gt;&lt;m:accPr&gt;&lt;m:chr m:val=&quot;Ì…&quot;/&gt;&lt;m:ctrlPr&gt;&lt;w:rPr&gt;&lt;w:rFonts w:ascii=&quot;Cambria Math&quot; w:h-ansi=&quot;Cambria Math&quot;/&gt;&lt;wx:font wx:val=&quot;Cambria Math&quot;/&gt;&lt;w:noProof/&gt;&lt;w:color w:val=&quot;000000&quot;/&gt;&lt;w:lang w:val=&quot;EN-US&quot; w:fareast=&quot;JA&quot;/&gt;&lt;/w:rPr&gt;&lt;/m:ctrlPr&gt;&lt;/m:accPr&gt;&lt;m:e&gt;&lt;m:r&gt;&lt;w:rPr&gt;&lt;w:rFonts w:ascii=&quot;Cambria Math&quot; w:h-ansi=&quot;Cambria Math&quot;/&gt;&lt;wx:font wx:val=&quot;Cambria Math&quot;/&gt;&lt;w:i/&gt;&lt;w:noProof/&gt;&lt;w:color w:val=&quot;000000&quot;/&gt;&lt;w:lang w:val=&quot;EN-US&quot; w:fareast=&quot;JA&quot;/&gt;&lt;/w:rPr&gt;&lt;m:t&gt;Ï†&lt;/m:t&gt;&lt;/m:r&gt;&lt;/m:e&gt;&lt;/m:acc&gt;&lt;m:d&gt;&lt;m:dPr&gt;&lt;m:ctrlPr&gt;&lt;w:rPr&gt;&lt;w:rFonts w:ascii=&quot;Cambria Math&quot; w:h-ansi=&quot;Cambria Math&quot;/&gt;&lt;wx:font wx:val=&quot;Cambria Math&quot;/&gt;&lt;w:noProof/&gt;&lt;w:color w:val=&quot;000000&quot;/&gt;&lt;w:lang w:val=&quot;EN-US&quot; w:fareast=&quot;JA&quot;/&gt;&lt;/w:rPr&gt;&lt;/m:ctrlPr&gt;&lt;/m:dPr&gt;&lt;m:e&gt;&lt;m:r&gt;&lt;w:rPr&gt;&lt;w:rFonts w:ascii=&quot;Cambria Math&quot; w:h-ansi=&quot;Cambria Math&quot;/&gt;&lt;wx:font wx:val=&quot;Cambria Math&quot;/&gt;&lt;w:i/&gt;&lt;w:noProof/&gt;&lt;w:color w:val=&quot;000000&quot;/&gt;&lt;w:lang w:val=&quot;EN-US&quot; w:fareast=&quot;JA&quot;/&gt;&lt;/w:rPr&gt;&lt;m:t&gt;f&lt;/m:t&gt;&lt;/m:r&gt;&lt;/m:e&gt;&lt;/m:d&gt;&lt;m:r&gt;&lt;m:rPr&gt;&lt;m:sty m:val=&quot;p&quot;/&gt;&lt;/m:rPr&gt;&lt;w:rPr&gt;&lt;w:rFonts w:ascii=&quot;Cambria Math&quot; w:h-ansi=&quot;Cambria Math&quot;/&gt;&lt;wx:font wx:val=&quot;Cambria Math&quot;/&gt;&lt;w:noProof/&gt;&lt;w:color w:val=&quot;000000&quot;/&gt;&lt;w:lang w:val=&quot;EN-US&quot; w:fareast=&quot;JA&quot;/&gt;&lt;/w:rPr&gt;&lt;m:t&gt;-&lt;/m:t&gt;&lt;/m:r&gt;&lt;m:acc&gt;&lt;m:accPr&gt;&lt;m:chr m:val=&quot;Ìƒ&quot;/&gt;&lt;m:ctrlPr&gt;&lt;w:rPr&gt;&lt;w:rFonts w:ascii=&quot;Cambria Math&quot; w:h-ansi=&quot;Cambria Math&quot;/&gt;&lt;wx:font wx:val=&quot;Cambria Math&quot;/&gt;&lt;w:noProof/&gt;&lt;w:color w:val=&quot;000000&quot;/&gt;&lt;w:lang w:val=&quot;EN-US&quot; w:fareast=&quot;JA&quot;/&gt;&lt;/w:rPr&gt;&lt;/m:ctrlPr&gt;&lt;/m:accPr&gt;&lt;m:e&gt;&lt;m:r&gt;&lt;w:rPr&gt;&lt;w:rFonts w:ascii=&quot;Cambria Math&quot; w:h-ansi=&quot;Cambria Math&quot;/&gt;&lt;wx:font wx:val=&quot;Cambria Math&quot;/&gt;&lt;w:i/&gt;&lt;w:noProof/&gt;&lt;w:color w:val=&quot;000000&quot;/&gt;&lt;w:lang w:val=&quot;EN-US&quot; w:fareast=&quot;JA&quot;/&gt;&lt;/w:rPr&gt;&lt;m:t&gt;Î¸&lt;/m:t&gt;&lt;/m:r&gt;&lt;/m:e&gt;&lt;/m:ac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76" chromakey="#FFFFFF" o:title=""/>
              <o:lock v:ext="edit" aspectratio="t"/>
              <w10:wrap type="none"/>
              <w10:anchorlock/>
            </v:shape>
          </w:pict>
        </w:r>
      </w:ins>
      <w:ins w:id="4244" w:author="ZTE,Fei Xue1" w:date="2022-10-23T11:42:52Z">
        <w:r>
          <w:rPr>
            <w:color w:val="000000"/>
            <w:lang w:val="en-US" w:eastAsia="ja-JP"/>
          </w:rPr>
          <w:fldChar w:fldCharType="end"/>
        </w:r>
      </w:ins>
      <w:ins w:id="4245" w:author="ZTE,Fei Xue1" w:date="2022-10-23T11:42:52Z">
        <w:r>
          <w:rPr>
            <w:color w:val="000000"/>
            <w:lang w:val="en-US" w:eastAsia="ja-JP"/>
          </w:rPr>
          <w:t>(t)</w:t>
        </w:r>
      </w:ins>
    </w:p>
    <w:p>
      <w:pPr>
        <w:keepNext/>
        <w:keepLines/>
        <w:pBdr>
          <w:top w:val="single" w:color="auto" w:sz="12" w:space="3"/>
        </w:pBdr>
        <w:overflowPunct w:val="0"/>
        <w:autoSpaceDE w:val="0"/>
        <w:autoSpaceDN w:val="0"/>
        <w:adjustRightInd w:val="0"/>
        <w:spacing w:before="240"/>
        <w:ind w:left="1134" w:hanging="1134"/>
        <w:textAlignment w:val="baseline"/>
        <w:outlineLvl w:val="0"/>
        <w:rPr>
          <w:ins w:id="4246" w:author="ZTE,Fei Xue1" w:date="2022-10-23T11:42:52Z"/>
          <w:rFonts w:ascii="Arial" w:hAnsi="Arial"/>
          <w:sz w:val="36"/>
          <w:lang w:eastAsia="ja-JP"/>
        </w:rPr>
      </w:pPr>
      <w:ins w:id="4247" w:author="ZTE,Fei Xue1" w:date="2022-10-23T11:42:52Z">
        <w:bookmarkStart w:id="2075" w:name="_Toc21103163"/>
        <w:bookmarkStart w:id="2076" w:name="_Toc45886411"/>
        <w:bookmarkStart w:id="2077" w:name="_Toc76544755"/>
        <w:bookmarkStart w:id="2078" w:name="_Toc76114869"/>
        <w:bookmarkStart w:id="2079" w:name="_Toc82536877"/>
        <w:bookmarkStart w:id="2080" w:name="_Toc37273320"/>
        <w:bookmarkStart w:id="2081" w:name="_Toc53183456"/>
        <w:bookmarkStart w:id="2082" w:name="_Toc36636374"/>
        <w:bookmarkStart w:id="2083" w:name="_Toc66694219"/>
        <w:bookmarkStart w:id="2084" w:name="_Toc29811012"/>
        <w:bookmarkStart w:id="2085" w:name="_Toc58916168"/>
        <w:bookmarkStart w:id="2086" w:name="_Toc58918349"/>
        <w:bookmarkStart w:id="2087" w:name="_Toc74916244"/>
        <w:r>
          <w:rPr>
            <w:rFonts w:ascii="Arial" w:hAnsi="Arial"/>
            <w:sz w:val="36"/>
            <w:lang w:eastAsia="ja-JP"/>
          </w:rPr>
          <w:t>G.7</w:t>
        </w:r>
      </w:ins>
      <w:ins w:id="4248" w:author="ZTE,Fei Xue1" w:date="2022-10-23T11:42:52Z">
        <w:r>
          <w:rPr>
            <w:rFonts w:ascii="Arial" w:hAnsi="Arial"/>
            <w:sz w:val="36"/>
            <w:lang w:eastAsia="ja-JP"/>
          </w:rPr>
          <w:tab/>
        </w:r>
      </w:ins>
      <w:ins w:id="4249" w:author="ZTE,Fei Xue1" w:date="2022-10-23T11:42:52Z">
        <w:r>
          <w:rPr>
            <w:rFonts w:ascii="Arial" w:hAnsi="Arial"/>
            <w:sz w:val="36"/>
            <w:lang w:eastAsia="ja-JP"/>
          </w:rPr>
          <w:t>EVM</w:t>
        </w:r>
        <w:bookmarkEnd w:id="2075"/>
        <w:bookmarkEnd w:id="2076"/>
        <w:bookmarkEnd w:id="2077"/>
        <w:bookmarkEnd w:id="2078"/>
        <w:bookmarkEnd w:id="2079"/>
        <w:bookmarkEnd w:id="2080"/>
        <w:bookmarkEnd w:id="2081"/>
        <w:bookmarkEnd w:id="2082"/>
        <w:bookmarkEnd w:id="2083"/>
        <w:bookmarkEnd w:id="2084"/>
        <w:bookmarkEnd w:id="2085"/>
        <w:bookmarkEnd w:id="2086"/>
        <w:bookmarkEnd w:id="2087"/>
      </w:ins>
    </w:p>
    <w:p>
      <w:pPr>
        <w:pStyle w:val="3"/>
        <w:rPr>
          <w:ins w:id="4250" w:author="ZTE,Fei Xue1" w:date="2022-10-23T11:42:52Z"/>
          <w:rFonts w:eastAsia="Osaka"/>
          <w:lang w:eastAsia="ja-JP"/>
        </w:rPr>
      </w:pPr>
      <w:ins w:id="4251" w:author="ZTE,Fei Xue1" w:date="2022-10-23T11:42:52Z">
        <w:bookmarkStart w:id="2088" w:name="_Toc53183457"/>
        <w:bookmarkStart w:id="2089" w:name="_Toc66694220"/>
        <w:bookmarkStart w:id="2090" w:name="_Toc58916169"/>
        <w:bookmarkStart w:id="2091" w:name="_Toc82536878"/>
        <w:bookmarkStart w:id="2092" w:name="_Toc76544756"/>
        <w:bookmarkStart w:id="2093" w:name="_Toc45886412"/>
        <w:bookmarkStart w:id="2094" w:name="_Toc37273321"/>
        <w:bookmarkStart w:id="2095" w:name="_Toc76114870"/>
        <w:bookmarkStart w:id="2096" w:name="_Toc36636375"/>
        <w:bookmarkStart w:id="2097" w:name="_Toc58918350"/>
        <w:bookmarkStart w:id="2098" w:name="_Toc74916245"/>
        <w:bookmarkStart w:id="2099" w:name="_Toc29811013"/>
        <w:r>
          <w:rPr>
            <w:rFonts w:eastAsia="Osaka"/>
            <w:lang w:eastAsia="ja-JP"/>
          </w:rPr>
          <w:t>G.7.0</w:t>
        </w:r>
      </w:ins>
      <w:ins w:id="4252" w:author="ZTE,Fei Xue1" w:date="2022-10-23T11:42:52Z">
        <w:r>
          <w:rPr>
            <w:rFonts w:eastAsia="Osaka"/>
            <w:lang w:eastAsia="ja-JP"/>
          </w:rPr>
          <w:tab/>
        </w:r>
      </w:ins>
      <w:ins w:id="4253" w:author="ZTE,Fei Xue1" w:date="2022-10-23T11:42:52Z">
        <w:r>
          <w:rPr>
            <w:rFonts w:eastAsia="Osaka"/>
            <w:lang w:eastAsia="ja-JP"/>
          </w:rPr>
          <w:t>General</w:t>
        </w:r>
        <w:bookmarkEnd w:id="2088"/>
        <w:bookmarkEnd w:id="2089"/>
        <w:bookmarkEnd w:id="2090"/>
        <w:bookmarkEnd w:id="2091"/>
        <w:bookmarkEnd w:id="2092"/>
        <w:bookmarkEnd w:id="2093"/>
        <w:bookmarkEnd w:id="2094"/>
        <w:bookmarkEnd w:id="2095"/>
        <w:bookmarkEnd w:id="2096"/>
        <w:bookmarkEnd w:id="2097"/>
        <w:bookmarkEnd w:id="2098"/>
        <w:bookmarkEnd w:id="2099"/>
      </w:ins>
    </w:p>
    <w:p>
      <w:pPr>
        <w:overflowPunct w:val="0"/>
        <w:autoSpaceDE w:val="0"/>
        <w:autoSpaceDN w:val="0"/>
        <w:adjustRightInd w:val="0"/>
        <w:textAlignment w:val="baseline"/>
        <w:rPr>
          <w:ins w:id="4254" w:author="ZTE,Fei Xue1" w:date="2022-10-23T11:42:52Z"/>
          <w:color w:val="000000"/>
          <w:lang w:eastAsia="ja-JP"/>
        </w:rPr>
      </w:pPr>
      <w:ins w:id="4255" w:author="ZTE,Fei Xue1" w:date="2022-10-23T11:42:52Z">
        <w:r>
          <w:rPr>
            <w:rFonts w:eastAsia="Osaka"/>
            <w:color w:val="000000"/>
            <w:lang w:eastAsia="ja-JP"/>
          </w:rPr>
          <w:t xml:space="preserve">For EVM create two sets of </w:t>
        </w:r>
      </w:ins>
      <w:ins w:id="4256" w:author="ZTE,Fei Xue1" w:date="2022-10-23T11:42:52Z">
        <w:r>
          <w:rPr>
            <w:rFonts w:eastAsia="Osaka"/>
            <w:color w:val="000000"/>
            <w:lang w:eastAsia="ja-JP"/>
          </w:rPr>
          <w:fldChar w:fldCharType="begin"/>
        </w:r>
      </w:ins>
      <w:ins w:id="4257" w:author="ZTE,Fei Xue1" w:date="2022-10-23T11:42:52Z">
        <w:r>
          <w:rPr>
            <w:rFonts w:eastAsia="Osaka"/>
            <w:color w:val="000000"/>
            <w:lang w:eastAsia="ja-JP"/>
          </w:rPr>
          <w:instrText xml:space="preserve"> QUOTE </w:instrText>
        </w:r>
      </w:ins>
      <w:ins w:id="4258" w:author="ZTE,Fei Xue1" w:date="2022-10-23T11:42:52Z">
        <w:r>
          <w:rPr>
            <w:rFonts w:eastAsia="Osaka"/>
            <w:position w:val="-6"/>
          </w:rPr>
          <w:pict>
            <v:shape id="_x0000_i1211" o:spt="75" type="#_x0000_t75" style="height:12pt;width:39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30CD&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E130CD&quot; wsp:rsidP=&quot;00E130CD&quot;&gt;&lt;m:oMathPara&gt;&lt;m:oMath&gt;&lt;m:sSub&gt;&lt;m:sSubPr&gt;&lt;m:ctrlPr&gt;&lt;w:rPr&gt;&lt;w:rFonts w:ascii=&quot;Cambria Math&quot; w:h-ansi=&quot;Cambria Math&quot;/&gt;&lt;wx:font wx:val=&quot;Cambria Math&quot;/&gt;&lt;w:i/&gt;&lt;w:color w:val=&quot;000000&quot;/&gt;&lt;w:lang w:fareast=&quot;KO&quot;/&gt;&lt;/w:rPr&gt;&lt;/m:ctrlPr&gt;&lt;/m:sSubPr&gt;&lt;m:e&gt;&lt;m:r&gt;&lt;w:rPr&gt;&lt;w:rFonts w:ascii=&quot;Cambria Math&quot; w:h-ansi=&quot;Cambria Math&quot;/&gt;&lt;wx:font wx:val=&quot;Cambria Math&quot;/&gt;&lt;w:i/&gt;&lt;w:color w:val=&quot;000000&quot;/&gt;&lt;w:lang w:fareast=&quot;KO&quot;/&gt;&lt;/w:rPr&gt;&lt;m:t&gt;Z&lt;/m:t&gt;&lt;/m:r&gt;&lt;/m:e&gt;&lt;m:sub&gt;&lt;m:r&gt;&lt;w:rPr&gt;&lt;w:rFonts w:ascii=&quot;Cambria Math&quot; w:h-ansi=&quot;Cambria Math&quot;/&gt;&lt;wx:font wx:val=&quot;Cambria Math&quot;/&gt;&lt;w:i/&gt;&lt;w:color w:val=&quot;000000&quot;/&gt;&lt;w:lang w:fareast=&quot;KO&quot;/&gt;&lt;/w:rPr&gt;&lt;m:t&gt;eq&lt;/m:t&gt;&lt;/m:r&gt;&lt;/m:sub&gt;&lt;/m:sSub&gt;&lt;m:r&gt;&lt;w:rPr&gt;&lt;w:rFonts w:ascii=&quot;Cambria Math&quot; w:h-ansi=&quot;Cambria Math&quot;/&gt;&lt;wx:font wx:val=&quot;Cambria Math&quot;/&gt;&lt;w:i/&gt;&lt;w:color w:val=&quot;000000&quot;/&gt;&lt;w:lang w:fareast=&quot;KO&quot;/&gt;&lt;/w:rPr&gt;&lt;m:t&gt;'&lt;/m:t&gt;&lt;/m:r&gt;&lt;m:d&gt;&lt;m:dPr&gt;&lt;m:ctrlPr&gt;&lt;w:rPr&gt;&lt;w:rFonts w:ascii=&quot;Cambria Math&quot; w:h-ansi=&quot;Cambria Math&quot;/&gt;&lt;wx:font wx:val=&quot;Cambria Math&quot;/&gt;&lt;w:i/&gt;&lt;w:color w:val=&quot;000000&quot;/&gt;&lt;w:lang w:fareast=&quot;KO&quot;/&gt;&lt;/w:rPr&gt;&lt;/m:ctrlPr&gt;&lt;/m:dPr&gt;&lt;m:e&gt;&lt;m:r&gt;&lt;w:rPr&gt;&lt;w:rFonts w:ascii=&quot;Cambria Math&quot; w:h-ansi=&quot;Cambria Math&quot;/&gt;&lt;wx:font wx:val=&quot;Cambria Math&quot;/&gt;&lt;w:i/&gt;&lt;w:color w:val=&quot;000000&quot;/&gt;&lt;w:lang w:fareast=&quot;KO&quot;/&gt;&lt;/w:rPr&gt;&lt;m:t&gt;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77" chromakey="#FFFFFF" o:title=""/>
              <o:lock v:ext="edit" aspectratio="t"/>
              <w10:wrap type="none"/>
              <w10:anchorlock/>
            </v:shape>
          </w:pict>
        </w:r>
      </w:ins>
      <w:ins w:id="4260" w:author="ZTE,Fei Xue1" w:date="2022-10-23T11:42:52Z">
        <w:r>
          <w:rPr>
            <w:rFonts w:eastAsia="Osaka"/>
            <w:color w:val="000000"/>
            <w:lang w:eastAsia="ja-JP"/>
          </w:rPr>
          <w:instrText xml:space="preserve"> </w:instrText>
        </w:r>
      </w:ins>
      <w:ins w:id="4261" w:author="ZTE,Fei Xue1" w:date="2022-10-23T11:42:52Z">
        <w:r>
          <w:rPr>
            <w:rFonts w:eastAsia="Osaka"/>
            <w:color w:val="000000"/>
            <w:lang w:eastAsia="ja-JP"/>
          </w:rPr>
          <w:fldChar w:fldCharType="separate"/>
        </w:r>
      </w:ins>
      <w:ins w:id="4262" w:author="ZTE,Fei Xue1" w:date="2022-10-23T11:42:52Z">
        <w:r>
          <w:rPr>
            <w:rFonts w:eastAsia="Osaka"/>
            <w:position w:val="-6"/>
          </w:rPr>
          <w:pict>
            <v:shape id="_x0000_i1212" o:spt="75" type="#_x0000_t75" style="height:12pt;width:39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30CD&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E130CD&quot; wsp:rsidP=&quot;00E130CD&quot;&gt;&lt;m:oMathPara&gt;&lt;m:oMath&gt;&lt;m:sSub&gt;&lt;m:sSubPr&gt;&lt;m:ctrlPr&gt;&lt;w:rPr&gt;&lt;w:rFonts w:ascii=&quot;Cambria Math&quot; w:h-ansi=&quot;Cambria Math&quot;/&gt;&lt;wx:font wx:val=&quot;Cambria Math&quot;/&gt;&lt;w:i/&gt;&lt;w:color w:val=&quot;000000&quot;/&gt;&lt;w:lang w:fareast=&quot;KO&quot;/&gt;&lt;/w:rPr&gt;&lt;/m:ctrlPr&gt;&lt;/m:sSubPr&gt;&lt;m:e&gt;&lt;m:r&gt;&lt;w:rPr&gt;&lt;w:rFonts w:ascii=&quot;Cambria Math&quot; w:h-ansi=&quot;Cambria Math&quot;/&gt;&lt;wx:font wx:val=&quot;Cambria Math&quot;/&gt;&lt;w:i/&gt;&lt;w:color w:val=&quot;000000&quot;/&gt;&lt;w:lang w:fareast=&quot;KO&quot;/&gt;&lt;/w:rPr&gt;&lt;m:t&gt;Z&lt;/m:t&gt;&lt;/m:r&gt;&lt;/m:e&gt;&lt;m:sub&gt;&lt;m:r&gt;&lt;w:rPr&gt;&lt;w:rFonts w:ascii=&quot;Cambria Math&quot; w:h-ansi=&quot;Cambria Math&quot;/&gt;&lt;wx:font wx:val=&quot;Cambria Math&quot;/&gt;&lt;w:i/&gt;&lt;w:color w:val=&quot;000000&quot;/&gt;&lt;w:lang w:fareast=&quot;KO&quot;/&gt;&lt;/w:rPr&gt;&lt;m:t&gt;eq&lt;/m:t&gt;&lt;/m:r&gt;&lt;/m:sub&gt;&lt;/m:sSub&gt;&lt;m:r&gt;&lt;w:rPr&gt;&lt;w:rFonts w:ascii=&quot;Cambria Math&quot; w:h-ansi=&quot;Cambria Math&quot;/&gt;&lt;wx:font wx:val=&quot;Cambria Math&quot;/&gt;&lt;w:i/&gt;&lt;w:color w:val=&quot;000000&quot;/&gt;&lt;w:lang w:fareast=&quot;KO&quot;/&gt;&lt;/w:rPr&gt;&lt;m:t&gt;'&lt;/m:t&gt;&lt;/m:r&gt;&lt;m:d&gt;&lt;m:dPr&gt;&lt;m:ctrlPr&gt;&lt;w:rPr&gt;&lt;w:rFonts w:ascii=&quot;Cambria Math&quot; w:h-ansi=&quot;Cambria Math&quot;/&gt;&lt;wx:font wx:val=&quot;Cambria Math&quot;/&gt;&lt;w:i/&gt;&lt;w:color w:val=&quot;000000&quot;/&gt;&lt;w:lang w:fareast=&quot;KO&quot;/&gt;&lt;/w:rPr&gt;&lt;/m:ctrlPr&gt;&lt;/m:dPr&gt;&lt;m:e&gt;&lt;m:r&gt;&lt;w:rPr&gt;&lt;w:rFonts w:ascii=&quot;Cambria Math&quot; w:h-ansi=&quot;Cambria Math&quot;/&gt;&lt;wx:font wx:val=&quot;Cambria Math&quot;/&gt;&lt;w:i/&gt;&lt;w:color w:val=&quot;000000&quot;/&gt;&lt;w:lang w:fareast=&quot;KO&quot;/&gt;&lt;/w:rPr&gt;&lt;m:t&gt;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77" chromakey="#FFFFFF" o:title=""/>
              <o:lock v:ext="edit" aspectratio="t"/>
              <w10:wrap type="none"/>
              <w10:anchorlock/>
            </v:shape>
          </w:pict>
        </w:r>
      </w:ins>
      <w:ins w:id="4264" w:author="ZTE,Fei Xue1" w:date="2022-10-23T11:42:52Z">
        <w:r>
          <w:rPr>
            <w:rFonts w:eastAsia="Osaka"/>
            <w:color w:val="000000"/>
            <w:lang w:eastAsia="ja-JP"/>
          </w:rPr>
          <w:fldChar w:fldCharType="end"/>
        </w:r>
      </w:ins>
      <w:ins w:id="4265" w:author="ZTE,Fei Xue1" w:date="2022-10-23T11:42:52Z">
        <w:r>
          <w:rPr>
            <w:rFonts w:eastAsia="Osaka"/>
            <w:color w:val="000000"/>
            <w:lang w:eastAsia="ja-JP"/>
          </w:rPr>
          <w:t xml:space="preserve">, according to the timing </w:t>
        </w:r>
      </w:ins>
      <w:ins w:id="4266" w:author="ZTE,Fei Xue1" w:date="2022-10-23T11:42:52Z">
        <w:r>
          <w:rPr>
            <w:color w:val="000000"/>
            <w:lang w:eastAsia="ja-JP"/>
          </w:rPr>
          <w:fldChar w:fldCharType="begin"/>
        </w:r>
      </w:ins>
      <w:ins w:id="4267" w:author="ZTE,Fei Xue1" w:date="2022-10-23T11:42:52Z">
        <w:r>
          <w:rPr>
            <w:color w:val="000000"/>
            <w:lang w:eastAsia="ja-JP"/>
          </w:rPr>
          <w:instrText xml:space="preserve"> QUOTE </w:instrText>
        </w:r>
      </w:ins>
      <w:ins w:id="4268" w:author="ZTE,Fei Xue1" w:date="2022-10-23T11:42:52Z">
        <w:r>
          <w:rPr>
            <w:rFonts w:eastAsia="Osaka"/>
            <w:position w:val="-5"/>
          </w:rPr>
          <w:pict>
            <v:shape id="_x0000_i1213" o:spt="75" type="#_x0000_t75" style="height:12pt;width:51.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751B7&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5751B7&quot; wsp:rsidP=&quot;005751B7&quot;&gt;&lt;m:oMathPara&gt;&lt;m:oMath&gt;&lt;m:d&gt;&lt;m:dPr&gt;&lt;m:ctrlPr&gt;&lt;w:rPr&gt;&lt;w:rFonts w:ascii=&quot;Cambria Math&quot; w:h-ansi=&quot;Cambria Math&quot;/&gt;&lt;wx:font wx:val=&quot;Cambria Math&quot;/&gt;&lt;w:i/&gt;&lt;w:color w:val=&quot;000000&quot;/&gt;&lt;w:lang w:fareast=&quot;JA&quot;/&gt;&lt;/w:rPr&gt;&lt;/m:ctrlPr&gt;&lt;/m:dPr&gt;&lt;m:e&gt;&lt;m:r&gt;&lt;w:rPr&gt;&lt;w:rFonts w:ascii=&quot;Cambria Math&quot; w:h-ansi=&quot;Cambria Math&quot;/&gt;&lt;wx:font wx:val=&quot;Cambria Math&quot;/&gt;&lt;w:i/&gt;&lt;w:color w:val=&quot;000000&quot;/&gt;&lt;w:lang w:fareast=&quot;JA&quot;/&gt;&lt;/w:rPr&gt;&lt;m:t&gt;âˆ†c-W/2&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78" chromakey="#FFFFFF" o:title=""/>
              <o:lock v:ext="edit" aspectratio="t"/>
              <w10:wrap type="none"/>
              <w10:anchorlock/>
            </v:shape>
          </w:pict>
        </w:r>
      </w:ins>
      <w:ins w:id="4270" w:author="ZTE,Fei Xue1" w:date="2022-10-23T11:42:52Z">
        <w:r>
          <w:rPr>
            <w:color w:val="000000"/>
            <w:lang w:eastAsia="ja-JP"/>
          </w:rPr>
          <w:instrText xml:space="preserve"> </w:instrText>
        </w:r>
      </w:ins>
      <w:ins w:id="4271" w:author="ZTE,Fei Xue1" w:date="2022-10-23T11:42:52Z">
        <w:r>
          <w:rPr>
            <w:color w:val="000000"/>
            <w:lang w:eastAsia="ja-JP"/>
          </w:rPr>
          <w:fldChar w:fldCharType="separate"/>
        </w:r>
      </w:ins>
      <w:ins w:id="4272" w:author="ZTE,Fei Xue1" w:date="2022-10-23T11:42:52Z">
        <w:r>
          <w:rPr>
            <w:rFonts w:eastAsia="Osaka"/>
            <w:position w:val="-5"/>
          </w:rPr>
          <w:pict>
            <v:shape id="_x0000_i1214" o:spt="75" type="#_x0000_t75" style="height:12pt;width:51.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751B7&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5751B7&quot; wsp:rsidP=&quot;005751B7&quot;&gt;&lt;m:oMathPara&gt;&lt;m:oMath&gt;&lt;m:d&gt;&lt;m:dPr&gt;&lt;m:ctrlPr&gt;&lt;w:rPr&gt;&lt;w:rFonts w:ascii=&quot;Cambria Math&quot; w:h-ansi=&quot;Cambria Math&quot;/&gt;&lt;wx:font wx:val=&quot;Cambria Math&quot;/&gt;&lt;w:i/&gt;&lt;w:color w:val=&quot;000000&quot;/&gt;&lt;w:lang w:fareast=&quot;JA&quot;/&gt;&lt;/w:rPr&gt;&lt;/m:ctrlPr&gt;&lt;/m:dPr&gt;&lt;m:e&gt;&lt;m:r&gt;&lt;w:rPr&gt;&lt;w:rFonts w:ascii=&quot;Cambria Math&quot; w:h-ansi=&quot;Cambria Math&quot;/&gt;&lt;wx:font wx:val=&quot;Cambria Math&quot;/&gt;&lt;w:i/&gt;&lt;w:color w:val=&quot;000000&quot;/&gt;&lt;w:lang w:fareast=&quot;JA&quot;/&gt;&lt;/w:rPr&gt;&lt;m:t&gt;âˆ†c-W/2&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78" chromakey="#FFFFFF" o:title=""/>
              <o:lock v:ext="edit" aspectratio="t"/>
              <w10:wrap type="none"/>
              <w10:anchorlock/>
            </v:shape>
          </w:pict>
        </w:r>
      </w:ins>
      <w:ins w:id="4274" w:author="ZTE,Fei Xue1" w:date="2022-10-23T11:42:52Z">
        <w:r>
          <w:rPr>
            <w:color w:val="000000"/>
            <w:lang w:eastAsia="ja-JP"/>
          </w:rPr>
          <w:fldChar w:fldCharType="end"/>
        </w:r>
      </w:ins>
      <w:ins w:id="4275" w:author="ZTE,Fei Xue1" w:date="2022-10-23T11:42:52Z">
        <w:r>
          <w:rPr>
            <w:color w:val="000000"/>
            <w:lang w:eastAsia="ja-JP"/>
          </w:rPr>
          <w:t xml:space="preserve"> and </w:t>
        </w:r>
      </w:ins>
      <w:ins w:id="4276" w:author="ZTE,Fei Xue1" w:date="2022-10-23T11:42:52Z">
        <w:r>
          <w:rPr>
            <w:color w:val="000000"/>
            <w:lang w:eastAsia="ja-JP"/>
          </w:rPr>
          <w:fldChar w:fldCharType="begin"/>
        </w:r>
      </w:ins>
      <w:ins w:id="4277" w:author="ZTE,Fei Xue1" w:date="2022-10-23T11:42:52Z">
        <w:r>
          <w:rPr>
            <w:color w:val="000000"/>
            <w:lang w:eastAsia="ja-JP"/>
          </w:rPr>
          <w:instrText xml:space="preserve"> QUOTE </w:instrText>
        </w:r>
      </w:ins>
      <w:ins w:id="4278" w:author="ZTE,Fei Xue1" w:date="2022-10-23T11:42:52Z">
        <w:r>
          <w:rPr>
            <w:position w:val="-5"/>
          </w:rPr>
          <w:pict>
            <v:shape id="_x0000_i1215" o:spt="75" type="#_x0000_t75" style="height:12pt;width:51.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C71E9&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DC71E9&quot; wsp:rsidP=&quot;00DC71E9&quot;&gt;&lt;m:oMathPara&gt;&lt;m:oMath&gt;&lt;m:d&gt;&lt;m:dPr&gt;&lt;m:ctrlPr&gt;&lt;w:rPr&gt;&lt;w:rFonts w:ascii=&quot;Cambria Math&quot; w:h-ansi=&quot;Cambria Math&quot;/&gt;&lt;wx:font wx:val=&quot;Cambria Math&quot;/&gt;&lt;w:i/&gt;&lt;w:color w:val=&quot;000000&quot;/&gt;&lt;w:lang w:fareast=&quot;JA&quot;/&gt;&lt;/w:rPr&gt;&lt;/m:ctrlPr&gt;&lt;/m:dPr&gt;&lt;m:e&gt;&lt;m:r&gt;&lt;w:rPr&gt;&lt;w:rFonts w:ascii=&quot;Cambria Math&quot; w:h-ansi=&quot;Cambria Math&quot;/&gt;&lt;wx:font wx:val=&quot;Cambria Math&quot;/&gt;&lt;w:i/&gt;&lt;w:color w:val=&quot;000000&quot;/&gt;&lt;w:lang w:fareast=&quot;JA&quot;/&gt;&lt;/w:rPr&gt;&lt;m:t&gt;âˆ†c+W/2&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79" chromakey="#FFFFFF" o:title=""/>
              <o:lock v:ext="edit" aspectratio="t"/>
              <w10:wrap type="none"/>
              <w10:anchorlock/>
            </v:shape>
          </w:pict>
        </w:r>
      </w:ins>
      <w:ins w:id="4280" w:author="ZTE,Fei Xue1" w:date="2022-10-23T11:42:52Z">
        <w:r>
          <w:rPr>
            <w:color w:val="000000"/>
            <w:lang w:eastAsia="ja-JP"/>
          </w:rPr>
          <w:instrText xml:space="preserve"> </w:instrText>
        </w:r>
      </w:ins>
      <w:ins w:id="4281" w:author="ZTE,Fei Xue1" w:date="2022-10-23T11:42:52Z">
        <w:r>
          <w:rPr>
            <w:color w:val="000000"/>
            <w:lang w:eastAsia="ja-JP"/>
          </w:rPr>
          <w:fldChar w:fldCharType="separate"/>
        </w:r>
      </w:ins>
      <w:ins w:id="4282" w:author="ZTE,Fei Xue1" w:date="2022-10-23T11:42:52Z">
        <w:r>
          <w:rPr>
            <w:position w:val="-5"/>
          </w:rPr>
          <w:pict>
            <v:shape id="_x0000_i1216" o:spt="75" type="#_x0000_t75" style="height:12pt;width:51.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C71E9&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DC71E9&quot; wsp:rsidP=&quot;00DC71E9&quot;&gt;&lt;m:oMathPara&gt;&lt;m:oMath&gt;&lt;m:d&gt;&lt;m:dPr&gt;&lt;m:ctrlPr&gt;&lt;w:rPr&gt;&lt;w:rFonts w:ascii=&quot;Cambria Math&quot; w:h-ansi=&quot;Cambria Math&quot;/&gt;&lt;wx:font wx:val=&quot;Cambria Math&quot;/&gt;&lt;w:i/&gt;&lt;w:color w:val=&quot;000000&quot;/&gt;&lt;w:lang w:fareast=&quot;JA&quot;/&gt;&lt;/w:rPr&gt;&lt;/m:ctrlPr&gt;&lt;/m:dPr&gt;&lt;m:e&gt;&lt;m:r&gt;&lt;w:rPr&gt;&lt;w:rFonts w:ascii=&quot;Cambria Math&quot; w:h-ansi=&quot;Cambria Math&quot;/&gt;&lt;wx:font wx:val=&quot;Cambria Math&quot;/&gt;&lt;w:i/&gt;&lt;w:color w:val=&quot;000000&quot;/&gt;&lt;w:lang w:fareast=&quot;JA&quot;/&gt;&lt;/w:rPr&gt;&lt;m:t&gt;âˆ†c+W/2&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79" chromakey="#FFFFFF" o:title=""/>
              <o:lock v:ext="edit" aspectratio="t"/>
              <w10:wrap type="none"/>
              <w10:anchorlock/>
            </v:shape>
          </w:pict>
        </w:r>
      </w:ins>
      <w:ins w:id="4284" w:author="ZTE,Fei Xue1" w:date="2022-10-23T11:42:52Z">
        <w:r>
          <w:rPr>
            <w:color w:val="000000"/>
            <w:lang w:eastAsia="ja-JP"/>
          </w:rPr>
          <w:fldChar w:fldCharType="end"/>
        </w:r>
      </w:ins>
      <w:ins w:id="4285" w:author="ZTE,Fei Xue1" w:date="2022-10-23T11:42:52Z">
        <w:r>
          <w:rPr>
            <w:color w:val="000000"/>
            <w:lang w:eastAsia="ja-JP"/>
          </w:rPr>
          <w:t>, using the equalizer coefficients from G.6.</w:t>
        </w:r>
      </w:ins>
    </w:p>
    <w:p>
      <w:pPr>
        <w:overflowPunct w:val="0"/>
        <w:autoSpaceDE w:val="0"/>
        <w:autoSpaceDN w:val="0"/>
        <w:adjustRightInd w:val="0"/>
        <w:textAlignment w:val="baseline"/>
        <w:rPr>
          <w:ins w:id="4286" w:author="ZTE,Fei Xue1" w:date="2022-10-23T11:42:52Z"/>
          <w:color w:val="000000"/>
          <w:lang w:eastAsia="ja-JP"/>
        </w:rPr>
      </w:pPr>
      <w:ins w:id="4287" w:author="ZTE,Fei Xue1" w:date="2022-10-23T11:42:52Z">
        <w:r>
          <w:rPr>
            <w:color w:val="000000"/>
            <w:lang w:eastAsia="ja-JP"/>
          </w:rPr>
          <w:t xml:space="preserve">The equivalent ideal samples are calculated from </w:t>
        </w:r>
      </w:ins>
      <w:ins w:id="4288" w:author="ZTE,Fei Xue1" w:date="2022-10-23T11:42:52Z">
        <w:r>
          <w:rPr>
            <w:color w:val="000000"/>
            <w:lang w:eastAsia="ja-JP"/>
          </w:rPr>
          <w:fldChar w:fldCharType="begin"/>
        </w:r>
      </w:ins>
      <w:ins w:id="4289" w:author="ZTE,Fei Xue1" w:date="2022-10-23T11:42:52Z">
        <w:r>
          <w:rPr>
            <w:color w:val="000000"/>
            <w:lang w:eastAsia="ja-JP"/>
          </w:rPr>
          <w:instrText xml:space="preserve"> QUOTE </w:instrText>
        </w:r>
      </w:ins>
      <w:ins w:id="4290" w:author="ZTE,Fei Xue1" w:date="2022-10-23T11:42:52Z">
        <w:r>
          <w:rPr>
            <w:position w:val="-5"/>
          </w:rPr>
          <w:pict>
            <v:shape id="_x0000_i1217" o:spt="75" type="#_x0000_t75" style="height:12pt;width:21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58E&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28658E&quot; wsp:rsidP=&quot;0028658E&quot;&gt;&lt;m:oMathPara&gt;&lt;m:oMath&gt;&lt;m:sSub&gt;&lt;m:sSubPr&gt;&lt;m:ctrlPr&gt;&lt;w:rPr&gt;&lt;w:rFonts w:ascii=&quot;Cambria Math&quot; w:h-ansi=&quot;Cambria Math&quot;/&gt;&lt;wx:font wx:val=&quot;Cambria Math&quot;/&gt;&lt;w:i/&gt;&lt;w:noProof/&gt;&lt;w:color w:val=&quot;000000&quot;/&gt;&lt;w:lang w:fareast=&quot;JA&quot;/&gt;&lt;/w:rPr&gt;&lt;/m:ctrlPr&gt;&lt;/m:sSubPr&gt;&lt;m:e&gt;&lt;m:r&gt;&lt;w:rPr&gt;&lt;w:rFonts w:ascii=&quot;Cambria Math&quot; w:h-ansi=&quot;Cambria Math&quot;/&gt;&lt;wx:font wx:val=&quot;Cambria Math&quot;/&gt;&lt;w:i/&gt;&lt;w:noProof/&gt;&lt;w:color w:val=&quot;000000&quot;/&gt;&lt;w:lang w:fareast=&quot;JA&quot;/&gt;&lt;/w:rPr&gt;&lt;m:t&gt;i&lt;/m:t&gt;&lt;/m:r&gt;&lt;/m:e&gt;&lt;m:sub&gt;&lt;m:r&gt;&lt;w:rPr&gt;&lt;w:rFonts w:ascii=&quot;Cambria Math&quot; w:h-ansi=&quot;Cambria Math&quot;/&gt;&lt;wx:font wx:val=&quot;Cambria Math&quot;/&gt;&lt;w:i/&gt;&lt;w:noProof/&gt;&lt;w:color w:val=&quot;000000&quot;/&gt;&lt;w:lang w:fareast=&quot;JA&quot;/&gt;&lt;/w:rPr&gt;&lt;m:t&gt;1&lt;/m:t&gt;&lt;/m:r&gt;&lt;/m:sub&gt;&lt;/m:sSub&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30" chromakey="#FFFFFF" o:title=""/>
              <o:lock v:ext="edit" aspectratio="t"/>
              <w10:wrap type="none"/>
              <w10:anchorlock/>
            </v:shape>
          </w:pict>
        </w:r>
      </w:ins>
      <w:ins w:id="4292" w:author="ZTE,Fei Xue1" w:date="2022-10-23T11:42:52Z">
        <w:r>
          <w:rPr>
            <w:color w:val="000000"/>
            <w:lang w:eastAsia="ja-JP"/>
          </w:rPr>
          <w:instrText xml:space="preserve"> </w:instrText>
        </w:r>
      </w:ins>
      <w:ins w:id="4293" w:author="ZTE,Fei Xue1" w:date="2022-10-23T11:42:52Z">
        <w:r>
          <w:rPr>
            <w:color w:val="000000"/>
            <w:lang w:eastAsia="ja-JP"/>
          </w:rPr>
          <w:fldChar w:fldCharType="separate"/>
        </w:r>
      </w:ins>
      <w:ins w:id="4294" w:author="ZTE,Fei Xue1" w:date="2022-10-23T11:42:52Z">
        <w:r>
          <w:rPr>
            <w:position w:val="-5"/>
          </w:rPr>
          <w:pict>
            <v:shape id="_x0000_i1218" o:spt="75" type="#_x0000_t75" style="height:12pt;width:21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58E&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28658E&quot; wsp:rsidP=&quot;0028658E&quot;&gt;&lt;m:oMathPara&gt;&lt;m:oMath&gt;&lt;m:sSub&gt;&lt;m:sSubPr&gt;&lt;m:ctrlPr&gt;&lt;w:rPr&gt;&lt;w:rFonts w:ascii=&quot;Cambria Math&quot; w:h-ansi=&quot;Cambria Math&quot;/&gt;&lt;wx:font wx:val=&quot;Cambria Math&quot;/&gt;&lt;w:i/&gt;&lt;w:noProof/&gt;&lt;w:color w:val=&quot;000000&quot;/&gt;&lt;w:lang w:fareast=&quot;JA&quot;/&gt;&lt;/w:rPr&gt;&lt;/m:ctrlPr&gt;&lt;/m:sSubPr&gt;&lt;m:e&gt;&lt;m:r&gt;&lt;w:rPr&gt;&lt;w:rFonts w:ascii=&quot;Cambria Math&quot; w:h-ansi=&quot;Cambria Math&quot;/&gt;&lt;wx:font wx:val=&quot;Cambria Math&quot;/&gt;&lt;w:i/&gt;&lt;w:noProof/&gt;&lt;w:color w:val=&quot;000000&quot;/&gt;&lt;w:lang w:fareast=&quot;JA&quot;/&gt;&lt;/w:rPr&gt;&lt;m:t&gt;i&lt;/m:t&gt;&lt;/m:r&gt;&lt;/m:e&gt;&lt;m:sub&gt;&lt;m:r&gt;&lt;w:rPr&gt;&lt;w:rFonts w:ascii=&quot;Cambria Math&quot; w:h-ansi=&quot;Cambria Math&quot;/&gt;&lt;wx:font wx:val=&quot;Cambria Math&quot;/&gt;&lt;w:i/&gt;&lt;w:noProof/&gt;&lt;w:color w:val=&quot;000000&quot;/&gt;&lt;w:lang w:fareast=&quot;JA&quot;/&gt;&lt;/w:rPr&gt;&lt;m:t&gt;1&lt;/m:t&gt;&lt;/m:r&gt;&lt;/m:sub&gt;&lt;/m:sSub&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30" chromakey="#FFFFFF" o:title=""/>
              <o:lock v:ext="edit" aspectratio="t"/>
              <w10:wrap type="none"/>
              <w10:anchorlock/>
            </v:shape>
          </w:pict>
        </w:r>
      </w:ins>
      <w:ins w:id="4296" w:author="ZTE,Fei Xue1" w:date="2022-10-23T11:42:52Z">
        <w:r>
          <w:rPr>
            <w:color w:val="000000"/>
            <w:lang w:eastAsia="ja-JP"/>
          </w:rPr>
          <w:fldChar w:fldCharType="end"/>
        </w:r>
      </w:ins>
      <w:ins w:id="4297" w:author="ZTE,Fei Xue1" w:date="2022-10-23T11:42:52Z">
        <w:r>
          <w:rPr>
            <w:color w:val="000000"/>
            <w:lang w:eastAsia="ja-JP"/>
          </w:rPr>
          <w:t xml:space="preserve"> (annex G.2.2) and are called </w:t>
        </w:r>
      </w:ins>
      <w:ins w:id="4298" w:author="ZTE,Fei Xue1" w:date="2022-10-23T11:42:52Z">
        <w:r>
          <w:rPr>
            <w:color w:val="000000"/>
            <w:lang w:eastAsia="ja-JP"/>
          </w:rPr>
          <w:fldChar w:fldCharType="begin"/>
        </w:r>
      </w:ins>
      <w:ins w:id="4299" w:author="ZTE,Fei Xue1" w:date="2022-10-23T11:42:52Z">
        <w:r>
          <w:rPr>
            <w:color w:val="000000"/>
            <w:lang w:eastAsia="ja-JP"/>
          </w:rPr>
          <w:instrText xml:space="preserve"> QUOTE </w:instrText>
        </w:r>
      </w:ins>
      <w:ins w:id="4300" w:author="ZTE,Fei Xue1" w:date="2022-10-23T11:42:52Z">
        <w:r>
          <w:rPr>
            <w:position w:val="-5"/>
          </w:rPr>
          <w:pict>
            <v:shape id="_x0000_i1219" o:spt="75" type="#_x0000_t75" style="height:12pt;width:26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5C26&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035C26&quot; wsp:rsidP=&quot;00035C26&quot;&gt;&lt;m:oMathPara&gt;&lt;m:oMath&gt;&lt;m:r&gt;&lt;w:rPr&gt;&lt;w:rFonts w:ascii=&quot;Cambria Math&quot; w:h-ansi=&quot;Cambria Math&quot;/&gt;&lt;wx:font wx:val=&quot;Cambria Math&quot;/&gt;&lt;w:i/&gt;&lt;w:color w:val=&quot;000000&quot;/&gt;&lt;w:lang w:fareast=&quot;KO&quot;/&gt;&lt;/w:rPr&gt;&lt;m:t&gt;I&lt;/m:t&gt;&lt;/m:r&gt;&lt;m:d&gt;&lt;m:dPr&gt;&lt;m:ctrlPr&gt;&lt;w:rPr&gt;&lt;w:rFonts w:ascii=&quot;Cambria Math&quot; w:h-ansi=&quot;Cambria Math&quot;/&gt;&lt;wx:font wx:val=&quot;Cambria Math&quot;/&gt;&lt;w:i/&gt;&lt;w:color w:val=&quot;000000&quot;/&gt;&lt;w:lang w:fareast=&quot;KO&quot;/&gt;&lt;/w:rPr&gt;&lt;/m:ctrlPr&gt;&lt;/m:dPr&gt;&lt;m:e&gt;&lt;m:r&gt;&lt;w:rPr&gt;&lt;w:rFonts w:ascii=&quot;Cambria Math&quot; w:h-ansi=&quot;Cambria Math&quot;/&gt;&lt;wx:font wx:val=&quot;Cambria Math&quot;/&gt;&lt;w:i/&gt;&lt;w:color w:val=&quot;000000&quot;/&gt;&lt;w:lang w:fareast=&quot;KO&quot;/&gt;&lt;/w:rPr&gt;&lt;m:t&gt;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80" chromakey="#FFFFFF" o:title=""/>
              <o:lock v:ext="edit" aspectratio="t"/>
              <w10:wrap type="none"/>
              <w10:anchorlock/>
            </v:shape>
          </w:pict>
        </w:r>
      </w:ins>
      <w:ins w:id="4302" w:author="ZTE,Fei Xue1" w:date="2022-10-23T11:42:52Z">
        <w:r>
          <w:rPr>
            <w:color w:val="000000"/>
            <w:lang w:eastAsia="ja-JP"/>
          </w:rPr>
          <w:instrText xml:space="preserve"> </w:instrText>
        </w:r>
      </w:ins>
      <w:ins w:id="4303" w:author="ZTE,Fei Xue1" w:date="2022-10-23T11:42:52Z">
        <w:r>
          <w:rPr>
            <w:color w:val="000000"/>
            <w:lang w:eastAsia="ja-JP"/>
          </w:rPr>
          <w:fldChar w:fldCharType="separate"/>
        </w:r>
      </w:ins>
      <w:ins w:id="4304" w:author="ZTE,Fei Xue1" w:date="2022-10-23T11:42:52Z">
        <w:r>
          <w:rPr>
            <w:position w:val="-5"/>
          </w:rPr>
          <w:pict>
            <v:shape id="_x0000_i1220" o:spt="75" type="#_x0000_t75" style="height:12pt;width:26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5C26&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035C26&quot; wsp:rsidP=&quot;00035C26&quot;&gt;&lt;m:oMathPara&gt;&lt;m:oMath&gt;&lt;m:r&gt;&lt;w:rPr&gt;&lt;w:rFonts w:ascii=&quot;Cambria Math&quot; w:h-ansi=&quot;Cambria Math&quot;/&gt;&lt;wx:font wx:val=&quot;Cambria Math&quot;/&gt;&lt;w:i/&gt;&lt;w:color w:val=&quot;000000&quot;/&gt;&lt;w:lang w:fareast=&quot;KO&quot;/&gt;&lt;/w:rPr&gt;&lt;m:t&gt;I&lt;/m:t&gt;&lt;/m:r&gt;&lt;m:d&gt;&lt;m:dPr&gt;&lt;m:ctrlPr&gt;&lt;w:rPr&gt;&lt;w:rFonts w:ascii=&quot;Cambria Math&quot; w:h-ansi=&quot;Cambria Math&quot;/&gt;&lt;wx:font wx:val=&quot;Cambria Math&quot;/&gt;&lt;w:i/&gt;&lt;w:color w:val=&quot;000000&quot;/&gt;&lt;w:lang w:fareast=&quot;KO&quot;/&gt;&lt;/w:rPr&gt;&lt;/m:ctrlPr&gt;&lt;/m:dPr&gt;&lt;m:e&gt;&lt;m:r&gt;&lt;w:rPr&gt;&lt;w:rFonts w:ascii=&quot;Cambria Math&quot; w:h-ansi=&quot;Cambria Math&quot;/&gt;&lt;wx:font wx:val=&quot;Cambria Math&quot;/&gt;&lt;w:i/&gt;&lt;w:color w:val=&quot;000000&quot;/&gt;&lt;w:lang w:fareast=&quot;KO&quot;/&gt;&lt;/w:rPr&gt;&lt;m:t&gt;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80" chromakey="#FFFFFF" o:title=""/>
              <o:lock v:ext="edit" aspectratio="t"/>
              <w10:wrap type="none"/>
              <w10:anchorlock/>
            </v:shape>
          </w:pict>
        </w:r>
      </w:ins>
      <w:ins w:id="4306" w:author="ZTE,Fei Xue1" w:date="2022-10-23T11:42:52Z">
        <w:r>
          <w:rPr>
            <w:color w:val="000000"/>
            <w:lang w:eastAsia="ja-JP"/>
          </w:rPr>
          <w:fldChar w:fldCharType="end"/>
        </w:r>
      </w:ins>
      <w:ins w:id="4307" w:author="ZTE,Fei Xue1" w:date="2022-10-23T11:42:52Z">
        <w:r>
          <w:rPr>
            <w:color w:val="000000"/>
            <w:lang w:eastAsia="ja-JP"/>
          </w:rPr>
          <w:t>.</w:t>
        </w:r>
      </w:ins>
    </w:p>
    <w:p>
      <w:pPr>
        <w:overflowPunct w:val="0"/>
        <w:autoSpaceDE w:val="0"/>
        <w:autoSpaceDN w:val="0"/>
        <w:adjustRightInd w:val="0"/>
        <w:textAlignment w:val="baseline"/>
        <w:rPr>
          <w:ins w:id="4308" w:author="ZTE,Fei Xue1" w:date="2022-10-23T11:42:52Z"/>
          <w:color w:val="000000"/>
          <w:lang w:eastAsia="ja-JP"/>
        </w:rPr>
      </w:pPr>
      <w:ins w:id="4309" w:author="ZTE,Fei Xue1" w:date="2022-10-23T11:42:52Z">
        <w:r>
          <w:rPr>
            <w:color w:val="000000"/>
            <w:lang w:eastAsia="ja-JP"/>
          </w:rPr>
          <w:t>The EVM is the difference between the ideal signal and the equalized measured signal.</w:t>
        </w:r>
      </w:ins>
    </w:p>
    <w:p>
      <w:pPr>
        <w:keepLines/>
        <w:tabs>
          <w:tab w:val="center" w:pos="4536"/>
          <w:tab w:val="right" w:pos="9072"/>
        </w:tabs>
        <w:overflowPunct w:val="0"/>
        <w:autoSpaceDE w:val="0"/>
        <w:autoSpaceDN w:val="0"/>
        <w:adjustRightInd w:val="0"/>
        <w:textAlignment w:val="baseline"/>
        <w:rPr>
          <w:ins w:id="4310" w:author="ZTE,Fei Xue1" w:date="2022-10-23T11:42:52Z"/>
          <w:color w:val="000000"/>
          <w:lang w:eastAsia="ko-KR"/>
        </w:rPr>
      </w:pPr>
      <w:ins w:id="4311" w:author="ZTE,Fei Xue1" w:date="2022-10-23T11:42:52Z">
        <w:r>
          <w:rPr>
            <w:color w:val="000000"/>
            <w:lang w:eastAsia="ja-JP"/>
          </w:rPr>
          <w:tab/>
        </w:r>
      </w:ins>
      <w:ins w:id="4312" w:author="ZTE,Fei Xue1" w:date="2022-10-23T11:42:52Z">
        <w:r>
          <w:rPr>
            <w:color w:val="000000"/>
            <w:lang w:eastAsia="ko-KR"/>
          </w:rPr>
          <w:fldChar w:fldCharType="begin"/>
        </w:r>
      </w:ins>
      <w:ins w:id="4313" w:author="ZTE,Fei Xue1" w:date="2022-10-23T11:42:52Z">
        <w:r>
          <w:rPr>
            <w:color w:val="000000"/>
            <w:lang w:eastAsia="ko-KR"/>
          </w:rPr>
          <w:instrText xml:space="preserve"> QUOTE </w:instrText>
        </w:r>
      </w:ins>
      <w:ins w:id="4314" w:author="ZTE,Fei Xue1" w:date="2022-10-23T11:42:52Z">
        <w:r>
          <w:rPr>
            <w:position w:val="-26"/>
          </w:rPr>
          <w:pict>
            <v:shape id="_x0000_i1221" o:spt="75" type="#_x0000_t75" style="height:35.5pt;width:142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1D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0641D7&quot; wsp:rsidP=&quot;000641D7&quot;&gt;&lt;m:oMathPara&gt;&lt;m:oMath&gt;&lt;m:r&gt;&lt;w:rPr&gt;&lt;w:rFonts w:ascii=&quot;Cambria Math&quot; w:h-ansi=&quot;Cambria Math&quot;/&gt;&lt;wx:font wx:val=&quot;Cambria Math&quot;/&gt;&lt;w:i/&gt;&lt;w:noProof/&gt;&lt;w:color w:val=&quot;000000&quot;/&gt;&lt;w:lang w:fareast=&quot;KO&quot;/&gt;&lt;/w:rPr&gt;&lt;m:t&gt;EVM&lt;/m:t&gt;&lt;/m:r&gt;&lt;m:r&gt;&lt;m:rPr&gt;&lt;m:sty m:val=&quot;p&quot;/&gt;&lt;/m:rPr&gt;&lt;w:rPr&gt;&lt;w:rFonts w:ascii=&quot;Cambria Math&quot; w:h-ansi=&quot;Cambria Math&quot;/&gt;&lt;wx:font wx:val=&quot;Cambria Math&quot;/&gt;&lt;w:noProof/&gt;&lt;w:color w:val=&quot;000000&quot;/&gt;&lt;w:lang w:fareast=&quot;KO&quot;/&gt;&lt;/w:rPr&gt;&lt;m:t&gt;=&lt;/m:t&gt;&lt;/m:r&gt;&lt;m:rad&gt;&lt;m:radPr&gt;&lt;m:degHide m:val=&quot;1&quot;/&gt;&lt;m:ctrlPr&gt;&lt;w:rPr&gt;&lt;w:rFonts w:ascii=&quot;Cambria Math&quot; w:h-ansi=&quot;Cambria Math&quot;/&gt;&lt;wx:font wx:val=&quot;Cambria Math&quot;/&gt;&lt;w:noProof/&gt;&lt;w:color w:val=&quot;000000&quot;/&gt;&lt;w:lang w:fareast=&quot;KO&quot;/&gt;&lt;/w:rPr&gt;&lt;/m:ctrlPr&gt;&lt;/m:radPr&gt;&lt;m:deg/&gt;&lt;m:e&gt;&lt;m:f&gt;&lt;m:fPr&gt;&lt;m:ctrlPr&gt;&lt;w:rPr&gt;&lt;w:rFonts w:ascii=&quot;Cambria Math&quot; w:h-ansi=&quot;Cambria Math&quot;/&gt;&lt;wx:font wx:val=&quot;Cambria Math&quot;/&gt;&lt;w:noProof/&gt;&lt;w:color w:val=&quot;000000&quot;/&gt;&lt;w:lang w:fareast=&quot;KO&quot;/&gt;&lt;/w:rPr&gt;&lt;/m:ctrlPr&gt;&lt;/m:fPr&gt;&lt;m:num&gt;&lt;m:nary&gt;&lt;m:naryPr&gt;&lt;m:chr m:val=&quot;âˆ‘&quot;/&gt;&lt;m:limLoc m:val=&quot;undOvr&quot;/&gt;&lt;m:supHide m:val=&quot;1&quot;/&gt;&lt;m:ctrlPr&gt;&lt;w:rPr&gt;&lt;w:rFonts w:ascii=&quot;Cambria Math&quot; w:h-ansi=&quot;Cambria Math&quot;/&gt;&lt;wx:font wx:val=&quot;Cambria Math&quot;/&gt;&lt;w:noProof/&gt;&lt;w:color w:val=&quot;000000&quot;/&gt;&lt;w:lang w:fareast=&quot;KO&quot;/&gt;&lt;/w:rPr&gt;&lt;/m:ctrlPr&gt;&lt;/m:naryPr&gt;&lt;m:sub&gt;&lt;m:r&gt;&lt;w:rPr&gt;&lt;w:rFonts w:ascii=&quot;Cambria Math&quot; w:h-ansi=&quot;Cambria Math&quot;/&gt;&lt;wx:font wx:val=&quot;Cambria Math&quot;/&gt;&lt;w:i/&gt;&lt;w:noProof/&gt;&lt;w:color w:val=&quot;000000&quot;/&gt;&lt;w:lang w:fareast=&quot;KO&quot;/&gt;&lt;/w:rPr&gt;&lt;m:t&gt;tÏµT&lt;/m:t&gt;&lt;/m:r&gt;&lt;/m:sub&gt;&lt;m:sup/&gt;&lt;m:e&gt;&lt;m:nary&gt;&lt;m:naryPr&gt;&lt;m:chr m:val=&quot;âˆ‘&quot;/&gt;&lt;m:limLoc m:val=&quot;subSup&quot;/&gt;&lt;m:supHide m:val=&quot;1&quot;/&gt;&lt;m:ctrlPr&gt;&lt;w:rPr&gt;&lt;w:rFonts w:ascii=&quot;Cambria Math&quot; w:h-ansi=&quot;Cambria Math&quot;/&gt;&lt;wx:font wx:val=&quot;Cambria Math&quot;/&gt;&lt;w:noProof/&gt;&lt;w:color w:val=&quot;000000&quot;/&gt;&lt;w:lang w:fareast=&quot;KO&quot;/&gt;&lt;/w:rPr&gt;&lt;/m:ctrlPr&gt;&lt;/m:naryPr&gt;&lt;m:sub&gt;&lt;m:r&gt;&lt;w:rPr&gt;&lt;w:rFonts w:ascii=&quot;Cambria Math&quot; w:h-ansi=&quot;Cambria Math&quot;/&gt;&lt;wx:font wx:val=&quot;Cambria Math&quot;/&gt;&lt;w:i/&gt;&lt;w:noProof/&gt;&lt;w:color w:val=&quot;000000&quot;/&gt;&lt;w:lang w:fareast=&quot;KO&quot;/&gt;&lt;/w:rPr&gt;&lt;m:t&gt;fÏµF&lt;/m:t&gt;&lt;/m:r&gt;&lt;m:d&gt;&lt;m:dPr&gt;&lt;m:ctrlPr&gt;&lt;w:rPr&gt;&lt;w:rFonts w:ascii=&quot;Cambria Math&quot; w:h-ansi=&quot;Cambria Math&quot;/&gt;&lt;wx:font wx:val=&quot;Cambria Math&quot;/&gt;&lt;w:noProof/&gt;&lt;w:color w:val=&quot;000000&quot;/&gt;&lt;w:lang w:fareast=&quot;KO&quot;/&gt;&lt;/w:rPr&gt;&lt;/m:ctrlPr&gt;&lt;/m:dPr&gt;&lt;m:e&gt;&lt;m:r&gt;&lt;w:rPr&gt;&lt;w:rFonts w:ascii=&quot;Cambria Math&quot; w:h-ansi=&quot;Cambria Math&quot;/&gt;&lt;wx:font wx:val=&quot;Cambria Math&quot;/&gt;&lt;w:i/&gt;&lt;w:noProof/&gt;&lt;w:color w:val=&quot;000000&quot;/&gt;&lt;w:lang w:fareast=&quot;KO&quot;/&gt;&lt;/w:rPr&gt;&lt;m:t&gt;i&lt;/m:t&gt;&lt;/m:r&gt;&lt;/m:e&gt;&lt;/m:d&gt;&lt;/m:sub&gt;&lt;m:sup/&gt;&lt;m:e&gt;&lt;m:sSup&gt;&lt;m:sSupPr&gt;&lt;m:ctrlPr&gt;&lt;w:rPr&gt;&lt;w:rFonts w:ascii=&quot;Cambria Math&quot; w:h-ansi=&quot;Cambria Math&quot;/&gt;&lt;wx:font wx:val=&quot;Cambria Math&quot;/&gt;&lt;w:noProof/&gt;&lt;w:color w:val=&quot;000000&quot;/&gt;&lt;w:lang w:fareast=&quot;KO&quot;/&gt;&lt;/w:rPr&gt;&lt;/m:ctrlPr&gt;&lt;/m:sSupPr&gt;&lt;m:e&gt;&lt;m:d&gt;&lt;m:dPr&gt;&lt;m:begChr m:val=&quot;|&quot;/&gt;&lt;m:endChr m:val=&quot;|&quot;/&gt;&lt;m:ctrlPr&gt;&lt;w:rPr&gt;&lt;w:rFonts w:ascii=&quot;Cambria Math&quot; w:h-ansi=&quot;Cambria Math&quot;/&gt;&lt;wx:font wx:val=&quot;Cambria Math&quot;/&gt;&lt;w:noProof/&gt;&lt;w:color w:val=&quot;000000&quot;/&gt;&lt;w:lang w:fareast=&quot;KO&quot;/&gt;&lt;/w:rPr&gt;&lt;/m:ctrlPr&gt;&lt;/m:dPr&gt;&lt;m:e&gt;&lt;m:sSub&gt;&lt;m:sSubPr&gt;&lt;m:ctrlPr&gt;&lt;w:rPr&gt;&lt;w:rFonts w:ascii=&quot;Cambria Math&quot; w:h-ansi=&quot;Cambria Math&quot;/&gt;&lt;wx:font wx:val=&quot;Cambria Math&quot;/&gt;&lt;w:noProof/&gt;&lt;w:color w:val=&quot;000000&quot;/&gt;&lt;w:lang w:fareast=&quot;KO&quot;/&gt;&lt;/w:rPr&gt;&lt;/m:ctrlPr&gt;&lt;/m:sSubPr&gt;&lt;m:e&gt;&lt;m:r&gt;&lt;w:rPr&gt;&lt;w:rFonts w:ascii=&quot;Cambria Math&quot; w:h-ansi=&quot;Cambria Math&quot;/&gt;&lt;wx:font wx:val=&quot;Cambria Math&quot;/&gt;&lt;w:i/&gt;&lt;w:noProof/&gt;&lt;w:color w:val=&quot;000000&quot;/&gt;&lt;w:lang w:fareast=&quot;KO&quot;/&gt;&lt;/w:rPr&gt;&lt;m:t&gt;Z&lt;/m:t&gt;&lt;/m:r&gt;&lt;/m:e&gt;&lt;m:sub&gt;&lt;m:r&gt;&lt;w:rPr&gt;&lt;w:rFonts w:ascii=&quot;Cambria Math&quot; w:h-ansi=&quot;Cambria Math&quot;/&gt;&lt;wx:font wx:val=&quot;Cambria Math&quot;/&gt;&lt;w:i/&gt;&lt;w:noProof/&gt;&lt;w:color w:val=&quot;000000&quot;/&gt;&lt;w:lang w:fareast=&quot;KO&quot;/&gt;&lt;/w:rPr&gt;&lt;m:t&gt;eq&lt;/m:t&gt;&lt;/m:r&gt;&lt;/m:sub&gt;&lt;/m:sSub&gt;&lt;m:r&gt;&lt;m:rPr&gt;&lt;m:sty m:val=&quot;p&quot;/&gt;&lt;/m:rPr&gt;&lt;w:rPr&gt;&lt;w:rFonts w:ascii=&quot;Cambria Math&quot; w:h-ansi=&quot;Cambria Math&quot;/&gt;&lt;wx:font wx:val=&quot;Cambria Math&quot;/&gt;&lt;w:noProof/&gt;&lt;w:color w:val=&quot;000000&quot;/&gt;&lt;w:lang w:fareast=&quot;KO&quot;/&gt;&lt;/w:rPr&gt;&lt;m:t&gt;'&lt;/m:t&gt;&lt;/m:r&gt;&lt;m:d&gt;&lt;m:dPr&gt;&lt;m:ctrlPr&gt;&lt;w:rPr&gt;&lt;w:rFonts w:ascii=&quot;Cambria Math&quot; w:h-ansi=&quot;Cambria Math&quot;/&gt;&lt;wx:font wx:val=&quot;Cambria Math&quot;/&gt;&lt;w:noProof/&gt;&lt;w:color w:val=&quot;000000&quot;/&gt;&lt;w:lang w:fareast=&quot;KO&quot;/&gt;&lt;/w:rPr&gt;&lt;/m:ctrlPr&gt;&lt;/m:dPr&gt;&lt;m:e&gt;&lt;m:r&gt;&lt;w:rPr&gt;&lt;w:rFonts w:ascii=&quot;Cambria Math&quot; w:h-ansi=&quot;Cambria Math&quot;/&gt;&lt;wx:font wx:val=&quot;Cambria Math&quot;/&gt;&lt;w:i/&gt;&lt;w:noProof/&gt;&lt;w:color w:val=&quot;000000&quot;/&gt;&lt;w:lang w:fareast=&quot;KO&quot;/&gt;&lt;/w:rPr&gt;&lt;m:t&gt;t&lt;/m:t&gt;&lt;/m:r&gt;&lt;m:r&gt;&lt;m:rPr&gt;&lt;m:sty m:val=&quot;p&quot;/&gt;&lt;/m:rPr&gt;&lt;w:rPr&gt;&lt;w:rFonts w:ascii=&quot;Cambria Math&quot; w:h-ansi=&quot;Cambria Math&quot;/&gt;&lt;wx:font wx:val=&quot;Cambria Math&quot;/&gt;&lt;w:noProof/&gt;&lt;w:color w:val=&quot;000000&quot;/&gt;&lt;w:lang w:fareast=&quot;KO&quot;/&gt;&lt;/w:rPr&gt;&lt;m:t&gt;,&lt;/m:t&gt;&lt;/m:r&gt;&lt;m:r&gt;&lt;w:rPr&gt;&lt;w:rFonts w:ascii=&quot;Cambria Math&quot; w:h-ansi=&quot;Cambria Math&quot;/&gt;&lt;wx:font wx:val=&quot;Cambria Math&quot;/&gt;&lt;w:i/&gt;&lt;w:noProof/&gt;&lt;w:color w:val=&quot;000000&quot;/&gt;&lt;w:lang w:fareast=&quot;KO&quot;/&gt;&lt;/w:rPr&gt;&lt;m:t&gt;f&lt;/m:t&gt;&lt;/m:r&gt;&lt;/m:e&gt;&lt;/m:d&gt;&lt;m:r&gt;&lt;m:rPr&gt;&lt;m:sty m:val=&quot;p&quot;/&gt;&lt;/m:rPr&gt;&lt;w:rPr&gt;&lt;w:rFonts w:ascii=&quot;Cambria Math&quot; w:h-ansi=&quot;Cambria Math&quot;/&gt;&lt;wx:font wx:val=&quot;Cambria Math&quot;/&gt;&lt;w:noProof/&gt;&lt;w:color w:val=&quot;000000&quot;/&gt;&lt;w:lang w:fareast=&quot;KO&quot;/&gt;&lt;/w:rPr&gt;&lt;m:t&gt;-&lt;/m:t&gt;&lt;/m:r&gt;&lt;m:r&gt;&lt;w:rPr&gt;&lt;w:rFonts w:ascii=&quot;Cambria Math&quot; w:h-ansi=&quot;Cambria Math&quot;/&gt;&lt;wx:font wx:val=&quot;Cambria Math&quot;/&gt;&lt;w:i/&gt;&lt;w:noProof/&gt;&lt;w:color w:val=&quot;000000&quot;/&gt;&lt;w:lang w:fareast=&quot;KO&quot;/&gt;&lt;/w:rPr&gt;&lt;m:t&gt;I&lt;/m:t&gt;&lt;/m:r&gt;&lt;m:d&gt;&lt;m:dPr&gt;&lt;m:ctrlPr&gt;&lt;w:rPr&gt;&lt;w:rFonts w:ascii=&quot;Cambria Math&quot; w:h-ansi=&quot;Cambria Math&quot;/&gt;&lt;wx:font wx:val=&quot;Cambria Math&quot;/&gt;&lt;w:noProof/&gt;&lt;w:color w:val=&quot;000000&quot;/&gt;&lt;w:lang w:fareast=&quot;KO&quot;/&gt;&lt;/w:rPr&gt;&lt;/m:ctrlPr&gt;&lt;/m:dPr&gt;&lt;m:e&gt;&lt;m:r&gt;&lt;w:rPr&gt;&lt;w:rFonts w:ascii=&quot;Cambria Math&quot; w:h-ansi=&quot;Cambria Math&quot;/&gt;&lt;wx:font wx:val=&quot;Cambria Math&quot;/&gt;&lt;w:i/&gt;&lt;w:noProof/&gt;&lt;w:color w:val=&quot;000000&quot;/&gt;&lt;w:lang w:fareast=&quot;KO&quot;/&gt;&lt;/w:rPr&gt;&lt;m:t&gt;t&lt;/m:t&gt;&lt;/m:r&gt;&lt;m:r&gt;&lt;m:rPr&gt;&lt;m:sty m:val=&quot;p&quot;/&gt;&lt;/m:rPr&gt;&lt;w:rPr&gt;&lt;w:rFonts w:ascii=&quot;Cambria Math&quot; w:h-ansi=&quot;Cambria Math&quot;/&gt;&lt;wx:font wx:val=&quot;Cambria Math&quot;/&gt;&lt;w:noProof/&gt;&lt;w:color w:val=&quot;000000&quot;/&gt;&lt;w:lang w:fareast=&quot;KO&quot;/&gt;&lt;/w:rPr&gt;&lt;m:t&gt;,&lt;/m:t&gt;&lt;/m:r&gt;&lt;m:r&gt;&lt;w:rPr&gt;&lt;w:rFonts w:ascii=&quot;Cambria Math&quot; w:h-ansi=&quot;Cambria Math&quot;/&gt;&lt;wx:font wx:val=&quot;Cambria Math&quot;/&gt;&lt;w:i/&gt;&lt;w:noProof/&gt;&lt;w:color w:val=&quot;000000&quot;/&gt;&lt;w:lang w:fareast=&quot;KO&quot;/&gt;&lt;/w:rPr&gt;&lt;m:t&gt;f&lt;/m:t&gt;&lt;/m:r&gt;&lt;/m:e&gt;&lt;/m:d&gt;&lt;/m:e&gt;&lt;/m:d&gt;&lt;/m:e&gt;&lt;m:sup&gt;&lt;m:r&gt;&lt;m:rPr&gt;&lt;m:sty m:val=&quot;p&quot;/&gt;&lt;/m:rPr&gt;&lt;w:rPr&gt;&lt;w:rFonts w:ascii=&quot;Cambria Math&quot; w:h-ansi=&quot;Cambria Math&quot;/&gt;&lt;wx:font wx:val=&quot;Cambria Math&quot;/&gt;&lt;w:noProof/&gt;&lt;w:color w:val=&quot;000000&quot;/&gt;&lt;w:lang w:fareast=&quot;KO&quot;/&gt;&lt;/w:rPr&gt;&lt;m:t&gt;2&lt;/m:t&gt;&lt;/m:r&gt;&lt;/m:sup&gt;&lt;/m:sSup&gt;&lt;/m:e&gt;&lt;/m:nary&gt;&lt;/m:e&gt;&lt;/m:nary&gt;&lt;/m:num&gt;&lt;m:den&gt;&lt;m:nary&gt;&lt;m:naryPr&gt;&lt;m:chr m:val=&quot;âˆ‘&quot;/&gt;&lt;m:limLoc m:val=&quot;undOvr&quot;/&gt;&lt;m:supHide m:val=&quot;1&quot;/&gt;&lt;m:ctrlPr&gt;&lt;w:rPr&gt;&lt;w:rFonts w:ascii=&quot;Cambria Math&quot; w:h-ansi=&quot;Cambria Math&quot;/&gt;&lt;wx:font wx:val=&quot;Cambria Math&quot;/&gt;&lt;w:noProof/&gt;&lt;w:color w:val=&quot;000000&quot;/&gt;&lt;w:lang w:fareast=&quot;KO&quot;/&gt;&lt;/w:rPr&gt;&lt;/m:ctrlPr&gt;&lt;/m:naryPr&gt;&lt;m:sub&gt;&lt;m:r&gt;&lt;w:rPr&gt;&lt;w:rFonts w:ascii=&quot;Cambria Math&quot; w:h-ansi=&quot;Cambria Math&quot;/&gt;&lt;wx:font wx:val=&quot;Cambria Math&quot;/&gt;&lt;w:i/&gt;&lt;w:noProof/&gt;&lt;w:color w:val=&quot;000000&quot;/&gt;&lt;w:lang w:fareast=&quot;KO&quot;/&gt;&lt;/w:rPr&gt;&lt;m:t&gt;tÏµT&lt;/m:t&gt;&lt;/m:r&gt;&lt;/m:sub&gt;&lt;m:sup/&gt;&lt;m:e&gt;&lt;m:nary&gt;&lt;m:naryPr&gt;&lt;m:chr m:val=&quot;âˆ‘&quot;/&gt;&lt;m:limLoc m:val=&quot;subSup&quot;/&gt;&lt;m:supHide m:val=&quot;1&quot;/&gt;&lt;m:ctrlPr&gt;&lt;w:rPr&gt;&lt;w:rFonts w:ascii=&quot;Cambria Math&quot; w:h-ansi=&quot;Cambria Math&quot;/&gt;&lt;wx:font wx:val=&quot;Cambria Math&quot;/&gt;&lt;w:noProof/&gt;&lt;w:color w:val=&quot;000000&quot;/&gt;&lt;w:lang w:fareast=&quot;KO&quot;/&gt;&lt;/w:rPr&gt;&lt;/m:ctrlPr&gt;&lt;/m:naryPr&gt;&lt;m:sub&gt;&lt;m:r&gt;&lt;w:rPr&gt;&lt;w:rFonts w:ascii=&quot;Cambria Math&quot; w:h-ansi=&quot;Cambria Math&quot;/&gt;&lt;wx:font wx:val=&quot;Cambria Math&quot;/&gt;&lt;w:i/&gt;&lt;w:noProof/&gt;&lt;w:color w:val=&quot;000000&quot;/&gt;&lt;w:lang w:fareast=&quot;KO&quot;/&gt;&lt;/w:rPr&gt;&lt;m:t&gt;fÏµF&lt;/m:t&gt;&lt;/m:r&gt;&lt;m:d&gt;&lt;m:dPr&gt;&lt;m:ctrlPr&gt;&lt;w:rPr&gt;&lt;w:rFonts w:ascii=&quot;Cambria Math&quot; w:h-ansi=&quot;Cambria Math&quot;/&gt;&lt;wx:font wx:val=&quot;Cambria Math&quot;/&gt;&lt;w:noProof/&gt;&lt;w:color w:val=&quot;000000&quot;/&gt;&lt;w:lang w:fareast=&quot;KO&quot;/&gt;&lt;/w:rPr&gt;&lt;/m:ctrlPr&gt;&lt;/m:dPr&gt;&lt;m:e&gt;&lt;m:r&gt;&lt;w:rPr&gt;&lt;w:rFonts w:ascii=&quot;Cambria Math&quot; w:h-ansi=&quot;Cambria Math&quot;/&gt;&lt;wx:font wx:val=&quot;Cambria Math&quot;/&gt;&lt;w:i/&gt;&lt;w:noProof/&gt;&lt;w:color w:val=&quot;000000&quot;/&gt;&lt;w:lang w:fareast=&quot;KO&quot;/&gt;&lt;/w:rPr&gt;&lt;m:t&gt;i&lt;/m:t&gt;&lt;/m:r&gt;&lt;/m:e&gt;&lt;/m:d&gt;&lt;/m:sub&gt;&lt;m:sup/&gt;&lt;m:e&gt;&lt;m:sSup&gt;&lt;m:sSupPr&gt;&lt;m:ctrlPr&gt;&lt;w:rPr&gt;&lt;w:rFonts w:ascii=&quot;Cambria Math&quot; w:h-ansi=&quot;Cambria Math&quot;/&gt;&lt;wx:font wx:val=&quot;Cambria Math&quot;/&gt;&lt;w:noProof/&gt;&lt;w:color w:val=&quot;000000&quot;/&gt;&lt;w:lang w:fareast=&quot;KO&quot;/&gt;&lt;/w:rPr&gt;&lt;/m:ctrlPr&gt;&lt;/m:sSupPr&gt;&lt;m:e&gt;&lt;m:d&gt;&lt;m:dPr&gt;&lt;m:begChr m:val=&quot;|&quot;/&gt;&lt;m:endChr m:val=&quot;|&quot;/&gt;&lt;m:ctrlPr&gt;&lt;w:rPr&gt;&lt;w:rFonts w:ascii=&quot;Cambria Math&quot; w:h-ansi=&quot;Cambria Math&quot;/&gt;&lt;wx:font wx:val=&quot;Cambria Math&quot;/&gt;&lt;w:noProof/&gt;&lt;w:color w:val=&quot;000000&quot;/&gt;&lt;w:lang w:fareast=&quot;KO&quot;/&gt;&lt;/w:rPr&gt;&lt;/m:ctrlPr&gt;&lt;/m:dPr&gt;&lt;m:e&gt;&lt;m:r&gt;&lt;w:rPr&gt;&lt;w:rFonts w:ascii=&quot;Cambria Math&quot; w:h-ansi=&quot;Cambria Math&quot;/&gt;&lt;wx:font wx:val=&quot;Cambria Math&quot;/&gt;&lt;w:i/&gt;&lt;w:noProof/&gt;&lt;w:color w:val=&quot;000000&quot;/&gt;&lt;w:lang w:fareast=&quot;KO&quot;/&gt;&lt;/w:rPr&gt;&lt;m:t&gt;I&lt;/m:t&gt;&lt;/m:r&gt;&lt;m:d&gt;&lt;m:dPr&gt;&lt;m:ctrlPr&gt;&lt;w:rPr&gt;&lt;w:rFonts w:ascii=&quot;Cambria Math&quot; w:h-ansi=&quot;Cambria Math&quot;/&gt;&lt;wx:font wx:val=&quot;Cambria Math&quot;/&gt;&lt;w:noProof/&gt;&lt;w:color w:val=&quot;000000&quot;/&gt;&lt;w:lang w:fareast=&quot;KO&quot;/&gt;&lt;/w:rPr&gt;&lt;/m:ctrlPr&gt;&lt;/m:dPr&gt;&lt;m:e&gt;&lt;m:r&gt;&lt;w:rPr&gt;&lt;w:rFonts w:ascii=&quot;Cambria Math&quot; w:h-ansi=&quot;Cambria Math&quot;/&gt;&lt;wx:font wx:val=&quot;Cambria Math&quot;/&gt;&lt;w:i/&gt;&lt;w:noProof/&gt;&lt;w:color w:val=&quot;000000&quot;/&gt;&lt;w:lang w:fareast=&quot;KO&quot;/&gt;&lt;/w:rPr&gt;&lt;m:t&gt;t&lt;/m:t&gt;&lt;/m:r&gt;&lt;m:r&gt;&lt;m:rPr&gt;&lt;m:sty m:val=&quot;p&quot;/&gt;&lt;/m:rPr&gt;&lt;w:rPr&gt;&lt;w:rFonts w:ascii=&quot;Cambria Math&quot; w:h-ansi=&quot;Cambria Math&quot;/&gt;&lt;wx:font wx:val=&quot;Cambria Math&quot;/&gt;&lt;w:noProof/&gt;&lt;w:color w:val=&quot;000000&quot;/&gt;&lt;w:lang w:fareast=&quot;KO&quot;/&gt;&lt;/w:rPr&gt;&lt;m:t&gt;,&lt;/m:t&gt;&lt;/m:r&gt;&lt;m:r&gt;&lt;w:rPr&gt;&lt;w:rFonts w:ascii=&quot;Cambria Math&quot; w:h-ansi=&quot;Cambria Math&quot;/&gt;&lt;wx:font wx:val=&quot;Cambria Math&quot;/&gt;&lt;w:i/&gt;&lt;w:noProof/&gt;&lt;w:color w:val=&quot;000000&quot;/&gt;&lt;w:lang w:fareast=&quot;KO&quot;/&gt;&lt;/w:rPr&gt;&lt;m:t&gt;f&lt;/m:t&gt;&lt;/m:r&gt;&lt;/m:e&gt;&lt;/m:d&gt;&lt;/m:e&gt;&lt;/m:d&gt;&lt;/m:e&gt;&lt;m:sup&gt;&lt;m:r&gt;&lt;m:rPr&gt;&lt;m:sty m:val=&quot;p&quot;/&gt;&lt;/m:rPr&gt;&lt;w:rPr&gt;&lt;w:rFonts w:ascii=&quot;Cambria Math&quot; w:h-ansi=&quot;Cambria Math&quot;/&gt;&lt;wx:font wx:val=&quot;Cambria Math&quot;/&gt;&lt;w:noProof/&gt;&lt;w:color w:val=&quot;000000&quot;/&gt;&lt;w:lang w:fareast=&quot;KO&quot;/&gt;&lt;/w:rPr&gt;&lt;m:t&gt;2&lt;/m:t&gt;&lt;/m:r&gt;&lt;/m:sup&gt;&lt;/m:sSup&gt;&lt;/m:e&gt;&lt;/m:nary&gt;&lt;/m:e&gt;&lt;/m:nary&gt;&lt;/m:den&gt;&lt;/m:f&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81" chromakey="#FFFFFF" o:title=""/>
              <o:lock v:ext="edit" aspectratio="t"/>
              <w10:wrap type="none"/>
              <w10:anchorlock/>
            </v:shape>
          </w:pict>
        </w:r>
      </w:ins>
      <w:ins w:id="4316" w:author="ZTE,Fei Xue1" w:date="2022-10-23T11:42:52Z">
        <w:r>
          <w:rPr>
            <w:color w:val="000000"/>
            <w:lang w:eastAsia="ko-KR"/>
          </w:rPr>
          <w:instrText xml:space="preserve"> </w:instrText>
        </w:r>
      </w:ins>
      <w:ins w:id="4317" w:author="ZTE,Fei Xue1" w:date="2022-10-23T11:42:52Z">
        <w:r>
          <w:rPr>
            <w:color w:val="000000"/>
            <w:lang w:eastAsia="ko-KR"/>
          </w:rPr>
          <w:fldChar w:fldCharType="separate"/>
        </w:r>
      </w:ins>
      <w:ins w:id="4318" w:author="ZTE,Fei Xue1" w:date="2022-10-23T11:42:52Z">
        <w:r>
          <w:rPr>
            <w:position w:val="-26"/>
          </w:rPr>
          <w:pict>
            <v:shape id="_x0000_i1222" o:spt="75" type="#_x0000_t75" style="height:35.5pt;width:142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1D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0641D7&quot; wsp:rsidP=&quot;000641D7&quot;&gt;&lt;m:oMathPara&gt;&lt;m:oMath&gt;&lt;m:r&gt;&lt;w:rPr&gt;&lt;w:rFonts w:ascii=&quot;Cambria Math&quot; w:h-ansi=&quot;Cambria Math&quot;/&gt;&lt;wx:font wx:val=&quot;Cambria Math&quot;/&gt;&lt;w:i/&gt;&lt;w:noProof/&gt;&lt;w:color w:val=&quot;000000&quot;/&gt;&lt;w:lang w:fareast=&quot;KO&quot;/&gt;&lt;/w:rPr&gt;&lt;m:t&gt;EVM&lt;/m:t&gt;&lt;/m:r&gt;&lt;m:r&gt;&lt;m:rPr&gt;&lt;m:sty m:val=&quot;p&quot;/&gt;&lt;/m:rPr&gt;&lt;w:rPr&gt;&lt;w:rFonts w:ascii=&quot;Cambria Math&quot; w:h-ansi=&quot;Cambria Math&quot;/&gt;&lt;wx:font wx:val=&quot;Cambria Math&quot;/&gt;&lt;w:noProof/&gt;&lt;w:color w:val=&quot;000000&quot;/&gt;&lt;w:lang w:fareast=&quot;KO&quot;/&gt;&lt;/w:rPr&gt;&lt;m:t&gt;=&lt;/m:t&gt;&lt;/m:r&gt;&lt;m:rad&gt;&lt;m:radPr&gt;&lt;m:degHide m:val=&quot;1&quot;/&gt;&lt;m:ctrlPr&gt;&lt;w:rPr&gt;&lt;w:rFonts w:ascii=&quot;Cambria Math&quot; w:h-ansi=&quot;Cambria Math&quot;/&gt;&lt;wx:font wx:val=&quot;Cambria Math&quot;/&gt;&lt;w:noProof/&gt;&lt;w:color w:val=&quot;000000&quot;/&gt;&lt;w:lang w:fareast=&quot;KO&quot;/&gt;&lt;/w:rPr&gt;&lt;/m:ctrlPr&gt;&lt;/m:radPr&gt;&lt;m:deg/&gt;&lt;m:e&gt;&lt;m:f&gt;&lt;m:fPr&gt;&lt;m:ctrlPr&gt;&lt;w:rPr&gt;&lt;w:rFonts w:ascii=&quot;Cambria Math&quot; w:h-ansi=&quot;Cambria Math&quot;/&gt;&lt;wx:font wx:val=&quot;Cambria Math&quot;/&gt;&lt;w:noProof/&gt;&lt;w:color w:val=&quot;000000&quot;/&gt;&lt;w:lang w:fareast=&quot;KO&quot;/&gt;&lt;/w:rPr&gt;&lt;/m:ctrlPr&gt;&lt;/m:fPr&gt;&lt;m:num&gt;&lt;m:nary&gt;&lt;m:naryPr&gt;&lt;m:chr m:val=&quot;âˆ‘&quot;/&gt;&lt;m:limLoc m:val=&quot;undOvr&quot;/&gt;&lt;m:supHide m:val=&quot;1&quot;/&gt;&lt;m:ctrlPr&gt;&lt;w:rPr&gt;&lt;w:rFonts w:ascii=&quot;Cambria Math&quot; w:h-ansi=&quot;Cambria Math&quot;/&gt;&lt;wx:font wx:val=&quot;Cambria Math&quot;/&gt;&lt;w:noProof/&gt;&lt;w:color w:val=&quot;000000&quot;/&gt;&lt;w:lang w:fareast=&quot;KO&quot;/&gt;&lt;/w:rPr&gt;&lt;/m:ctrlPr&gt;&lt;/m:naryPr&gt;&lt;m:sub&gt;&lt;m:r&gt;&lt;w:rPr&gt;&lt;w:rFonts w:ascii=&quot;Cambria Math&quot; w:h-ansi=&quot;Cambria Math&quot;/&gt;&lt;wx:font wx:val=&quot;Cambria Math&quot;/&gt;&lt;w:i/&gt;&lt;w:noProof/&gt;&lt;w:color w:val=&quot;000000&quot;/&gt;&lt;w:lang w:fareast=&quot;KO&quot;/&gt;&lt;/w:rPr&gt;&lt;m:t&gt;tÏµT&lt;/m:t&gt;&lt;/m:r&gt;&lt;/m:sub&gt;&lt;m:sup/&gt;&lt;m:e&gt;&lt;m:nary&gt;&lt;m:naryPr&gt;&lt;m:chr m:val=&quot;âˆ‘&quot;/&gt;&lt;m:limLoc m:val=&quot;subSup&quot;/&gt;&lt;m:supHide m:val=&quot;1&quot;/&gt;&lt;m:ctrlPr&gt;&lt;w:rPr&gt;&lt;w:rFonts w:ascii=&quot;Cambria Math&quot; w:h-ansi=&quot;Cambria Math&quot;/&gt;&lt;wx:font wx:val=&quot;Cambria Math&quot;/&gt;&lt;w:noProof/&gt;&lt;w:color w:val=&quot;000000&quot;/&gt;&lt;w:lang w:fareast=&quot;KO&quot;/&gt;&lt;/w:rPr&gt;&lt;/m:ctrlPr&gt;&lt;/m:naryPr&gt;&lt;m:sub&gt;&lt;m:r&gt;&lt;w:rPr&gt;&lt;w:rFonts w:ascii=&quot;Cambria Math&quot; w:h-ansi=&quot;Cambria Math&quot;/&gt;&lt;wx:font wx:val=&quot;Cambria Math&quot;/&gt;&lt;w:i/&gt;&lt;w:noProof/&gt;&lt;w:color w:val=&quot;000000&quot;/&gt;&lt;w:lang w:fareast=&quot;KO&quot;/&gt;&lt;/w:rPr&gt;&lt;m:t&gt;fÏµF&lt;/m:t&gt;&lt;/m:r&gt;&lt;m:d&gt;&lt;m:dPr&gt;&lt;m:ctrlPr&gt;&lt;w:rPr&gt;&lt;w:rFonts w:ascii=&quot;Cambria Math&quot; w:h-ansi=&quot;Cambria Math&quot;/&gt;&lt;wx:font wx:val=&quot;Cambria Math&quot;/&gt;&lt;w:noProof/&gt;&lt;w:color w:val=&quot;000000&quot;/&gt;&lt;w:lang w:fareast=&quot;KO&quot;/&gt;&lt;/w:rPr&gt;&lt;/m:ctrlPr&gt;&lt;/m:dPr&gt;&lt;m:e&gt;&lt;m:r&gt;&lt;w:rPr&gt;&lt;w:rFonts w:ascii=&quot;Cambria Math&quot; w:h-ansi=&quot;Cambria Math&quot;/&gt;&lt;wx:font wx:val=&quot;Cambria Math&quot;/&gt;&lt;w:i/&gt;&lt;w:noProof/&gt;&lt;w:color w:val=&quot;000000&quot;/&gt;&lt;w:lang w:fareast=&quot;KO&quot;/&gt;&lt;/w:rPr&gt;&lt;m:t&gt;i&lt;/m:t&gt;&lt;/m:r&gt;&lt;/m:e&gt;&lt;/m:d&gt;&lt;/m:sub&gt;&lt;m:sup/&gt;&lt;m:e&gt;&lt;m:sSup&gt;&lt;m:sSupPr&gt;&lt;m:ctrlPr&gt;&lt;w:rPr&gt;&lt;w:rFonts w:ascii=&quot;Cambria Math&quot; w:h-ansi=&quot;Cambria Math&quot;/&gt;&lt;wx:font wx:val=&quot;Cambria Math&quot;/&gt;&lt;w:noProof/&gt;&lt;w:color w:val=&quot;000000&quot;/&gt;&lt;w:lang w:fareast=&quot;KO&quot;/&gt;&lt;/w:rPr&gt;&lt;/m:ctrlPr&gt;&lt;/m:sSupPr&gt;&lt;m:e&gt;&lt;m:d&gt;&lt;m:dPr&gt;&lt;m:begChr m:val=&quot;|&quot;/&gt;&lt;m:endChr m:val=&quot;|&quot;/&gt;&lt;m:ctrlPr&gt;&lt;w:rPr&gt;&lt;w:rFonts w:ascii=&quot;Cambria Math&quot; w:h-ansi=&quot;Cambria Math&quot;/&gt;&lt;wx:font wx:val=&quot;Cambria Math&quot;/&gt;&lt;w:noProof/&gt;&lt;w:color w:val=&quot;000000&quot;/&gt;&lt;w:lang w:fareast=&quot;KO&quot;/&gt;&lt;/w:rPr&gt;&lt;/m:ctrlPr&gt;&lt;/m:dPr&gt;&lt;m:e&gt;&lt;m:sSub&gt;&lt;m:sSubPr&gt;&lt;m:ctrlPr&gt;&lt;w:rPr&gt;&lt;w:rFonts w:ascii=&quot;Cambria Math&quot; w:h-ansi=&quot;Cambria Math&quot;/&gt;&lt;wx:font wx:val=&quot;Cambria Math&quot;/&gt;&lt;w:noProof/&gt;&lt;w:color w:val=&quot;000000&quot;/&gt;&lt;w:lang w:fareast=&quot;KO&quot;/&gt;&lt;/w:rPr&gt;&lt;/m:ctrlPr&gt;&lt;/m:sSubPr&gt;&lt;m:e&gt;&lt;m:r&gt;&lt;w:rPr&gt;&lt;w:rFonts w:ascii=&quot;Cambria Math&quot; w:h-ansi=&quot;Cambria Math&quot;/&gt;&lt;wx:font wx:val=&quot;Cambria Math&quot;/&gt;&lt;w:i/&gt;&lt;w:noProof/&gt;&lt;w:color w:val=&quot;000000&quot;/&gt;&lt;w:lang w:fareast=&quot;KO&quot;/&gt;&lt;/w:rPr&gt;&lt;m:t&gt;Z&lt;/m:t&gt;&lt;/m:r&gt;&lt;/m:e&gt;&lt;m:sub&gt;&lt;m:r&gt;&lt;w:rPr&gt;&lt;w:rFonts w:ascii=&quot;Cambria Math&quot; w:h-ansi=&quot;Cambria Math&quot;/&gt;&lt;wx:font wx:val=&quot;Cambria Math&quot;/&gt;&lt;w:i/&gt;&lt;w:noProof/&gt;&lt;w:color w:val=&quot;000000&quot;/&gt;&lt;w:lang w:fareast=&quot;KO&quot;/&gt;&lt;/w:rPr&gt;&lt;m:t&gt;eq&lt;/m:t&gt;&lt;/m:r&gt;&lt;/m:sub&gt;&lt;/m:sSub&gt;&lt;m:r&gt;&lt;m:rPr&gt;&lt;m:sty m:val=&quot;p&quot;/&gt;&lt;/m:rPr&gt;&lt;w:rPr&gt;&lt;w:rFonts w:ascii=&quot;Cambria Math&quot; w:h-ansi=&quot;Cambria Math&quot;/&gt;&lt;wx:font wx:val=&quot;Cambria Math&quot;/&gt;&lt;w:noProof/&gt;&lt;w:color w:val=&quot;000000&quot;/&gt;&lt;w:lang w:fareast=&quot;KO&quot;/&gt;&lt;/w:rPr&gt;&lt;m:t&gt;'&lt;/m:t&gt;&lt;/m:r&gt;&lt;m:d&gt;&lt;m:dPr&gt;&lt;m:ctrlPr&gt;&lt;w:rPr&gt;&lt;w:rFonts w:ascii=&quot;Cambria Math&quot; w:h-ansi=&quot;Cambria Math&quot;/&gt;&lt;wx:font wx:val=&quot;Cambria Math&quot;/&gt;&lt;w:noProof/&gt;&lt;w:color w:val=&quot;000000&quot;/&gt;&lt;w:lang w:fareast=&quot;KO&quot;/&gt;&lt;/w:rPr&gt;&lt;/m:ctrlPr&gt;&lt;/m:dPr&gt;&lt;m:e&gt;&lt;m:r&gt;&lt;w:rPr&gt;&lt;w:rFonts w:ascii=&quot;Cambria Math&quot; w:h-ansi=&quot;Cambria Math&quot;/&gt;&lt;wx:font wx:val=&quot;Cambria Math&quot;/&gt;&lt;w:i/&gt;&lt;w:noProof/&gt;&lt;w:color w:val=&quot;000000&quot;/&gt;&lt;w:lang w:fareast=&quot;KO&quot;/&gt;&lt;/w:rPr&gt;&lt;m:t&gt;t&lt;/m:t&gt;&lt;/m:r&gt;&lt;m:r&gt;&lt;m:rPr&gt;&lt;m:sty m:val=&quot;p&quot;/&gt;&lt;/m:rPr&gt;&lt;w:rPr&gt;&lt;w:rFonts w:ascii=&quot;Cambria Math&quot; w:h-ansi=&quot;Cambria Math&quot;/&gt;&lt;wx:font wx:val=&quot;Cambria Math&quot;/&gt;&lt;w:noProof/&gt;&lt;w:color w:val=&quot;000000&quot;/&gt;&lt;w:lang w:fareast=&quot;KO&quot;/&gt;&lt;/w:rPr&gt;&lt;m:t&gt;,&lt;/m:t&gt;&lt;/m:r&gt;&lt;m:r&gt;&lt;w:rPr&gt;&lt;w:rFonts w:ascii=&quot;Cambria Math&quot; w:h-ansi=&quot;Cambria Math&quot;/&gt;&lt;wx:font wx:val=&quot;Cambria Math&quot;/&gt;&lt;w:i/&gt;&lt;w:noProof/&gt;&lt;w:color w:val=&quot;000000&quot;/&gt;&lt;w:lang w:fareast=&quot;KO&quot;/&gt;&lt;/w:rPr&gt;&lt;m:t&gt;f&lt;/m:t&gt;&lt;/m:r&gt;&lt;/m:e&gt;&lt;/m:d&gt;&lt;m:r&gt;&lt;m:rPr&gt;&lt;m:sty m:val=&quot;p&quot;/&gt;&lt;/m:rPr&gt;&lt;w:rPr&gt;&lt;w:rFonts w:ascii=&quot;Cambria Math&quot; w:h-ansi=&quot;Cambria Math&quot;/&gt;&lt;wx:font wx:val=&quot;Cambria Math&quot;/&gt;&lt;w:noProof/&gt;&lt;w:color w:val=&quot;000000&quot;/&gt;&lt;w:lang w:fareast=&quot;KO&quot;/&gt;&lt;/w:rPr&gt;&lt;m:t&gt;-&lt;/m:t&gt;&lt;/m:r&gt;&lt;m:r&gt;&lt;w:rPr&gt;&lt;w:rFonts w:ascii=&quot;Cambria Math&quot; w:h-ansi=&quot;Cambria Math&quot;/&gt;&lt;wx:font wx:val=&quot;Cambria Math&quot;/&gt;&lt;w:i/&gt;&lt;w:noProof/&gt;&lt;w:color w:val=&quot;000000&quot;/&gt;&lt;w:lang w:fareast=&quot;KO&quot;/&gt;&lt;/w:rPr&gt;&lt;m:t&gt;I&lt;/m:t&gt;&lt;/m:r&gt;&lt;m:d&gt;&lt;m:dPr&gt;&lt;m:ctrlPr&gt;&lt;w:rPr&gt;&lt;w:rFonts w:ascii=&quot;Cambria Math&quot; w:h-ansi=&quot;Cambria Math&quot;/&gt;&lt;wx:font wx:val=&quot;Cambria Math&quot;/&gt;&lt;w:noProof/&gt;&lt;w:color w:val=&quot;000000&quot;/&gt;&lt;w:lang w:fareast=&quot;KO&quot;/&gt;&lt;/w:rPr&gt;&lt;/m:ctrlPr&gt;&lt;/m:dPr&gt;&lt;m:e&gt;&lt;m:r&gt;&lt;w:rPr&gt;&lt;w:rFonts w:ascii=&quot;Cambria Math&quot; w:h-ansi=&quot;Cambria Math&quot;/&gt;&lt;wx:font wx:val=&quot;Cambria Math&quot;/&gt;&lt;w:i/&gt;&lt;w:noProof/&gt;&lt;w:color w:val=&quot;000000&quot;/&gt;&lt;w:lang w:fareast=&quot;KO&quot;/&gt;&lt;/w:rPr&gt;&lt;m:t&gt;t&lt;/m:t&gt;&lt;/m:r&gt;&lt;m:r&gt;&lt;m:rPr&gt;&lt;m:sty m:val=&quot;p&quot;/&gt;&lt;/m:rPr&gt;&lt;w:rPr&gt;&lt;w:rFonts w:ascii=&quot;Cambria Math&quot; w:h-ansi=&quot;Cambria Math&quot;/&gt;&lt;wx:font wx:val=&quot;Cambria Math&quot;/&gt;&lt;w:noProof/&gt;&lt;w:color w:val=&quot;000000&quot;/&gt;&lt;w:lang w:fareast=&quot;KO&quot;/&gt;&lt;/w:rPr&gt;&lt;m:t&gt;,&lt;/m:t&gt;&lt;/m:r&gt;&lt;m:r&gt;&lt;w:rPr&gt;&lt;w:rFonts w:ascii=&quot;Cambria Math&quot; w:h-ansi=&quot;Cambria Math&quot;/&gt;&lt;wx:font wx:val=&quot;Cambria Math&quot;/&gt;&lt;w:i/&gt;&lt;w:noProof/&gt;&lt;w:color w:val=&quot;000000&quot;/&gt;&lt;w:lang w:fareast=&quot;KO&quot;/&gt;&lt;/w:rPr&gt;&lt;m:t&gt;f&lt;/m:t&gt;&lt;/m:r&gt;&lt;/m:e&gt;&lt;/m:d&gt;&lt;/m:e&gt;&lt;/m:d&gt;&lt;/m:e&gt;&lt;m:sup&gt;&lt;m:r&gt;&lt;m:rPr&gt;&lt;m:sty m:val=&quot;p&quot;/&gt;&lt;/m:rPr&gt;&lt;w:rPr&gt;&lt;w:rFonts w:ascii=&quot;Cambria Math&quot; w:h-ansi=&quot;Cambria Math&quot;/&gt;&lt;wx:font wx:val=&quot;Cambria Math&quot;/&gt;&lt;w:noProof/&gt;&lt;w:color w:val=&quot;000000&quot;/&gt;&lt;w:lang w:fareast=&quot;KO&quot;/&gt;&lt;/w:rPr&gt;&lt;m:t&gt;2&lt;/m:t&gt;&lt;/m:r&gt;&lt;/m:sup&gt;&lt;/m:sSup&gt;&lt;/m:e&gt;&lt;/m:nary&gt;&lt;/m:e&gt;&lt;/m:nary&gt;&lt;/m:num&gt;&lt;m:den&gt;&lt;m:nary&gt;&lt;m:naryPr&gt;&lt;m:chr m:val=&quot;âˆ‘&quot;/&gt;&lt;m:limLoc m:val=&quot;undOvr&quot;/&gt;&lt;m:supHide m:val=&quot;1&quot;/&gt;&lt;m:ctrlPr&gt;&lt;w:rPr&gt;&lt;w:rFonts w:ascii=&quot;Cambria Math&quot; w:h-ansi=&quot;Cambria Math&quot;/&gt;&lt;wx:font wx:val=&quot;Cambria Math&quot;/&gt;&lt;w:noProof/&gt;&lt;w:color w:val=&quot;000000&quot;/&gt;&lt;w:lang w:fareast=&quot;KO&quot;/&gt;&lt;/w:rPr&gt;&lt;/m:ctrlPr&gt;&lt;/m:naryPr&gt;&lt;m:sub&gt;&lt;m:r&gt;&lt;w:rPr&gt;&lt;w:rFonts w:ascii=&quot;Cambria Math&quot; w:h-ansi=&quot;Cambria Math&quot;/&gt;&lt;wx:font wx:val=&quot;Cambria Math&quot;/&gt;&lt;w:i/&gt;&lt;w:noProof/&gt;&lt;w:color w:val=&quot;000000&quot;/&gt;&lt;w:lang w:fareast=&quot;KO&quot;/&gt;&lt;/w:rPr&gt;&lt;m:t&gt;tÏµT&lt;/m:t&gt;&lt;/m:r&gt;&lt;/m:sub&gt;&lt;m:sup/&gt;&lt;m:e&gt;&lt;m:nary&gt;&lt;m:naryPr&gt;&lt;m:chr m:val=&quot;âˆ‘&quot;/&gt;&lt;m:limLoc m:val=&quot;subSup&quot;/&gt;&lt;m:supHide m:val=&quot;1&quot;/&gt;&lt;m:ctrlPr&gt;&lt;w:rPr&gt;&lt;w:rFonts w:ascii=&quot;Cambria Math&quot; w:h-ansi=&quot;Cambria Math&quot;/&gt;&lt;wx:font wx:val=&quot;Cambria Math&quot;/&gt;&lt;w:noProof/&gt;&lt;w:color w:val=&quot;000000&quot;/&gt;&lt;w:lang w:fareast=&quot;KO&quot;/&gt;&lt;/w:rPr&gt;&lt;/m:ctrlPr&gt;&lt;/m:naryPr&gt;&lt;m:sub&gt;&lt;m:r&gt;&lt;w:rPr&gt;&lt;w:rFonts w:ascii=&quot;Cambria Math&quot; w:h-ansi=&quot;Cambria Math&quot;/&gt;&lt;wx:font wx:val=&quot;Cambria Math&quot;/&gt;&lt;w:i/&gt;&lt;w:noProof/&gt;&lt;w:color w:val=&quot;000000&quot;/&gt;&lt;w:lang w:fareast=&quot;KO&quot;/&gt;&lt;/w:rPr&gt;&lt;m:t&gt;fÏµF&lt;/m:t&gt;&lt;/m:r&gt;&lt;m:d&gt;&lt;m:dPr&gt;&lt;m:ctrlPr&gt;&lt;w:rPr&gt;&lt;w:rFonts w:ascii=&quot;Cambria Math&quot; w:h-ansi=&quot;Cambria Math&quot;/&gt;&lt;wx:font wx:val=&quot;Cambria Math&quot;/&gt;&lt;w:noProof/&gt;&lt;w:color w:val=&quot;000000&quot;/&gt;&lt;w:lang w:fareast=&quot;KO&quot;/&gt;&lt;/w:rPr&gt;&lt;/m:ctrlPr&gt;&lt;/m:dPr&gt;&lt;m:e&gt;&lt;m:r&gt;&lt;w:rPr&gt;&lt;w:rFonts w:ascii=&quot;Cambria Math&quot; w:h-ansi=&quot;Cambria Math&quot;/&gt;&lt;wx:font wx:val=&quot;Cambria Math&quot;/&gt;&lt;w:i/&gt;&lt;w:noProof/&gt;&lt;w:color w:val=&quot;000000&quot;/&gt;&lt;w:lang w:fareast=&quot;KO&quot;/&gt;&lt;/w:rPr&gt;&lt;m:t&gt;i&lt;/m:t&gt;&lt;/m:r&gt;&lt;/m:e&gt;&lt;/m:d&gt;&lt;/m:sub&gt;&lt;m:sup/&gt;&lt;m:e&gt;&lt;m:sSup&gt;&lt;m:sSupPr&gt;&lt;m:ctrlPr&gt;&lt;w:rPr&gt;&lt;w:rFonts w:ascii=&quot;Cambria Math&quot; w:h-ansi=&quot;Cambria Math&quot;/&gt;&lt;wx:font wx:val=&quot;Cambria Math&quot;/&gt;&lt;w:noProof/&gt;&lt;w:color w:val=&quot;000000&quot;/&gt;&lt;w:lang w:fareast=&quot;KO&quot;/&gt;&lt;/w:rPr&gt;&lt;/m:ctrlPr&gt;&lt;/m:sSupPr&gt;&lt;m:e&gt;&lt;m:d&gt;&lt;m:dPr&gt;&lt;m:begChr m:val=&quot;|&quot;/&gt;&lt;m:endChr m:val=&quot;|&quot;/&gt;&lt;m:ctrlPr&gt;&lt;w:rPr&gt;&lt;w:rFonts w:ascii=&quot;Cambria Math&quot; w:h-ansi=&quot;Cambria Math&quot;/&gt;&lt;wx:font wx:val=&quot;Cambria Math&quot;/&gt;&lt;w:noProof/&gt;&lt;w:color w:val=&quot;000000&quot;/&gt;&lt;w:lang w:fareast=&quot;KO&quot;/&gt;&lt;/w:rPr&gt;&lt;/m:ctrlPr&gt;&lt;/m:dPr&gt;&lt;m:e&gt;&lt;m:r&gt;&lt;w:rPr&gt;&lt;w:rFonts w:ascii=&quot;Cambria Math&quot; w:h-ansi=&quot;Cambria Math&quot;/&gt;&lt;wx:font wx:val=&quot;Cambria Math&quot;/&gt;&lt;w:i/&gt;&lt;w:noProof/&gt;&lt;w:color w:val=&quot;000000&quot;/&gt;&lt;w:lang w:fareast=&quot;KO&quot;/&gt;&lt;/w:rPr&gt;&lt;m:t&gt;I&lt;/m:t&gt;&lt;/m:r&gt;&lt;m:d&gt;&lt;m:dPr&gt;&lt;m:ctrlPr&gt;&lt;w:rPr&gt;&lt;w:rFonts w:ascii=&quot;Cambria Math&quot; w:h-ansi=&quot;Cambria Math&quot;/&gt;&lt;wx:font wx:val=&quot;Cambria Math&quot;/&gt;&lt;w:noProof/&gt;&lt;w:color w:val=&quot;000000&quot;/&gt;&lt;w:lang w:fareast=&quot;KO&quot;/&gt;&lt;/w:rPr&gt;&lt;/m:ctrlPr&gt;&lt;/m:dPr&gt;&lt;m:e&gt;&lt;m:r&gt;&lt;w:rPr&gt;&lt;w:rFonts w:ascii=&quot;Cambria Math&quot; w:h-ansi=&quot;Cambria Math&quot;/&gt;&lt;wx:font wx:val=&quot;Cambria Math&quot;/&gt;&lt;w:i/&gt;&lt;w:noProof/&gt;&lt;w:color w:val=&quot;000000&quot;/&gt;&lt;w:lang w:fareast=&quot;KO&quot;/&gt;&lt;/w:rPr&gt;&lt;m:t&gt;t&lt;/m:t&gt;&lt;/m:r&gt;&lt;m:r&gt;&lt;m:rPr&gt;&lt;m:sty m:val=&quot;p&quot;/&gt;&lt;/m:rPr&gt;&lt;w:rPr&gt;&lt;w:rFonts w:ascii=&quot;Cambria Math&quot; w:h-ansi=&quot;Cambria Math&quot;/&gt;&lt;wx:font wx:val=&quot;Cambria Math&quot;/&gt;&lt;w:noProof/&gt;&lt;w:color w:val=&quot;000000&quot;/&gt;&lt;w:lang w:fareast=&quot;KO&quot;/&gt;&lt;/w:rPr&gt;&lt;m:t&gt;,&lt;/m:t&gt;&lt;/m:r&gt;&lt;m:r&gt;&lt;w:rPr&gt;&lt;w:rFonts w:ascii=&quot;Cambria Math&quot; w:h-ansi=&quot;Cambria Math&quot;/&gt;&lt;wx:font wx:val=&quot;Cambria Math&quot;/&gt;&lt;w:i/&gt;&lt;w:noProof/&gt;&lt;w:color w:val=&quot;000000&quot;/&gt;&lt;w:lang w:fareast=&quot;KO&quot;/&gt;&lt;/w:rPr&gt;&lt;m:t&gt;f&lt;/m:t&gt;&lt;/m:r&gt;&lt;/m:e&gt;&lt;/m:d&gt;&lt;/m:e&gt;&lt;/m:d&gt;&lt;/m:e&gt;&lt;m:sup&gt;&lt;m:r&gt;&lt;m:rPr&gt;&lt;m:sty m:val=&quot;p&quot;/&gt;&lt;/m:rPr&gt;&lt;w:rPr&gt;&lt;w:rFonts w:ascii=&quot;Cambria Math&quot; w:h-ansi=&quot;Cambria Math&quot;/&gt;&lt;wx:font wx:val=&quot;Cambria Math&quot;/&gt;&lt;w:noProof/&gt;&lt;w:color w:val=&quot;000000&quot;/&gt;&lt;w:lang w:fareast=&quot;KO&quot;/&gt;&lt;/w:rPr&gt;&lt;m:t&gt;2&lt;/m:t&gt;&lt;/m:r&gt;&lt;/m:sup&gt;&lt;/m:sSup&gt;&lt;/m:e&gt;&lt;/m:nary&gt;&lt;/m:e&gt;&lt;/m:nary&gt;&lt;/m:den&gt;&lt;/m:f&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81" chromakey="#FFFFFF" o:title=""/>
              <o:lock v:ext="edit" aspectratio="t"/>
              <w10:wrap type="none"/>
              <w10:anchorlock/>
            </v:shape>
          </w:pict>
        </w:r>
      </w:ins>
      <w:ins w:id="4320" w:author="ZTE,Fei Xue1" w:date="2022-10-23T11:42:52Z">
        <w:r>
          <w:rPr>
            <w:color w:val="000000"/>
            <w:lang w:eastAsia="ko-KR"/>
          </w:rPr>
          <w:fldChar w:fldCharType="end"/>
        </w:r>
      </w:ins>
    </w:p>
    <w:p>
      <w:pPr>
        <w:overflowPunct w:val="0"/>
        <w:autoSpaceDE w:val="0"/>
        <w:autoSpaceDN w:val="0"/>
        <w:adjustRightInd w:val="0"/>
        <w:textAlignment w:val="baseline"/>
        <w:rPr>
          <w:ins w:id="4321" w:author="ZTE,Fei Xue1" w:date="2022-10-23T11:42:52Z"/>
          <w:color w:val="000000"/>
          <w:lang w:eastAsia="ja-JP"/>
        </w:rPr>
      </w:pPr>
      <w:ins w:id="4322" w:author="ZTE,Fei Xue1" w:date="2022-10-23T11:42:52Z">
        <w:r>
          <w:rPr>
            <w:color w:val="000000"/>
            <w:lang w:eastAsia="ja-JP"/>
          </w:rPr>
          <w:t>Where:</w:t>
        </w:r>
      </w:ins>
    </w:p>
    <w:p>
      <w:pPr>
        <w:overflowPunct w:val="0"/>
        <w:autoSpaceDE w:val="0"/>
        <w:autoSpaceDN w:val="0"/>
        <w:adjustRightInd w:val="0"/>
        <w:ind w:left="568" w:hanging="284"/>
        <w:textAlignment w:val="baseline"/>
        <w:rPr>
          <w:ins w:id="4323" w:author="ZTE,Fei Xue1" w:date="2022-10-23T11:42:52Z"/>
          <w:color w:val="000000"/>
          <w:lang w:eastAsia="ja-JP"/>
        </w:rPr>
      </w:pPr>
      <w:ins w:id="4324" w:author="ZTE,Fei Xue1" w:date="2022-10-23T11:42:52Z">
        <w:r>
          <w:rPr>
            <w:color w:val="000000"/>
            <w:lang w:eastAsia="ja-JP"/>
          </w:rPr>
          <w:t>-</w:t>
        </w:r>
      </w:ins>
      <w:ins w:id="4325" w:author="ZTE,Fei Xue1" w:date="2022-10-23T11:42:52Z">
        <w:r>
          <w:rPr>
            <w:color w:val="000000"/>
            <w:lang w:eastAsia="ja-JP"/>
          </w:rPr>
          <w:tab/>
        </w:r>
      </w:ins>
      <w:ins w:id="4326" w:author="ZTE,Fei Xue1" w:date="2022-10-23T11:42:52Z">
        <w:r>
          <w:rPr>
            <w:i/>
            <w:color w:val="000000"/>
            <w:lang w:eastAsia="ja-JP"/>
          </w:rPr>
          <w:t xml:space="preserve">T </w:t>
        </w:r>
      </w:ins>
      <w:ins w:id="4327" w:author="ZTE,Fei Xue1" w:date="2022-10-23T11:42:52Z">
        <w:r>
          <w:rPr>
            <w:color w:val="000000"/>
            <w:lang w:eastAsia="ja-JP"/>
          </w:rPr>
          <w:t>is the set of symbols with the considered modulation scheme being active within the slot,</w:t>
        </w:r>
      </w:ins>
    </w:p>
    <w:p>
      <w:pPr>
        <w:overflowPunct w:val="0"/>
        <w:autoSpaceDE w:val="0"/>
        <w:autoSpaceDN w:val="0"/>
        <w:adjustRightInd w:val="0"/>
        <w:ind w:left="568" w:hanging="284"/>
        <w:textAlignment w:val="baseline"/>
        <w:rPr>
          <w:ins w:id="4328" w:author="ZTE,Fei Xue1" w:date="2022-10-23T11:42:52Z"/>
          <w:color w:val="000000"/>
          <w:lang w:eastAsia="ja-JP"/>
        </w:rPr>
      </w:pPr>
      <w:ins w:id="4329" w:author="ZTE,Fei Xue1" w:date="2022-10-23T11:42:52Z">
        <w:r>
          <w:rPr>
            <w:color w:val="000000"/>
            <w:lang w:eastAsia="ja-JP"/>
          </w:rPr>
          <w:t>-</w:t>
        </w:r>
      </w:ins>
      <w:ins w:id="4330" w:author="ZTE,Fei Xue1" w:date="2022-10-23T11:42:52Z">
        <w:r>
          <w:rPr>
            <w:color w:val="000000"/>
            <w:lang w:eastAsia="ja-JP"/>
          </w:rPr>
          <w:tab/>
        </w:r>
      </w:ins>
      <w:ins w:id="4331" w:author="ZTE,Fei Xue1" w:date="2022-10-23T11:42:52Z">
        <w:r>
          <w:rPr>
            <w:color w:val="000000"/>
            <w:lang w:eastAsia="ja-JP"/>
          </w:rPr>
          <w:fldChar w:fldCharType="begin"/>
        </w:r>
      </w:ins>
      <w:ins w:id="4332" w:author="ZTE,Fei Xue1" w:date="2022-10-23T11:42:52Z">
        <w:r>
          <w:rPr>
            <w:color w:val="000000"/>
            <w:lang w:eastAsia="ja-JP"/>
          </w:rPr>
          <w:instrText xml:space="preserve"> QUOTE </w:instrText>
        </w:r>
      </w:ins>
      <w:ins w:id="4333" w:author="ZTE,Fei Xue1" w:date="2022-10-23T11:42:52Z">
        <w:r>
          <w:rPr>
            <w:position w:val="-5"/>
          </w:rPr>
          <w:pict>
            <v:shape id="_x0000_i1223" o:spt="75" type="#_x0000_t75" style="height:12pt;width:18.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5DC6&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E55DC6&quot; wsp:rsidP=&quot;00E55DC6&quot;&gt;&lt;m:oMathPara&gt;&lt;m:oMath&gt;&lt;m:r&gt;&lt;w:rPr&gt;&lt;w:rFonts w:ascii=&quot;Cambria Math&quot; w:h-ansi=&quot;Cambria Math&quot;/&gt;&lt;wx:font wx:val=&quot;Cambria Math&quot;/&gt;&lt;w:i/&gt;&lt;w:color w:val=&quot;000000&quot;/&gt;&lt;w:lang w:fareast=&quot;KO&quot;/&gt;&lt;/w:rPr&gt;&lt;m:t&gt;F&lt;/m:t&gt;&lt;/m:r&gt;&lt;m:d&gt;&lt;m:dPr&gt;&lt;m:ctrlPr&gt;&lt;w:rPr&gt;&lt;w:rFonts w:ascii=&quot;Cambria Math&quot; w:h-ansi=&quot;Cambria Math&quot;/&gt;&lt;wx:font wx:val=&quot;Cambria Math&quot;/&gt;&lt;w:i/&gt;&lt;w:color w:val=&quot;000000&quot;/&gt;&lt;w:lang w:fareast=&quot;KO&quot;/&gt;&lt;/w:rPr&gt;&lt;/m:ctrlPr&gt;&lt;/m:dPr&gt;&lt;m:e&gt;&lt;m:r&gt;&lt;w:rPr&gt;&lt;w:rFonts w:ascii=&quot;Cambria Math&quot; w:h-ansi=&quot;Cambria Math&quot;/&gt;&lt;wx:font wx:val=&quot;Cambria Math&quot;/&gt;&lt;w:i/&gt;&lt;w:color w:val=&quot;000000&quot;/&gt;&lt;w:lang w:fareast=&quot;KO&quot;/&gt;&lt;/w:rPr&gt;&lt;m:t&gt;t&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82" chromakey="#FFFFFF" o:title=""/>
              <o:lock v:ext="edit" aspectratio="t"/>
              <w10:wrap type="none"/>
              <w10:anchorlock/>
            </v:shape>
          </w:pict>
        </w:r>
      </w:ins>
      <w:ins w:id="4335" w:author="ZTE,Fei Xue1" w:date="2022-10-23T11:42:52Z">
        <w:r>
          <w:rPr>
            <w:color w:val="000000"/>
            <w:lang w:eastAsia="ja-JP"/>
          </w:rPr>
          <w:instrText xml:space="preserve"> </w:instrText>
        </w:r>
      </w:ins>
      <w:ins w:id="4336" w:author="ZTE,Fei Xue1" w:date="2022-10-23T11:42:52Z">
        <w:r>
          <w:rPr>
            <w:color w:val="000000"/>
            <w:lang w:eastAsia="ja-JP"/>
          </w:rPr>
          <w:fldChar w:fldCharType="separate"/>
        </w:r>
      </w:ins>
      <w:ins w:id="4337" w:author="ZTE,Fei Xue1" w:date="2022-10-23T11:42:52Z">
        <w:r>
          <w:rPr>
            <w:position w:val="-5"/>
          </w:rPr>
          <w:pict>
            <v:shape id="_x0000_i1224" o:spt="75" type="#_x0000_t75" style="height:12pt;width:18.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5DC6&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E55DC6&quot; wsp:rsidP=&quot;00E55DC6&quot;&gt;&lt;m:oMathPara&gt;&lt;m:oMath&gt;&lt;m:r&gt;&lt;w:rPr&gt;&lt;w:rFonts w:ascii=&quot;Cambria Math&quot; w:h-ansi=&quot;Cambria Math&quot;/&gt;&lt;wx:font wx:val=&quot;Cambria Math&quot;/&gt;&lt;w:i/&gt;&lt;w:color w:val=&quot;000000&quot;/&gt;&lt;w:lang w:fareast=&quot;KO&quot;/&gt;&lt;/w:rPr&gt;&lt;m:t&gt;F&lt;/m:t&gt;&lt;/m:r&gt;&lt;m:d&gt;&lt;m:dPr&gt;&lt;m:ctrlPr&gt;&lt;w:rPr&gt;&lt;w:rFonts w:ascii=&quot;Cambria Math&quot; w:h-ansi=&quot;Cambria Math&quot;/&gt;&lt;wx:font wx:val=&quot;Cambria Math&quot;/&gt;&lt;w:i/&gt;&lt;w:color w:val=&quot;000000&quot;/&gt;&lt;w:lang w:fareast=&quot;KO&quot;/&gt;&lt;/w:rPr&gt;&lt;/m:ctrlPr&gt;&lt;/m:dPr&gt;&lt;m:e&gt;&lt;m:r&gt;&lt;w:rPr&gt;&lt;w:rFonts w:ascii=&quot;Cambria Math&quot; w:h-ansi=&quot;Cambria Math&quot;/&gt;&lt;wx:font wx:val=&quot;Cambria Math&quot;/&gt;&lt;w:i/&gt;&lt;w:color w:val=&quot;000000&quot;/&gt;&lt;w:lang w:fareast=&quot;KO&quot;/&gt;&lt;/w:rPr&gt;&lt;m:t&gt;t&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82" chromakey="#FFFFFF" o:title=""/>
              <o:lock v:ext="edit" aspectratio="t"/>
              <w10:wrap type="none"/>
              <w10:anchorlock/>
            </v:shape>
          </w:pict>
        </w:r>
      </w:ins>
      <w:ins w:id="4339" w:author="ZTE,Fei Xue1" w:date="2022-10-23T11:42:52Z">
        <w:r>
          <w:rPr>
            <w:color w:val="000000"/>
            <w:lang w:eastAsia="ja-JP"/>
          </w:rPr>
          <w:fldChar w:fldCharType="end"/>
        </w:r>
      </w:ins>
      <w:ins w:id="4340" w:author="ZTE,Fei Xue1" w:date="2022-10-23T11:42:52Z">
        <w:r>
          <w:rPr>
            <w:color w:val="000000"/>
            <w:lang w:eastAsia="ja-JP"/>
          </w:rPr>
          <w:t xml:space="preserve"> is the set of subcarriers within the resource blocks with the considered modulation scheme being active in symbol </w:t>
        </w:r>
      </w:ins>
      <w:ins w:id="4341" w:author="ZTE,Fei Xue1" w:date="2022-10-23T11:42:52Z">
        <w:r>
          <w:rPr>
            <w:i/>
            <w:color w:val="000000"/>
            <w:lang w:eastAsia="ja-JP"/>
          </w:rPr>
          <w:t>t</w:t>
        </w:r>
      </w:ins>
      <w:ins w:id="4342" w:author="ZTE,Fei Xue1" w:date="2022-10-23T11:42:52Z">
        <w:r>
          <w:rPr>
            <w:color w:val="000000"/>
            <w:lang w:eastAsia="ja-JP"/>
          </w:rPr>
          <w:t>,</w:t>
        </w:r>
      </w:ins>
    </w:p>
    <w:p>
      <w:pPr>
        <w:overflowPunct w:val="0"/>
        <w:autoSpaceDE w:val="0"/>
        <w:autoSpaceDN w:val="0"/>
        <w:adjustRightInd w:val="0"/>
        <w:ind w:left="568" w:hanging="284"/>
        <w:textAlignment w:val="baseline"/>
        <w:rPr>
          <w:ins w:id="4343" w:author="ZTE,Fei Xue1" w:date="2022-10-23T11:42:52Z"/>
          <w:color w:val="000000"/>
          <w:lang w:eastAsia="ja-JP"/>
        </w:rPr>
      </w:pPr>
      <w:ins w:id="4344" w:author="ZTE,Fei Xue1" w:date="2022-10-23T11:42:52Z">
        <w:r>
          <w:rPr>
            <w:color w:val="000000"/>
            <w:lang w:eastAsia="ja-JP"/>
          </w:rPr>
          <w:t>-</w:t>
        </w:r>
      </w:ins>
      <w:ins w:id="4345" w:author="ZTE,Fei Xue1" w:date="2022-10-23T11:42:52Z">
        <w:r>
          <w:rPr>
            <w:color w:val="000000"/>
            <w:lang w:eastAsia="ja-JP"/>
          </w:rPr>
          <w:tab/>
        </w:r>
      </w:ins>
      <w:ins w:id="4346" w:author="ZTE,Fei Xue1" w:date="2022-10-23T11:42:52Z">
        <w:r>
          <w:rPr>
            <w:iCs/>
            <w:color w:val="000000"/>
            <w:lang w:eastAsia="ja-JP"/>
          </w:rPr>
          <w:fldChar w:fldCharType="begin"/>
        </w:r>
      </w:ins>
      <w:ins w:id="4347" w:author="ZTE,Fei Xue1" w:date="2022-10-23T11:42:52Z">
        <w:r>
          <w:rPr>
            <w:iCs/>
            <w:color w:val="000000"/>
            <w:lang w:eastAsia="ja-JP"/>
          </w:rPr>
          <w:instrText xml:space="preserve"> QUOTE </w:instrText>
        </w:r>
      </w:ins>
      <w:ins w:id="4348" w:author="ZTE,Fei Xue1" w:date="2022-10-23T11:42:52Z">
        <w:r>
          <w:rPr>
            <w:position w:val="-5"/>
          </w:rPr>
          <w:pict>
            <v:shape id="_x0000_i1225" o:spt="75" type="#_x0000_t75" style="height:12pt;width:26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891&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914891&quot; wsp:rsidP=&quot;00914891&quot;&gt;&lt;m:oMathPara&gt;&lt;m:oMath&gt;&lt;m:r&gt;&lt;w:rPr&gt;&lt;w:rFonts w:ascii=&quot;Cambria Math&quot; w:h-ansi=&quot;Cambria Math&quot;/&gt;&lt;wx:font wx:val=&quot;Cambria Math&quot;/&gt;&lt;w:i/&gt;&lt;w:color w:val=&quot;000000&quot;/&gt;&lt;w:lang w:fareast=&quot;KO&quot;/&gt;&lt;/w:rPr&gt;&lt;m:t&gt;I&lt;/m:t&gt;&lt;/m:r&gt;&lt;m:d&gt;&lt;m:dPr&gt;&lt;m:ctrlPr&gt;&lt;w:rPr&gt;&lt;w:rFonts w:ascii=&quot;Cambria Math&quot; w:h-ansi=&quot;Cambria Math&quot;/&gt;&lt;wx:font wx:val=&quot;Cambria Math&quot;/&gt;&lt;w:i/&gt;&lt;w:color w:val=&quot;000000&quot;/&gt;&lt;w:lang w:fareast=&quot;KO&quot;/&gt;&lt;/w:rPr&gt;&lt;/m:ctrlPr&gt;&lt;/m:dPr&gt;&lt;m:e&gt;&lt;m:r&gt;&lt;w:rPr&gt;&lt;w:rFonts w:ascii=&quot;Cambria Math&quot; w:h-ansi=&quot;Cambria Math&quot;/&gt;&lt;wx:font wx:val=&quot;Cambria Math&quot;/&gt;&lt;w:i/&gt;&lt;w:color w:val=&quot;000000&quot;/&gt;&lt;w:lang w:fareast=&quot;KO&quot;/&gt;&lt;/w:rPr&gt;&lt;m:t&gt;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80" chromakey="#FFFFFF" o:title=""/>
              <o:lock v:ext="edit" aspectratio="t"/>
              <w10:wrap type="none"/>
              <w10:anchorlock/>
            </v:shape>
          </w:pict>
        </w:r>
      </w:ins>
      <w:ins w:id="4350" w:author="ZTE,Fei Xue1" w:date="2022-10-23T11:42:52Z">
        <w:r>
          <w:rPr>
            <w:iCs/>
            <w:color w:val="000000"/>
            <w:lang w:eastAsia="ja-JP"/>
          </w:rPr>
          <w:instrText xml:space="preserve"> </w:instrText>
        </w:r>
      </w:ins>
      <w:ins w:id="4351" w:author="ZTE,Fei Xue1" w:date="2022-10-23T11:42:52Z">
        <w:r>
          <w:rPr>
            <w:iCs/>
            <w:color w:val="000000"/>
            <w:lang w:eastAsia="ja-JP"/>
          </w:rPr>
          <w:fldChar w:fldCharType="separate"/>
        </w:r>
      </w:ins>
      <w:ins w:id="4352" w:author="ZTE,Fei Xue1" w:date="2022-10-23T11:42:52Z">
        <w:r>
          <w:rPr>
            <w:position w:val="-5"/>
          </w:rPr>
          <w:pict>
            <v:shape id="_x0000_i1226" o:spt="75" type="#_x0000_t75" style="height:12pt;width:26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891&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914891&quot; wsp:rsidP=&quot;00914891&quot;&gt;&lt;m:oMathPara&gt;&lt;m:oMath&gt;&lt;m:r&gt;&lt;w:rPr&gt;&lt;w:rFonts w:ascii=&quot;Cambria Math&quot; w:h-ansi=&quot;Cambria Math&quot;/&gt;&lt;wx:font wx:val=&quot;Cambria Math&quot;/&gt;&lt;w:i/&gt;&lt;w:color w:val=&quot;000000&quot;/&gt;&lt;w:lang w:fareast=&quot;KO&quot;/&gt;&lt;/w:rPr&gt;&lt;m:t&gt;I&lt;/m:t&gt;&lt;/m:r&gt;&lt;m:d&gt;&lt;m:dPr&gt;&lt;m:ctrlPr&gt;&lt;w:rPr&gt;&lt;w:rFonts w:ascii=&quot;Cambria Math&quot; w:h-ansi=&quot;Cambria Math&quot;/&gt;&lt;wx:font wx:val=&quot;Cambria Math&quot;/&gt;&lt;w:i/&gt;&lt;w:color w:val=&quot;000000&quot;/&gt;&lt;w:lang w:fareast=&quot;KO&quot;/&gt;&lt;/w:rPr&gt;&lt;/m:ctrlPr&gt;&lt;/m:dPr&gt;&lt;m:e&gt;&lt;m:r&gt;&lt;w:rPr&gt;&lt;w:rFonts w:ascii=&quot;Cambria Math&quot; w:h-ansi=&quot;Cambria Math&quot;/&gt;&lt;wx:font wx:val=&quot;Cambria Math&quot;/&gt;&lt;w:i/&gt;&lt;w:color w:val=&quot;000000&quot;/&gt;&lt;w:lang w:fareast=&quot;KO&quot;/&gt;&lt;/w:rPr&gt;&lt;m:t&gt;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80" chromakey="#FFFFFF" o:title=""/>
              <o:lock v:ext="edit" aspectratio="t"/>
              <w10:wrap type="none"/>
              <w10:anchorlock/>
            </v:shape>
          </w:pict>
        </w:r>
      </w:ins>
      <w:ins w:id="4354" w:author="ZTE,Fei Xue1" w:date="2022-10-23T11:42:52Z">
        <w:r>
          <w:rPr>
            <w:iCs/>
            <w:color w:val="000000"/>
            <w:lang w:eastAsia="ja-JP"/>
          </w:rPr>
          <w:fldChar w:fldCharType="end"/>
        </w:r>
      </w:ins>
      <w:ins w:id="4355" w:author="ZTE,Fei Xue1" w:date="2022-10-23T11:42:52Z">
        <w:r>
          <w:rPr>
            <w:iCs/>
            <w:color w:val="000000"/>
            <w:lang w:eastAsia="ja-JP"/>
          </w:rPr>
          <w:t xml:space="preserve"> is</w:t>
        </w:r>
      </w:ins>
      <w:ins w:id="4356" w:author="ZTE,Fei Xue1" w:date="2022-10-23T11:42:52Z">
        <w:r>
          <w:rPr>
            <w:color w:val="000000"/>
            <w:lang w:eastAsia="ja-JP"/>
          </w:rPr>
          <w:t xml:space="preserve"> the ideal signal reconstructed by the measurement equipment in accordance with relevant test models,</w:t>
        </w:r>
      </w:ins>
    </w:p>
    <w:p>
      <w:pPr>
        <w:overflowPunct w:val="0"/>
        <w:autoSpaceDE w:val="0"/>
        <w:autoSpaceDN w:val="0"/>
        <w:adjustRightInd w:val="0"/>
        <w:ind w:left="568" w:hanging="284"/>
        <w:textAlignment w:val="baseline"/>
        <w:rPr>
          <w:ins w:id="4357" w:author="ZTE,Fei Xue1" w:date="2022-10-23T11:42:52Z"/>
          <w:color w:val="000000"/>
          <w:lang w:eastAsia="ja-JP"/>
        </w:rPr>
      </w:pPr>
      <w:ins w:id="4358" w:author="ZTE,Fei Xue1" w:date="2022-10-23T11:42:52Z">
        <w:r>
          <w:rPr>
            <w:color w:val="000000"/>
            <w:lang w:eastAsia="ja-JP"/>
          </w:rPr>
          <w:t>-</w:t>
        </w:r>
      </w:ins>
      <w:ins w:id="4359" w:author="ZTE,Fei Xue1" w:date="2022-10-23T11:42:52Z">
        <w:r>
          <w:rPr>
            <w:color w:val="000000"/>
            <w:lang w:eastAsia="ja-JP"/>
          </w:rPr>
          <w:tab/>
        </w:r>
      </w:ins>
      <w:ins w:id="4360" w:author="ZTE,Fei Xue1" w:date="2022-10-23T11:42:52Z">
        <w:r>
          <w:rPr>
            <w:color w:val="000000"/>
            <w:lang w:eastAsia="ja-JP"/>
          </w:rPr>
          <w:fldChar w:fldCharType="begin"/>
        </w:r>
      </w:ins>
      <w:ins w:id="4361" w:author="ZTE,Fei Xue1" w:date="2022-10-23T11:42:52Z">
        <w:r>
          <w:rPr>
            <w:color w:val="000000"/>
            <w:lang w:eastAsia="ja-JP"/>
          </w:rPr>
          <w:instrText xml:space="preserve"> QUOTE </w:instrText>
        </w:r>
      </w:ins>
      <w:ins w:id="4362" w:author="ZTE,Fei Xue1" w:date="2022-10-23T11:42:52Z">
        <w:r>
          <w:rPr>
            <w:position w:val="-6"/>
          </w:rPr>
          <w:pict>
            <v:shape id="_x0000_i1227" o:spt="75" type="#_x0000_t75" style="height:12pt;width:39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B32&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AE4B32&quot; wsp:rsidP=&quot;00AE4B32&quot;&gt;&lt;m:oMathPara&gt;&lt;m:oMath&gt;&lt;m:sSub&gt;&lt;m:sSubPr&gt;&lt;m:ctrlPr&gt;&lt;w:rPr&gt;&lt;w:rFonts w:ascii=&quot;Cambria Math&quot; w:h-ansi=&quot;Cambria Math&quot;/&gt;&lt;wx:font wx:val=&quot;Cambria Math&quot;/&gt;&lt;w:i/&gt;&lt;w:color w:val=&quot;000000&quot;/&gt;&lt;w:lang w:fareast=&quot;KO&quot;/&gt;&lt;/w:rPr&gt;&lt;/m:ctrlPr&gt;&lt;/m:sSubPr&gt;&lt;m:e&gt;&lt;m:r&gt;&lt;w:rPr&gt;&lt;w:rFonts w:ascii=&quot;Cambria Math&quot; w:h-ansi=&quot;Cambria Math&quot;/&gt;&lt;wx:font wx:val=&quot;Cambria Math&quot;/&gt;&lt;w:i/&gt;&lt;w:color w:val=&quot;000000&quot;/&gt;&lt;w:lang w:fareast=&quot;KO&quot;/&gt;&lt;/w:rPr&gt;&lt;m:t&gt;Z&lt;/m:t&gt;&lt;/m:r&gt;&lt;/m:e&gt;&lt;m:sub&gt;&lt;m:r&gt;&lt;w:rPr&gt;&lt;w:rFonts w:ascii=&quot;Cambria Math&quot; w:h-ansi=&quot;Cambria Math&quot;/&gt;&lt;wx:font wx:val=&quot;Cambria Math&quot;/&gt;&lt;w:i/&gt;&lt;w:color w:val=&quot;000000&quot;/&gt;&lt;w:lang w:fareast=&quot;KO&quot;/&gt;&lt;/w:rPr&gt;&lt;m:t&gt;eq&lt;/m:t&gt;&lt;/m:r&gt;&lt;/m:sub&gt;&lt;/m:sSub&gt;&lt;m:r&gt;&lt;w:rPr&gt;&lt;w:rFonts w:ascii=&quot;Cambria Math&quot; w:h-ansi=&quot;Cambria Math&quot;/&gt;&lt;wx:font wx:val=&quot;Cambria Math&quot;/&gt;&lt;w:i/&gt;&lt;w:color w:val=&quot;000000&quot;/&gt;&lt;w:lang w:fareast=&quot;KO&quot;/&gt;&lt;/w:rPr&gt;&lt;m:t&gt;'&lt;/m:t&gt;&lt;/m:r&gt;&lt;m:d&gt;&lt;m:dPr&gt;&lt;m:ctrlPr&gt;&lt;w:rPr&gt;&lt;w:rFonts w:ascii=&quot;Cambria Math&quot; w:h-ansi=&quot;Cambria Math&quot;/&gt;&lt;wx:font wx:val=&quot;Cambria Math&quot;/&gt;&lt;w:i/&gt;&lt;w:color w:val=&quot;000000&quot;/&gt;&lt;w:lang w:fareast=&quot;KO&quot;/&gt;&lt;/w:rPr&gt;&lt;/m:ctrlPr&gt;&lt;/m:dPr&gt;&lt;m:e&gt;&lt;m:r&gt;&lt;w:rPr&gt;&lt;w:rFonts w:ascii=&quot;Cambria Math&quot; w:h-ansi=&quot;Cambria Math&quot;/&gt;&lt;wx:font wx:val=&quot;Cambria Math&quot;/&gt;&lt;w:i/&gt;&lt;w:color w:val=&quot;000000&quot;/&gt;&lt;w:lang w:fareast=&quot;KO&quot;/&gt;&lt;/w:rPr&gt;&lt;m:t&gt;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77" chromakey="#FFFFFF" o:title=""/>
              <o:lock v:ext="edit" aspectratio="t"/>
              <w10:wrap type="none"/>
              <w10:anchorlock/>
            </v:shape>
          </w:pict>
        </w:r>
      </w:ins>
      <w:ins w:id="4364" w:author="ZTE,Fei Xue1" w:date="2022-10-23T11:42:52Z">
        <w:r>
          <w:rPr>
            <w:color w:val="000000"/>
            <w:lang w:eastAsia="ja-JP"/>
          </w:rPr>
          <w:instrText xml:space="preserve"> </w:instrText>
        </w:r>
      </w:ins>
      <w:ins w:id="4365" w:author="ZTE,Fei Xue1" w:date="2022-10-23T11:42:52Z">
        <w:r>
          <w:rPr>
            <w:color w:val="000000"/>
            <w:lang w:eastAsia="ja-JP"/>
          </w:rPr>
          <w:fldChar w:fldCharType="separate"/>
        </w:r>
      </w:ins>
      <w:ins w:id="4366" w:author="ZTE,Fei Xue1" w:date="2022-10-23T11:42:52Z">
        <w:r>
          <w:rPr>
            <w:position w:val="-6"/>
          </w:rPr>
          <w:pict>
            <v:shape id="_x0000_i1228" o:spt="75" type="#_x0000_t75" style="height:12pt;width:39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B32&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AE4B32&quot; wsp:rsidP=&quot;00AE4B32&quot;&gt;&lt;m:oMathPara&gt;&lt;m:oMath&gt;&lt;m:sSub&gt;&lt;m:sSubPr&gt;&lt;m:ctrlPr&gt;&lt;w:rPr&gt;&lt;w:rFonts w:ascii=&quot;Cambria Math&quot; w:h-ansi=&quot;Cambria Math&quot;/&gt;&lt;wx:font wx:val=&quot;Cambria Math&quot;/&gt;&lt;w:i/&gt;&lt;w:color w:val=&quot;000000&quot;/&gt;&lt;w:lang w:fareast=&quot;KO&quot;/&gt;&lt;/w:rPr&gt;&lt;/m:ctrlPr&gt;&lt;/m:sSubPr&gt;&lt;m:e&gt;&lt;m:r&gt;&lt;w:rPr&gt;&lt;w:rFonts w:ascii=&quot;Cambria Math&quot; w:h-ansi=&quot;Cambria Math&quot;/&gt;&lt;wx:font wx:val=&quot;Cambria Math&quot;/&gt;&lt;w:i/&gt;&lt;w:color w:val=&quot;000000&quot;/&gt;&lt;w:lang w:fareast=&quot;KO&quot;/&gt;&lt;/w:rPr&gt;&lt;m:t&gt;Z&lt;/m:t&gt;&lt;/m:r&gt;&lt;/m:e&gt;&lt;m:sub&gt;&lt;m:r&gt;&lt;w:rPr&gt;&lt;w:rFonts w:ascii=&quot;Cambria Math&quot; w:h-ansi=&quot;Cambria Math&quot;/&gt;&lt;wx:font wx:val=&quot;Cambria Math&quot;/&gt;&lt;w:i/&gt;&lt;w:color w:val=&quot;000000&quot;/&gt;&lt;w:lang w:fareast=&quot;KO&quot;/&gt;&lt;/w:rPr&gt;&lt;m:t&gt;eq&lt;/m:t&gt;&lt;/m:r&gt;&lt;/m:sub&gt;&lt;/m:sSub&gt;&lt;m:r&gt;&lt;w:rPr&gt;&lt;w:rFonts w:ascii=&quot;Cambria Math&quot; w:h-ansi=&quot;Cambria Math&quot;/&gt;&lt;wx:font wx:val=&quot;Cambria Math&quot;/&gt;&lt;w:i/&gt;&lt;w:color w:val=&quot;000000&quot;/&gt;&lt;w:lang w:fareast=&quot;KO&quot;/&gt;&lt;/w:rPr&gt;&lt;m:t&gt;'&lt;/m:t&gt;&lt;/m:r&gt;&lt;m:d&gt;&lt;m:dPr&gt;&lt;m:ctrlPr&gt;&lt;w:rPr&gt;&lt;w:rFonts w:ascii=&quot;Cambria Math&quot; w:h-ansi=&quot;Cambria Math&quot;/&gt;&lt;wx:font wx:val=&quot;Cambria Math&quot;/&gt;&lt;w:i/&gt;&lt;w:color w:val=&quot;000000&quot;/&gt;&lt;w:lang w:fareast=&quot;KO&quot;/&gt;&lt;/w:rPr&gt;&lt;/m:ctrlPr&gt;&lt;/m:dPr&gt;&lt;m:e&gt;&lt;m:r&gt;&lt;w:rPr&gt;&lt;w:rFonts w:ascii=&quot;Cambria Math&quot; w:h-ansi=&quot;Cambria Math&quot;/&gt;&lt;wx:font wx:val=&quot;Cambria Math&quot;/&gt;&lt;w:i/&gt;&lt;w:color w:val=&quot;000000&quot;/&gt;&lt;w:lang w:fareast=&quot;KO&quot;/&gt;&lt;/w:rPr&gt;&lt;m:t&gt;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77" chromakey="#FFFFFF" o:title=""/>
              <o:lock v:ext="edit" aspectratio="t"/>
              <w10:wrap type="none"/>
              <w10:anchorlock/>
            </v:shape>
          </w:pict>
        </w:r>
      </w:ins>
      <w:ins w:id="4368" w:author="ZTE,Fei Xue1" w:date="2022-10-23T11:42:52Z">
        <w:r>
          <w:rPr>
            <w:color w:val="000000"/>
            <w:lang w:eastAsia="ja-JP"/>
          </w:rPr>
          <w:fldChar w:fldCharType="end"/>
        </w:r>
      </w:ins>
      <w:ins w:id="4369" w:author="ZTE,Fei Xue1" w:date="2022-10-23T11:42:52Z">
        <w:r>
          <w:rPr>
            <w:i/>
            <w:color w:val="000000"/>
            <w:lang w:eastAsia="ja-JP"/>
          </w:rPr>
          <w:t xml:space="preserve"> </w:t>
        </w:r>
      </w:ins>
      <w:ins w:id="4370" w:author="ZTE,Fei Xue1" w:date="2022-10-23T11:42:52Z">
        <w:r>
          <w:rPr>
            <w:color w:val="000000"/>
            <w:lang w:eastAsia="ja-JP"/>
          </w:rPr>
          <w:t xml:space="preserve"> is the equalized signal under test.</w:t>
        </w:r>
      </w:ins>
    </w:p>
    <w:p>
      <w:pPr>
        <w:keepLines/>
        <w:overflowPunct w:val="0"/>
        <w:autoSpaceDE w:val="0"/>
        <w:autoSpaceDN w:val="0"/>
        <w:adjustRightInd w:val="0"/>
        <w:ind w:left="1135" w:hanging="851"/>
        <w:textAlignment w:val="baseline"/>
        <w:rPr>
          <w:ins w:id="4371" w:author="ZTE,Fei Xue1" w:date="2022-10-23T11:42:52Z"/>
          <w:rFonts w:eastAsia="宋体"/>
          <w:color w:val="000000"/>
          <w:lang w:eastAsia="ja-JP"/>
        </w:rPr>
      </w:pPr>
      <w:ins w:id="4372" w:author="ZTE,Fei Xue1" w:date="2022-10-23T11:42:52Z">
        <w:r>
          <w:rPr>
            <w:rFonts w:eastAsia="宋体"/>
            <w:color w:val="000000"/>
            <w:lang w:eastAsia="ja-JP"/>
          </w:rPr>
          <w:t>NOTE:</w:t>
        </w:r>
      </w:ins>
      <w:ins w:id="4373" w:author="ZTE,Fei Xue1" w:date="2022-10-23T11:42:52Z">
        <w:r>
          <w:rPr>
            <w:rFonts w:eastAsia="宋体"/>
            <w:color w:val="000000"/>
            <w:lang w:eastAsia="ja-JP"/>
          </w:rPr>
          <w:tab/>
        </w:r>
      </w:ins>
      <w:ins w:id="4374" w:author="ZTE,Fei Xue1" w:date="2022-10-23T11:42:52Z">
        <w:r>
          <w:rPr>
            <w:rFonts w:eastAsia="宋体"/>
            <w:color w:val="000000"/>
            <w:lang w:eastAsia="ja-JP"/>
          </w:rPr>
          <w:t>Although the basic unit of measurement is one slot, the equalizer is calculated over the entire 10 ms measurement interval to reduce the impact of noise in the reference signals.</w:t>
        </w:r>
      </w:ins>
    </w:p>
    <w:p>
      <w:pPr>
        <w:keepNext/>
        <w:keepLines/>
        <w:overflowPunct w:val="0"/>
        <w:autoSpaceDE w:val="0"/>
        <w:autoSpaceDN w:val="0"/>
        <w:adjustRightInd w:val="0"/>
        <w:spacing w:before="180"/>
        <w:ind w:left="1134" w:hanging="1134"/>
        <w:textAlignment w:val="baseline"/>
        <w:outlineLvl w:val="1"/>
        <w:rPr>
          <w:ins w:id="4375" w:author="ZTE,Fei Xue1" w:date="2022-10-23T11:42:52Z"/>
          <w:rFonts w:ascii="Arial" w:hAnsi="Arial"/>
          <w:sz w:val="32"/>
          <w:lang w:eastAsia="ja-JP"/>
        </w:rPr>
      </w:pPr>
      <w:ins w:id="4376" w:author="ZTE,Fei Xue1" w:date="2022-10-23T11:42:52Z">
        <w:bookmarkStart w:id="2100" w:name="_Toc53183459"/>
        <w:bookmarkStart w:id="2101" w:name="_Toc76544758"/>
        <w:bookmarkStart w:id="2102" w:name="_Toc74916247"/>
        <w:bookmarkStart w:id="2103" w:name="_Toc45886414"/>
        <w:bookmarkStart w:id="2104" w:name="_Toc58918352"/>
        <w:bookmarkStart w:id="2105" w:name="_Toc29811015"/>
        <w:bookmarkStart w:id="2106" w:name="_Toc66694222"/>
        <w:bookmarkStart w:id="2107" w:name="_Toc76114872"/>
        <w:bookmarkStart w:id="2108" w:name="_Toc82536880"/>
        <w:bookmarkStart w:id="2109" w:name="_Toc58916171"/>
        <w:bookmarkStart w:id="2110" w:name="_Toc36636377"/>
        <w:bookmarkStart w:id="2111" w:name="_Toc37273323"/>
        <w:bookmarkStart w:id="2112" w:name="_Toc21103165"/>
        <w:r>
          <w:rPr>
            <w:rFonts w:ascii="Arial" w:hAnsi="Arial"/>
            <w:sz w:val="32"/>
            <w:lang w:eastAsia="ja-JP"/>
          </w:rPr>
          <w:t>G.7.1</w:t>
        </w:r>
      </w:ins>
      <w:ins w:id="4377" w:author="ZTE,Fei Xue1" w:date="2022-10-23T11:42:52Z">
        <w:r>
          <w:rPr>
            <w:rFonts w:ascii="Arial" w:hAnsi="Arial"/>
            <w:sz w:val="32"/>
            <w:lang w:eastAsia="ja-JP"/>
          </w:rPr>
          <w:tab/>
        </w:r>
      </w:ins>
      <w:ins w:id="4378" w:author="ZTE,Fei Xue1" w:date="2022-10-23T11:42:52Z">
        <w:r>
          <w:rPr>
            <w:rFonts w:ascii="Arial" w:hAnsi="Arial"/>
            <w:sz w:val="32"/>
            <w:lang w:eastAsia="ja-JP"/>
          </w:rPr>
          <w:t>Averaged EVM</w:t>
        </w:r>
        <w:bookmarkEnd w:id="2100"/>
        <w:bookmarkEnd w:id="2101"/>
        <w:bookmarkEnd w:id="2102"/>
        <w:bookmarkEnd w:id="2103"/>
        <w:bookmarkEnd w:id="2104"/>
        <w:bookmarkEnd w:id="2105"/>
        <w:bookmarkEnd w:id="2106"/>
        <w:bookmarkEnd w:id="2107"/>
        <w:bookmarkEnd w:id="2108"/>
        <w:bookmarkEnd w:id="2109"/>
        <w:bookmarkEnd w:id="2110"/>
        <w:bookmarkEnd w:id="2111"/>
        <w:bookmarkEnd w:id="2112"/>
      </w:ins>
    </w:p>
    <w:p>
      <w:pPr>
        <w:overflowPunct w:val="0"/>
        <w:autoSpaceDE w:val="0"/>
        <w:autoSpaceDN w:val="0"/>
        <w:adjustRightInd w:val="0"/>
        <w:textAlignment w:val="baseline"/>
        <w:rPr>
          <w:ins w:id="4379" w:author="ZTE,Fei Xue1" w:date="2022-10-23T11:42:52Z"/>
          <w:color w:val="000000"/>
          <w:lang w:eastAsia="ja-JP"/>
        </w:rPr>
      </w:pPr>
      <w:ins w:id="4380" w:author="ZTE,Fei Xue1" w:date="2022-10-23T11:42:52Z">
        <w:r>
          <w:rPr>
            <w:rFonts w:eastAsia="宋体"/>
            <w:color w:val="000000"/>
            <w:lang w:eastAsia="ja-JP"/>
          </w:rPr>
          <w:t xml:space="preserve">Let </w:t>
        </w:r>
      </w:ins>
      <w:ins w:id="4381" w:author="ZTE,Fei Xue1" w:date="2022-10-23T11:42:52Z">
        <w:r>
          <w:rPr>
            <w:rFonts w:eastAsia="宋体"/>
            <w:color w:val="000000"/>
            <w:lang w:eastAsia="ko-KR"/>
          </w:rPr>
          <w:fldChar w:fldCharType="begin"/>
        </w:r>
      </w:ins>
      <w:ins w:id="4382" w:author="ZTE,Fei Xue1" w:date="2022-10-23T11:42:52Z">
        <w:r>
          <w:rPr>
            <w:rFonts w:eastAsia="宋体"/>
            <w:color w:val="000000"/>
            <w:lang w:eastAsia="ko-KR"/>
          </w:rPr>
          <w:instrText xml:space="preserve"> QUOTE </w:instrText>
        </w:r>
      </w:ins>
      <w:ins w:id="4383" w:author="ZTE,Fei Xue1" w:date="2022-10-23T11:42:52Z">
        <w:r>
          <w:rPr>
            <w:rFonts w:eastAsia="宋体"/>
            <w:position w:val="-5"/>
          </w:rPr>
          <w:pict>
            <v:shape id="_x0000_i1229" o:spt="75" type="#_x0000_t75" style="height:12pt;width:22.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3EB0&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323EB0&quot; wsp:rsidP=&quot;00323EB0&quot;&gt;&lt;m:oMathPara&gt;&lt;m:oMath&gt;&lt;m:sSubSup&gt;&lt;m:sSubSupPr&gt;&lt;m:ctrlPr&gt;&lt;w:rPr&gt;&lt;w:rFonts w:ascii=&quot;Cambria Math&quot; w:h-ansi=&quot;Cambria Math&quot;/&gt;&lt;wx:font wx:val=&quot;Cambria Math&quot;/&gt;&lt;w:i/&gt;&lt;w:color w:val=&quot;000000&quot;/&gt;&lt;w:lang w:fareast=&quot;KO&quot;/&gt;&lt;/w:rPr&gt;&lt;/m:ctrlPr&gt;&lt;/m:sSubSupPr&gt;&lt;m:e&gt;&lt;m:r&gt;&lt;w:rPr&gt;&lt;w:rFonts w:ascii=&quot;Cambria Math&quot; w:h-ansi=&quot;Cambria Math&quot;/&gt;&lt;wx:font wx:val=&quot;Cambria Math&quot;/&gt;&lt;w:i/&gt;&lt;w:color w:val=&quot;000000&quot;/&gt;&lt;w:lang w:fareast=&quot;KO&quot;/&gt;&lt;/w:rPr&gt;&lt;m:t&gt;N&lt;/m:t&gt;&lt;/m:r&gt;&lt;/m:e&gt;&lt;m:sub&gt;&lt;m:r&gt;&lt;w:rPr&gt;&lt;w:rFonts w:ascii=&quot;Cambria Math&quot; w:h-ansi=&quot;Cambria Math&quot;/&gt;&lt;wx:font wx:val=&quot;Cambria Math&quot;/&gt;&lt;w:i/&gt;&lt;w:color w:val=&quot;000000&quot;/&gt;&lt;w:lang w:fareast=&quot;KO&quot;/&gt;&lt;/w:rPr&gt;&lt;m:t&gt;dl&lt;/m:t&gt;&lt;/m:r&gt;&lt;/m:sub&gt;&lt;m:sup&gt;&lt;m:r&gt;&lt;w:rPr&gt;&lt;w:rFonts w:ascii=&quot;Cambria Math&quot; w:h-ansi=&quot;Cambria Math&quot;/&gt;&lt;wx:font wx:val=&quot;Cambria Math&quot;/&gt;&lt;w:i/&gt;&lt;w:color w:val=&quot;000000&quot;/&gt;&lt;w:lang w:fareast=&quot;KO&quot;/&gt;&lt;/w:rPr&gt;&lt;m:t&gt;TDD&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83" chromakey="#FFFFFF" o:title=""/>
              <o:lock v:ext="edit" aspectratio="t"/>
              <w10:wrap type="none"/>
              <w10:anchorlock/>
            </v:shape>
          </w:pict>
        </w:r>
      </w:ins>
      <w:ins w:id="4385" w:author="ZTE,Fei Xue1" w:date="2022-10-23T11:42:52Z">
        <w:r>
          <w:rPr>
            <w:rFonts w:eastAsia="宋体"/>
            <w:color w:val="000000"/>
            <w:lang w:eastAsia="ko-KR"/>
          </w:rPr>
          <w:instrText xml:space="preserve"> </w:instrText>
        </w:r>
      </w:ins>
      <w:ins w:id="4386" w:author="ZTE,Fei Xue1" w:date="2022-10-23T11:42:52Z">
        <w:r>
          <w:rPr>
            <w:rFonts w:eastAsia="宋体"/>
            <w:color w:val="000000"/>
            <w:lang w:eastAsia="ko-KR"/>
          </w:rPr>
          <w:fldChar w:fldCharType="separate"/>
        </w:r>
      </w:ins>
      <w:ins w:id="4387" w:author="ZTE,Fei Xue1" w:date="2022-10-23T11:42:52Z">
        <w:r>
          <w:rPr>
            <w:rFonts w:eastAsia="宋体"/>
            <w:position w:val="-5"/>
          </w:rPr>
          <w:pict>
            <v:shape id="_x0000_i1230" o:spt="75" type="#_x0000_t75" style="height:12pt;width:22.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3EB0&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323EB0&quot; wsp:rsidP=&quot;00323EB0&quot;&gt;&lt;m:oMathPara&gt;&lt;m:oMath&gt;&lt;m:sSubSup&gt;&lt;m:sSubSupPr&gt;&lt;m:ctrlPr&gt;&lt;w:rPr&gt;&lt;w:rFonts w:ascii=&quot;Cambria Math&quot; w:h-ansi=&quot;Cambria Math&quot;/&gt;&lt;wx:font wx:val=&quot;Cambria Math&quot;/&gt;&lt;w:i/&gt;&lt;w:color w:val=&quot;000000&quot;/&gt;&lt;w:lang w:fareast=&quot;KO&quot;/&gt;&lt;/w:rPr&gt;&lt;/m:ctrlPr&gt;&lt;/m:sSubSupPr&gt;&lt;m:e&gt;&lt;m:r&gt;&lt;w:rPr&gt;&lt;w:rFonts w:ascii=&quot;Cambria Math&quot; w:h-ansi=&quot;Cambria Math&quot;/&gt;&lt;wx:font wx:val=&quot;Cambria Math&quot;/&gt;&lt;w:i/&gt;&lt;w:color w:val=&quot;000000&quot;/&gt;&lt;w:lang w:fareast=&quot;KO&quot;/&gt;&lt;/w:rPr&gt;&lt;m:t&gt;N&lt;/m:t&gt;&lt;/m:r&gt;&lt;/m:e&gt;&lt;m:sub&gt;&lt;m:r&gt;&lt;w:rPr&gt;&lt;w:rFonts w:ascii=&quot;Cambria Math&quot; w:h-ansi=&quot;Cambria Math&quot;/&gt;&lt;wx:font wx:val=&quot;Cambria Math&quot;/&gt;&lt;w:i/&gt;&lt;w:color w:val=&quot;000000&quot;/&gt;&lt;w:lang w:fareast=&quot;KO&quot;/&gt;&lt;/w:rPr&gt;&lt;m:t&gt;dl&lt;/m:t&gt;&lt;/m:r&gt;&lt;/m:sub&gt;&lt;m:sup&gt;&lt;m:r&gt;&lt;w:rPr&gt;&lt;w:rFonts w:ascii=&quot;Cambria Math&quot; w:h-ansi=&quot;Cambria Math&quot;/&gt;&lt;wx:font wx:val=&quot;Cambria Math&quot;/&gt;&lt;w:i/&gt;&lt;w:color w:val=&quot;000000&quot;/&gt;&lt;w:lang w:fareast=&quot;KO&quot;/&gt;&lt;/w:rPr&gt;&lt;m:t&gt;TDD&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83" chromakey="#FFFFFF" o:title=""/>
              <o:lock v:ext="edit" aspectratio="t"/>
              <w10:wrap type="none"/>
              <w10:anchorlock/>
            </v:shape>
          </w:pict>
        </w:r>
      </w:ins>
      <w:ins w:id="4389" w:author="ZTE,Fei Xue1" w:date="2022-10-23T11:42:52Z">
        <w:r>
          <w:rPr>
            <w:rFonts w:eastAsia="宋体"/>
            <w:color w:val="000000"/>
            <w:lang w:eastAsia="ko-KR"/>
          </w:rPr>
          <w:fldChar w:fldCharType="end"/>
        </w:r>
      </w:ins>
      <w:ins w:id="4390" w:author="ZTE,Fei Xue1" w:date="2022-10-23T11:42:52Z">
        <w:r>
          <w:rPr>
            <w:rFonts w:eastAsia="宋体"/>
            <w:color w:val="000000"/>
            <w:lang w:eastAsia="ko-KR"/>
          </w:rPr>
          <w:t xml:space="preserve"> be the number of </w:t>
        </w:r>
      </w:ins>
      <w:ins w:id="4391" w:author="ZTE,Fei Xue1" w:date="2022-10-23T11:42:52Z">
        <w:r>
          <w:rPr>
            <w:rFonts w:eastAsia="宋体"/>
            <w:color w:val="000000"/>
            <w:lang w:eastAsia="ja-JP"/>
          </w:rPr>
          <w:t xml:space="preserve">slots with downlink symbols </w:t>
        </w:r>
      </w:ins>
      <w:ins w:id="4392" w:author="ZTE,Fei Xue1" w:date="2022-10-23T11:42:52Z">
        <w:r>
          <w:rPr>
            <w:rFonts w:eastAsia="宋体"/>
            <w:color w:val="000000"/>
            <w:lang w:eastAsia="ko-KR"/>
          </w:rPr>
          <w:t xml:space="preserve">within a 10 ms measurement interval. </w:t>
        </w:r>
      </w:ins>
      <w:ins w:id="4393" w:author="ZTE,Fei Xue1" w:date="2022-10-23T11:42:52Z">
        <w:r>
          <w:rPr>
            <w:rFonts w:eastAsia="宋体"/>
            <w:color w:val="000000"/>
            <w:lang w:eastAsia="ja-JP"/>
          </w:rPr>
          <w:t xml:space="preserve">For TDD, the </w:t>
        </w:r>
      </w:ins>
      <w:ins w:id="4394" w:author="ZTE,Fei Xue1" w:date="2022-10-23T11:42:52Z">
        <w:r>
          <w:rPr>
            <w:color w:val="000000"/>
            <w:lang w:eastAsia="ja-JP"/>
          </w:rPr>
          <w:t>averaging in the time domain</w:t>
        </w:r>
      </w:ins>
      <w:ins w:id="4395" w:author="ZTE,Fei Xue1" w:date="2022-10-23T11:42:52Z">
        <w:r>
          <w:rPr>
            <w:rFonts w:eastAsia="宋体"/>
            <w:color w:val="000000"/>
            <w:lang w:eastAsia="ja-JP"/>
          </w:rPr>
          <w:t xml:space="preserve"> can be calculated from </w:t>
        </w:r>
      </w:ins>
      <w:ins w:id="4396" w:author="ZTE,Fei Xue1" w:date="2022-10-23T11:42:52Z">
        <w:r>
          <w:rPr>
            <w:rFonts w:eastAsia="宋体"/>
            <w:color w:val="000000"/>
            <w:lang w:eastAsia="ja-JP"/>
          </w:rPr>
          <w:fldChar w:fldCharType="begin"/>
        </w:r>
      </w:ins>
      <w:ins w:id="4397" w:author="ZTE,Fei Xue1" w:date="2022-10-23T11:42:52Z">
        <w:r>
          <w:rPr>
            <w:rFonts w:eastAsia="宋体"/>
            <w:color w:val="000000"/>
            <w:lang w:eastAsia="ja-JP"/>
          </w:rPr>
          <w:instrText xml:space="preserve"> QUOTE </w:instrText>
        </w:r>
      </w:ins>
      <w:ins w:id="4398" w:author="ZTE,Fei Xue1" w:date="2022-10-23T11:42:52Z">
        <w:r>
          <w:rPr>
            <w:rFonts w:eastAsia="宋体"/>
            <w:position w:val="-5"/>
          </w:rPr>
          <w:pict>
            <v:shape id="_x0000_i1231" o:spt="75" type="#_x0000_t75" style="height:12pt;width:22.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050E&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3B050E&quot; wsp:rsidP=&quot;003B050E&quot;&gt;&lt;m:oMathPara&gt;&lt;m:oMath&gt;&lt;m:sSubSup&gt;&lt;m:sSubSupPr&gt;&lt;m:ctrlPr&gt;&lt;w:rPr&gt;&lt;w:rFonts w:ascii=&quot;Cambria Math&quot; w:h-ansi=&quot;Cambria Math&quot;/&gt;&lt;wx:font wx:val=&quot;Cambria Math&quot;/&gt;&lt;w:i/&gt;&lt;w:color w:val=&quot;000000&quot;/&gt;&lt;w:lang w:fareast=&quot;KO&quot;/&gt;&lt;/w:rPr&gt;&lt;/m:ctrlPr&gt;&lt;/m:sSubSupPr&gt;&lt;m:e&gt;&lt;m:r&gt;&lt;w:rPr&gt;&lt;w:rFonts w:ascii=&quot;Cambria Math&quot; w:h-ansi=&quot;Cambria Math&quot;/&gt;&lt;wx:font wx:val=&quot;Cambria Math&quot;/&gt;&lt;w:i/&gt;&lt;w:color w:val=&quot;000000&quot;/&gt;&lt;w:lang w:fareast=&quot;KO&quot;/&gt;&lt;/w:rPr&gt;&lt;m:t&gt;N&lt;/m:t&gt;&lt;/m:r&gt;&lt;/m:e&gt;&lt;m:sub&gt;&lt;m:r&gt;&lt;w:rPr&gt;&lt;w:rFonts w:ascii=&quot;Cambria Math&quot; w:h-ansi=&quot;Cambria Math&quot;/&gt;&lt;wx:font wx:val=&quot;Cambria Math&quot;/&gt;&lt;w:i/&gt;&lt;w:color w:val=&quot;000000&quot;/&gt;&lt;w:lang w:fareast=&quot;KO&quot;/&gt;&lt;/w:rPr&gt;&lt;m:t&gt;dl&lt;/m:t&gt;&lt;/m:r&gt;&lt;/m:sub&gt;&lt;m:sup&gt;&lt;m:r&gt;&lt;w:rPr&gt;&lt;w:rFonts w:ascii=&quot;Cambria Math&quot; w:h-ansi=&quot;Cambria Math&quot;/&gt;&lt;wx:font wx:val=&quot;Cambria Math&quot;/&gt;&lt;w:i/&gt;&lt;w:color w:val=&quot;000000&quot;/&gt;&lt;w:lang w:fareast=&quot;KO&quot;/&gt;&lt;/w:rPr&gt;&lt;m:t&gt;TDD&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83" chromakey="#FFFFFF" o:title=""/>
              <o:lock v:ext="edit" aspectratio="t"/>
              <w10:wrap type="none"/>
              <w10:anchorlock/>
            </v:shape>
          </w:pict>
        </w:r>
      </w:ins>
      <w:ins w:id="4400" w:author="ZTE,Fei Xue1" w:date="2022-10-23T11:42:52Z">
        <w:r>
          <w:rPr>
            <w:rFonts w:eastAsia="宋体"/>
            <w:color w:val="000000"/>
            <w:lang w:eastAsia="ja-JP"/>
          </w:rPr>
          <w:instrText xml:space="preserve"> </w:instrText>
        </w:r>
      </w:ins>
      <w:ins w:id="4401" w:author="ZTE,Fei Xue1" w:date="2022-10-23T11:42:52Z">
        <w:r>
          <w:rPr>
            <w:rFonts w:eastAsia="宋体"/>
            <w:color w:val="000000"/>
            <w:lang w:eastAsia="ja-JP"/>
          </w:rPr>
          <w:fldChar w:fldCharType="separate"/>
        </w:r>
      </w:ins>
      <w:ins w:id="4402" w:author="ZTE,Fei Xue1" w:date="2022-10-23T11:42:52Z">
        <w:r>
          <w:rPr>
            <w:rFonts w:eastAsia="宋体"/>
            <w:position w:val="-5"/>
          </w:rPr>
          <w:pict>
            <v:shape id="_x0000_i1232" o:spt="75" type="#_x0000_t75" style="height:12pt;width:22.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050E&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3B050E&quot; wsp:rsidP=&quot;003B050E&quot;&gt;&lt;m:oMathPara&gt;&lt;m:oMath&gt;&lt;m:sSubSup&gt;&lt;m:sSubSupPr&gt;&lt;m:ctrlPr&gt;&lt;w:rPr&gt;&lt;w:rFonts w:ascii=&quot;Cambria Math&quot; w:h-ansi=&quot;Cambria Math&quot;/&gt;&lt;wx:font wx:val=&quot;Cambria Math&quot;/&gt;&lt;w:i/&gt;&lt;w:color w:val=&quot;000000&quot;/&gt;&lt;w:lang w:fareast=&quot;KO&quot;/&gt;&lt;/w:rPr&gt;&lt;/m:ctrlPr&gt;&lt;/m:sSubSupPr&gt;&lt;m:e&gt;&lt;m:r&gt;&lt;w:rPr&gt;&lt;w:rFonts w:ascii=&quot;Cambria Math&quot; w:h-ansi=&quot;Cambria Math&quot;/&gt;&lt;wx:font wx:val=&quot;Cambria Math&quot;/&gt;&lt;w:i/&gt;&lt;w:color w:val=&quot;000000&quot;/&gt;&lt;w:lang w:fareast=&quot;KO&quot;/&gt;&lt;/w:rPr&gt;&lt;m:t&gt;N&lt;/m:t&gt;&lt;/m:r&gt;&lt;/m:e&gt;&lt;m:sub&gt;&lt;m:r&gt;&lt;w:rPr&gt;&lt;w:rFonts w:ascii=&quot;Cambria Math&quot; w:h-ansi=&quot;Cambria Math&quot;/&gt;&lt;wx:font wx:val=&quot;Cambria Math&quot;/&gt;&lt;w:i/&gt;&lt;w:color w:val=&quot;000000&quot;/&gt;&lt;w:lang w:fareast=&quot;KO&quot;/&gt;&lt;/w:rPr&gt;&lt;m:t&gt;dl&lt;/m:t&gt;&lt;/m:r&gt;&lt;/m:sub&gt;&lt;m:sup&gt;&lt;m:r&gt;&lt;w:rPr&gt;&lt;w:rFonts w:ascii=&quot;Cambria Math&quot; w:h-ansi=&quot;Cambria Math&quot;/&gt;&lt;wx:font wx:val=&quot;Cambria Math&quot;/&gt;&lt;w:i/&gt;&lt;w:color w:val=&quot;000000&quot;/&gt;&lt;w:lang w:fareast=&quot;KO&quot;/&gt;&lt;/w:rPr&gt;&lt;m:t&gt;TDD&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83" chromakey="#FFFFFF" o:title=""/>
              <o:lock v:ext="edit" aspectratio="t"/>
              <w10:wrap type="none"/>
              <w10:anchorlock/>
            </v:shape>
          </w:pict>
        </w:r>
      </w:ins>
      <w:ins w:id="4404" w:author="ZTE,Fei Xue1" w:date="2022-10-23T11:42:52Z">
        <w:r>
          <w:rPr>
            <w:rFonts w:eastAsia="宋体"/>
            <w:color w:val="000000"/>
            <w:lang w:eastAsia="ja-JP"/>
          </w:rPr>
          <w:fldChar w:fldCharType="end"/>
        </w:r>
      </w:ins>
      <w:ins w:id="4405" w:author="ZTE,Fei Xue1" w:date="2022-10-23T11:42:52Z">
        <w:r>
          <w:rPr>
            <w:rFonts w:eastAsia="宋体"/>
            <w:color w:val="000000"/>
            <w:lang w:eastAsia="ja-JP"/>
          </w:rPr>
          <w:t xml:space="preserve"> slots of different </w:t>
        </w:r>
      </w:ins>
      <w:ins w:id="4406" w:author="ZTE,Fei Xue1" w:date="2022-10-23T11:42:52Z">
        <w:r>
          <w:rPr>
            <w:rFonts w:eastAsia="宋体"/>
            <w:color w:val="000000"/>
            <w:lang w:eastAsia="ko-KR"/>
          </w:rPr>
          <w:t>10 ms measurement intervals</w:t>
        </w:r>
      </w:ins>
      <w:ins w:id="4407" w:author="ZTE,Fei Xue1" w:date="2022-10-23T11:42:52Z">
        <w:r>
          <w:rPr>
            <w:rFonts w:eastAsia="宋体"/>
            <w:color w:val="000000"/>
            <w:lang w:eastAsia="ja-JP"/>
          </w:rPr>
          <w:t xml:space="preserve"> and should have a minimum of </w:t>
        </w:r>
      </w:ins>
      <w:ins w:id="4408" w:author="ZTE,Fei Xue1" w:date="2022-10-23T11:42:52Z">
        <w:r>
          <w:rPr>
            <w:rFonts w:eastAsia="宋体"/>
            <w:color w:val="000000"/>
            <w:lang w:eastAsia="ja-JP"/>
          </w:rPr>
          <w:fldChar w:fldCharType="begin"/>
        </w:r>
      </w:ins>
      <w:ins w:id="4409" w:author="ZTE,Fei Xue1" w:date="2022-10-23T11:42:52Z">
        <w:r>
          <w:rPr>
            <w:rFonts w:eastAsia="宋体"/>
            <w:color w:val="000000"/>
            <w:lang w:eastAsia="ja-JP"/>
          </w:rPr>
          <w:instrText xml:space="preserve"> QUOTE </w:instrText>
        </w:r>
      </w:ins>
      <w:ins w:id="4410" w:author="ZTE,Fei Xue1" w:date="2022-10-23T11:42:52Z">
        <w:r>
          <w:rPr>
            <w:rFonts w:eastAsia="宋体"/>
            <w:position w:val="-5"/>
          </w:rPr>
          <w:pict>
            <v:shape id="_x0000_i1233" o:spt="75" type="#_x0000_t75" style="height:12pt;width:14.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3FE4&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4E3FE4&quot; wsp:rsidP=&quot;004E3FE4&quot;&gt;&lt;m:oMathPara&gt;&lt;m:oMath&gt;&lt;m:sSub&gt;&lt;m:sSubPr&gt;&lt;m:ctrlPr&gt;&lt;w:rPr&gt;&lt;w:rFonts w:ascii=&quot;Cambria Math&quot; w:fareast=&quot;Osaka&quot; w:h-ansi=&quot;Cambria Math&quot;/&gt;&lt;wx:font wx:val=&quot;Cambria Math&quot;/&gt;&lt;w:i/&gt;&lt;w:color w:val=&quot;000000&quot;/&gt;&lt;w:lang w:fareast=&quot;JA&quot;/&gt;&lt;/w:rPr&gt;&lt;/m:ctrlPr&gt;&lt;/m:sSubPr&gt;&lt;m:e&gt;&lt;m:r&gt;&lt;w:rPr&gt;&lt;w:rFonts w:ascii=&quot;Cambria Math&quot; w:fareast=&quot;Osaka&quot; w:h-ansi=&quot;Cambria Math&quot;/&gt;&lt;wx:font wx:val=&quot;Cambria Math&quot;/&gt;&lt;w:i/&gt;&lt;w:color w:val=&quot;000000&quot;/&gt;&lt;w:lang w:fareast=&quot;JA&quot;/&gt;&lt;/w:rPr&gt;&lt;m:t&gt;N&lt;/m:t&gt;&lt;/m:r&gt;&lt;/m:e&gt;&lt;m:sub&gt;&lt;m:r&gt;&lt;w:rPr&gt;&lt;w:rFonts w:ascii=&quot;Cambria Math&quot; w:fareast=&quot;Osaka&quot; w:h-ansi=&quot;Cambria Math&quot;/&gt;&lt;wx:font wx:val=&quot;Cambria Math&quot;/&gt;&lt;w:i/&gt;&lt;w:color w:val=&quot;000000&quot;/&gt;&lt;w:lang w:fareast=&quot;JA&quot;/&gt;&lt;/w:rPr&gt;&lt;m:t&gt;dl&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45" chromakey="#FFFFFF" o:title=""/>
              <o:lock v:ext="edit" aspectratio="t"/>
              <w10:wrap type="none"/>
              <w10:anchorlock/>
            </v:shape>
          </w:pict>
        </w:r>
      </w:ins>
      <w:ins w:id="4412" w:author="ZTE,Fei Xue1" w:date="2022-10-23T11:42:52Z">
        <w:r>
          <w:rPr>
            <w:rFonts w:eastAsia="宋体"/>
            <w:color w:val="000000"/>
            <w:lang w:eastAsia="ja-JP"/>
          </w:rPr>
          <w:instrText xml:space="preserve"> </w:instrText>
        </w:r>
      </w:ins>
      <w:ins w:id="4413" w:author="ZTE,Fei Xue1" w:date="2022-10-23T11:42:52Z">
        <w:r>
          <w:rPr>
            <w:rFonts w:eastAsia="宋体"/>
            <w:color w:val="000000"/>
            <w:lang w:eastAsia="ja-JP"/>
          </w:rPr>
          <w:fldChar w:fldCharType="separate"/>
        </w:r>
      </w:ins>
      <w:ins w:id="4414" w:author="ZTE,Fei Xue1" w:date="2022-10-23T11:42:52Z">
        <w:r>
          <w:rPr>
            <w:rFonts w:eastAsia="宋体"/>
            <w:position w:val="-5"/>
          </w:rPr>
          <w:pict>
            <v:shape id="_x0000_i1234" o:spt="75" type="#_x0000_t75" style="height:12pt;width:14.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3FE4&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4E3FE4&quot; wsp:rsidP=&quot;004E3FE4&quot;&gt;&lt;m:oMathPara&gt;&lt;m:oMath&gt;&lt;m:sSub&gt;&lt;m:sSubPr&gt;&lt;m:ctrlPr&gt;&lt;w:rPr&gt;&lt;w:rFonts w:ascii=&quot;Cambria Math&quot; w:fareast=&quot;Osaka&quot; w:h-ansi=&quot;Cambria Math&quot;/&gt;&lt;wx:font wx:val=&quot;Cambria Math&quot;/&gt;&lt;w:i/&gt;&lt;w:color w:val=&quot;000000&quot;/&gt;&lt;w:lang w:fareast=&quot;JA&quot;/&gt;&lt;/w:rPr&gt;&lt;/m:ctrlPr&gt;&lt;/m:sSubPr&gt;&lt;m:e&gt;&lt;m:r&gt;&lt;w:rPr&gt;&lt;w:rFonts w:ascii=&quot;Cambria Math&quot; w:fareast=&quot;Osaka&quot; w:h-ansi=&quot;Cambria Math&quot;/&gt;&lt;wx:font wx:val=&quot;Cambria Math&quot;/&gt;&lt;w:i/&gt;&lt;w:color w:val=&quot;000000&quot;/&gt;&lt;w:lang w:fareast=&quot;JA&quot;/&gt;&lt;/w:rPr&gt;&lt;m:t&gt;N&lt;/m:t&gt;&lt;/m:r&gt;&lt;/m:e&gt;&lt;m:sub&gt;&lt;m:r&gt;&lt;w:rPr&gt;&lt;w:rFonts w:ascii=&quot;Cambria Math&quot; w:fareast=&quot;Osaka&quot; w:h-ansi=&quot;Cambria Math&quot;/&gt;&lt;wx:font wx:val=&quot;Cambria Math&quot;/&gt;&lt;w:i/&gt;&lt;w:color w:val=&quot;000000&quot;/&gt;&lt;w:lang w:fareast=&quot;JA&quot;/&gt;&lt;/w:rPr&gt;&lt;m:t&gt;dl&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45" chromakey="#FFFFFF" o:title=""/>
              <o:lock v:ext="edit" aspectratio="t"/>
              <w10:wrap type="none"/>
              <w10:anchorlock/>
            </v:shape>
          </w:pict>
        </w:r>
      </w:ins>
      <w:ins w:id="4416" w:author="ZTE,Fei Xue1" w:date="2022-10-23T11:42:52Z">
        <w:r>
          <w:rPr>
            <w:rFonts w:eastAsia="宋体"/>
            <w:color w:val="000000"/>
            <w:lang w:eastAsia="ja-JP"/>
          </w:rPr>
          <w:fldChar w:fldCharType="end"/>
        </w:r>
      </w:ins>
      <w:ins w:id="4417" w:author="ZTE,Fei Xue1" w:date="2022-10-23T11:42:52Z">
        <w:r>
          <w:rPr>
            <w:rFonts w:eastAsia="宋体"/>
            <w:color w:val="000000"/>
            <w:lang w:eastAsia="ja-JP"/>
          </w:rPr>
          <w:t xml:space="preserve"> slots averaging length</w:t>
        </w:r>
      </w:ins>
      <w:ins w:id="4418" w:author="ZTE,Fei Xue1" w:date="2022-10-23T11:42:52Z">
        <w:r>
          <w:rPr>
            <w:rFonts w:eastAsia="Osaka"/>
            <w:color w:val="000000"/>
            <w:lang w:eastAsia="ja-JP"/>
          </w:rPr>
          <w:t xml:space="preserve"> where </w:t>
        </w:r>
      </w:ins>
      <w:ins w:id="4419" w:author="ZTE,Fei Xue1" w:date="2022-10-23T11:42:52Z">
        <w:r>
          <w:rPr>
            <w:rFonts w:eastAsia="Osaka"/>
            <w:color w:val="000000"/>
            <w:lang w:eastAsia="ja-JP"/>
          </w:rPr>
          <w:fldChar w:fldCharType="begin"/>
        </w:r>
      </w:ins>
      <w:ins w:id="4420" w:author="ZTE,Fei Xue1" w:date="2022-10-23T11:42:52Z">
        <w:r>
          <w:rPr>
            <w:rFonts w:eastAsia="Osaka"/>
            <w:color w:val="000000"/>
            <w:lang w:eastAsia="ja-JP"/>
          </w:rPr>
          <w:instrText xml:space="preserve"> QUOTE </w:instrText>
        </w:r>
      </w:ins>
      <w:ins w:id="4421" w:author="ZTE,Fei Xue1" w:date="2022-10-23T11:42:52Z">
        <w:r>
          <w:rPr>
            <w:rFonts w:eastAsia="Osaka"/>
            <w:position w:val="-5"/>
          </w:rPr>
          <w:pict>
            <v:shape id="_x0000_i1235" o:spt="75" type="#_x0000_t75" style="height:12pt;width:14.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5156&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8C5156&quot; wsp:rsidP=&quot;008C5156&quot;&gt;&lt;m:oMathPara&gt;&lt;m:oMath&gt;&lt;m:sSub&gt;&lt;m:sSubPr&gt;&lt;m:ctrlPr&gt;&lt;w:rPr&gt;&lt;w:rFonts w:ascii=&quot;Cambria Math&quot; w:fareast=&quot;Osaka&quot; w:h-ansi=&quot;Cambria Math&quot;/&gt;&lt;wx:font wx:val=&quot;Cambria Math&quot;/&gt;&lt;w:i/&gt;&lt;w:color w:val=&quot;000000&quot;/&gt;&lt;w:lang w:fareast=&quot;JA&quot;/&gt;&lt;/w:rPr&gt;&lt;/m:ctrlPr&gt;&lt;/m:sSubPr&gt;&lt;m:e&gt;&lt;m:r&gt;&lt;w:rPr&gt;&lt;w:rFonts w:ascii=&quot;Cambria Math&quot; w:fareast=&quot;Osaka&quot; w:h-ansi=&quot;Cambria Math&quot;/&gt;&lt;wx:font wx:val=&quot;Cambria Math&quot;/&gt;&lt;w:i/&gt;&lt;w:color w:val=&quot;000000&quot;/&gt;&lt;w:lang w:fareast=&quot;JA&quot;/&gt;&lt;/w:rPr&gt;&lt;m:t&gt;N&lt;/m:t&gt;&lt;/m:r&gt;&lt;/m:e&gt;&lt;m:sub&gt;&lt;m:r&gt;&lt;w:rPr&gt;&lt;w:rFonts w:ascii=&quot;Cambria Math&quot; w:fareast=&quot;Osaka&quot; w:h-ansi=&quot;Cambria Math&quot;/&gt;&lt;wx:font wx:val=&quot;Cambria Math&quot;/&gt;&lt;w:i/&gt;&lt;w:color w:val=&quot;000000&quot;/&gt;&lt;w:lang w:fareast=&quot;JA&quot;/&gt;&lt;/w:rPr&gt;&lt;m:t&gt;dl&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45" chromakey="#FFFFFF" o:title=""/>
              <o:lock v:ext="edit" aspectratio="t"/>
              <w10:wrap type="none"/>
              <w10:anchorlock/>
            </v:shape>
          </w:pict>
        </w:r>
      </w:ins>
      <w:ins w:id="4423" w:author="ZTE,Fei Xue1" w:date="2022-10-23T11:42:52Z">
        <w:r>
          <w:rPr>
            <w:rFonts w:eastAsia="Osaka"/>
            <w:color w:val="000000"/>
            <w:lang w:eastAsia="ja-JP"/>
          </w:rPr>
          <w:instrText xml:space="preserve"> </w:instrText>
        </w:r>
      </w:ins>
      <w:ins w:id="4424" w:author="ZTE,Fei Xue1" w:date="2022-10-23T11:42:52Z">
        <w:r>
          <w:rPr>
            <w:rFonts w:eastAsia="Osaka"/>
            <w:color w:val="000000"/>
            <w:lang w:eastAsia="ja-JP"/>
          </w:rPr>
          <w:fldChar w:fldCharType="separate"/>
        </w:r>
      </w:ins>
      <w:ins w:id="4425" w:author="ZTE,Fei Xue1" w:date="2022-10-23T11:42:52Z">
        <w:r>
          <w:rPr>
            <w:rFonts w:eastAsia="Osaka"/>
            <w:position w:val="-5"/>
          </w:rPr>
          <w:pict>
            <v:shape id="_x0000_i1236" o:spt="75" type="#_x0000_t75" style="height:12pt;width:14.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5156&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8C5156&quot; wsp:rsidP=&quot;008C5156&quot;&gt;&lt;m:oMathPara&gt;&lt;m:oMath&gt;&lt;m:sSub&gt;&lt;m:sSubPr&gt;&lt;m:ctrlPr&gt;&lt;w:rPr&gt;&lt;w:rFonts w:ascii=&quot;Cambria Math&quot; w:fareast=&quot;Osaka&quot; w:h-ansi=&quot;Cambria Math&quot;/&gt;&lt;wx:font wx:val=&quot;Cambria Math&quot;/&gt;&lt;w:i/&gt;&lt;w:color w:val=&quot;000000&quot;/&gt;&lt;w:lang w:fareast=&quot;JA&quot;/&gt;&lt;/w:rPr&gt;&lt;/m:ctrlPr&gt;&lt;/m:sSubPr&gt;&lt;m:e&gt;&lt;m:r&gt;&lt;w:rPr&gt;&lt;w:rFonts w:ascii=&quot;Cambria Math&quot; w:fareast=&quot;Osaka&quot; w:h-ansi=&quot;Cambria Math&quot;/&gt;&lt;wx:font wx:val=&quot;Cambria Math&quot;/&gt;&lt;w:i/&gt;&lt;w:color w:val=&quot;000000&quot;/&gt;&lt;w:lang w:fareast=&quot;JA&quot;/&gt;&lt;/w:rPr&gt;&lt;m:t&gt;N&lt;/m:t&gt;&lt;/m:r&gt;&lt;/m:e&gt;&lt;m:sub&gt;&lt;m:r&gt;&lt;w:rPr&gt;&lt;w:rFonts w:ascii=&quot;Cambria Math&quot; w:fareast=&quot;Osaka&quot; w:h-ansi=&quot;Cambria Math&quot;/&gt;&lt;wx:font wx:val=&quot;Cambria Math&quot;/&gt;&lt;w:i/&gt;&lt;w:color w:val=&quot;000000&quot;/&gt;&lt;w:lang w:fareast=&quot;JA&quot;/&gt;&lt;/w:rPr&gt;&lt;m:t&gt;dl&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45" chromakey="#FFFFFF" o:title=""/>
              <o:lock v:ext="edit" aspectratio="t"/>
              <w10:wrap type="none"/>
              <w10:anchorlock/>
            </v:shape>
          </w:pict>
        </w:r>
      </w:ins>
      <w:ins w:id="4427" w:author="ZTE,Fei Xue1" w:date="2022-10-23T11:42:52Z">
        <w:r>
          <w:rPr>
            <w:rFonts w:eastAsia="Osaka"/>
            <w:color w:val="000000"/>
            <w:lang w:eastAsia="ja-JP"/>
          </w:rPr>
          <w:fldChar w:fldCharType="end"/>
        </w:r>
      </w:ins>
      <w:ins w:id="4428" w:author="ZTE,Fei Xue1" w:date="2022-10-23T11:42:52Z">
        <w:r>
          <w:rPr>
            <w:rFonts w:eastAsia="Osaka"/>
            <w:color w:val="000000"/>
            <w:lang w:eastAsia="ja-JP"/>
          </w:rPr>
          <w:t xml:space="preserve"> is the number of slots in a 10 ms measurement interval</w:t>
        </w:r>
      </w:ins>
      <w:ins w:id="4429" w:author="ZTE,Fei Xue1" w:date="2022-10-23T11:42:52Z">
        <w:r>
          <w:rPr>
            <w:rFonts w:eastAsia="宋体"/>
            <w:color w:val="000000"/>
            <w:lang w:eastAsia="ja-JP"/>
          </w:rPr>
          <w:t>.</w:t>
        </w:r>
      </w:ins>
    </w:p>
    <w:p>
      <w:pPr>
        <w:overflowPunct w:val="0"/>
        <w:autoSpaceDE w:val="0"/>
        <w:autoSpaceDN w:val="0"/>
        <w:adjustRightInd w:val="0"/>
        <w:textAlignment w:val="baseline"/>
        <w:rPr>
          <w:ins w:id="4430" w:author="ZTE,Fei Xue1" w:date="2022-10-23T11:42:52Z"/>
          <w:color w:val="000000"/>
          <w:lang w:eastAsia="ja-JP"/>
        </w:rPr>
      </w:pPr>
      <w:ins w:id="4431" w:author="ZTE,Fei Xue1" w:date="2022-10-23T11:42:52Z">
        <w:r>
          <w:rPr>
            <w:rFonts w:eastAsia="×–¾’©‘Ì"/>
            <w:color w:val="000000"/>
            <w:lang w:eastAsia="ja-JP"/>
          </w:rPr>
          <w:fldChar w:fldCharType="begin"/>
        </w:r>
      </w:ins>
      <w:ins w:id="4432" w:author="ZTE,Fei Xue1" w:date="2022-10-23T11:42:52Z">
        <w:r>
          <w:rPr>
            <w:rFonts w:eastAsia="×–¾’©‘Ì"/>
            <w:color w:val="000000"/>
            <w:lang w:eastAsia="ja-JP"/>
          </w:rPr>
          <w:instrText xml:space="preserve"> QUOTE </w:instrText>
        </w:r>
      </w:ins>
      <w:ins w:id="4433" w:author="ZTE,Fei Xue1" w:date="2022-10-23T11:42:52Z">
        <w:r>
          <w:rPr>
            <w:position w:val="-5"/>
          </w:rPr>
          <w:pict>
            <v:shape id="_x0000_i1237" o:spt="75" type="#_x0000_t75" style="height:12pt;width:38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37DB&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AA37DB&quot; wsp:rsidP=&quot;00AA37DB&quot;&gt;&lt;m:oMathPara&gt;&lt;m:oMath&gt;&lt;m:sSub&gt;&lt;m:sSubPr&gt;&lt;m:ctrlPr&gt;&lt;w:rPr&gt;&lt;w:rFonts w:ascii=&quot;Cambria Math&quot; w:fareast=&quot;ÂÃ—â€“Â¾â€™Â©â€˜ÃŒ&quot; w:h-ansi=&quot;Cambria Math&quot;/&gt;&lt;wx:font wx:val=&quot;Cambria Math&quot;/&gt;&lt;w:i/&gt;&lt;w:color w:val=&quot;000000&quot;/&gt;&lt;w:lang w:fareast=&quot;JA&quot;/&gt;&lt;/w:rPr&gt;&lt;/m:ctrlPr&gt;&lt;/m:sSubPr&gt;&lt;m:e&gt;&lt;m:acc&gt;&lt;m:accPr&gt;&lt;m:chr m:val=&quot;Ì…&quot;/&gt;&lt;m:ctrlPr&gt;&lt;w:rPr&gt;&lt;w:rFonts w:ascii=&quot;Cambria Math&quot; w:fareast=&quot;ÂÃ—â€“Â¾â€™Â©â€˜ÃŒ&quot; w:h-ansi=&quot;Cambria Math&quot;/&gt;&lt;wx:font wx:val=&quot;Cambria Math&quot;/&gt;&lt;w:i/&gt;&lt;w:color w:val=&quot;000000&quot;/&gt;&lt;w:lang w:fareast=&quot;JA&quot;/&gt;&lt;/w:rPr&gt;&lt;/m:ctrlPr&gt;&lt;/m:accPr&gt;&lt;m:e&gt;&lt;m:r&gt;&lt;w:rPr&gt;&lt;w:rFonts w:ascii=&quot;Cambria Math&quot; w:fareast=&quot;ÂÃ—â€“Â¾â€™Â©â€˜ÃŒ&quot; w:h-ansi=&quot;Cambria Math&quot;/&gt;&lt;wx:font wx:val=&quot;Cambria Math&quot;/&gt;&lt;w:i/&gt;&lt;w:color w:val=&quot;000000&quot;/&gt;&lt;w:lang w:fareast=&quot;JA&quot;/&gt;&lt;/w:rPr&gt;&lt;m:t&gt;EVM&lt;/m:t&gt;&lt;/m:r&gt;&lt;/m:e&gt;&lt;/m:acc&gt;&lt;/m:e&gt;&lt;m:sub&gt;&lt;m:r&gt;&lt;m:rPr&gt;&lt;m:nor/&gt;&lt;/m:rPr&gt;&lt;w:rPr&gt;&lt;w:rFonts w:ascii=&quot;Cambria Math&quot; w:fareast=&quot;ÂÃ—â€“Â¾â€™Â©â€˜ÃŒ&quot; w:h-ansi=&quot;Cambria Math&quot;/&gt;&lt;wx:font wx:val=&quot;Cambria Math&quot;/&gt;&lt;w:color w:val=&quot;000000&quot;/&gt;&lt;w:lang w:fareast=&quot;JA&quot;/&gt;&lt;/w:rPr&gt;&lt;m:t&gt;frame&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84" chromakey="#FFFFFF" o:title=""/>
              <o:lock v:ext="edit" aspectratio="t"/>
              <w10:wrap type="none"/>
              <w10:anchorlock/>
            </v:shape>
          </w:pict>
        </w:r>
      </w:ins>
      <w:ins w:id="4435" w:author="ZTE,Fei Xue1" w:date="2022-10-23T11:42:52Z">
        <w:r>
          <w:rPr>
            <w:rFonts w:eastAsia="×–¾’©‘Ì"/>
            <w:color w:val="000000"/>
            <w:lang w:eastAsia="ja-JP"/>
          </w:rPr>
          <w:instrText xml:space="preserve"> </w:instrText>
        </w:r>
      </w:ins>
      <w:ins w:id="4436" w:author="ZTE,Fei Xue1" w:date="2022-10-23T11:42:52Z">
        <w:r>
          <w:rPr>
            <w:rFonts w:eastAsia="×–¾’©‘Ì"/>
            <w:color w:val="000000"/>
            <w:lang w:eastAsia="ja-JP"/>
          </w:rPr>
          <w:fldChar w:fldCharType="separate"/>
        </w:r>
      </w:ins>
      <w:ins w:id="4437" w:author="ZTE,Fei Xue1" w:date="2022-10-23T11:42:52Z">
        <w:r>
          <w:rPr>
            <w:position w:val="-5"/>
          </w:rPr>
          <w:pict>
            <v:shape id="_x0000_i1238" o:spt="75" type="#_x0000_t75" style="height:12pt;width:38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37DB&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AA37DB&quot; wsp:rsidP=&quot;00AA37DB&quot;&gt;&lt;m:oMathPara&gt;&lt;m:oMath&gt;&lt;m:sSub&gt;&lt;m:sSubPr&gt;&lt;m:ctrlPr&gt;&lt;w:rPr&gt;&lt;w:rFonts w:ascii=&quot;Cambria Math&quot; w:fareast=&quot;ÂÃ—â€“Â¾â€™Â©â€˜ÃŒ&quot; w:h-ansi=&quot;Cambria Math&quot;/&gt;&lt;wx:font wx:val=&quot;Cambria Math&quot;/&gt;&lt;w:i/&gt;&lt;w:color w:val=&quot;000000&quot;/&gt;&lt;w:lang w:fareast=&quot;JA&quot;/&gt;&lt;/w:rPr&gt;&lt;/m:ctrlPr&gt;&lt;/m:sSubPr&gt;&lt;m:e&gt;&lt;m:acc&gt;&lt;m:accPr&gt;&lt;m:chr m:val=&quot;Ì…&quot;/&gt;&lt;m:ctrlPr&gt;&lt;w:rPr&gt;&lt;w:rFonts w:ascii=&quot;Cambria Math&quot; w:fareast=&quot;ÂÃ—â€“Â¾â€™Â©â€˜ÃŒ&quot; w:h-ansi=&quot;Cambria Math&quot;/&gt;&lt;wx:font wx:val=&quot;Cambria Math&quot;/&gt;&lt;w:i/&gt;&lt;w:color w:val=&quot;000000&quot;/&gt;&lt;w:lang w:fareast=&quot;JA&quot;/&gt;&lt;/w:rPr&gt;&lt;/m:ctrlPr&gt;&lt;/m:accPr&gt;&lt;m:e&gt;&lt;m:r&gt;&lt;w:rPr&gt;&lt;w:rFonts w:ascii=&quot;Cambria Math&quot; w:fareast=&quot;ÂÃ—â€“Â¾â€™Â©â€˜ÃŒ&quot; w:h-ansi=&quot;Cambria Math&quot;/&gt;&lt;wx:font wx:val=&quot;Cambria Math&quot;/&gt;&lt;w:i/&gt;&lt;w:color w:val=&quot;000000&quot;/&gt;&lt;w:lang w:fareast=&quot;JA&quot;/&gt;&lt;/w:rPr&gt;&lt;m:t&gt;EVM&lt;/m:t&gt;&lt;/m:r&gt;&lt;/m:e&gt;&lt;/m:acc&gt;&lt;/m:e&gt;&lt;m:sub&gt;&lt;m:r&gt;&lt;m:rPr&gt;&lt;m:nor/&gt;&lt;/m:rPr&gt;&lt;w:rPr&gt;&lt;w:rFonts w:ascii=&quot;Cambria Math&quot; w:fareast=&quot;ÂÃ—â€“Â¾â€™Â©â€˜ÃŒ&quot; w:h-ansi=&quot;Cambria Math&quot;/&gt;&lt;wx:font wx:val=&quot;Cambria Math&quot;/&gt;&lt;w:color w:val=&quot;000000&quot;/&gt;&lt;w:lang w:fareast=&quot;JA&quot;/&gt;&lt;/w:rPr&gt;&lt;m:t&gt;frame&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84" chromakey="#FFFFFF" o:title=""/>
              <o:lock v:ext="edit" aspectratio="t"/>
              <w10:wrap type="none"/>
              <w10:anchorlock/>
            </v:shape>
          </w:pict>
        </w:r>
      </w:ins>
      <w:ins w:id="4439" w:author="ZTE,Fei Xue1" w:date="2022-10-23T11:42:52Z">
        <w:r>
          <w:rPr>
            <w:rFonts w:eastAsia="×–¾’©‘Ì"/>
            <w:color w:val="000000"/>
            <w:lang w:eastAsia="ja-JP"/>
          </w:rPr>
          <w:fldChar w:fldCharType="end"/>
        </w:r>
      </w:ins>
      <w:ins w:id="4440" w:author="ZTE,Fei Xue1" w:date="2022-10-23T11:42:52Z">
        <w:r>
          <w:rPr>
            <w:rFonts w:eastAsia="×–¾’©‘Ì"/>
            <w:color w:val="000000"/>
            <w:lang w:eastAsia="ja-JP"/>
          </w:rPr>
          <w:t xml:space="preserve"> </w:t>
        </w:r>
      </w:ins>
      <w:ins w:id="4441" w:author="ZTE,Fei Xue1" w:date="2022-10-23T11:42:52Z">
        <w:r>
          <w:rPr>
            <w:color w:val="000000"/>
            <w:lang w:eastAsia="ja-JP"/>
          </w:rPr>
          <w:t xml:space="preserve"> is </w:t>
        </w:r>
      </w:ins>
      <w:ins w:id="4442" w:author="ZTE,Fei Xue1" w:date="2022-10-23T11:42:52Z">
        <w:r>
          <w:rPr>
            <w:rFonts w:eastAsia="×–¾’©‘Ì"/>
            <w:color w:val="000000"/>
            <w:lang w:eastAsia="ja-JP"/>
          </w:rPr>
          <w:t>derived by:</w:t>
        </w:r>
      </w:ins>
      <w:ins w:id="4443" w:author="ZTE,Fei Xue1" w:date="2022-10-23T11:42:52Z">
        <w:r>
          <w:rPr>
            <w:color w:val="000000"/>
            <w:lang w:eastAsia="ja-JP"/>
          </w:rPr>
          <w:t xml:space="preserve"> Square the EVM results in each 10 ms measurement interval. Sum the squares, divide the sum by the number of EVM relevant locations, square-root the quotient (RMS).</w:t>
        </w:r>
      </w:ins>
    </w:p>
    <w:p>
      <w:pPr>
        <w:keepLines/>
        <w:tabs>
          <w:tab w:val="center" w:pos="4536"/>
          <w:tab w:val="right" w:pos="9072"/>
        </w:tabs>
        <w:overflowPunct w:val="0"/>
        <w:autoSpaceDE w:val="0"/>
        <w:autoSpaceDN w:val="0"/>
        <w:adjustRightInd w:val="0"/>
        <w:textAlignment w:val="baseline"/>
        <w:rPr>
          <w:ins w:id="4444" w:author="ZTE,Fei Xue1" w:date="2022-10-23T11:42:52Z"/>
          <w:color w:val="000000"/>
          <w:lang w:val="sv-FI" w:eastAsia="ja-JP"/>
        </w:rPr>
      </w:pPr>
      <w:ins w:id="4445" w:author="ZTE,Fei Xue1" w:date="2022-10-23T11:42:52Z">
        <w:r>
          <w:rPr>
            <w:color w:val="000000"/>
            <w:lang w:eastAsia="ja-JP"/>
          </w:rPr>
          <w:tab/>
        </w:r>
      </w:ins>
      <w:ins w:id="4446" w:author="ZTE,Fei Xue1" w:date="2022-10-23T11:42:52Z">
        <w:r>
          <w:rPr>
            <w:color w:val="000000"/>
            <w:lang w:val="sv-FI" w:eastAsia="ja-JP"/>
          </w:rPr>
          <w:fldChar w:fldCharType="begin"/>
        </w:r>
      </w:ins>
      <w:ins w:id="4447" w:author="ZTE,Fei Xue1" w:date="2022-10-23T11:42:52Z">
        <w:r>
          <w:rPr>
            <w:color w:val="000000"/>
            <w:lang w:val="sv-FI" w:eastAsia="ja-JP"/>
          </w:rPr>
          <w:instrText xml:space="preserve"> QUOTE </w:instrText>
        </w:r>
      </w:ins>
      <w:ins w:id="4448" w:author="ZTE,Fei Xue1" w:date="2022-10-23T11:42:52Z">
        <w:r>
          <w:rPr>
            <w:position w:val="-32"/>
          </w:rPr>
          <w:pict>
            <v:shape id="_x0000_i1239" o:spt="75" type="#_x0000_t75" style="height:35.5pt;width:170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00EA&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7900EA&quot; wsp:rsidP=&quot;007900EA&quot;&gt;&lt;m:oMathPara&gt;&lt;m:oMath&gt;&lt;m:sSub&gt;&lt;m:sSubPr&gt;&lt;m:ctrlPr&gt;&lt;w:rPr&gt;&lt;w:rFonts w:ascii=&quot;Cambria Math&quot; w:fareast=&quot;ÂÃ—â€“Â¾â€™Â©â€˜ÃŒ&quot; w:h-ansi=&quot;Cambria Math&quot;/&gt;&lt;wx:font wx:val=&quot;Cambria Math&quot;/&gt;&lt;w:noProof/&gt;&lt;w:color w:val=&quot;000000&quot;/&gt;&lt;w:lang w:fareast=&quot;JA&quot;/&gt;&lt;/w:rPr&gt;&lt;/m:ctrlPr&gt;&lt;/m:sSubPr&gt;&lt;m:e&gt;&lt;m:acc&gt;&lt;m:accPr&gt;&lt;m:chr m:val=&quot;Ì…&quot;/&gt;&lt;m:ctrlPr&gt;&lt;w:rPr&gt;&lt;w:rFonts w:ascii=&quot;Cambria Math&quot; w:fareast=&quot;ÂÃ—â€“Â¾â€™Â©â€˜ÃŒ&quot; w:h-ansi=&quot;Cambria Math&quot;/&gt;&lt;wx:font wx:val=&quot;Cambria Math&quot;/&gt;&lt;w:noProof/&gt;&lt;w:color w:val=&quot;000000&quot;/&gt;&lt;w:lang w:fareast=&quot;JA&quot;/&gt;&lt;/w:rPr&gt;&lt;/m:ctrlPr&gt;&lt;/m:accPr&gt;&lt;m:e&gt;&lt;m:r&gt;&lt;w:rPr&gt;&lt;w:rFonts w:ascii=&quot;Cambria Math&quot; w:fareast=&quot;ÂÃ—â€“Â¾â€™Â©â€˜ÃŒ&quot; w:h-ansi=&quot;Cambria Math&quot;/&gt;&lt;wx:font wx:val=&quot;Cambria Math&quot;/&gt;&lt;w:i/&gt;&lt;w:noProof/&gt;&lt;w:color w:val=&quot;000000&quot;/&gt;&lt;w:lang w:fareast=&quot;JA&quot;/&gt;&lt;/w:rPr&gt;&lt;m:t&gt;EVM&lt;/m:t&gt;&lt;/m:r&gt;&lt;/m:e&gt;&lt;/m:acc&gt;&lt;/m:e&gt;&lt;m:sub&gt;&lt;m:r&gt;&lt;m:rPr&gt;&lt;m:nor/&gt;&lt;/m:rPr&gt;&lt;w:rPr&gt;&lt;w:rFonts w:fareast=&quot;ÂÃ—â€“Â¾â€™Â©â€˜ÃŒ&quot;/&gt;&lt;w:noProof/&gt;&lt;w:color w:val=&quot;000000&quot;/&gt;&lt;w:lang w:val=&quot;SV-FI&quot; w:fareast=&quot;JA&quot;/&gt;&lt;/w:rPr&gt;&lt;m:t&gt;frame&lt;/m:t&gt;&lt;/m:r&gt;&lt;/m:sub&gt;&lt;/m:sSub&gt;&lt;m:r&gt;&lt;m:rPr&gt;&lt;m:sty m:val=&quot;p&quot;/&gt;&lt;/m:rPr&gt;&lt;w:rPr&gt;&lt;w:rFonts w:ascii=&quot;Cambria Math&quot; w:h-ansi=&quot;Cambria Math&quot;/&gt;&lt;wx:font wx:val=&quot;Cambria Math&quot;/&gt;&lt;w:noProof/&gt;&lt;w:color w:val=&quot;000000&quot;/&gt;&lt;w:lang w:val=&quot;SV-FI&quot; w:fareast=&quot;KO&quot;/&gt;&lt;/w:rPr&gt;&lt;m:t&gt;=&lt;/m:t&gt;&lt;/m:r&gt;&lt;m:rad&gt;&lt;m:radPr&gt;&lt;m:degHide m:val=&quot;1&quot;/&gt;&lt;m:ctrlPr&gt;&lt;w:rPr&gt;&lt;w:rFonts w:ascii=&quot;Cambria Math&quot; w:h-ansi=&quot;Cambria Math&quot;/&gt;&lt;wx:font wx:val=&quot;Cambria Math&quot;/&gt;&lt;w:noProof/&gt;&lt;w:color w:val=&quot;000000&quot;/&gt;&lt;w:lang w:fareast=&quot;KO&quot;/&gt;&lt;/w:rPr&gt;&lt;/m:ctrlPr&gt;&lt;/m:radPr&gt;&lt;m:deg/&gt;&lt;m:e&gt;&lt;m:f&gt;&lt;m:fPr&gt;&lt;m:ctrlPr&gt;&lt;w:rPr&gt;&lt;w:rFonts w:ascii=&quot;Cambria Math&quot; w:h-ansi=&quot;Cambria Math&quot;/&gt;&lt;wx:font wx:val=&quot;Cambria Math&quot;/&gt;&lt;w:noProof/&gt;&lt;w:color w:val=&quot;000000&quot;/&gt;&lt;w:lang w:fareast=&quot;KO&quot;/&gt;&lt;/w:rPr&gt;&lt;/m:ctrlPr&gt;&lt;/m:fPr&gt;&lt;m:num&gt;&lt;m:r&gt;&lt;m:rPr&gt;&lt;m:sty m:val=&quot;p&quot;/&gt;&lt;/m:rPr&gt;&lt;w:rPr&gt;&lt;w:rFonts w:ascii=&quot;Cambria Math&quot; w:h-ansi=&quot;Cambria Math&quot;/&gt;&lt;wx:font wx:val=&quot;Cambria Math&quot;/&gt;&lt;w:noProof/&gt;&lt;w:color w:val=&quot;000000&quot;/&gt;&lt;w:lang w:val=&quot;SV-FI&quot; w:fareast=&quot;KO&quot;/&gt;&lt;/w:rPr&gt;&lt;m:t&gt;1&lt;/m:t&gt;&lt;/m:r&gt;&lt;/m:num&gt;&lt;m:den&gt;&lt;m:nary&gt;&lt;m:naryPr&gt;&lt;m:chr m:val=&quot;âˆ‘&quot;/&gt;&lt;m:limLoc m:val=&quot;undOvr&quot;/&gt;&lt;m:ctrlPr&gt;&lt;w:rPr&gt;&lt;w:rFonts w:ascii=&quot;Cambria Math&quot; w:h-ansi=&quot;Cambria Math&quot;/&gt;&lt;wx:font wx:val=&quot;Cambria Math&quot;/&gt;&lt;w:noProof/&gt;&lt;w:color w:val=&quot;000000&quot;/&gt;&lt;w:lang w:fareast=&quot;KO&quot;/&gt;&lt;/w:rPr&gt;&lt;/m:ctrlPr&gt;&lt;/m:naryPr&gt;&lt;m:sub&gt;&lt;m:r&gt;&lt;w:rPr&gt;&lt;w:rFonts w:ascii=&quot;Cambria Math&quot; w:h-ansi=&quot;Cambria Math&quot;/&gt;&lt;wx:font wx:val=&quot;Cambria Math&quot;/&gt;&lt;w:i/&gt;&lt;w:noProof/&gt;&lt;w:color w:val=&quot;000000&quot;/&gt;&lt;w:lang w:fareast=&quot;KO&quot;/&gt;&lt;/w:rPr&gt;&lt;m:t&gt;i&lt;/m:t&gt;&lt;/m:r&gt;&lt;m:r&gt;&lt;m:rPr&gt;&lt;m:sty m:val=&quot;p&quot;/&gt;&lt;/m:rPr&gt;&lt;w:rPr&gt;&lt;w:rFonts w:ascii=&quot;Cambria Math&quot; w:h-ansi=&quot;Cambria Math&quot;/&gt;&lt;wx:font wx:val=&quot;Cambria Math&quot;/&gt;&lt;w:noProof/&gt;&lt;w:color w:val=&quot;000000&quot;/&gt;&lt;w:lang w:val=&quot;SV-FI&quot; w:fareast=&quot;KO&quot;/&gt;&lt;/w:rPr&gt;&lt;m:t&gt;=1&lt;/m:t&gt;&lt;/m:r&gt;&lt;/m:sub&gt;&lt;m:sup&gt;&lt;m:sSubSup&gt;&lt;m:sSubSupPr&gt;&lt;m:ctrlPr&gt;&lt;w:rPr&gt;&lt;w:rFonts w:ascii=&quot;Cambria Math&quot; w:h-ansi=&quot;Cambria Math&quot;/&gt;&lt;wx:font wx:val=&quot;Cambria Math&quot;/&gt;&lt;w:noProof/&gt;&lt;w:color w:val=&quot;000000&quot;/&gt;&lt;w:lang w:fareast=&quot;KO&quot;/&gt;&lt;/w:rPr&gt;&lt;/m:ctrlPr&gt;&lt;/m:sSubSupPr&gt;&lt;m:e&gt;&lt;m:r&gt;&lt;w:rPr&gt;&lt;w:rFonts w:ascii=&quot;Cambria Math&quot; w:h-ansi=&quot;Cambria Math&quot;/&gt;&lt;wx:font wx:val=&quot;Cambria Math&quot;/&gt;&lt;w:i/&gt;&lt;w:noProof/&gt;&lt;w:color w:val=&quot;000000&quot;/&gt;&lt;w:lang w:fareast=&quot;KO&quot;/&gt;&lt;/w:rPr&gt;&lt;m:t&gt;N&lt;/m:t&gt;&lt;/m:r&gt;&lt;/m:e&gt;&lt;m:sub&gt;&lt;m:r&gt;&lt;w:rPr&gt;&lt;w:rFonts w:ascii=&quot;Cambria Math&quot; w:h-ansi=&quot;Cambria Math&quot;/&gt;&lt;wx:font wx:val=&quot;Cambria Math&quot;/&gt;&lt;w:i/&gt;&lt;w:noProof/&gt;&lt;w:color w:val=&quot;000000&quot;/&gt;&lt;w:lang w:fareast=&quot;KO&quot;/&gt;&lt;/w:rPr&gt;&lt;m:t&gt;dl&lt;/m:t&gt;&lt;/m:r&gt;&lt;/m:sub&gt;&lt;m:sup&gt;&lt;m:r&gt;&lt;w:rPr&gt;&lt;w:rFonts w:ascii=&quot;Cambria Math&quot; w:h-ansi=&quot;Cambria Math&quot;/&gt;&lt;wx:font wx:val=&quot;Cambria Math&quot;/&gt;&lt;w:i/&gt;&lt;w:noProof/&gt;&lt;w:color w:val=&quot;000000&quot;/&gt;&lt;w:lang w:fareast=&quot;KO&quot;/&gt;&lt;/w:rPr&gt;&lt;m:t&gt;TDD&lt;/m:t&gt;&lt;/m:r&gt;&lt;/m:sup&gt;&lt;/m:sSubSup&gt;&lt;/m:sup&gt;&lt;m:e&gt;&lt;m:sSub&gt;&lt;m:sSubPr&gt;&lt;m:ctrlPr&gt;&lt;w:rPr&gt;&lt;w:rFonts w:ascii=&quot;Cambria Math&quot; w:h-ansi=&quot;Cambria Math&quot;/&gt;&lt;wx:font wx:val=&quot;Cambria Math&quot;/&gt;&lt;w:noProof/&gt;&lt;w:color w:val=&quot;000000&quot;/&gt;&lt;w:lang w:fareast=&quot;KO&quot;/&gt;&lt;/w:rPr&gt;&lt;/m:ctrlPr&gt;&lt;/m:sSubPr&gt;&lt;m:e&gt;&lt;m:r&gt;&lt;w:rPr&gt;&lt;w:rFonts w:ascii=&quot;Cambria Math&quot; w:h-ansi=&quot;Cambria Math&quot;/&gt;&lt;wx:font wx:val=&quot;Cambria Math&quot;/&gt;&lt;w:i/&gt;&lt;w:noProof/&gt;&lt;w:color w:val=&quot;000000&quot;/&gt;&lt;w:lang w:fareast=&quot;KO&quot;/&gt;&lt;/w:rPr&gt;&lt;m:t&gt;N&lt;/m:t&gt;&lt;/m:r&gt;&lt;/m:e&gt;&lt;m:sub&gt;&lt;m:r&gt;&lt;w:rPr&gt;&lt;w:rFonts w:ascii=&quot;Cambria Math&quot; w:h-ansi=&quot;Cambria Math&quot;/&gt;&lt;wx:font wx:val=&quot;Cambria Math&quot;/&gt;&lt;w:i/&gt;&lt;w:noProof/&gt;&lt;w:color w:val=&quot;000000&quot;/&gt;&lt;w:lang w:fareast=&quot;KO&quot;/&gt;&lt;/w:rPr&gt;&lt;m:t&gt;i&lt;/m:t&gt;&lt;/m:r&gt;&lt;/m:sub&gt;&lt;/m:sSub&gt;&lt;/m:e&gt;&lt;/m:nary&gt;&lt;/m:den&gt;&lt;/m:f&gt;&lt;m:nary&gt;&lt;m:naryPr&gt;&lt;m:chr m:val=&quot;âˆ‘&quot;/&gt;&lt;m:limLoc m:val=&quot;undOvr&quot;/&gt;&lt;m:ctrlPr&gt;&lt;w:rPr&gt;&lt;w:rFonts w:ascii=&quot;Cambria Math&quot; w:h-ansi=&quot;Cambria Math&quot;/&gt;&lt;wx:font wx:val=&quot;Cambria Math&quot;/&gt;&lt;w:noProof/&gt;&lt;w:color w:val=&quot;000000&quot;/&gt;&lt;w:lang w:fareast=&quot;KO&quot;/&gt;&lt;/w:rPr&gt;&lt;/m:ctrlPr&gt;&lt;/m:naryPr&gt;&lt;m:sub&gt;&lt;m:r&gt;&lt;w:rPr&gt;&lt;w:rFonts w:ascii=&quot;Cambria Math&quot; w:h-ansi=&quot;Cambria Math&quot;/&gt;&lt;wx:font wx:val=&quot;Cambria Math&quot;/&gt;&lt;w:i/&gt;&lt;w:noProof/&gt;&lt;w:color w:val=&quot;000000&quot;/&gt;&lt;w:lang w:fareast=&quot;KO&quot;/&gt;&lt;/w:rPr&gt;&lt;m:t&gt;i&lt;/m:t&gt;&lt;/m:r&gt;&lt;m:r&gt;&lt;m:rPr&gt;&lt;m:sty m:val=&quot;p&quot;/&gt;&lt;/m:rPr&gt;&lt;w:rPr&gt;&lt;w:rFonts w:ascii=&quot;Cambria Math&quot; w:h-ansi=&quot;Cambria Math&quot;/&gt;&lt;wx:font wx:val=&quot;Cambria Math&quot;/&gt;&lt;w:noProof/&gt;&lt;w:color w:val=&quot;000000&quot;/&gt;&lt;w:lang w:val=&quot;SV-FI&quot; w:fareast=&quot;KO&quot;/&gt;&lt;/w:rPr&gt;&lt;m:t&gt;=1&lt;/m:t&gt;&lt;/m:r&gt;&lt;/m:sub&gt;&lt;m:sup&gt;&lt;m:sSubSup&gt;&lt;m:sSubSupPr&gt;&lt;m:ctrlPr&gt;&lt;w:rPr&gt;&lt;w:rFonts w:ascii=&quot;Cambria Math&quot; w:h-ansi=&quot;Cambria Math&quot;/&gt;&lt;wx:font wx:val=&quot;Cambria Math&quot;/&gt;&lt;w:noProof/&gt;&lt;w:color w:val=&quot;000000&quot;/&gt;&lt;w:lang w:fareast=&quot;KO&quot;/&gt;&lt;/w:rPr&gt;&lt;/m:ctrlPr&gt;&lt;/m:sSubSupPr&gt;&lt;m:e&gt;&lt;m:r&gt;&lt;w:rPr&gt;&lt;w:rFonts w:ascii=&quot;Cambria Math&quot; w:h-ansi=&quot;Cambria Math&quot;/&gt;&lt;wx:font wx:val=&quot;Cambria Math&quot;/&gt;&lt;w:i/&gt;&lt;w:noProof/&gt;&lt;w:color w:val=&quot;000000&quot;/&gt;&lt;w:lang w:fareast=&quot;KO&quot;/&gt;&lt;/w:rPr&gt;&lt;m:t&gt;N&lt;/m:t&gt;&lt;/m:r&gt;&lt;/m:e&gt;&lt;m:sub&gt;&lt;m:r&gt;&lt;w:rPr&gt;&lt;w:rFonts w:ascii=&quot;Cambria Math&quot; w:h-ansi=&quot;Cambria Math&quot;/&gt;&lt;wx:font wx:val=&quot;Cambria Math&quot;/&gt;&lt;w:i/&gt;&lt;w:noProof/&gt;&lt;w:color w:val=&quot;000000&quot;/&gt;&lt;w:lang w:fareast=&quot;KO&quot;/&gt;&lt;/w:rPr&gt;&lt;m:t&gt;dl&lt;/m:t&gt;&lt;/m:r&gt;&lt;/m:sub&gt;&lt;m:sup&gt;&lt;m:r&gt;&lt;w:rPr&gt;&lt;w:rFonts w:ascii=&quot;Cambria Math&quot; w:h-ansi=&quot;Cambria Math&quot;/&gt;&lt;wx:font wx:val=&quot;Cambria Math&quot;/&gt;&lt;w:i/&gt;&lt;w:noProof/&gt;&lt;w:color w:val=&quot;000000&quot;/&gt;&lt;w:lang w:fareast=&quot;KO&quot;/&gt;&lt;/w:rPr&gt;&lt;m:t&gt;TDD&lt;/m:t&gt;&lt;/m:r&gt;&lt;/m:sup&gt;&lt;/m:sSubSup&gt;&lt;/m:sup&gt;&lt;m:e&gt;&lt;m:nary&gt;&lt;m:naryPr&gt;&lt;m:chr m:val=&quot;âˆ‘&quot;/&gt;&lt;m:limLoc m:val=&quot;undOvr&quot;/&gt;&lt;m:ctrlPr&gt;&lt;w:rPr&gt;&lt;w:rFonts w:ascii=&quot;Cambria Math&quot; w:h-ansi=&quot;Cambria Math&quot;/&gt;&lt;wx:font wx:val=&quot;Cambria Math&quot;/&gt;&lt;w:noProof/&gt;&lt;w:color w:val=&quot;000000&quot;/&gt;&lt;w:lang w:fareast=&quot;KO&quot;/&gt;&lt;/w:rPr&gt;&lt;/m:ctrlPr&gt;&lt;/m:naryPr&gt;&lt;m:sub&gt;&lt;m:r&gt;&lt;w:rPr&gt;&lt;w:rFonts w:ascii=&quot;Cambria Math&quot; w:h-ansi=&quot;Cambria Math&quot;/&gt;&lt;wx:font wx:val=&quot;Cambria Math&quot;/&gt;&lt;w:i/&gt;&lt;w:noProof/&gt;&lt;w:color w:val=&quot;000000&quot;/&gt;&lt;w:lang w:fareast=&quot;KO&quot;/&gt;&lt;/w:rPr&gt;&lt;m:t&gt;j&lt;/m:t&gt;&lt;/m:r&gt;&lt;m:r&gt;&lt;m:rPr&gt;&lt;m:sty m:val=&quot;p&quot;/&gt;&lt;/m:rPr&gt;&lt;w:rPr&gt;&lt;w:rFonts w:ascii=&quot;Cambria Math&quot; w:h-ansi=&quot;Cambria Math&quot;/&gt;&lt;wx:font wx:val=&quot;Cambria Math&quot;/&gt;&lt;w:noProof/&gt;&lt;w:color w:val=&quot;000000&quot;/&gt;&lt;w:lang w:val=&quot;SV-FI&quot; w:fareast=&quot;KO&quot;/&gt;&lt;/w:rPr&gt;&lt;m:t&gt;=1&lt;/m:t&gt;&lt;/m:r&gt;&lt;/m:sub&gt;&lt;m:sup&gt;&lt;m:sSub&gt;&lt;m:sSubPr&gt;&lt;m:ctrlPr&gt;&lt;w:rPr&gt;&lt;w:rFonts w:ascii=&quot;Cambria Math&quot; w:h-ansi=&quot;Cambria Math&quot;/&gt;&lt;wx:font wx:val=&quot;Cambria Math&quot;/&gt;&lt;w:noProof/&gt;&lt;w:color w:val=&quot;000000&quot;/&gt;&lt;w:lang w:fareast=&quot;KO&quot;/&gt;&lt;/w:rPr&gt;&lt;/m:ctrlPr&gt;&lt;/m:sSubPr&gt;&lt;m:e&gt;&lt;m:r&gt;&lt;w:rPr&gt;&lt;w:rFonts w:ascii=&quot;Cambria Math&quot; w:h-ansi=&quot;Cambria Math&quot;/&gt;&lt;wx:font wx:val=&quot;Cambria Math&quot;/&gt;&lt;w:i/&gt;&lt;w:noProof/&gt;&lt;w:color w:val=&quot;000000&quot;/&gt;&lt;w:lang w:fareast=&quot;KO&quot;/&gt;&lt;/w:rPr&gt;&lt;m:t&gt;N&lt;/m:t&gt;&lt;/m:r&gt;&lt;/m:e&gt;&lt;m:sub&gt;&lt;m:r&gt;&lt;w:rPr&gt;&lt;w:rFonts w:ascii=&quot;Cambria Math&quot; w:h-ansi=&quot;Cambria Math&quot;/&gt;&lt;wx:font wx:val=&quot;Cambria Math&quot;/&gt;&lt;w:i/&gt;&lt;w:noProof/&gt;&lt;w:color w:val=&quot;000000&quot;/&gt;&lt;w:lang w:fareast=&quot;KO&quot;/&gt;&lt;/w:rPr&gt;&lt;m:t&gt;i&lt;/m:t&gt;&lt;/m:r&gt;&lt;/m:sub&gt;&lt;/m:sSub&gt;&lt;/m:sup&gt;&lt;m:e&gt;&lt;m:sSubSup&gt;&lt;m:sSubSupPr&gt;&lt;m:ctrlPr&gt;&lt;w:rPr&gt;&lt;w:rFonts w:ascii=&quot;Cambria Math&quot; w:h-ansi=&quot;Cambria Math&quot;/&gt;&lt;wx:font wx:val=&quot;Cambria Math&quot;/&gt;&lt;w:noProof/&gt;&lt;w:color w:val=&quot;000000&quot;/&gt;&lt;w:lang w:fareast=&quot;KO&quot;/&gt;&lt;/w:rPr&gt;&lt;/m:ctrlPr&gt;&lt;/m:sSubSupPr&gt;&lt;m:e&gt;&lt;m:r&gt;&lt;w:rPr&gt;&lt;w:rFonts w:ascii=&quot;Cambria Math&quot; w:h-ansi=&quot;Cambria Math&quot;/&gt;&lt;wx:font wx:val=&quot;Cambria Math&quot;/&gt;&lt;w:i/&gt;&lt;w:noProof/&gt;&lt;w:color w:val=&quot;000000&quot;/&gt;&lt;w:lang w:fareast=&quot;KO&quot;/&gt;&lt;/w:rPr&gt;&lt;m:t&gt;EVM&lt;/m:t&gt;&lt;/m:r&gt;&lt;/m:e&gt;&lt;m:sub&gt;&lt;m:r&gt;&lt;w:rPr&gt;&lt;w:rFonts w:ascii=&quot;Cambria Math&quot; w:h-ansi=&quot;Cambria Math&quot;/&gt;&lt;wx:font wx:val=&quot;Cambria Math&quot;/&gt;&lt;w:i/&gt;&lt;w:noProof/&gt;&lt;w:color w:val=&quot;000000&quot;/&gt;&lt;w:lang w:fareast=&quot;KO&quot;/&gt;&lt;/w:rPr&gt;&lt;m:t&gt;i&lt;/m:t&gt;&lt;/m:r&gt;&lt;m:r&gt;&lt;m:rPr&gt;&lt;m:sty m:val=&quot;p&quot;/&gt;&lt;/m:rPr&gt;&lt;w:rPr&gt;&lt;w:rFonts w:ascii=&quot;Cambria Math&quot; w:h-ansi=&quot;Cambria Math&quot;/&gt;&lt;wx:font wx:val=&quot;Cambria Math&quot;/&gt;&lt;w:noProof/&gt;&lt;w:color w:val=&quot;000000&quot;/&gt;&lt;w:lang w:val=&quot;SV-FI&quot; w:fareast=&quot;KO&quot;/&gt;&lt;/w:rPr&gt;&lt;m:t&gt;,&lt;/m:t&gt;&lt;/m:r&gt;&lt;m:r&gt;&lt;w:rPr&gt;&lt;w:rFonts w:ascii=&quot;Cambria Math&quot; w:h-ansi=&quot;Cambria Math&quot;/&gt;&lt;wx:font wx:val=&quot;Cambria Math&quot;/&gt;&lt;w:i/&gt;&lt;w:noProof/&gt;&lt;w:color w:val=&quot;000000&quot;/&gt;&lt;w:lang w:fareast=&quot;KO&quot;/&gt;&lt;/w:rPr&gt;&lt;m:t&gt;j&lt;/m:t&gt;&lt;/m:r&gt;&lt;/m:sub&gt;&lt;m:sup&gt;&lt;m:r&gt;&lt;m:rPr&gt;&lt;m:sty m:val=&quot;p&quot;/&gt;&lt;/m:rPr&gt;&lt;w:rPr&gt;&lt;w:rFonts w:ascii=&quot;Cambria Math&quot; w:h-ansi=&quot;Cambria Math&quot;/&gt;&lt;wx:font wx:val=&quot;Cambria Math&quot;/&gt;&lt;w:noProof/&gt;&lt;w:color w:val=&quot;000000&quot;/&gt;&lt;w:lang w:val=&quot;SV-FI&quot; w:fareast=&quot;KO&quot;/&gt;&lt;/w:rPr&gt;&lt;m:t&gt;2&lt;/m:t&gt;&lt;/m:r&gt;&lt;/m:sup&gt;&lt;/m:sSubSup&gt;&lt;/m:e&gt;&lt;/m:nary&gt;&lt;/m:e&gt;&lt;/m:nary&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85" chromakey="#FFFFFF" o:title=""/>
              <o:lock v:ext="edit" aspectratio="t"/>
              <w10:wrap type="none"/>
              <w10:anchorlock/>
            </v:shape>
          </w:pict>
        </w:r>
      </w:ins>
      <w:ins w:id="4450" w:author="ZTE,Fei Xue1" w:date="2022-10-23T11:42:52Z">
        <w:r>
          <w:rPr>
            <w:color w:val="000000"/>
            <w:lang w:val="sv-FI" w:eastAsia="ja-JP"/>
          </w:rPr>
          <w:instrText xml:space="preserve"> </w:instrText>
        </w:r>
      </w:ins>
      <w:ins w:id="4451" w:author="ZTE,Fei Xue1" w:date="2022-10-23T11:42:52Z">
        <w:r>
          <w:rPr>
            <w:color w:val="000000"/>
            <w:lang w:val="sv-FI" w:eastAsia="ja-JP"/>
          </w:rPr>
          <w:fldChar w:fldCharType="separate"/>
        </w:r>
      </w:ins>
      <w:ins w:id="4452" w:author="ZTE,Fei Xue1" w:date="2022-10-23T11:42:52Z">
        <w:r>
          <w:rPr>
            <w:position w:val="-32"/>
          </w:rPr>
          <w:pict>
            <v:shape id="_x0000_i1240" o:spt="75" type="#_x0000_t75" style="height:35.5pt;width:170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00EA&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7900EA&quot; wsp:rsidP=&quot;007900EA&quot;&gt;&lt;m:oMathPara&gt;&lt;m:oMath&gt;&lt;m:sSub&gt;&lt;m:sSubPr&gt;&lt;m:ctrlPr&gt;&lt;w:rPr&gt;&lt;w:rFonts w:ascii=&quot;Cambria Math&quot; w:fareast=&quot;ÂÃ—â€“Â¾â€™Â©â€˜ÃŒ&quot; w:h-ansi=&quot;Cambria Math&quot;/&gt;&lt;wx:font wx:val=&quot;Cambria Math&quot;/&gt;&lt;w:noProof/&gt;&lt;w:color w:val=&quot;000000&quot;/&gt;&lt;w:lang w:fareast=&quot;JA&quot;/&gt;&lt;/w:rPr&gt;&lt;/m:ctrlPr&gt;&lt;/m:sSubPr&gt;&lt;m:e&gt;&lt;m:acc&gt;&lt;m:accPr&gt;&lt;m:chr m:val=&quot;Ì…&quot;/&gt;&lt;m:ctrlPr&gt;&lt;w:rPr&gt;&lt;w:rFonts w:ascii=&quot;Cambria Math&quot; w:fareast=&quot;ÂÃ—â€“Â¾â€™Â©â€˜ÃŒ&quot; w:h-ansi=&quot;Cambria Math&quot;/&gt;&lt;wx:font wx:val=&quot;Cambria Math&quot;/&gt;&lt;w:noProof/&gt;&lt;w:color w:val=&quot;000000&quot;/&gt;&lt;w:lang w:fareast=&quot;JA&quot;/&gt;&lt;/w:rPr&gt;&lt;/m:ctrlPr&gt;&lt;/m:accPr&gt;&lt;m:e&gt;&lt;m:r&gt;&lt;w:rPr&gt;&lt;w:rFonts w:ascii=&quot;Cambria Math&quot; w:fareast=&quot;ÂÃ—â€“Â¾â€™Â©â€˜ÃŒ&quot; w:h-ansi=&quot;Cambria Math&quot;/&gt;&lt;wx:font wx:val=&quot;Cambria Math&quot;/&gt;&lt;w:i/&gt;&lt;w:noProof/&gt;&lt;w:color w:val=&quot;000000&quot;/&gt;&lt;w:lang w:fareast=&quot;JA&quot;/&gt;&lt;/w:rPr&gt;&lt;m:t&gt;EVM&lt;/m:t&gt;&lt;/m:r&gt;&lt;/m:e&gt;&lt;/m:acc&gt;&lt;/m:e&gt;&lt;m:sub&gt;&lt;m:r&gt;&lt;m:rPr&gt;&lt;m:nor/&gt;&lt;/m:rPr&gt;&lt;w:rPr&gt;&lt;w:rFonts w:fareast=&quot;ÂÃ—â€“Â¾â€™Â©â€˜ÃŒ&quot;/&gt;&lt;w:noProof/&gt;&lt;w:color w:val=&quot;000000&quot;/&gt;&lt;w:lang w:val=&quot;SV-FI&quot; w:fareast=&quot;JA&quot;/&gt;&lt;/w:rPr&gt;&lt;m:t&gt;frame&lt;/m:t&gt;&lt;/m:r&gt;&lt;/m:sub&gt;&lt;/m:sSub&gt;&lt;m:r&gt;&lt;m:rPr&gt;&lt;m:sty m:val=&quot;p&quot;/&gt;&lt;/m:rPr&gt;&lt;w:rPr&gt;&lt;w:rFonts w:ascii=&quot;Cambria Math&quot; w:h-ansi=&quot;Cambria Math&quot;/&gt;&lt;wx:font wx:val=&quot;Cambria Math&quot;/&gt;&lt;w:noProof/&gt;&lt;w:color w:val=&quot;000000&quot;/&gt;&lt;w:lang w:val=&quot;SV-FI&quot; w:fareast=&quot;KO&quot;/&gt;&lt;/w:rPr&gt;&lt;m:t&gt;=&lt;/m:t&gt;&lt;/m:r&gt;&lt;m:rad&gt;&lt;m:radPr&gt;&lt;m:degHide m:val=&quot;1&quot;/&gt;&lt;m:ctrlPr&gt;&lt;w:rPr&gt;&lt;w:rFonts w:ascii=&quot;Cambria Math&quot; w:h-ansi=&quot;Cambria Math&quot;/&gt;&lt;wx:font wx:val=&quot;Cambria Math&quot;/&gt;&lt;w:noProof/&gt;&lt;w:color w:val=&quot;000000&quot;/&gt;&lt;w:lang w:fareast=&quot;KO&quot;/&gt;&lt;/w:rPr&gt;&lt;/m:ctrlPr&gt;&lt;/m:radPr&gt;&lt;m:deg/&gt;&lt;m:e&gt;&lt;m:f&gt;&lt;m:fPr&gt;&lt;m:ctrlPr&gt;&lt;w:rPr&gt;&lt;w:rFonts w:ascii=&quot;Cambria Math&quot; w:h-ansi=&quot;Cambria Math&quot;/&gt;&lt;wx:font wx:val=&quot;Cambria Math&quot;/&gt;&lt;w:noProof/&gt;&lt;w:color w:val=&quot;000000&quot;/&gt;&lt;w:lang w:fareast=&quot;KO&quot;/&gt;&lt;/w:rPr&gt;&lt;/m:ctrlPr&gt;&lt;/m:fPr&gt;&lt;m:num&gt;&lt;m:r&gt;&lt;m:rPr&gt;&lt;m:sty m:val=&quot;p&quot;/&gt;&lt;/m:rPr&gt;&lt;w:rPr&gt;&lt;w:rFonts w:ascii=&quot;Cambria Math&quot; w:h-ansi=&quot;Cambria Math&quot;/&gt;&lt;wx:font wx:val=&quot;Cambria Math&quot;/&gt;&lt;w:noProof/&gt;&lt;w:color w:val=&quot;000000&quot;/&gt;&lt;w:lang w:val=&quot;SV-FI&quot; w:fareast=&quot;KO&quot;/&gt;&lt;/w:rPr&gt;&lt;m:t&gt;1&lt;/m:t&gt;&lt;/m:r&gt;&lt;/m:num&gt;&lt;m:den&gt;&lt;m:nary&gt;&lt;m:naryPr&gt;&lt;m:chr m:val=&quot;âˆ‘&quot;/&gt;&lt;m:limLoc m:val=&quot;undOvr&quot;/&gt;&lt;m:ctrlPr&gt;&lt;w:rPr&gt;&lt;w:rFonts w:ascii=&quot;Cambria Math&quot; w:h-ansi=&quot;Cambria Math&quot;/&gt;&lt;wx:font wx:val=&quot;Cambria Math&quot;/&gt;&lt;w:noProof/&gt;&lt;w:color w:val=&quot;000000&quot;/&gt;&lt;w:lang w:fareast=&quot;KO&quot;/&gt;&lt;/w:rPr&gt;&lt;/m:ctrlPr&gt;&lt;/m:naryPr&gt;&lt;m:sub&gt;&lt;m:r&gt;&lt;w:rPr&gt;&lt;w:rFonts w:ascii=&quot;Cambria Math&quot; w:h-ansi=&quot;Cambria Math&quot;/&gt;&lt;wx:font wx:val=&quot;Cambria Math&quot;/&gt;&lt;w:i/&gt;&lt;w:noProof/&gt;&lt;w:color w:val=&quot;000000&quot;/&gt;&lt;w:lang w:fareast=&quot;KO&quot;/&gt;&lt;/w:rPr&gt;&lt;m:t&gt;i&lt;/m:t&gt;&lt;/m:r&gt;&lt;m:r&gt;&lt;m:rPr&gt;&lt;m:sty m:val=&quot;p&quot;/&gt;&lt;/m:rPr&gt;&lt;w:rPr&gt;&lt;w:rFonts w:ascii=&quot;Cambria Math&quot; w:h-ansi=&quot;Cambria Math&quot;/&gt;&lt;wx:font wx:val=&quot;Cambria Math&quot;/&gt;&lt;w:noProof/&gt;&lt;w:color w:val=&quot;000000&quot;/&gt;&lt;w:lang w:val=&quot;SV-FI&quot; w:fareast=&quot;KO&quot;/&gt;&lt;/w:rPr&gt;&lt;m:t&gt;=1&lt;/m:t&gt;&lt;/m:r&gt;&lt;/m:sub&gt;&lt;m:sup&gt;&lt;m:sSubSup&gt;&lt;m:sSubSupPr&gt;&lt;m:ctrlPr&gt;&lt;w:rPr&gt;&lt;w:rFonts w:ascii=&quot;Cambria Math&quot; w:h-ansi=&quot;Cambria Math&quot;/&gt;&lt;wx:font wx:val=&quot;Cambria Math&quot;/&gt;&lt;w:noProof/&gt;&lt;w:color w:val=&quot;000000&quot;/&gt;&lt;w:lang w:fareast=&quot;KO&quot;/&gt;&lt;/w:rPr&gt;&lt;/m:ctrlPr&gt;&lt;/m:sSubSupPr&gt;&lt;m:e&gt;&lt;m:r&gt;&lt;w:rPr&gt;&lt;w:rFonts w:ascii=&quot;Cambria Math&quot; w:h-ansi=&quot;Cambria Math&quot;/&gt;&lt;wx:font wx:val=&quot;Cambria Math&quot;/&gt;&lt;w:i/&gt;&lt;w:noProof/&gt;&lt;w:color w:val=&quot;000000&quot;/&gt;&lt;w:lang w:fareast=&quot;KO&quot;/&gt;&lt;/w:rPr&gt;&lt;m:t&gt;N&lt;/m:t&gt;&lt;/m:r&gt;&lt;/m:e&gt;&lt;m:sub&gt;&lt;m:r&gt;&lt;w:rPr&gt;&lt;w:rFonts w:ascii=&quot;Cambria Math&quot; w:h-ansi=&quot;Cambria Math&quot;/&gt;&lt;wx:font wx:val=&quot;Cambria Math&quot;/&gt;&lt;w:i/&gt;&lt;w:noProof/&gt;&lt;w:color w:val=&quot;000000&quot;/&gt;&lt;w:lang w:fareast=&quot;KO&quot;/&gt;&lt;/w:rPr&gt;&lt;m:t&gt;dl&lt;/m:t&gt;&lt;/m:r&gt;&lt;/m:sub&gt;&lt;m:sup&gt;&lt;m:r&gt;&lt;w:rPr&gt;&lt;w:rFonts w:ascii=&quot;Cambria Math&quot; w:h-ansi=&quot;Cambria Math&quot;/&gt;&lt;wx:font wx:val=&quot;Cambria Math&quot;/&gt;&lt;w:i/&gt;&lt;w:noProof/&gt;&lt;w:color w:val=&quot;000000&quot;/&gt;&lt;w:lang w:fareast=&quot;KO&quot;/&gt;&lt;/w:rPr&gt;&lt;m:t&gt;TDD&lt;/m:t&gt;&lt;/m:r&gt;&lt;/m:sup&gt;&lt;/m:sSubSup&gt;&lt;/m:sup&gt;&lt;m:e&gt;&lt;m:sSub&gt;&lt;m:sSubPr&gt;&lt;m:ctrlPr&gt;&lt;w:rPr&gt;&lt;w:rFonts w:ascii=&quot;Cambria Math&quot; w:h-ansi=&quot;Cambria Math&quot;/&gt;&lt;wx:font wx:val=&quot;Cambria Math&quot;/&gt;&lt;w:noProof/&gt;&lt;w:color w:val=&quot;000000&quot;/&gt;&lt;w:lang w:fareast=&quot;KO&quot;/&gt;&lt;/w:rPr&gt;&lt;/m:ctrlPr&gt;&lt;/m:sSubPr&gt;&lt;m:e&gt;&lt;m:r&gt;&lt;w:rPr&gt;&lt;w:rFonts w:ascii=&quot;Cambria Math&quot; w:h-ansi=&quot;Cambria Math&quot;/&gt;&lt;wx:font wx:val=&quot;Cambria Math&quot;/&gt;&lt;w:i/&gt;&lt;w:noProof/&gt;&lt;w:color w:val=&quot;000000&quot;/&gt;&lt;w:lang w:fareast=&quot;KO&quot;/&gt;&lt;/w:rPr&gt;&lt;m:t&gt;N&lt;/m:t&gt;&lt;/m:r&gt;&lt;/m:e&gt;&lt;m:sub&gt;&lt;m:r&gt;&lt;w:rPr&gt;&lt;w:rFonts w:ascii=&quot;Cambria Math&quot; w:h-ansi=&quot;Cambria Math&quot;/&gt;&lt;wx:font wx:val=&quot;Cambria Math&quot;/&gt;&lt;w:i/&gt;&lt;w:noProof/&gt;&lt;w:color w:val=&quot;000000&quot;/&gt;&lt;w:lang w:fareast=&quot;KO&quot;/&gt;&lt;/w:rPr&gt;&lt;m:t&gt;i&lt;/m:t&gt;&lt;/m:r&gt;&lt;/m:sub&gt;&lt;/m:sSub&gt;&lt;/m:e&gt;&lt;/m:nary&gt;&lt;/m:den&gt;&lt;/m:f&gt;&lt;m:nary&gt;&lt;m:naryPr&gt;&lt;m:chr m:val=&quot;âˆ‘&quot;/&gt;&lt;m:limLoc m:val=&quot;undOvr&quot;/&gt;&lt;m:ctrlPr&gt;&lt;w:rPr&gt;&lt;w:rFonts w:ascii=&quot;Cambria Math&quot; w:h-ansi=&quot;Cambria Math&quot;/&gt;&lt;wx:font wx:val=&quot;Cambria Math&quot;/&gt;&lt;w:noProof/&gt;&lt;w:color w:val=&quot;000000&quot;/&gt;&lt;w:lang w:fareast=&quot;KO&quot;/&gt;&lt;/w:rPr&gt;&lt;/m:ctrlPr&gt;&lt;/m:naryPr&gt;&lt;m:sub&gt;&lt;m:r&gt;&lt;w:rPr&gt;&lt;w:rFonts w:ascii=&quot;Cambria Math&quot; w:h-ansi=&quot;Cambria Math&quot;/&gt;&lt;wx:font wx:val=&quot;Cambria Math&quot;/&gt;&lt;w:i/&gt;&lt;w:noProof/&gt;&lt;w:color w:val=&quot;000000&quot;/&gt;&lt;w:lang w:fareast=&quot;KO&quot;/&gt;&lt;/w:rPr&gt;&lt;m:t&gt;i&lt;/m:t&gt;&lt;/m:r&gt;&lt;m:r&gt;&lt;m:rPr&gt;&lt;m:sty m:val=&quot;p&quot;/&gt;&lt;/m:rPr&gt;&lt;w:rPr&gt;&lt;w:rFonts w:ascii=&quot;Cambria Math&quot; w:h-ansi=&quot;Cambria Math&quot;/&gt;&lt;wx:font wx:val=&quot;Cambria Math&quot;/&gt;&lt;w:noProof/&gt;&lt;w:color w:val=&quot;000000&quot;/&gt;&lt;w:lang w:val=&quot;SV-FI&quot; w:fareast=&quot;KO&quot;/&gt;&lt;/w:rPr&gt;&lt;m:t&gt;=1&lt;/m:t&gt;&lt;/m:r&gt;&lt;/m:sub&gt;&lt;m:sup&gt;&lt;m:sSubSup&gt;&lt;m:sSubSupPr&gt;&lt;m:ctrlPr&gt;&lt;w:rPr&gt;&lt;w:rFonts w:ascii=&quot;Cambria Math&quot; w:h-ansi=&quot;Cambria Math&quot;/&gt;&lt;wx:font wx:val=&quot;Cambria Math&quot;/&gt;&lt;w:noProof/&gt;&lt;w:color w:val=&quot;000000&quot;/&gt;&lt;w:lang w:fareast=&quot;KO&quot;/&gt;&lt;/w:rPr&gt;&lt;/m:ctrlPr&gt;&lt;/m:sSubSupPr&gt;&lt;m:e&gt;&lt;m:r&gt;&lt;w:rPr&gt;&lt;w:rFonts w:ascii=&quot;Cambria Math&quot; w:h-ansi=&quot;Cambria Math&quot;/&gt;&lt;wx:font wx:val=&quot;Cambria Math&quot;/&gt;&lt;w:i/&gt;&lt;w:noProof/&gt;&lt;w:color w:val=&quot;000000&quot;/&gt;&lt;w:lang w:fareast=&quot;KO&quot;/&gt;&lt;/w:rPr&gt;&lt;m:t&gt;N&lt;/m:t&gt;&lt;/m:r&gt;&lt;/m:e&gt;&lt;m:sub&gt;&lt;m:r&gt;&lt;w:rPr&gt;&lt;w:rFonts w:ascii=&quot;Cambria Math&quot; w:h-ansi=&quot;Cambria Math&quot;/&gt;&lt;wx:font wx:val=&quot;Cambria Math&quot;/&gt;&lt;w:i/&gt;&lt;w:noProof/&gt;&lt;w:color w:val=&quot;000000&quot;/&gt;&lt;w:lang w:fareast=&quot;KO&quot;/&gt;&lt;/w:rPr&gt;&lt;m:t&gt;dl&lt;/m:t&gt;&lt;/m:r&gt;&lt;/m:sub&gt;&lt;m:sup&gt;&lt;m:r&gt;&lt;w:rPr&gt;&lt;w:rFonts w:ascii=&quot;Cambria Math&quot; w:h-ansi=&quot;Cambria Math&quot;/&gt;&lt;wx:font wx:val=&quot;Cambria Math&quot;/&gt;&lt;w:i/&gt;&lt;w:noProof/&gt;&lt;w:color w:val=&quot;000000&quot;/&gt;&lt;w:lang w:fareast=&quot;KO&quot;/&gt;&lt;/w:rPr&gt;&lt;m:t&gt;TDD&lt;/m:t&gt;&lt;/m:r&gt;&lt;/m:sup&gt;&lt;/m:sSubSup&gt;&lt;/m:sup&gt;&lt;m:e&gt;&lt;m:nary&gt;&lt;m:naryPr&gt;&lt;m:chr m:val=&quot;âˆ‘&quot;/&gt;&lt;m:limLoc m:val=&quot;undOvr&quot;/&gt;&lt;m:ctrlPr&gt;&lt;w:rPr&gt;&lt;w:rFonts w:ascii=&quot;Cambria Math&quot; w:h-ansi=&quot;Cambria Math&quot;/&gt;&lt;wx:font wx:val=&quot;Cambria Math&quot;/&gt;&lt;w:noProof/&gt;&lt;w:color w:val=&quot;000000&quot;/&gt;&lt;w:lang w:fareast=&quot;KO&quot;/&gt;&lt;/w:rPr&gt;&lt;/m:ctrlPr&gt;&lt;/m:naryPr&gt;&lt;m:sub&gt;&lt;m:r&gt;&lt;w:rPr&gt;&lt;w:rFonts w:ascii=&quot;Cambria Math&quot; w:h-ansi=&quot;Cambria Math&quot;/&gt;&lt;wx:font wx:val=&quot;Cambria Math&quot;/&gt;&lt;w:i/&gt;&lt;w:noProof/&gt;&lt;w:color w:val=&quot;000000&quot;/&gt;&lt;w:lang w:fareast=&quot;KO&quot;/&gt;&lt;/w:rPr&gt;&lt;m:t&gt;j&lt;/m:t&gt;&lt;/m:r&gt;&lt;m:r&gt;&lt;m:rPr&gt;&lt;m:sty m:val=&quot;p&quot;/&gt;&lt;/m:rPr&gt;&lt;w:rPr&gt;&lt;w:rFonts w:ascii=&quot;Cambria Math&quot; w:h-ansi=&quot;Cambria Math&quot;/&gt;&lt;wx:font wx:val=&quot;Cambria Math&quot;/&gt;&lt;w:noProof/&gt;&lt;w:color w:val=&quot;000000&quot;/&gt;&lt;w:lang w:val=&quot;SV-FI&quot; w:fareast=&quot;KO&quot;/&gt;&lt;/w:rPr&gt;&lt;m:t&gt;=1&lt;/m:t&gt;&lt;/m:r&gt;&lt;/m:sub&gt;&lt;m:sup&gt;&lt;m:sSub&gt;&lt;m:sSubPr&gt;&lt;m:ctrlPr&gt;&lt;w:rPr&gt;&lt;w:rFonts w:ascii=&quot;Cambria Math&quot; w:h-ansi=&quot;Cambria Math&quot;/&gt;&lt;wx:font wx:val=&quot;Cambria Math&quot;/&gt;&lt;w:noProof/&gt;&lt;w:color w:val=&quot;000000&quot;/&gt;&lt;w:lang w:fareast=&quot;KO&quot;/&gt;&lt;/w:rPr&gt;&lt;/m:ctrlPr&gt;&lt;/m:sSubPr&gt;&lt;m:e&gt;&lt;m:r&gt;&lt;w:rPr&gt;&lt;w:rFonts w:ascii=&quot;Cambria Math&quot; w:h-ansi=&quot;Cambria Math&quot;/&gt;&lt;wx:font wx:val=&quot;Cambria Math&quot;/&gt;&lt;w:i/&gt;&lt;w:noProof/&gt;&lt;w:color w:val=&quot;000000&quot;/&gt;&lt;w:lang w:fareast=&quot;KO&quot;/&gt;&lt;/w:rPr&gt;&lt;m:t&gt;N&lt;/m:t&gt;&lt;/m:r&gt;&lt;/m:e&gt;&lt;m:sub&gt;&lt;m:r&gt;&lt;w:rPr&gt;&lt;w:rFonts w:ascii=&quot;Cambria Math&quot; w:h-ansi=&quot;Cambria Math&quot;/&gt;&lt;wx:font wx:val=&quot;Cambria Math&quot;/&gt;&lt;w:i/&gt;&lt;w:noProof/&gt;&lt;w:color w:val=&quot;000000&quot;/&gt;&lt;w:lang w:fareast=&quot;KO&quot;/&gt;&lt;/w:rPr&gt;&lt;m:t&gt;i&lt;/m:t&gt;&lt;/m:r&gt;&lt;/m:sub&gt;&lt;/m:sSub&gt;&lt;/m:sup&gt;&lt;m:e&gt;&lt;m:sSubSup&gt;&lt;m:sSubSupPr&gt;&lt;m:ctrlPr&gt;&lt;w:rPr&gt;&lt;w:rFonts w:ascii=&quot;Cambria Math&quot; w:h-ansi=&quot;Cambria Math&quot;/&gt;&lt;wx:font wx:val=&quot;Cambria Math&quot;/&gt;&lt;w:noProof/&gt;&lt;w:color w:val=&quot;000000&quot;/&gt;&lt;w:lang w:fareast=&quot;KO&quot;/&gt;&lt;/w:rPr&gt;&lt;/m:ctrlPr&gt;&lt;/m:sSubSupPr&gt;&lt;m:e&gt;&lt;m:r&gt;&lt;w:rPr&gt;&lt;w:rFonts w:ascii=&quot;Cambria Math&quot; w:h-ansi=&quot;Cambria Math&quot;/&gt;&lt;wx:font wx:val=&quot;Cambria Math&quot;/&gt;&lt;w:i/&gt;&lt;w:noProof/&gt;&lt;w:color w:val=&quot;000000&quot;/&gt;&lt;w:lang w:fareast=&quot;KO&quot;/&gt;&lt;/w:rPr&gt;&lt;m:t&gt;EVM&lt;/m:t&gt;&lt;/m:r&gt;&lt;/m:e&gt;&lt;m:sub&gt;&lt;m:r&gt;&lt;w:rPr&gt;&lt;w:rFonts w:ascii=&quot;Cambria Math&quot; w:h-ansi=&quot;Cambria Math&quot;/&gt;&lt;wx:font wx:val=&quot;Cambria Math&quot;/&gt;&lt;w:i/&gt;&lt;w:noProof/&gt;&lt;w:color w:val=&quot;000000&quot;/&gt;&lt;w:lang w:fareast=&quot;KO&quot;/&gt;&lt;/w:rPr&gt;&lt;m:t&gt;i&lt;/m:t&gt;&lt;/m:r&gt;&lt;m:r&gt;&lt;m:rPr&gt;&lt;m:sty m:val=&quot;p&quot;/&gt;&lt;/m:rPr&gt;&lt;w:rPr&gt;&lt;w:rFonts w:ascii=&quot;Cambria Math&quot; w:h-ansi=&quot;Cambria Math&quot;/&gt;&lt;wx:font wx:val=&quot;Cambria Math&quot;/&gt;&lt;w:noProof/&gt;&lt;w:color w:val=&quot;000000&quot;/&gt;&lt;w:lang w:val=&quot;SV-FI&quot; w:fareast=&quot;KO&quot;/&gt;&lt;/w:rPr&gt;&lt;m:t&gt;,&lt;/m:t&gt;&lt;/m:r&gt;&lt;m:r&gt;&lt;w:rPr&gt;&lt;w:rFonts w:ascii=&quot;Cambria Math&quot; w:h-ansi=&quot;Cambria Math&quot;/&gt;&lt;wx:font wx:val=&quot;Cambria Math&quot;/&gt;&lt;w:i/&gt;&lt;w:noProof/&gt;&lt;w:color w:val=&quot;000000&quot;/&gt;&lt;w:lang w:fareast=&quot;KO&quot;/&gt;&lt;/w:rPr&gt;&lt;m:t&gt;j&lt;/m:t&gt;&lt;/m:r&gt;&lt;/m:sub&gt;&lt;m:sup&gt;&lt;m:r&gt;&lt;m:rPr&gt;&lt;m:sty m:val=&quot;p&quot;/&gt;&lt;/m:rPr&gt;&lt;w:rPr&gt;&lt;w:rFonts w:ascii=&quot;Cambria Math&quot; w:h-ansi=&quot;Cambria Math&quot;/&gt;&lt;wx:font wx:val=&quot;Cambria Math&quot;/&gt;&lt;w:noProof/&gt;&lt;w:color w:val=&quot;000000&quot;/&gt;&lt;w:lang w:val=&quot;SV-FI&quot; w:fareast=&quot;KO&quot;/&gt;&lt;/w:rPr&gt;&lt;m:t&gt;2&lt;/m:t&gt;&lt;/m:r&gt;&lt;/m:sup&gt;&lt;/m:sSubSup&gt;&lt;/m:e&gt;&lt;/m:nary&gt;&lt;/m:e&gt;&lt;/m:nary&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85" chromakey="#FFFFFF" o:title=""/>
              <o:lock v:ext="edit" aspectratio="t"/>
              <w10:wrap type="none"/>
              <w10:anchorlock/>
            </v:shape>
          </w:pict>
        </w:r>
      </w:ins>
      <w:ins w:id="4454" w:author="ZTE,Fei Xue1" w:date="2022-10-23T11:42:52Z">
        <w:r>
          <w:rPr>
            <w:color w:val="000000"/>
            <w:lang w:val="sv-FI" w:eastAsia="ja-JP"/>
          </w:rPr>
          <w:fldChar w:fldCharType="end"/>
        </w:r>
      </w:ins>
    </w:p>
    <w:p>
      <w:pPr>
        <w:overflowPunct w:val="0"/>
        <w:autoSpaceDE w:val="0"/>
        <w:autoSpaceDN w:val="0"/>
        <w:adjustRightInd w:val="0"/>
        <w:textAlignment w:val="baseline"/>
        <w:rPr>
          <w:ins w:id="4455" w:author="ZTE,Fei Xue1" w:date="2022-10-23T11:42:52Z"/>
          <w:color w:val="000000"/>
          <w:lang w:eastAsia="ko-KR"/>
        </w:rPr>
      </w:pPr>
      <w:ins w:id="4456" w:author="ZTE,Fei Xue1" w:date="2022-10-23T11:42:52Z">
        <w:r>
          <w:rPr>
            <w:iCs/>
            <w:color w:val="000000"/>
            <w:lang w:eastAsia="ko-KR"/>
          </w:rPr>
          <w:t xml:space="preserve">Where </w:t>
        </w:r>
      </w:ins>
      <w:ins w:id="4457" w:author="ZTE,Fei Xue1" w:date="2022-10-23T11:42:52Z">
        <w:r>
          <w:rPr>
            <w:color w:val="000000"/>
            <w:lang w:eastAsia="ko-KR"/>
          </w:rPr>
          <w:fldChar w:fldCharType="begin"/>
        </w:r>
      </w:ins>
      <w:ins w:id="4458" w:author="ZTE,Fei Xue1" w:date="2022-10-23T11:42:52Z">
        <w:r>
          <w:rPr>
            <w:color w:val="000000"/>
            <w:lang w:eastAsia="ko-KR"/>
          </w:rPr>
          <w:instrText xml:space="preserve"> QUOTE </w:instrText>
        </w:r>
      </w:ins>
      <w:ins w:id="4459" w:author="ZTE,Fei Xue1" w:date="2022-10-23T11:42:52Z">
        <w:r>
          <w:rPr>
            <w:position w:val="-5"/>
          </w:rPr>
          <w:pict>
            <v:shape id="_x0000_i1241" o:spt="75" type="#_x0000_t75" style="height:12pt;width:10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1AF2&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381AF2&quot; wsp:rsidP=&quot;00381AF2&quot;&gt;&lt;m:oMathPara&gt;&lt;m:oMath&gt;&lt;m:sSub&gt;&lt;m:sSubPr&gt;&lt;m:ctrlPr&gt;&lt;w:rPr&gt;&lt;w:rFonts w:ascii=&quot;Cambria Math&quot; w:fareast=&quot;Osaka&quot; w:h-ansi=&quot;Cambria Math&quot;/&gt;&lt;wx:font wx:val=&quot;Cambria Math&quot;/&gt;&lt;w:i/&gt;&lt;w:color w:val=&quot;000000&quot;/&gt;&lt;w:lang w:fareast=&quot;JA&quot;/&gt;&lt;/w:rPr&gt;&lt;/m:ctrlPr&gt;&lt;/m:sSubPr&gt;&lt;m:e&gt;&lt;m:r&gt;&lt;w:rPr&gt;&lt;w:rFonts w:ascii=&quot;Cambria Math&quot; w:fareast=&quot;Osaka&quot; w:h-ansi=&quot;Cambria Math&quot;/&gt;&lt;wx:font wx:val=&quot;Cambria Math&quot;/&gt;&lt;w:i/&gt;&lt;w:color w:val=&quot;000000&quot;/&gt;&lt;w:lang w:fareast=&quot;JA&quot;/&gt;&lt;/w:rPr&gt;&lt;m:t&gt;N&lt;/m:t&gt;&lt;/m:r&gt;&lt;/m:e&gt;&lt;m:sub&gt;&lt;m:r&gt;&lt;w:rPr&gt;&lt;w:rFonts w:ascii=&quot;Cambria Math&quot; w:fareast=&quot;Osaka&quot; w:h-ansi=&quot;Cambria Math&quot;/&gt;&lt;wx:font wx:val=&quot;Cambria Math&quot;/&gt;&lt;w:i/&gt;&lt;w:color w:val=&quot;000000&quot;/&gt;&lt;w:lang w:fareast=&quot;JA&quot;/&gt;&lt;/w:rPr&gt;&lt;m:t&gt;i&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86" chromakey="#FFFFFF" o:title=""/>
              <o:lock v:ext="edit" aspectratio="t"/>
              <w10:wrap type="none"/>
              <w10:anchorlock/>
            </v:shape>
          </w:pict>
        </w:r>
      </w:ins>
      <w:ins w:id="4461" w:author="ZTE,Fei Xue1" w:date="2022-10-23T11:42:52Z">
        <w:r>
          <w:rPr>
            <w:color w:val="000000"/>
            <w:lang w:eastAsia="ko-KR"/>
          </w:rPr>
          <w:instrText xml:space="preserve"> </w:instrText>
        </w:r>
      </w:ins>
      <w:ins w:id="4462" w:author="ZTE,Fei Xue1" w:date="2022-10-23T11:42:52Z">
        <w:r>
          <w:rPr>
            <w:color w:val="000000"/>
            <w:lang w:eastAsia="ko-KR"/>
          </w:rPr>
          <w:fldChar w:fldCharType="separate"/>
        </w:r>
      </w:ins>
      <w:ins w:id="4463" w:author="ZTE,Fei Xue1" w:date="2022-10-23T11:42:52Z">
        <w:r>
          <w:rPr>
            <w:position w:val="-5"/>
          </w:rPr>
          <w:pict>
            <v:shape id="_x0000_i1242" o:spt="75" type="#_x0000_t75" style="height:12pt;width:10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1AF2&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381AF2&quot; wsp:rsidP=&quot;00381AF2&quot;&gt;&lt;m:oMathPara&gt;&lt;m:oMath&gt;&lt;m:sSub&gt;&lt;m:sSubPr&gt;&lt;m:ctrlPr&gt;&lt;w:rPr&gt;&lt;w:rFonts w:ascii=&quot;Cambria Math&quot; w:fareast=&quot;Osaka&quot; w:h-ansi=&quot;Cambria Math&quot;/&gt;&lt;wx:font wx:val=&quot;Cambria Math&quot;/&gt;&lt;w:i/&gt;&lt;w:color w:val=&quot;000000&quot;/&gt;&lt;w:lang w:fareast=&quot;JA&quot;/&gt;&lt;/w:rPr&gt;&lt;/m:ctrlPr&gt;&lt;/m:sSubPr&gt;&lt;m:e&gt;&lt;m:r&gt;&lt;w:rPr&gt;&lt;w:rFonts w:ascii=&quot;Cambria Math&quot; w:fareast=&quot;Osaka&quot; w:h-ansi=&quot;Cambria Math&quot;/&gt;&lt;wx:font wx:val=&quot;Cambria Math&quot;/&gt;&lt;w:i/&gt;&lt;w:color w:val=&quot;000000&quot;/&gt;&lt;w:lang w:fareast=&quot;JA&quot;/&gt;&lt;/w:rPr&gt;&lt;m:t&gt;N&lt;/m:t&gt;&lt;/m:r&gt;&lt;/m:e&gt;&lt;m:sub&gt;&lt;m:r&gt;&lt;w:rPr&gt;&lt;w:rFonts w:ascii=&quot;Cambria Math&quot; w:fareast=&quot;Osaka&quot; w:h-ansi=&quot;Cambria Math&quot;/&gt;&lt;wx:font wx:val=&quot;Cambria Math&quot;/&gt;&lt;w:i/&gt;&lt;w:color w:val=&quot;000000&quot;/&gt;&lt;w:lang w:fareast=&quot;JA&quot;/&gt;&lt;/w:rPr&gt;&lt;m:t&gt;i&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86" chromakey="#FFFFFF" o:title=""/>
              <o:lock v:ext="edit" aspectratio="t"/>
              <w10:wrap type="none"/>
              <w10:anchorlock/>
            </v:shape>
          </w:pict>
        </w:r>
      </w:ins>
      <w:ins w:id="4465" w:author="ZTE,Fei Xue1" w:date="2022-10-23T11:42:52Z">
        <w:r>
          <w:rPr>
            <w:color w:val="000000"/>
            <w:lang w:eastAsia="ko-KR"/>
          </w:rPr>
          <w:fldChar w:fldCharType="end"/>
        </w:r>
      </w:ins>
      <w:ins w:id="4466" w:author="ZTE,Fei Xue1" w:date="2022-10-23T11:42:52Z">
        <w:r>
          <w:rPr>
            <w:color w:val="000000"/>
            <w:lang w:eastAsia="ko-KR"/>
          </w:rPr>
          <w:t xml:space="preserve"> is the number of resource blocks with the considered modulation scheme in slot </w:t>
        </w:r>
      </w:ins>
      <w:ins w:id="4467" w:author="ZTE,Fei Xue1" w:date="2022-10-23T11:42:52Z">
        <w:r>
          <w:rPr>
            <w:i/>
            <w:color w:val="000000"/>
            <w:lang w:eastAsia="ko-KR"/>
          </w:rPr>
          <w:t>i</w:t>
        </w:r>
      </w:ins>
      <w:ins w:id="4468" w:author="ZTE,Fei Xue1" w:date="2022-10-23T11:42:52Z">
        <w:r>
          <w:rPr>
            <w:color w:val="000000"/>
            <w:lang w:eastAsia="ko-KR"/>
          </w:rPr>
          <w:t>.</w:t>
        </w:r>
      </w:ins>
    </w:p>
    <w:p>
      <w:pPr>
        <w:overflowPunct w:val="0"/>
        <w:autoSpaceDE w:val="0"/>
        <w:autoSpaceDN w:val="0"/>
        <w:adjustRightInd w:val="0"/>
        <w:textAlignment w:val="baseline"/>
        <w:rPr>
          <w:ins w:id="4469" w:author="ZTE,Fei Xue1" w:date="2022-10-23T11:42:53Z"/>
          <w:color w:val="000000"/>
          <w:lang w:eastAsia="ja-JP"/>
        </w:rPr>
      </w:pPr>
      <w:ins w:id="4470" w:author="ZTE,Fei Xue1" w:date="2022-10-23T11:42:53Z">
        <w:r>
          <w:rPr>
            <w:color w:val="000000"/>
            <w:lang w:eastAsia="ja-JP"/>
          </w:rPr>
          <w:t xml:space="preserve">The </w:t>
        </w:r>
      </w:ins>
      <w:ins w:id="4471" w:author="ZTE,Fei Xue1" w:date="2022-10-23T11:42:53Z">
        <w:r>
          <w:rPr>
            <w:color w:val="000000"/>
            <w:lang w:eastAsia="ja-JP"/>
          </w:rPr>
          <w:fldChar w:fldCharType="begin"/>
        </w:r>
      </w:ins>
      <w:ins w:id="4472" w:author="ZTE,Fei Xue1" w:date="2022-10-23T11:42:53Z">
        <w:r>
          <w:rPr>
            <w:color w:val="000000"/>
            <w:lang w:eastAsia="ja-JP"/>
          </w:rPr>
          <w:instrText xml:space="preserve"> QUOTE </w:instrText>
        </w:r>
      </w:ins>
      <w:ins w:id="4473" w:author="ZTE,Fei Xue1" w:date="2022-10-23T11:42:53Z">
        <w:r>
          <w:rPr>
            <w:position w:val="-5"/>
          </w:rPr>
          <w:pict>
            <v:shape id="_x0000_i1243" o:spt="75" type="#_x0000_t75" style="height:12pt;width:38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2498&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9F2498&quot; wsp:rsidP=&quot;009F2498&quot;&gt;&lt;m:oMathPara&gt;&lt;m:oMath&gt;&lt;m:sSub&gt;&lt;m:sSubPr&gt;&lt;m:ctrlPr&gt;&lt;w:rPr&gt;&lt;w:rFonts w:ascii=&quot;Cambria Math&quot; w:fareast=&quot;ÂÃ—â€“Â¾â€™Â©â€˜ÃŒ&quot; w:h-ansi=&quot;Cambria Math&quot;/&gt;&lt;wx:font wx:val=&quot;Cambria Math&quot;/&gt;&lt;w:i/&gt;&lt;w:color w:val=&quot;000000&quot;/&gt;&lt;w:lang w:fareast=&quot;JA&quot;/&gt;&lt;/w:rPr&gt;&lt;/m:ctrlPr&gt;&lt;/m:sSubPr&gt;&lt;m:e&gt;&lt;m:r&gt;&lt;w:rPr&gt;&lt;w:rFonts w:ascii=&quot;Cambria Math&quot; w:fareast=&quot;ÂÃ—â€“Â¾â€™Â©â€˜ÃŒ&quot; w:h-ansi=&quot;Cambria Math&quot;/&gt;&lt;wx:font wx:val=&quot;Cambria Math&quot;/&gt;&lt;w:i/&gt;&lt;w:color w:val=&quot;000000&quot;/&gt;&lt;w:lang w:fareast=&quot;JA&quot;/&gt;&lt;/w:rPr&gt;&lt;m:t&gt;EVM&lt;/m:t&gt;&lt;/m:r&gt;&lt;/m:e&gt;&lt;m:sub&gt;&lt;m:r&gt;&lt;m:rPr&gt;&lt;m:nor/&gt;&lt;/m:rPr&gt;&lt;w:rPr&gt;&lt;w:rFonts w:ascii=&quot;Cambria Math&quot; w:fareast=&quot;ÂÃ—â€“Â¾â€™Â©â€˜ÃŒ&quot; w:h-ansi=&quot;Cambria Math&quot;/&gt;&lt;wx:font wx:val=&quot;Cambria Math&quot;/&gt;&lt;w:color w:val=&quot;000000&quot;/&gt;&lt;w:lang w:fareast=&quot;JA&quot;/&gt;&lt;/w:rPr&gt;&lt;m:t&gt;frame&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87" chromakey="#FFFFFF" o:title=""/>
              <o:lock v:ext="edit" aspectratio="t"/>
              <w10:wrap type="none"/>
              <w10:anchorlock/>
            </v:shape>
          </w:pict>
        </w:r>
      </w:ins>
      <w:ins w:id="4475" w:author="ZTE,Fei Xue1" w:date="2022-10-23T11:42:53Z">
        <w:r>
          <w:rPr>
            <w:color w:val="000000"/>
            <w:lang w:eastAsia="ja-JP"/>
          </w:rPr>
          <w:instrText xml:space="preserve"> </w:instrText>
        </w:r>
      </w:ins>
      <w:ins w:id="4476" w:author="ZTE,Fei Xue1" w:date="2022-10-23T11:42:53Z">
        <w:r>
          <w:rPr>
            <w:color w:val="000000"/>
            <w:lang w:eastAsia="ja-JP"/>
          </w:rPr>
          <w:fldChar w:fldCharType="separate"/>
        </w:r>
      </w:ins>
      <w:ins w:id="4477" w:author="ZTE,Fei Xue1" w:date="2022-10-23T11:42:53Z">
        <w:r>
          <w:rPr>
            <w:position w:val="-5"/>
          </w:rPr>
          <w:pict>
            <v:shape id="_x0000_i1244" o:spt="75" type="#_x0000_t75" style="height:12pt;width:38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2498&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9F2498&quot; wsp:rsidP=&quot;009F2498&quot;&gt;&lt;m:oMathPara&gt;&lt;m:oMath&gt;&lt;m:sSub&gt;&lt;m:sSubPr&gt;&lt;m:ctrlPr&gt;&lt;w:rPr&gt;&lt;w:rFonts w:ascii=&quot;Cambria Math&quot; w:fareast=&quot;ÂÃ—â€“Â¾â€™Â©â€˜ÃŒ&quot; w:h-ansi=&quot;Cambria Math&quot;/&gt;&lt;wx:font wx:val=&quot;Cambria Math&quot;/&gt;&lt;w:i/&gt;&lt;w:color w:val=&quot;000000&quot;/&gt;&lt;w:lang w:fareast=&quot;JA&quot;/&gt;&lt;/w:rPr&gt;&lt;/m:ctrlPr&gt;&lt;/m:sSubPr&gt;&lt;m:e&gt;&lt;m:r&gt;&lt;w:rPr&gt;&lt;w:rFonts w:ascii=&quot;Cambria Math&quot; w:fareast=&quot;ÂÃ—â€“Â¾â€™Â©â€˜ÃŒ&quot; w:h-ansi=&quot;Cambria Math&quot;/&gt;&lt;wx:font wx:val=&quot;Cambria Math&quot;/&gt;&lt;w:i/&gt;&lt;w:color w:val=&quot;000000&quot;/&gt;&lt;w:lang w:fareast=&quot;JA&quot;/&gt;&lt;/w:rPr&gt;&lt;m:t&gt;EVM&lt;/m:t&gt;&lt;/m:r&gt;&lt;/m:e&gt;&lt;m:sub&gt;&lt;m:r&gt;&lt;m:rPr&gt;&lt;m:nor/&gt;&lt;/m:rPr&gt;&lt;w:rPr&gt;&lt;w:rFonts w:ascii=&quot;Cambria Math&quot; w:fareast=&quot;ÂÃ—â€“Â¾â€™Â©â€˜ÃŒ&quot; w:h-ansi=&quot;Cambria Math&quot;/&gt;&lt;wx:font wx:val=&quot;Cambria Math&quot;/&gt;&lt;w:color w:val=&quot;000000&quot;/&gt;&lt;w:lang w:fareast=&quot;JA&quot;/&gt;&lt;/w:rPr&gt;&lt;m:t&gt;frame&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87" chromakey="#FFFFFF" o:title=""/>
              <o:lock v:ext="edit" aspectratio="t"/>
              <w10:wrap type="none"/>
              <w10:anchorlock/>
            </v:shape>
          </w:pict>
        </w:r>
      </w:ins>
      <w:ins w:id="4479" w:author="ZTE,Fei Xue1" w:date="2022-10-23T11:42:53Z">
        <w:r>
          <w:rPr>
            <w:color w:val="000000"/>
            <w:lang w:eastAsia="ja-JP"/>
          </w:rPr>
          <w:fldChar w:fldCharType="end"/>
        </w:r>
      </w:ins>
      <w:ins w:id="4480" w:author="ZTE,Fei Xue1" w:date="2022-10-23T11:42:53Z">
        <w:r>
          <w:rPr>
            <w:color w:val="000000"/>
            <w:lang w:eastAsia="ja-JP"/>
          </w:rPr>
          <w:t xml:space="preserve"> is calculated, using the maximum of </w:t>
        </w:r>
      </w:ins>
      <w:ins w:id="4481" w:author="ZTE,Fei Xue1" w:date="2022-10-23T11:42:53Z">
        <w:r>
          <w:rPr>
            <w:color w:val="000000"/>
            <w:lang w:eastAsia="ja-JP"/>
          </w:rPr>
          <w:fldChar w:fldCharType="begin"/>
        </w:r>
      </w:ins>
      <w:ins w:id="4482" w:author="ZTE,Fei Xue1" w:date="2022-10-23T11:42:53Z">
        <w:r>
          <w:rPr>
            <w:color w:val="000000"/>
            <w:lang w:eastAsia="ja-JP"/>
          </w:rPr>
          <w:instrText xml:space="preserve"> QUOTE </w:instrText>
        </w:r>
      </w:ins>
      <w:ins w:id="4483" w:author="ZTE,Fei Xue1" w:date="2022-10-23T11:42:53Z">
        <w:r>
          <w:rPr>
            <w:position w:val="-5"/>
          </w:rPr>
          <w:pict>
            <v:shape id="_x0000_i1245" o:spt="75" type="#_x0000_t75" style="height:12pt;width:38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4CAE&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D34CAE&quot; wsp:rsidP=&quot;00D34CAE&quot;&gt;&lt;m:oMathPara&gt;&lt;m:oMath&gt;&lt;m:sSub&gt;&lt;m:sSubPr&gt;&lt;m:ctrlPr&gt;&lt;w:rPr&gt;&lt;w:rFonts w:ascii=&quot;Cambria Math&quot; w:fareast=&quot;ÂÃ—â€“Â¾â€™Â©â€˜ÃŒ&quot; w:h-ansi=&quot;Cambria Math&quot;/&gt;&lt;wx:font wx:val=&quot;Cambria Math&quot;/&gt;&lt;w:i/&gt;&lt;w:color w:val=&quot;000000&quot;/&gt;&lt;w:lang w:fareast=&quot;JA&quot;/&gt;&lt;/w:rPr&gt;&lt;/m:ctrlPr&gt;&lt;/m:sSubPr&gt;&lt;m:e&gt;&lt;m:acc&gt;&lt;m:accPr&gt;&lt;m:chr m:val=&quot;Ì…&quot;/&gt;&lt;m:ctrlPr&gt;&lt;w:rPr&gt;&lt;w:rFonts w:ascii=&quot;Cambria Math&quot; w:fareast=&quot;ÂÃ—â€“Â¾â€™Â©â€˜ÃŒ&quot; w:h-ansi=&quot;Cambria Math&quot;/&gt;&lt;wx:font wx:val=&quot;Cambria Math&quot;/&gt;&lt;w:i/&gt;&lt;w:color w:val=&quot;000000&quot;/&gt;&lt;w:lang w:fareast=&quot;JA&quot;/&gt;&lt;/w:rPr&gt;&lt;/m:ctrlPr&gt;&lt;/m:accPr&gt;&lt;m:e&gt;&lt;m:r&gt;&lt;w:rPr&gt;&lt;w:rFonts w:ascii=&quot;Cambria Math&quot; w:fareast=&quot;ÂÃ—â€“Â¾â€™Â©â€˜ÃŒ&quot; w:h-ansi=&quot;Cambria Math&quot;/&gt;&lt;wx:font wx:val=&quot;Cambria Math&quot;/&gt;&lt;w:i/&gt;&lt;w:color w:val=&quot;000000&quot;/&gt;&lt;w:lang w:fareast=&quot;JA&quot;/&gt;&lt;/w:rPr&gt;&lt;m:t&gt;EVM&lt;/m:t&gt;&lt;/m:r&gt;&lt;/m:e&gt;&lt;/m:acc&gt;&lt;/m:e&gt;&lt;m:sub&gt;&lt;m:r&gt;&lt;m:rPr&gt;&lt;m:nor/&gt;&lt;/m:rPr&gt;&lt;w:rPr&gt;&lt;w:rFonts w:ascii=&quot;Cambria Math&quot; w:fareast=&quot;ÂÃ—â€“Â¾â€™Â©â€˜ÃŒ&quot; w:h-ansi=&quot;Cambria Math&quot;/&gt;&lt;wx:font wx:val=&quot;Cambria Math&quot;/&gt;&lt;w:color w:val=&quot;000000&quot;/&gt;&lt;w:lang w:fareast=&quot;JA&quot;/&gt;&lt;/w:rPr&gt;&lt;m:t&gt;frame&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84" chromakey="#FFFFFF" o:title=""/>
              <o:lock v:ext="edit" aspectratio="t"/>
              <w10:wrap type="none"/>
              <w10:anchorlock/>
            </v:shape>
          </w:pict>
        </w:r>
      </w:ins>
      <w:ins w:id="4485" w:author="ZTE,Fei Xue1" w:date="2022-10-23T11:42:53Z">
        <w:r>
          <w:rPr>
            <w:color w:val="000000"/>
            <w:lang w:eastAsia="ja-JP"/>
          </w:rPr>
          <w:instrText xml:space="preserve"> </w:instrText>
        </w:r>
      </w:ins>
      <w:ins w:id="4486" w:author="ZTE,Fei Xue1" w:date="2022-10-23T11:42:53Z">
        <w:r>
          <w:rPr>
            <w:color w:val="000000"/>
            <w:lang w:eastAsia="ja-JP"/>
          </w:rPr>
          <w:fldChar w:fldCharType="separate"/>
        </w:r>
      </w:ins>
      <w:ins w:id="4487" w:author="ZTE,Fei Xue1" w:date="2022-10-23T11:42:53Z">
        <w:r>
          <w:rPr>
            <w:position w:val="-5"/>
          </w:rPr>
          <w:pict>
            <v:shape id="_x0000_i1246" o:spt="75" type="#_x0000_t75" style="height:12pt;width:38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4CAE&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D34CAE&quot; wsp:rsidP=&quot;00D34CAE&quot;&gt;&lt;m:oMathPara&gt;&lt;m:oMath&gt;&lt;m:sSub&gt;&lt;m:sSubPr&gt;&lt;m:ctrlPr&gt;&lt;w:rPr&gt;&lt;w:rFonts w:ascii=&quot;Cambria Math&quot; w:fareast=&quot;ÂÃ—â€“Â¾â€™Â©â€˜ÃŒ&quot; w:h-ansi=&quot;Cambria Math&quot;/&gt;&lt;wx:font wx:val=&quot;Cambria Math&quot;/&gt;&lt;w:i/&gt;&lt;w:color w:val=&quot;000000&quot;/&gt;&lt;w:lang w:fareast=&quot;JA&quot;/&gt;&lt;/w:rPr&gt;&lt;/m:ctrlPr&gt;&lt;/m:sSubPr&gt;&lt;m:e&gt;&lt;m:acc&gt;&lt;m:accPr&gt;&lt;m:chr m:val=&quot;Ì…&quot;/&gt;&lt;m:ctrlPr&gt;&lt;w:rPr&gt;&lt;w:rFonts w:ascii=&quot;Cambria Math&quot; w:fareast=&quot;ÂÃ—â€“Â¾â€™Â©â€˜ÃŒ&quot; w:h-ansi=&quot;Cambria Math&quot;/&gt;&lt;wx:font wx:val=&quot;Cambria Math&quot;/&gt;&lt;w:i/&gt;&lt;w:color w:val=&quot;000000&quot;/&gt;&lt;w:lang w:fareast=&quot;JA&quot;/&gt;&lt;/w:rPr&gt;&lt;/m:ctrlPr&gt;&lt;/m:accPr&gt;&lt;m:e&gt;&lt;m:r&gt;&lt;w:rPr&gt;&lt;w:rFonts w:ascii=&quot;Cambria Math&quot; w:fareast=&quot;ÂÃ—â€“Â¾â€™Â©â€˜ÃŒ&quot; w:h-ansi=&quot;Cambria Math&quot;/&gt;&lt;wx:font wx:val=&quot;Cambria Math&quot;/&gt;&lt;w:i/&gt;&lt;w:color w:val=&quot;000000&quot;/&gt;&lt;w:lang w:fareast=&quot;JA&quot;/&gt;&lt;/w:rPr&gt;&lt;m:t&gt;EVM&lt;/m:t&gt;&lt;/m:r&gt;&lt;/m:e&gt;&lt;/m:acc&gt;&lt;/m:e&gt;&lt;m:sub&gt;&lt;m:r&gt;&lt;m:rPr&gt;&lt;m:nor/&gt;&lt;/m:rPr&gt;&lt;w:rPr&gt;&lt;w:rFonts w:ascii=&quot;Cambria Math&quot; w:fareast=&quot;ÂÃ—â€“Â¾â€™Â©â€˜ÃŒ&quot; w:h-ansi=&quot;Cambria Math&quot;/&gt;&lt;wx:font wx:val=&quot;Cambria Math&quot;/&gt;&lt;w:color w:val=&quot;000000&quot;/&gt;&lt;w:lang w:fareast=&quot;JA&quot;/&gt;&lt;/w:rPr&gt;&lt;m:t&gt;frame&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84" chromakey="#FFFFFF" o:title=""/>
              <o:lock v:ext="edit" aspectratio="t"/>
              <w10:wrap type="none"/>
              <w10:anchorlock/>
            </v:shape>
          </w:pict>
        </w:r>
      </w:ins>
      <w:ins w:id="4489" w:author="ZTE,Fei Xue1" w:date="2022-10-23T11:42:53Z">
        <w:r>
          <w:rPr>
            <w:color w:val="000000"/>
            <w:lang w:eastAsia="ja-JP"/>
          </w:rPr>
          <w:fldChar w:fldCharType="end"/>
        </w:r>
      </w:ins>
      <w:ins w:id="4490" w:author="ZTE,Fei Xue1" w:date="2022-10-23T11:42:53Z">
        <w:r>
          <w:rPr>
            <w:color w:val="000000"/>
            <w:lang w:eastAsia="ja-JP"/>
          </w:rPr>
          <w:t xml:space="preserve">at the window </w:t>
        </w:r>
      </w:ins>
      <w:ins w:id="4491" w:author="ZTE,Fei Xue1" w:date="2022-10-23T11:42:53Z">
        <w:r>
          <w:rPr>
            <w:i/>
            <w:color w:val="000000"/>
            <w:lang w:eastAsia="ja-JP"/>
          </w:rPr>
          <w:t>W</w:t>
        </w:r>
      </w:ins>
      <w:ins w:id="4492" w:author="ZTE,Fei Xue1" w:date="2022-10-23T11:42:53Z">
        <w:r>
          <w:rPr>
            <w:color w:val="000000"/>
            <w:lang w:eastAsia="ja-JP"/>
          </w:rPr>
          <w:t xml:space="preserve"> extremities. Thus </w:t>
        </w:r>
      </w:ins>
      <w:ins w:id="4493" w:author="ZTE,Fei Xue1" w:date="2022-10-23T11:42:53Z">
        <w:r>
          <w:rPr>
            <w:color w:val="000000"/>
            <w:lang w:eastAsia="ja-JP"/>
          </w:rPr>
          <w:fldChar w:fldCharType="begin"/>
        </w:r>
      </w:ins>
      <w:ins w:id="4494" w:author="ZTE,Fei Xue1" w:date="2022-10-23T11:42:53Z">
        <w:r>
          <w:rPr>
            <w:color w:val="000000"/>
            <w:lang w:eastAsia="ja-JP"/>
          </w:rPr>
          <w:instrText xml:space="preserve"> QUOTE </w:instrText>
        </w:r>
      </w:ins>
      <w:ins w:id="4495" w:author="ZTE,Fei Xue1" w:date="2022-10-23T11:42:53Z">
        <w:r>
          <w:rPr>
            <w:position w:val="-6"/>
          </w:rPr>
          <w:pict>
            <v:shape id="_x0000_i1247" o:spt="75" type="#_x0000_t75" style="height:12pt;width:42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3556&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9A3556&quot; wsp:rsidP=&quot;009A3556&quot;&gt;&lt;m:oMathPara&gt;&lt;m:oMath&gt;&lt;m:sSub&gt;&lt;m:sSubPr&gt;&lt;m:ctrlPr&gt;&lt;w:rPr&gt;&lt;w:rFonts w:ascii=&quot;Cambria Math&quot; w:fareast=&quot;ÂÃ—â€“Â¾â€™Â©â€˜ÃŒ&quot; w:h-ansi=&quot;Cambria Math&quot;/&gt;&lt;wx:font wx:val=&quot;Cambria Math&quot;/&gt;&lt;w:i/&gt;&lt;w:color w:val=&quot;000000&quot;/&gt;&lt;w:lang w:fareast=&quot;JA&quot;/&gt;&lt;/w:rPr&gt;&lt;/m:ctrlPr&gt;&lt;/m:sSubPr&gt;&lt;m:e&gt;&lt;m:acc&gt;&lt;m:accPr&gt;&lt;m:chr m:val=&quot;Ì…&quot;/&gt;&lt;m:ctrlPr&gt;&lt;w:rPr&gt;&lt;w:rFonts w:ascii=&quot;Cambria Math&quot; w:fareast=&quot;ÂÃ—â€“Â¾â€™Â©â€˜ÃŒ&quot; w:h-ansi=&quot;Cambria Math&quot;/&gt;&lt;wx:font wx:val=&quot;Cambria Math&quot;/&gt;&lt;w:i/&gt;&lt;w:color w:val=&quot;000000&quot;/&gt;&lt;w:lang w:fareast=&quot;JA&quot;/&gt;&lt;/w:rPr&gt;&lt;/m:ctrlPr&gt;&lt;/m:accPr&gt;&lt;m:e&gt;&lt;m:r&gt;&lt;w:rPr&gt;&lt;w:rFonts w:ascii=&quot;Cambria Math&quot; w:fareast=&quot;ÂÃ—â€“Â¾â€™Â©â€˜ÃŒ&quot; w:h-ansi=&quot;Cambria Math&quot;/&gt;&lt;wx:font wx:val=&quot;Cambria Math&quot;/&gt;&lt;w:i/&gt;&lt;w:color w:val=&quot;000000&quot;/&gt;&lt;w:lang w:fareast=&quot;JA&quot;/&gt;&lt;/w:rPr&gt;&lt;m:t&gt;EVM&lt;/m:t&gt;&lt;/m:r&gt;&lt;/m:e&gt;&lt;/m:acc&gt;&lt;/m:e&gt;&lt;m:sub&gt;&lt;m:r&gt;&lt;m:rPr&gt;&lt;m:nor/&gt;&lt;/m:rPr&gt;&lt;w:rPr&gt;&lt;w:rFonts w:ascii=&quot;Cambria Math&quot; w:fareast=&quot;ÂÃ—â€“Â¾â€™Â©â€˜ÃŒ&quot; w:h-ansi=&quot;Cambria Math&quot;/&gt;&lt;wx:font wx:val=&quot;Cambria Math&quot;/&gt;&lt;w:color w:val=&quot;000000&quot;/&gt;&lt;w:lang w:fareast=&quot;JA&quot;/&gt;&lt;/w:rPr&gt;&lt;m:t&gt;frame,l&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88" chromakey="#FFFFFF" o:title=""/>
              <o:lock v:ext="edit" aspectratio="t"/>
              <w10:wrap type="none"/>
              <w10:anchorlock/>
            </v:shape>
          </w:pict>
        </w:r>
      </w:ins>
      <w:ins w:id="4497" w:author="ZTE,Fei Xue1" w:date="2022-10-23T11:42:53Z">
        <w:r>
          <w:rPr>
            <w:color w:val="000000"/>
            <w:lang w:eastAsia="ja-JP"/>
          </w:rPr>
          <w:instrText xml:space="preserve"> </w:instrText>
        </w:r>
      </w:ins>
      <w:ins w:id="4498" w:author="ZTE,Fei Xue1" w:date="2022-10-23T11:42:53Z">
        <w:r>
          <w:rPr>
            <w:color w:val="000000"/>
            <w:lang w:eastAsia="ja-JP"/>
          </w:rPr>
          <w:fldChar w:fldCharType="separate"/>
        </w:r>
      </w:ins>
      <w:ins w:id="4499" w:author="ZTE,Fei Xue1" w:date="2022-10-23T11:42:53Z">
        <w:r>
          <w:rPr>
            <w:position w:val="-6"/>
          </w:rPr>
          <w:pict>
            <v:shape id="_x0000_i1248" o:spt="75" type="#_x0000_t75" style="height:12pt;width:42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3556&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9A3556&quot; wsp:rsidP=&quot;009A3556&quot;&gt;&lt;m:oMathPara&gt;&lt;m:oMath&gt;&lt;m:sSub&gt;&lt;m:sSubPr&gt;&lt;m:ctrlPr&gt;&lt;w:rPr&gt;&lt;w:rFonts w:ascii=&quot;Cambria Math&quot; w:fareast=&quot;ÂÃ—â€“Â¾â€™Â©â€˜ÃŒ&quot; w:h-ansi=&quot;Cambria Math&quot;/&gt;&lt;wx:font wx:val=&quot;Cambria Math&quot;/&gt;&lt;w:i/&gt;&lt;w:color w:val=&quot;000000&quot;/&gt;&lt;w:lang w:fareast=&quot;JA&quot;/&gt;&lt;/w:rPr&gt;&lt;/m:ctrlPr&gt;&lt;/m:sSubPr&gt;&lt;m:e&gt;&lt;m:acc&gt;&lt;m:accPr&gt;&lt;m:chr m:val=&quot;Ì…&quot;/&gt;&lt;m:ctrlPr&gt;&lt;w:rPr&gt;&lt;w:rFonts w:ascii=&quot;Cambria Math&quot; w:fareast=&quot;ÂÃ—â€“Â¾â€™Â©â€˜ÃŒ&quot; w:h-ansi=&quot;Cambria Math&quot;/&gt;&lt;wx:font wx:val=&quot;Cambria Math&quot;/&gt;&lt;w:i/&gt;&lt;w:color w:val=&quot;000000&quot;/&gt;&lt;w:lang w:fareast=&quot;JA&quot;/&gt;&lt;/w:rPr&gt;&lt;/m:ctrlPr&gt;&lt;/m:accPr&gt;&lt;m:e&gt;&lt;m:r&gt;&lt;w:rPr&gt;&lt;w:rFonts w:ascii=&quot;Cambria Math&quot; w:fareast=&quot;ÂÃ—â€“Â¾â€™Â©â€˜ÃŒ&quot; w:h-ansi=&quot;Cambria Math&quot;/&gt;&lt;wx:font wx:val=&quot;Cambria Math&quot;/&gt;&lt;w:i/&gt;&lt;w:color w:val=&quot;000000&quot;/&gt;&lt;w:lang w:fareast=&quot;JA&quot;/&gt;&lt;/w:rPr&gt;&lt;m:t&gt;EVM&lt;/m:t&gt;&lt;/m:r&gt;&lt;/m:e&gt;&lt;/m:acc&gt;&lt;/m:e&gt;&lt;m:sub&gt;&lt;m:r&gt;&lt;m:rPr&gt;&lt;m:nor/&gt;&lt;/m:rPr&gt;&lt;w:rPr&gt;&lt;w:rFonts w:ascii=&quot;Cambria Math&quot; w:fareast=&quot;ÂÃ—â€“Â¾â€™Â©â€˜ÃŒ&quot; w:h-ansi=&quot;Cambria Math&quot;/&gt;&lt;wx:font wx:val=&quot;Cambria Math&quot;/&gt;&lt;w:color w:val=&quot;000000&quot;/&gt;&lt;w:lang w:fareast=&quot;JA&quot;/&gt;&lt;/w:rPr&gt;&lt;m:t&gt;frame,l&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88" chromakey="#FFFFFF" o:title=""/>
              <o:lock v:ext="edit" aspectratio="t"/>
              <w10:wrap type="none"/>
              <w10:anchorlock/>
            </v:shape>
          </w:pict>
        </w:r>
      </w:ins>
      <w:ins w:id="4501" w:author="ZTE,Fei Xue1" w:date="2022-10-23T11:42:53Z">
        <w:r>
          <w:rPr>
            <w:color w:val="000000"/>
            <w:lang w:eastAsia="ja-JP"/>
          </w:rPr>
          <w:fldChar w:fldCharType="end"/>
        </w:r>
      </w:ins>
      <w:ins w:id="4502" w:author="ZTE,Fei Xue1" w:date="2022-10-23T11:42:53Z">
        <w:r>
          <w:rPr>
            <w:color w:val="000000"/>
            <w:lang w:eastAsia="ja-JP"/>
          </w:rPr>
          <w:t xml:space="preserve"> is calculated using </w:t>
        </w:r>
      </w:ins>
      <w:ins w:id="4503" w:author="ZTE,Fei Xue1" w:date="2022-10-23T11:42:53Z">
        <w:r>
          <w:rPr>
            <w:color w:val="000000"/>
            <w:lang w:eastAsia="ja-JP"/>
          </w:rPr>
          <w:fldChar w:fldCharType="begin"/>
        </w:r>
      </w:ins>
      <w:ins w:id="4504" w:author="ZTE,Fei Xue1" w:date="2022-10-23T11:42:53Z">
        <w:r>
          <w:rPr>
            <w:color w:val="000000"/>
            <w:lang w:eastAsia="ja-JP"/>
          </w:rPr>
          <w:instrText xml:space="preserve"> QUOTE </w:instrText>
        </w:r>
      </w:ins>
      <w:ins w:id="4505" w:author="ZTE,Fei Xue1" w:date="2022-10-23T11:42:53Z">
        <w:r>
          <w:rPr>
            <w:position w:val="-5"/>
          </w:rPr>
          <w:pict>
            <v:shape id="_x0000_i1249" o:spt="75" type="#_x0000_t75" style="height:12pt;width:30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3DE9&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7C3DE9&quot; wsp:rsidP=&quot;007C3DE9&quot;&gt;&lt;m:oMathPara&gt;&lt;m:oMath&gt;&lt;m:acc&gt;&lt;m:accPr&gt;&lt;m:chr m:val=&quot;Ìƒ&quot;/&gt;&lt;m:ctrlPr&gt;&lt;w:rPr&gt;&lt;w:rFonts w:ascii=&quot;Cambria Math&quot; w:h-ansi=&quot;Cambria Math&quot;/&gt;&lt;wx:font wx:val=&quot;Cambria Math&quot;/&gt;&lt;w:i/&gt;&lt;w:color w:val=&quot;000000&quot;/&gt;&lt;w:lang w:fareast=&quot;JA&quot;/&gt;&lt;/w:rPr&gt;&lt;/m:ctrlPr&gt;&lt;/m:accPr&gt;&lt;m:e&gt;&lt;m:r&gt;&lt;w:rPr&gt;&lt;w:rFonts w:ascii=&quot;Cambria Math&quot; w:h-ansi=&quot;Cambria Math&quot;/&gt;&lt;wx:font wx:val=&quot;Cambria Math&quot;/&gt;&lt;w:i/&gt;&lt;w:color w:val=&quot;000000&quot;/&gt;&lt;w:lang w:fareast=&quot;JA&quot;/&gt;&lt;/w:rPr&gt;&lt;m:t&gt;t&lt;/m:t&gt;&lt;/m:r&gt;&lt;/m:e&gt;&lt;/m:acc&gt;&lt;m:r&gt;&lt;w:rPr&gt;&lt;w:rFonts w:ascii=&quot;Cambria Math&quot; w:h-ansi=&quot;Cambria Math&quot;/&gt;&lt;wx:font wx:val=&quot;Cambria Math&quot;/&gt;&lt;w:i/&gt;&lt;w:color w:val=&quot;000000&quot;/&gt;&lt;w:lang w:fareast=&quot;JA&quot;/&gt;&lt;/w:rPr&gt;&lt;m:t&gt;=âˆ†&lt;/m:t&gt;&lt;/m:r&gt;&lt;m:sSub&gt;&lt;m:sSubPr&gt;&lt;m:ctrlPr&gt;&lt;w:rPr&gt;&lt;w:rFonts w:ascii=&quot;Cambria Math&quot; w:h-ansi=&quot;Cambria Math&quot;/&gt;&lt;wx:font wx:val=&quot;Cambria Math&quot;/&gt;&lt;w:i/&gt;&lt;w:color w:val=&quot;000000&quot;/&gt;&lt;w:lang w:fareast=&quot;JA&quot;/&gt;&lt;/w:rPr&gt;&lt;/m:ctrlPr&gt;&lt;/m:sSubPr&gt;&lt;m:e&gt;&lt;m:acc&gt;&lt;m:accPr&gt;&lt;m:chr m:val=&quot;Ìƒ&quot;/&gt;&lt;m:ctrlPr&gt;&lt;w:rPr&gt;&lt;w:rFonts w:ascii=&quot;Cambria Math&quot; w:h-ansi=&quot;Cambria Math&quot;/&gt;&lt;wx:font wx:val=&quot;Cambria Math&quot;/&gt;&lt;w:i/&gt;&lt;w:color w:val=&quot;000000&quot;/&gt;&lt;w:lang w:fareast=&quot;JA&quot;/&gt;&lt;/w:rPr&gt;&lt;/m:ctrlPr&gt;&lt;/m:accPr&gt;&lt;m:e&gt;&lt;m:r&gt;&lt;w:rPr&gt;&lt;w:rFonts w:ascii=&quot;Cambria Math&quot; w:h-ansi=&quot;Cambria Math&quot;/&gt;&lt;wx:font wx:val=&quot;Cambria Math&quot;/&gt;&lt;w:i/&gt;&lt;w:color w:val=&quot;000000&quot;/&gt;&lt;w:lang w:fareast=&quot;JA&quot;/&gt;&lt;/w:rPr&gt;&lt;m:t&gt;t&lt;/m:t&gt;&lt;/m:r&gt;&lt;/m:e&gt;&lt;/m:acc&gt;&lt;/m:e&gt;&lt;m:sub&gt;&lt;m:r&gt;&lt;w:rPr&gt;&lt;w:rFonts w:ascii=&quot;Cambria Math&quot; w:h-ansi=&quot;Cambria Math&quot;/&gt;&lt;wx:font wx:val=&quot;Cambria Math&quot;/&gt;&lt;w:i/&gt;&lt;w:color w:val=&quot;000000&quot;/&gt;&lt;w:lang w:fareast=&quot;JA&quot;/&gt;&lt;/w:rPr&gt;&lt;m:t&gt;l&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89" chromakey="#FFFFFF" o:title=""/>
              <o:lock v:ext="edit" aspectratio="t"/>
              <w10:wrap type="none"/>
              <w10:anchorlock/>
            </v:shape>
          </w:pict>
        </w:r>
      </w:ins>
      <w:ins w:id="4507" w:author="ZTE,Fei Xue1" w:date="2022-10-23T11:42:53Z">
        <w:r>
          <w:rPr>
            <w:color w:val="000000"/>
            <w:lang w:eastAsia="ja-JP"/>
          </w:rPr>
          <w:instrText xml:space="preserve"> </w:instrText>
        </w:r>
      </w:ins>
      <w:ins w:id="4508" w:author="ZTE,Fei Xue1" w:date="2022-10-23T11:42:53Z">
        <w:r>
          <w:rPr>
            <w:color w:val="000000"/>
            <w:lang w:eastAsia="ja-JP"/>
          </w:rPr>
          <w:fldChar w:fldCharType="separate"/>
        </w:r>
      </w:ins>
      <w:ins w:id="4509" w:author="ZTE,Fei Xue1" w:date="2022-10-23T11:42:53Z">
        <w:r>
          <w:rPr>
            <w:position w:val="-5"/>
          </w:rPr>
          <w:pict>
            <v:shape id="_x0000_i1250" o:spt="75" type="#_x0000_t75" style="height:12pt;width:30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3DE9&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7C3DE9&quot; wsp:rsidP=&quot;007C3DE9&quot;&gt;&lt;m:oMathPara&gt;&lt;m:oMath&gt;&lt;m:acc&gt;&lt;m:accPr&gt;&lt;m:chr m:val=&quot;Ìƒ&quot;/&gt;&lt;m:ctrlPr&gt;&lt;w:rPr&gt;&lt;w:rFonts w:ascii=&quot;Cambria Math&quot; w:h-ansi=&quot;Cambria Math&quot;/&gt;&lt;wx:font wx:val=&quot;Cambria Math&quot;/&gt;&lt;w:i/&gt;&lt;w:color w:val=&quot;000000&quot;/&gt;&lt;w:lang w:fareast=&quot;JA&quot;/&gt;&lt;/w:rPr&gt;&lt;/m:ctrlPr&gt;&lt;/m:accPr&gt;&lt;m:e&gt;&lt;m:r&gt;&lt;w:rPr&gt;&lt;w:rFonts w:ascii=&quot;Cambria Math&quot; w:h-ansi=&quot;Cambria Math&quot;/&gt;&lt;wx:font wx:val=&quot;Cambria Math&quot;/&gt;&lt;w:i/&gt;&lt;w:color w:val=&quot;000000&quot;/&gt;&lt;w:lang w:fareast=&quot;JA&quot;/&gt;&lt;/w:rPr&gt;&lt;m:t&gt;t&lt;/m:t&gt;&lt;/m:r&gt;&lt;/m:e&gt;&lt;/m:acc&gt;&lt;m:r&gt;&lt;w:rPr&gt;&lt;w:rFonts w:ascii=&quot;Cambria Math&quot; w:h-ansi=&quot;Cambria Math&quot;/&gt;&lt;wx:font wx:val=&quot;Cambria Math&quot;/&gt;&lt;w:i/&gt;&lt;w:color w:val=&quot;000000&quot;/&gt;&lt;w:lang w:fareast=&quot;JA&quot;/&gt;&lt;/w:rPr&gt;&lt;m:t&gt;=âˆ†&lt;/m:t&gt;&lt;/m:r&gt;&lt;m:sSub&gt;&lt;m:sSubPr&gt;&lt;m:ctrlPr&gt;&lt;w:rPr&gt;&lt;w:rFonts w:ascii=&quot;Cambria Math&quot; w:h-ansi=&quot;Cambria Math&quot;/&gt;&lt;wx:font wx:val=&quot;Cambria Math&quot;/&gt;&lt;w:i/&gt;&lt;w:color w:val=&quot;000000&quot;/&gt;&lt;w:lang w:fareast=&quot;JA&quot;/&gt;&lt;/w:rPr&gt;&lt;/m:ctrlPr&gt;&lt;/m:sSubPr&gt;&lt;m:e&gt;&lt;m:acc&gt;&lt;m:accPr&gt;&lt;m:chr m:val=&quot;Ìƒ&quot;/&gt;&lt;m:ctrlPr&gt;&lt;w:rPr&gt;&lt;w:rFonts w:ascii=&quot;Cambria Math&quot; w:h-ansi=&quot;Cambria Math&quot;/&gt;&lt;wx:font wx:val=&quot;Cambria Math&quot;/&gt;&lt;w:i/&gt;&lt;w:color w:val=&quot;000000&quot;/&gt;&lt;w:lang w:fareast=&quot;JA&quot;/&gt;&lt;/w:rPr&gt;&lt;/m:ctrlPr&gt;&lt;/m:accPr&gt;&lt;m:e&gt;&lt;m:r&gt;&lt;w:rPr&gt;&lt;w:rFonts w:ascii=&quot;Cambria Math&quot; w:h-ansi=&quot;Cambria Math&quot;/&gt;&lt;wx:font wx:val=&quot;Cambria Math&quot;/&gt;&lt;w:i/&gt;&lt;w:color w:val=&quot;000000&quot;/&gt;&lt;w:lang w:fareast=&quot;JA&quot;/&gt;&lt;/w:rPr&gt;&lt;m:t&gt;t&lt;/m:t&gt;&lt;/m:r&gt;&lt;/m:e&gt;&lt;/m:acc&gt;&lt;/m:e&gt;&lt;m:sub&gt;&lt;m:r&gt;&lt;w:rPr&gt;&lt;w:rFonts w:ascii=&quot;Cambria Math&quot; w:h-ansi=&quot;Cambria Math&quot;/&gt;&lt;wx:font wx:val=&quot;Cambria Math&quot;/&gt;&lt;w:i/&gt;&lt;w:color w:val=&quot;000000&quot;/&gt;&lt;w:lang w:fareast=&quot;JA&quot;/&gt;&lt;/w:rPr&gt;&lt;m:t&gt;l&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89" chromakey="#FFFFFF" o:title=""/>
              <o:lock v:ext="edit" aspectratio="t"/>
              <w10:wrap type="none"/>
              <w10:anchorlock/>
            </v:shape>
          </w:pict>
        </w:r>
      </w:ins>
      <w:ins w:id="4511" w:author="ZTE,Fei Xue1" w:date="2022-10-23T11:42:53Z">
        <w:r>
          <w:rPr>
            <w:color w:val="000000"/>
            <w:lang w:eastAsia="ja-JP"/>
          </w:rPr>
          <w:fldChar w:fldCharType="end"/>
        </w:r>
      </w:ins>
      <w:ins w:id="4512" w:author="ZTE,Fei Xue1" w:date="2022-10-23T11:42:53Z">
        <w:r>
          <w:rPr>
            <w:color w:val="000000"/>
            <w:lang w:eastAsia="ja-JP"/>
          </w:rPr>
          <w:t xml:space="preserve"> and </w:t>
        </w:r>
      </w:ins>
      <w:ins w:id="4513" w:author="ZTE,Fei Xue1" w:date="2022-10-23T11:42:53Z">
        <w:r>
          <w:rPr>
            <w:rFonts w:eastAsia="×–¾’©‘Ì"/>
            <w:color w:val="000000"/>
            <w:lang w:eastAsia="ja-JP"/>
          </w:rPr>
          <w:fldChar w:fldCharType="begin"/>
        </w:r>
      </w:ins>
      <w:ins w:id="4514" w:author="ZTE,Fei Xue1" w:date="2022-10-23T11:42:53Z">
        <w:r>
          <w:rPr>
            <w:rFonts w:eastAsia="×–¾’©‘Ì"/>
            <w:color w:val="000000"/>
            <w:lang w:eastAsia="ja-JP"/>
          </w:rPr>
          <w:instrText xml:space="preserve"> QUOTE </w:instrText>
        </w:r>
      </w:ins>
      <w:ins w:id="4515" w:author="ZTE,Fei Xue1" w:date="2022-10-23T11:42:53Z">
        <w:r>
          <w:rPr>
            <w:position w:val="-6"/>
          </w:rPr>
          <w:pict>
            <v:shape id="_x0000_i1251" o:spt="75" type="#_x0000_t75" style="height:12pt;width:43.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4FD7&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A44FD7&quot; wsp:rsidP=&quot;00A44FD7&quot;&gt;&lt;m:oMathPara&gt;&lt;m:oMath&gt;&lt;m:sSub&gt;&lt;m:sSubPr&gt;&lt;m:ctrlPr&gt;&lt;w:rPr&gt;&lt;w:rFonts w:ascii=&quot;Cambria Math&quot; w:fareast=&quot;ÂÃ—â€“Â¾â€™Â©â€˜ÃŒ&quot; w:h-ansi=&quot;Cambria Math&quot;/&gt;&lt;wx:font wx:val=&quot;Cambria Math&quot;/&gt;&lt;w:i/&gt;&lt;w:color w:val=&quot;000000&quot;/&gt;&lt;w:lang w:fareast=&quot;JA&quot;/&gt;&lt;/w:rPr&gt;&lt;/m:ctrlPr&gt;&lt;/m:sSubPr&gt;&lt;m:e&gt;&lt;m:acc&gt;&lt;m:accPr&gt;&lt;m:chr m:val=&quot;Ì…&quot;/&gt;&lt;m:ctrlPr&gt;&lt;w:rPr&gt;&lt;w:rFonts w:ascii=&quot;Cambria Math&quot; w:fareast=&quot;ÂÃ—â€“Â¾â€™Â©â€˜ÃŒ&quot; w:h-ansi=&quot;Cambria Math&quot;/&gt;&lt;wx:font wx:val=&quot;Cambria Math&quot;/&gt;&lt;w:i/&gt;&lt;w:color w:val=&quot;000000&quot;/&gt;&lt;w:lang w:fareast=&quot;JA&quot;/&gt;&lt;/w:rPr&gt;&lt;/m:ctrlPr&gt;&lt;/m:accPr&gt;&lt;m:e&gt;&lt;m:r&gt;&lt;w:rPr&gt;&lt;w:rFonts w:ascii=&quot;Cambria Math&quot; w:fareast=&quot;ÂÃ—â€“Â¾â€™Â©â€˜ÃŒ&quot; w:h-ansi=&quot;Cambria Math&quot;/&gt;&lt;wx:font wx:val=&quot;Cambria Math&quot;/&gt;&lt;w:i/&gt;&lt;w:color w:val=&quot;000000&quot;/&gt;&lt;w:lang w:fareast=&quot;JA&quot;/&gt;&lt;/w:rPr&gt;&lt;m:t&gt;EVM&lt;/m:t&gt;&lt;/m:r&gt;&lt;/m:e&gt;&lt;/m:acc&gt;&lt;/m:e&gt;&lt;m:sub&gt;&lt;m:r&gt;&lt;m:rPr&gt;&lt;m:nor/&gt;&lt;/m:rPr&gt;&lt;w:rPr&gt;&lt;w:rFonts w:ascii=&quot;Cambria Math&quot; w:fareast=&quot;ÂÃ—â€“Â¾â€™Â©â€˜ÃŒ&quot; w:h-ansi=&quot;Cambria Math&quot;/&gt;&lt;wx:font wx:val=&quot;Cambria Math&quot;/&gt;&lt;w:color w:val=&quot;000000&quot;/&gt;&lt;w:lang w:fareast=&quot;JA&quot;/&gt;&lt;/w:rPr&gt;&lt;m:t&gt;frame,h&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90" chromakey="#FFFFFF" o:title=""/>
              <o:lock v:ext="edit" aspectratio="t"/>
              <w10:wrap type="none"/>
              <w10:anchorlock/>
            </v:shape>
          </w:pict>
        </w:r>
      </w:ins>
      <w:ins w:id="4517" w:author="ZTE,Fei Xue1" w:date="2022-10-23T11:42:53Z">
        <w:r>
          <w:rPr>
            <w:rFonts w:eastAsia="×–¾’©‘Ì"/>
            <w:color w:val="000000"/>
            <w:lang w:eastAsia="ja-JP"/>
          </w:rPr>
          <w:instrText xml:space="preserve"> </w:instrText>
        </w:r>
      </w:ins>
      <w:ins w:id="4518" w:author="ZTE,Fei Xue1" w:date="2022-10-23T11:42:53Z">
        <w:r>
          <w:rPr>
            <w:rFonts w:eastAsia="×–¾’©‘Ì"/>
            <w:color w:val="000000"/>
            <w:lang w:eastAsia="ja-JP"/>
          </w:rPr>
          <w:fldChar w:fldCharType="separate"/>
        </w:r>
      </w:ins>
      <w:ins w:id="4519" w:author="ZTE,Fei Xue1" w:date="2022-10-23T11:42:53Z">
        <w:r>
          <w:rPr>
            <w:position w:val="-6"/>
          </w:rPr>
          <w:pict>
            <v:shape id="_x0000_i1252" o:spt="75" type="#_x0000_t75" style="height:12pt;width:43.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4FD7&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A44FD7&quot; wsp:rsidP=&quot;00A44FD7&quot;&gt;&lt;m:oMathPara&gt;&lt;m:oMath&gt;&lt;m:sSub&gt;&lt;m:sSubPr&gt;&lt;m:ctrlPr&gt;&lt;w:rPr&gt;&lt;w:rFonts w:ascii=&quot;Cambria Math&quot; w:fareast=&quot;ÂÃ—â€“Â¾â€™Â©â€˜ÃŒ&quot; w:h-ansi=&quot;Cambria Math&quot;/&gt;&lt;wx:font wx:val=&quot;Cambria Math&quot;/&gt;&lt;w:i/&gt;&lt;w:color w:val=&quot;000000&quot;/&gt;&lt;w:lang w:fareast=&quot;JA&quot;/&gt;&lt;/w:rPr&gt;&lt;/m:ctrlPr&gt;&lt;/m:sSubPr&gt;&lt;m:e&gt;&lt;m:acc&gt;&lt;m:accPr&gt;&lt;m:chr m:val=&quot;Ì…&quot;/&gt;&lt;m:ctrlPr&gt;&lt;w:rPr&gt;&lt;w:rFonts w:ascii=&quot;Cambria Math&quot; w:fareast=&quot;ÂÃ—â€“Â¾â€™Â©â€˜ÃŒ&quot; w:h-ansi=&quot;Cambria Math&quot;/&gt;&lt;wx:font wx:val=&quot;Cambria Math&quot;/&gt;&lt;w:i/&gt;&lt;w:color w:val=&quot;000000&quot;/&gt;&lt;w:lang w:fareast=&quot;JA&quot;/&gt;&lt;/w:rPr&gt;&lt;/m:ctrlPr&gt;&lt;/m:accPr&gt;&lt;m:e&gt;&lt;m:r&gt;&lt;w:rPr&gt;&lt;w:rFonts w:ascii=&quot;Cambria Math&quot; w:fareast=&quot;ÂÃ—â€“Â¾â€™Â©â€˜ÃŒ&quot; w:h-ansi=&quot;Cambria Math&quot;/&gt;&lt;wx:font wx:val=&quot;Cambria Math&quot;/&gt;&lt;w:i/&gt;&lt;w:color w:val=&quot;000000&quot;/&gt;&lt;w:lang w:fareast=&quot;JA&quot;/&gt;&lt;/w:rPr&gt;&lt;m:t&gt;EVM&lt;/m:t&gt;&lt;/m:r&gt;&lt;/m:e&gt;&lt;/m:acc&gt;&lt;/m:e&gt;&lt;m:sub&gt;&lt;m:r&gt;&lt;m:rPr&gt;&lt;m:nor/&gt;&lt;/m:rPr&gt;&lt;w:rPr&gt;&lt;w:rFonts w:ascii=&quot;Cambria Math&quot; w:fareast=&quot;ÂÃ—â€“Â¾â€™Â©â€˜ÃŒ&quot; w:h-ansi=&quot;Cambria Math&quot;/&gt;&lt;wx:font wx:val=&quot;Cambria Math&quot;/&gt;&lt;w:color w:val=&quot;000000&quot;/&gt;&lt;w:lang w:fareast=&quot;JA&quot;/&gt;&lt;/w:rPr&gt;&lt;m:t&gt;frame,h&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90" chromakey="#FFFFFF" o:title=""/>
              <o:lock v:ext="edit" aspectratio="t"/>
              <w10:wrap type="none"/>
              <w10:anchorlock/>
            </v:shape>
          </w:pict>
        </w:r>
      </w:ins>
      <w:ins w:id="4521" w:author="ZTE,Fei Xue1" w:date="2022-10-23T11:42:53Z">
        <w:r>
          <w:rPr>
            <w:rFonts w:eastAsia="×–¾’©‘Ì"/>
            <w:color w:val="000000"/>
            <w:lang w:eastAsia="ja-JP"/>
          </w:rPr>
          <w:fldChar w:fldCharType="end"/>
        </w:r>
      </w:ins>
      <w:ins w:id="4522" w:author="ZTE,Fei Xue1" w:date="2022-10-23T11:42:53Z">
        <w:r>
          <w:rPr>
            <w:rFonts w:eastAsia="×–¾’©‘Ì"/>
            <w:color w:val="000000"/>
            <w:lang w:eastAsia="ja-JP"/>
          </w:rPr>
          <w:t xml:space="preserve"> </w:t>
        </w:r>
      </w:ins>
      <w:ins w:id="4523" w:author="ZTE,Fei Xue1" w:date="2022-10-23T11:42:53Z">
        <w:r>
          <w:rPr>
            <w:color w:val="000000"/>
            <w:lang w:eastAsia="ja-JP"/>
          </w:rPr>
          <w:t>is calculated using</w:t>
        </w:r>
      </w:ins>
      <w:ins w:id="4524" w:author="ZTE,Fei Xue1" w:date="2022-10-23T11:42:53Z">
        <w:r>
          <w:rPr>
            <w:color w:val="000000"/>
            <w:lang w:eastAsia="ja-JP"/>
          </w:rPr>
          <w:fldChar w:fldCharType="begin"/>
        </w:r>
      </w:ins>
      <w:ins w:id="4525" w:author="ZTE,Fei Xue1" w:date="2022-10-23T11:42:53Z">
        <w:r>
          <w:rPr>
            <w:color w:val="000000"/>
            <w:lang w:eastAsia="ja-JP"/>
          </w:rPr>
          <w:instrText xml:space="preserve"> QUOTE </w:instrText>
        </w:r>
      </w:ins>
      <w:ins w:id="4526" w:author="ZTE,Fei Xue1" w:date="2022-10-23T11:42:53Z">
        <w:r>
          <w:rPr>
            <w:position w:val="-5"/>
          </w:rPr>
          <w:pict>
            <v:shape id="_x0000_i1253" o:spt="75" type="#_x0000_t75" style="height:12pt;width:32.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36BB&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DA36BB&quot; wsp:rsidP=&quot;00DA36BB&quot;&gt;&lt;m:oMathPara&gt;&lt;m:oMath&gt;&lt;m:acc&gt;&lt;m:accPr&gt;&lt;m:chr m:val=&quot;Ìƒ&quot;/&gt;&lt;m:ctrlPr&gt;&lt;w:rPr&gt;&lt;w:rFonts w:ascii=&quot;Cambria Math&quot; w:h-ansi=&quot;Cambria Math&quot;/&gt;&lt;wx:font wx:val=&quot;Cambria Math&quot;/&gt;&lt;w:i/&gt;&lt;w:color w:val=&quot;000000&quot;/&gt;&lt;w:lang w:fareast=&quot;JA&quot;/&gt;&lt;/w:rPr&gt;&lt;/m:ctrlPr&gt;&lt;/m:accPr&gt;&lt;m:e&gt;&lt;m:r&gt;&lt;w:rPr&gt;&lt;w:rFonts w:ascii=&quot;Cambria Math&quot; w:h-ansi=&quot;Cambria Math&quot;/&gt;&lt;wx:font wx:val=&quot;Cambria Math&quot;/&gt;&lt;w:i/&gt;&lt;w:color w:val=&quot;000000&quot;/&gt;&lt;w:lang w:fareast=&quot;JA&quot;/&gt;&lt;/w:rPr&gt;&lt;m:t&gt;t&lt;/m:t&gt;&lt;/m:r&gt;&lt;/m:e&gt;&lt;/m:acc&gt;&lt;m:r&gt;&lt;w:rPr&gt;&lt;w:rFonts w:ascii=&quot;Cambria Math&quot; w:h-ansi=&quot;Cambria Math&quot;/&gt;&lt;wx:font wx:val=&quot;Cambria Math&quot;/&gt;&lt;w:i/&gt;&lt;w:color w:val=&quot;000000&quot;/&gt;&lt;w:lang w:fareast=&quot;JA&quot;/&gt;&lt;/w:rPr&gt;&lt;m:t&gt;=âˆ†&lt;/m:t&gt;&lt;/m:r&gt;&lt;m:sSub&gt;&lt;m:sSubPr&gt;&lt;m:ctrlPr&gt;&lt;w:rPr&gt;&lt;w:rFonts w:ascii=&quot;Cambria Math&quot; w:h-ansi=&quot;Cambria Math&quot;/&gt;&lt;wx:font wx:val=&quot;Cambria Math&quot;/&gt;&lt;w:i/&gt;&lt;w:color w:val=&quot;000000&quot;/&gt;&lt;w:lang w:fareast=&quot;JA&quot;/&gt;&lt;/w:rPr&gt;&lt;/m:ctrlPr&gt;&lt;/m:sSubPr&gt;&lt;m:e&gt;&lt;m:acc&gt;&lt;m:accPr&gt;&lt;m:chr m:val=&quot;Ìƒ&quot;/&gt;&lt;m:ctrlPr&gt;&lt;w:rPr&gt;&lt;w:rFonts w:ascii=&quot;Cambria Math&quot; w:h-ansi=&quot;Cambria Math&quot;/&gt;&lt;wx:font wx:val=&quot;Cambria Math&quot;/&gt;&lt;w:i/&gt;&lt;w:color w:val=&quot;000000&quot;/&gt;&lt;w:lang w:fareast=&quot;JA&quot;/&gt;&lt;/w:rPr&gt;&lt;/m:ctrlPr&gt;&lt;/m:accPr&gt;&lt;m:e&gt;&lt;m:r&gt;&lt;w:rPr&gt;&lt;w:rFonts w:ascii=&quot;Cambria Math&quot; w:h-ansi=&quot;Cambria Math&quot;/&gt;&lt;wx:font wx:val=&quot;Cambria Math&quot;/&gt;&lt;w:i/&gt;&lt;w:color w:val=&quot;000000&quot;/&gt;&lt;w:lang w:fareast=&quot;JA&quot;/&gt;&lt;/w:rPr&gt;&lt;m:t&gt;t&lt;/m:t&gt;&lt;/m:r&gt;&lt;/m:e&gt;&lt;/m:acc&gt;&lt;/m:e&gt;&lt;m:sub&gt;&lt;m:r&gt;&lt;w:rPr&gt;&lt;w:rFonts w:ascii=&quot;Cambria Math&quot; w:h-ansi=&quot;Cambria Math&quot;/&gt;&lt;wx:font wx:val=&quot;Cambria Math&quot;/&gt;&lt;w:i/&gt;&lt;w:color w:val=&quot;000000&quot;/&gt;&lt;w:lang w:fareast=&quot;JA&quot;/&gt;&lt;/w:rPr&gt;&lt;m:t&gt;h&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91" chromakey="#FFFFFF" o:title=""/>
              <o:lock v:ext="edit" aspectratio="t"/>
              <w10:wrap type="none"/>
              <w10:anchorlock/>
            </v:shape>
          </w:pict>
        </w:r>
      </w:ins>
      <w:ins w:id="4528" w:author="ZTE,Fei Xue1" w:date="2022-10-23T11:42:53Z">
        <w:r>
          <w:rPr>
            <w:color w:val="000000"/>
            <w:lang w:eastAsia="ja-JP"/>
          </w:rPr>
          <w:instrText xml:space="preserve"> </w:instrText>
        </w:r>
      </w:ins>
      <w:ins w:id="4529" w:author="ZTE,Fei Xue1" w:date="2022-10-23T11:42:53Z">
        <w:r>
          <w:rPr>
            <w:color w:val="000000"/>
            <w:lang w:eastAsia="ja-JP"/>
          </w:rPr>
          <w:fldChar w:fldCharType="separate"/>
        </w:r>
      </w:ins>
      <w:ins w:id="4530" w:author="ZTE,Fei Xue1" w:date="2022-10-23T11:42:53Z">
        <w:r>
          <w:rPr>
            <w:position w:val="-5"/>
          </w:rPr>
          <w:pict>
            <v:shape id="_x0000_i1254" o:spt="75" type="#_x0000_t75" style="height:12pt;width:32.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36BB&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DA36BB&quot; wsp:rsidP=&quot;00DA36BB&quot;&gt;&lt;m:oMathPara&gt;&lt;m:oMath&gt;&lt;m:acc&gt;&lt;m:accPr&gt;&lt;m:chr m:val=&quot;Ìƒ&quot;/&gt;&lt;m:ctrlPr&gt;&lt;w:rPr&gt;&lt;w:rFonts w:ascii=&quot;Cambria Math&quot; w:h-ansi=&quot;Cambria Math&quot;/&gt;&lt;wx:font wx:val=&quot;Cambria Math&quot;/&gt;&lt;w:i/&gt;&lt;w:color w:val=&quot;000000&quot;/&gt;&lt;w:lang w:fareast=&quot;JA&quot;/&gt;&lt;/w:rPr&gt;&lt;/m:ctrlPr&gt;&lt;/m:accPr&gt;&lt;m:e&gt;&lt;m:r&gt;&lt;w:rPr&gt;&lt;w:rFonts w:ascii=&quot;Cambria Math&quot; w:h-ansi=&quot;Cambria Math&quot;/&gt;&lt;wx:font wx:val=&quot;Cambria Math&quot;/&gt;&lt;w:i/&gt;&lt;w:color w:val=&quot;000000&quot;/&gt;&lt;w:lang w:fareast=&quot;JA&quot;/&gt;&lt;/w:rPr&gt;&lt;m:t&gt;t&lt;/m:t&gt;&lt;/m:r&gt;&lt;/m:e&gt;&lt;/m:acc&gt;&lt;m:r&gt;&lt;w:rPr&gt;&lt;w:rFonts w:ascii=&quot;Cambria Math&quot; w:h-ansi=&quot;Cambria Math&quot;/&gt;&lt;wx:font wx:val=&quot;Cambria Math&quot;/&gt;&lt;w:i/&gt;&lt;w:color w:val=&quot;000000&quot;/&gt;&lt;w:lang w:fareast=&quot;JA&quot;/&gt;&lt;/w:rPr&gt;&lt;m:t&gt;=âˆ†&lt;/m:t&gt;&lt;/m:r&gt;&lt;m:sSub&gt;&lt;m:sSubPr&gt;&lt;m:ctrlPr&gt;&lt;w:rPr&gt;&lt;w:rFonts w:ascii=&quot;Cambria Math&quot; w:h-ansi=&quot;Cambria Math&quot;/&gt;&lt;wx:font wx:val=&quot;Cambria Math&quot;/&gt;&lt;w:i/&gt;&lt;w:color w:val=&quot;000000&quot;/&gt;&lt;w:lang w:fareast=&quot;JA&quot;/&gt;&lt;/w:rPr&gt;&lt;/m:ctrlPr&gt;&lt;/m:sSubPr&gt;&lt;m:e&gt;&lt;m:acc&gt;&lt;m:accPr&gt;&lt;m:chr m:val=&quot;Ìƒ&quot;/&gt;&lt;m:ctrlPr&gt;&lt;w:rPr&gt;&lt;w:rFonts w:ascii=&quot;Cambria Math&quot; w:h-ansi=&quot;Cambria Math&quot;/&gt;&lt;wx:font wx:val=&quot;Cambria Math&quot;/&gt;&lt;w:i/&gt;&lt;w:color w:val=&quot;000000&quot;/&gt;&lt;w:lang w:fareast=&quot;JA&quot;/&gt;&lt;/w:rPr&gt;&lt;/m:ctrlPr&gt;&lt;/m:accPr&gt;&lt;m:e&gt;&lt;m:r&gt;&lt;w:rPr&gt;&lt;w:rFonts w:ascii=&quot;Cambria Math&quot; w:h-ansi=&quot;Cambria Math&quot;/&gt;&lt;wx:font wx:val=&quot;Cambria Math&quot;/&gt;&lt;w:i/&gt;&lt;w:color w:val=&quot;000000&quot;/&gt;&lt;w:lang w:fareast=&quot;JA&quot;/&gt;&lt;/w:rPr&gt;&lt;m:t&gt;t&lt;/m:t&gt;&lt;/m:r&gt;&lt;/m:e&gt;&lt;/m:acc&gt;&lt;/m:e&gt;&lt;m:sub&gt;&lt;m:r&gt;&lt;w:rPr&gt;&lt;w:rFonts w:ascii=&quot;Cambria Math&quot; w:h-ansi=&quot;Cambria Math&quot;/&gt;&lt;wx:font wx:val=&quot;Cambria Math&quot;/&gt;&lt;w:i/&gt;&lt;w:color w:val=&quot;000000&quot;/&gt;&lt;w:lang w:fareast=&quot;JA&quot;/&gt;&lt;/w:rPr&gt;&lt;m:t&gt;h&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91" chromakey="#FFFFFF" o:title=""/>
              <o:lock v:ext="edit" aspectratio="t"/>
              <w10:wrap type="none"/>
              <w10:anchorlock/>
            </v:shape>
          </w:pict>
        </w:r>
      </w:ins>
      <w:ins w:id="4532" w:author="ZTE,Fei Xue1" w:date="2022-10-23T11:42:53Z">
        <w:r>
          <w:rPr>
            <w:color w:val="000000"/>
            <w:lang w:eastAsia="ja-JP"/>
          </w:rPr>
          <w:fldChar w:fldCharType="end"/>
        </w:r>
      </w:ins>
      <w:ins w:id="4533" w:author="ZTE,Fei Xue1" w:date="2022-10-23T11:42:53Z">
        <w:r>
          <w:rPr>
            <w:color w:val="000000"/>
            <w:lang w:eastAsia="ja-JP"/>
          </w:rPr>
          <w:t xml:space="preserve"> (</w:t>
        </w:r>
      </w:ins>
      <w:ins w:id="4534" w:author="ZTE,Fei Xue1" w:date="2022-10-23T11:42:53Z">
        <w:r>
          <w:rPr>
            <w:i/>
            <w:color w:val="000000"/>
            <w:lang w:eastAsia="ja-JP"/>
          </w:rPr>
          <w:t>l</w:t>
        </w:r>
      </w:ins>
      <w:ins w:id="4535" w:author="ZTE,Fei Xue1" w:date="2022-10-23T11:42:53Z">
        <w:r>
          <w:rPr>
            <w:color w:val="000000"/>
            <w:lang w:eastAsia="ja-JP"/>
          </w:rPr>
          <w:t xml:space="preserve"> and </w:t>
        </w:r>
      </w:ins>
      <w:ins w:id="4536" w:author="ZTE,Fei Xue1" w:date="2022-10-23T11:42:53Z">
        <w:r>
          <w:rPr>
            <w:i/>
            <w:color w:val="000000"/>
            <w:lang w:eastAsia="ja-JP"/>
          </w:rPr>
          <w:t>h</w:t>
        </w:r>
      </w:ins>
      <w:ins w:id="4537" w:author="ZTE,Fei Xue1" w:date="2022-10-23T11:42:53Z">
        <w:r>
          <w:rPr>
            <w:color w:val="000000"/>
            <w:lang w:eastAsia="ja-JP"/>
          </w:rPr>
          <w:t xml:space="preserve">, low and high; where low is the timing </w:t>
        </w:r>
      </w:ins>
      <w:ins w:id="4538" w:author="ZTE,Fei Xue1" w:date="2022-10-23T11:42:53Z">
        <w:r>
          <w:rPr>
            <w:color w:val="000000"/>
            <w:lang w:eastAsia="ja-JP"/>
          </w:rPr>
          <w:fldChar w:fldCharType="begin"/>
        </w:r>
      </w:ins>
      <w:ins w:id="4539" w:author="ZTE,Fei Xue1" w:date="2022-10-23T11:42:53Z">
        <w:r>
          <w:rPr>
            <w:color w:val="000000"/>
            <w:lang w:eastAsia="ja-JP"/>
          </w:rPr>
          <w:instrText xml:space="preserve"> QUOTE </w:instrText>
        </w:r>
      </w:ins>
      <w:ins w:id="4540" w:author="ZTE,Fei Xue1" w:date="2022-10-23T11:42:53Z">
        <w:r>
          <w:rPr>
            <w:position w:val="-5"/>
          </w:rPr>
          <w:pict>
            <v:shape id="_x0000_i1255" o:spt="75" type="#_x0000_t75" style="height:12pt;width:51.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D7B1C&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0D7B1C&quot; wsp:rsidP=&quot;000D7B1C&quot;&gt;&lt;m:oMathPara&gt;&lt;m:oMath&gt;&lt;m:d&gt;&lt;m:dPr&gt;&lt;m:ctrlPr&gt;&lt;w:rPr&gt;&lt;w:rFonts w:ascii=&quot;Cambria Math&quot; w:h-ansi=&quot;Cambria Math&quot;/&gt;&lt;wx:font wx:val=&quot;Cambria Math&quot;/&gt;&lt;w:i/&gt;&lt;w:color w:val=&quot;000000&quot;/&gt;&lt;w:lang w:fareast=&quot;JA&quot;/&gt;&lt;/w:rPr&gt;&lt;/m:ctrlPr&gt;&lt;/m:dPr&gt;&lt;m:e&gt;&lt;m:r&gt;&lt;w:rPr&gt;&lt;w:rFonts w:ascii=&quot;Cambria Math&quot; w:h-ansi=&quot;Cambria Math&quot;/&gt;&lt;wx:font wx:val=&quot;Cambria Math&quot;/&gt;&lt;w:i/&gt;&lt;w:color w:val=&quot;000000&quot;/&gt;&lt;w:lang w:fareast=&quot;JA&quot;/&gt;&lt;/w:rPr&gt;&lt;m:t&gt;âˆ†c-W/2&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78" chromakey="#FFFFFF" o:title=""/>
              <o:lock v:ext="edit" aspectratio="t"/>
              <w10:wrap type="none"/>
              <w10:anchorlock/>
            </v:shape>
          </w:pict>
        </w:r>
      </w:ins>
      <w:ins w:id="4542" w:author="ZTE,Fei Xue1" w:date="2022-10-23T11:42:53Z">
        <w:r>
          <w:rPr>
            <w:color w:val="000000"/>
            <w:lang w:eastAsia="ja-JP"/>
          </w:rPr>
          <w:instrText xml:space="preserve"> </w:instrText>
        </w:r>
      </w:ins>
      <w:ins w:id="4543" w:author="ZTE,Fei Xue1" w:date="2022-10-23T11:42:53Z">
        <w:r>
          <w:rPr>
            <w:color w:val="000000"/>
            <w:lang w:eastAsia="ja-JP"/>
          </w:rPr>
          <w:fldChar w:fldCharType="separate"/>
        </w:r>
      </w:ins>
      <w:ins w:id="4544" w:author="ZTE,Fei Xue1" w:date="2022-10-23T11:42:53Z">
        <w:r>
          <w:rPr>
            <w:position w:val="-5"/>
          </w:rPr>
          <w:pict>
            <v:shape id="_x0000_i1256" o:spt="75" type="#_x0000_t75" style="height:12pt;width:51.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D7B1C&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0D7B1C&quot; wsp:rsidP=&quot;000D7B1C&quot;&gt;&lt;m:oMathPara&gt;&lt;m:oMath&gt;&lt;m:d&gt;&lt;m:dPr&gt;&lt;m:ctrlPr&gt;&lt;w:rPr&gt;&lt;w:rFonts w:ascii=&quot;Cambria Math&quot; w:h-ansi=&quot;Cambria Math&quot;/&gt;&lt;wx:font wx:val=&quot;Cambria Math&quot;/&gt;&lt;w:i/&gt;&lt;w:color w:val=&quot;000000&quot;/&gt;&lt;w:lang w:fareast=&quot;JA&quot;/&gt;&lt;/w:rPr&gt;&lt;/m:ctrlPr&gt;&lt;/m:dPr&gt;&lt;m:e&gt;&lt;m:r&gt;&lt;w:rPr&gt;&lt;w:rFonts w:ascii=&quot;Cambria Math&quot; w:h-ansi=&quot;Cambria Math&quot;/&gt;&lt;wx:font wx:val=&quot;Cambria Math&quot;/&gt;&lt;w:i/&gt;&lt;w:color w:val=&quot;000000&quot;/&gt;&lt;w:lang w:fareast=&quot;JA&quot;/&gt;&lt;/w:rPr&gt;&lt;m:t&gt;âˆ†c-W/2&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78" chromakey="#FFFFFF" o:title=""/>
              <o:lock v:ext="edit" aspectratio="t"/>
              <w10:wrap type="none"/>
              <w10:anchorlock/>
            </v:shape>
          </w:pict>
        </w:r>
      </w:ins>
      <w:ins w:id="4546" w:author="ZTE,Fei Xue1" w:date="2022-10-23T11:42:53Z">
        <w:r>
          <w:rPr>
            <w:color w:val="000000"/>
            <w:lang w:eastAsia="ja-JP"/>
          </w:rPr>
          <w:fldChar w:fldCharType="end"/>
        </w:r>
      </w:ins>
      <w:ins w:id="4547" w:author="ZTE,Fei Xue1" w:date="2022-10-23T11:42:53Z">
        <w:r>
          <w:rPr>
            <w:color w:val="000000"/>
            <w:lang w:eastAsia="ja-JP"/>
          </w:rPr>
          <w:t xml:space="preserve"> and and high is the timing </w:t>
        </w:r>
      </w:ins>
      <w:ins w:id="4548" w:author="ZTE,Fei Xue1" w:date="2022-10-23T11:42:53Z">
        <w:r>
          <w:rPr>
            <w:color w:val="000000"/>
            <w:lang w:eastAsia="ja-JP"/>
          </w:rPr>
          <w:fldChar w:fldCharType="begin"/>
        </w:r>
      </w:ins>
      <w:ins w:id="4549" w:author="ZTE,Fei Xue1" w:date="2022-10-23T11:42:53Z">
        <w:r>
          <w:rPr>
            <w:color w:val="000000"/>
            <w:lang w:eastAsia="ja-JP"/>
          </w:rPr>
          <w:instrText xml:space="preserve"> QUOTE </w:instrText>
        </w:r>
      </w:ins>
      <w:ins w:id="4550" w:author="ZTE,Fei Xue1" w:date="2022-10-23T11:42:53Z">
        <w:r>
          <w:rPr>
            <w:position w:val="-5"/>
          </w:rPr>
          <w:pict>
            <v:shape id="_x0000_i1257" o:spt="75" type="#_x0000_t75" style="height:12pt;width:51.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2345&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1D2345&quot; wsp:rsidP=&quot;001D2345&quot;&gt;&lt;m:oMathPara&gt;&lt;m:oMath&gt;&lt;m:d&gt;&lt;m:dPr&gt;&lt;m:ctrlPr&gt;&lt;w:rPr&gt;&lt;w:rFonts w:ascii=&quot;Cambria Math&quot; w:h-ansi=&quot;Cambria Math&quot;/&gt;&lt;wx:font wx:val=&quot;Cambria Math&quot;/&gt;&lt;w:i/&gt;&lt;w:color w:val=&quot;000000&quot;/&gt;&lt;w:lang w:fareast=&quot;JA&quot;/&gt;&lt;/w:rPr&gt;&lt;/m:ctrlPr&gt;&lt;/m:dPr&gt;&lt;m:e&gt;&lt;m:r&gt;&lt;w:rPr&gt;&lt;w:rFonts w:ascii=&quot;Cambria Math&quot; w:h-ansi=&quot;Cambria Math&quot;/&gt;&lt;wx:font wx:val=&quot;Cambria Math&quot;/&gt;&lt;w:i/&gt;&lt;w:color w:val=&quot;000000&quot;/&gt;&lt;w:lang w:fareast=&quot;JA&quot;/&gt;&lt;/w:rPr&gt;&lt;m:t&gt;âˆ†c+W/2&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79" chromakey="#FFFFFF" o:title=""/>
              <o:lock v:ext="edit" aspectratio="t"/>
              <w10:wrap type="none"/>
              <w10:anchorlock/>
            </v:shape>
          </w:pict>
        </w:r>
      </w:ins>
      <w:ins w:id="4552" w:author="ZTE,Fei Xue1" w:date="2022-10-23T11:42:53Z">
        <w:r>
          <w:rPr>
            <w:color w:val="000000"/>
            <w:lang w:eastAsia="ja-JP"/>
          </w:rPr>
          <w:instrText xml:space="preserve"> </w:instrText>
        </w:r>
      </w:ins>
      <w:ins w:id="4553" w:author="ZTE,Fei Xue1" w:date="2022-10-23T11:42:53Z">
        <w:r>
          <w:rPr>
            <w:color w:val="000000"/>
            <w:lang w:eastAsia="ja-JP"/>
          </w:rPr>
          <w:fldChar w:fldCharType="separate"/>
        </w:r>
      </w:ins>
      <w:ins w:id="4554" w:author="ZTE,Fei Xue1" w:date="2022-10-23T11:42:53Z">
        <w:r>
          <w:rPr>
            <w:position w:val="-5"/>
          </w:rPr>
          <w:pict>
            <v:shape id="_x0000_i1258" o:spt="75" type="#_x0000_t75" style="height:12pt;width:51.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2345&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1D2345&quot; wsp:rsidP=&quot;001D2345&quot;&gt;&lt;m:oMathPara&gt;&lt;m:oMath&gt;&lt;m:d&gt;&lt;m:dPr&gt;&lt;m:ctrlPr&gt;&lt;w:rPr&gt;&lt;w:rFonts w:ascii=&quot;Cambria Math&quot; w:h-ansi=&quot;Cambria Math&quot;/&gt;&lt;wx:font wx:val=&quot;Cambria Math&quot;/&gt;&lt;w:i/&gt;&lt;w:color w:val=&quot;000000&quot;/&gt;&lt;w:lang w:fareast=&quot;JA&quot;/&gt;&lt;/w:rPr&gt;&lt;/m:ctrlPr&gt;&lt;/m:dPr&gt;&lt;m:e&gt;&lt;m:r&gt;&lt;w:rPr&gt;&lt;w:rFonts w:ascii=&quot;Cambria Math&quot; w:h-ansi=&quot;Cambria Math&quot;/&gt;&lt;wx:font wx:val=&quot;Cambria Math&quot;/&gt;&lt;w:i/&gt;&lt;w:color w:val=&quot;000000&quot;/&gt;&lt;w:lang w:fareast=&quot;JA&quot;/&gt;&lt;/w:rPr&gt;&lt;m:t&gt;âˆ†c+W/2&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79" chromakey="#FFFFFF" o:title=""/>
              <o:lock v:ext="edit" aspectratio="t"/>
              <w10:wrap type="none"/>
              <w10:anchorlock/>
            </v:shape>
          </w:pict>
        </w:r>
      </w:ins>
      <w:ins w:id="4556" w:author="ZTE,Fei Xue1" w:date="2022-10-23T11:42:53Z">
        <w:r>
          <w:rPr>
            <w:color w:val="000000"/>
            <w:lang w:eastAsia="ja-JP"/>
          </w:rPr>
          <w:fldChar w:fldCharType="end"/>
        </w:r>
      </w:ins>
      <w:ins w:id="4557" w:author="ZTE,Fei Xue1" w:date="2022-10-23T11:42:53Z">
        <w:r>
          <w:rPr>
            <w:color w:val="000000"/>
            <w:lang w:eastAsia="ja-JP"/>
          </w:rPr>
          <w:t>).</w:t>
        </w:r>
      </w:ins>
    </w:p>
    <w:p>
      <w:pPr>
        <w:keepLines/>
        <w:tabs>
          <w:tab w:val="center" w:pos="4536"/>
          <w:tab w:val="right" w:pos="9072"/>
        </w:tabs>
        <w:overflowPunct w:val="0"/>
        <w:autoSpaceDE w:val="0"/>
        <w:autoSpaceDN w:val="0"/>
        <w:adjustRightInd w:val="0"/>
        <w:textAlignment w:val="baseline"/>
        <w:rPr>
          <w:ins w:id="4558" w:author="ZTE,Fei Xue1" w:date="2022-10-23T11:42:53Z"/>
          <w:iCs/>
          <w:color w:val="000000"/>
          <w:lang w:eastAsia="ja-JP"/>
        </w:rPr>
      </w:pPr>
      <w:ins w:id="4559" w:author="ZTE,Fei Xue1" w:date="2022-10-23T11:42:53Z">
        <w:r>
          <w:rPr>
            <w:color w:val="000000"/>
            <w:lang w:eastAsia="ja-JP"/>
          </w:rPr>
          <w:tab/>
        </w:r>
      </w:ins>
      <w:ins w:id="4560" w:author="ZTE,Fei Xue1" w:date="2022-10-23T11:42:53Z">
        <w:r>
          <w:rPr>
            <w:iCs/>
            <w:color w:val="000000"/>
            <w:lang w:eastAsia="ja-JP"/>
          </w:rPr>
          <w:fldChar w:fldCharType="begin"/>
        </w:r>
      </w:ins>
      <w:ins w:id="4561" w:author="ZTE,Fei Xue1" w:date="2022-10-23T11:42:53Z">
        <w:r>
          <w:rPr>
            <w:iCs/>
            <w:color w:val="000000"/>
            <w:lang w:eastAsia="ja-JP"/>
          </w:rPr>
          <w:instrText xml:space="preserve"> QUOTE </w:instrText>
        </w:r>
      </w:ins>
      <w:ins w:id="4562" w:author="ZTE,Fei Xue1" w:date="2022-10-23T11:42:53Z">
        <w:r>
          <w:rPr>
            <w:position w:val="-12"/>
          </w:rPr>
          <w:pict>
            <v:shape id="_x0000_i1259" o:spt="75" type="#_x0000_t75" style="height:16pt;width:164.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1954&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A21954&quot; wsp:rsidP=&quot;00A21954&quot;&gt;&lt;m:oMathPara&gt;&lt;m:oMath&gt;&lt;m:sSub&gt;&lt;m:sSubPr&gt;&lt;m:ctrlPr&gt;&lt;w:rPr&gt;&lt;w:rFonts w:ascii=&quot;Cambria Math&quot; w:fareast=&quot;ÂÃ—â€“Â¾â€™Â©â€˜ÃŒ&quot; w:h-ansi=&quot;Cambria Math&quot;/&gt;&lt;wx:font wx:val=&quot;Cambria Math&quot;/&gt;&lt;w:color w:val=&quot;000000&quot;/&gt;&lt;w:lang w:fareast=&quot;JA&quot;/&gt;&lt;/w:rPr&gt;&lt;/m:ctrlPr&gt;&lt;/m:sSubPr&gt;&lt;m:e&gt;&lt;m:r&gt;&lt;w:rPr&gt;&lt;w:rFonts w:ascii=&quot;Cambria Math&quot; w:fareast=&quot;ÂÃ—â€“Â¾â€™Â©â€˜ÃŒ&quot; w:h-ansi=&quot;Cambria Math&quot;/&gt;&lt;wx:font wx:val=&quot;Cambria Math&quot;/&gt;&lt;w:i/&gt;&lt;w:color w:val=&quot;000000&quot;/&gt;&lt;w:lang w:fareast=&quot;JA&quot;/&gt;&lt;/w:rPr&gt;&lt;m:t&gt;EVM&lt;/m:t&gt;&lt;/m:r&gt;&lt;/m:e&gt;&lt;m:sub&gt;&lt;m:r&gt;&lt;m:rPr&gt;&lt;m:nor/&gt;&lt;/m:rPr&gt;&lt;w:rPr&gt;&lt;w:rFonts w:fareast=&quot;ÂÃ—â€“Â¾â€™Â©â€˜ÃŒ&quot;/&gt;&lt;w:noProof/&gt;&lt;w:color w:val=&quot;000000&quot;/&gt;&lt;w:lang w:fareast=&quot;JA&quot;/&gt;&lt;/w:rPr&gt;&lt;m:t&gt;frame&lt;/m:t&gt;&lt;/m:r&gt;&lt;/m:sub&gt;&lt;/m:sSub&gt;&lt;m:r&gt;&lt;m:rPr&gt;&lt;m:sty m:val=&quot;p&quot;/&gt;&lt;/m:rPr&gt;&lt;w:rPr&gt;&lt;w:rFonts w:ascii=&quot;Cambria Math&quot; w:fareast=&quot;ÂÃ—â€“Â¾â€™Â©â€˜ÃŒ&quot; w:h-ansi=&quot;Cambria Math&quot;/&gt;&lt;wx:font wx:val=&quot;Cambria Math&quot;/&gt;&lt;w:color w:val=&quot;000000&quot;/&gt;&lt;w:lang w:fareast=&quot;JA&quot;/&gt;&lt;/w:rPr&gt;&lt;m:t&gt;=&lt;/m:t&gt;&lt;/m:r&gt;&lt;m:func&gt;&lt;m:funcPr&gt;&lt;m:ctrlPr&gt;&lt;w:rPr&gt;&lt;w:rFonts w:ascii=&quot;Cambria Math&quot; w:fareast=&quot;ÂÃ—â€“Â¾â€™Â©â€˜ÃŒ&quot; w:h-ansi=&quot;Cambria Math&quot;/&gt;&lt;wx:font wx:val=&quot;Cambria Math&quot;/&gt;&lt;w:color w:val=&quot;000000&quot;/&gt;&lt;w:lang w:fareast=&quot;JA&quot;/&gt;&lt;/w:rPr&gt;&lt;/m:ctrlPr&gt;&lt;/m:funcPr&gt;&lt;m:fName&gt;&lt;m:limLow&gt;&lt;m:limLowPr&gt;&lt;m:ctrlPr&gt;&lt;w:rPr&gt;&lt;w:rFonts w:ascii=&quot;Cambria Math&quot; w:fareast=&quot;ÂÃ—â€“Â¾â€™Â©â€˜ÃŒ&quot; w:h-ansi=&quot;Cambria Math&quot;/&gt;&lt;wx:font wx:val=&quot;Cambria Math&quot;/&gt;&lt;w:color w:val=&quot;000000&quot;/&gt;&lt;w:lang w:fareast=&quot;JA&quot;/&gt;&lt;/w:rPr&gt;&lt;/m:ctrlPr&gt;&lt;/m:limLowPr&gt;&lt;m:e&gt;&lt;m:r&gt;&lt;m:rPr&gt;&lt;m:sty m:val=&quot;p&quot;/&gt;&lt;/m:rPr&gt;&lt;w:rPr&gt;&lt;w:rFonts w:ascii=&quot;Cambria Math&quot; w:fareast=&quot;ÂÃ—â€“Â¾â€™Â©â€˜ÃŒ&quot; w:h-ansi=&quot;Cambria Math&quot;/&gt;&lt;wx:font wx:val=&quot;Cambria Math&quot;/&gt;&lt;w:noProof/&gt;&lt;w:color w:val=&quot;000000&quot;/&gt;&lt;w:lang w:fareast=&quot;JA&quot;/&gt;&lt;/w:rPr&gt;&lt;m:t&gt;max&lt;/m:t&gt;&lt;/m:r&gt;&lt;/m:e&gt;&lt;m:lim/&gt;&lt;/m:limLow&gt;&lt;/m:fName&gt;&lt;m:e&gt;&lt;m:d&gt;&lt;m:dPr&gt;&lt;m:ctrlPr&gt;&lt;w:rPr&gt;&lt;w:rFonts w:ascii=&quot;Cambria Math&quot; w:fareast=&quot;ÂÃ—â€“Â¾â€™Â©â€˜ÃŒ&quot; w:h-ansi=&quot;Cambria Math&quot;/&gt;&lt;wx:font wx:val=&quot;Cambria Math&quot;/&gt;&lt;w:color w:val=&quot;000000&quot;/&gt;&lt;w:lang w:fareast=&quot;JA&quot;/&gt;&lt;/w:rPr&gt;&lt;/m:ctrlPr&gt;&lt;/m:dPr&gt;&lt;m:e&gt;&lt;m:sSub&gt;&lt;m:sSubPr&gt;&lt;m:ctrlPr&gt;&lt;w:rPr&gt;&lt;w:rFonts w:ascii=&quot;Cambria Math&quot; w:fareast=&quot;ÂÃ—â€“Â¾â€™Â©â€˜ÃŒ&quot; w:h-ansi=&quot;Cambria Math&quot;/&gt;&lt;wx:font wx:val=&quot;Cambria Math&quot;/&gt;&lt;w:color w:val=&quot;000000&quot;/&gt;&lt;w:lang w:fareast=&quot;JA&quot;/&gt;&lt;/w:rPr&gt;&lt;/m:ctrlPr&gt;&lt;/m:sSubPr&gt;&lt;m:e&gt;&lt;m:acc&gt;&lt;m:accPr&gt;&lt;m:chr m:val=&quot;Ì…&quot;/&gt;&lt;m:ctrlPr&gt;&lt;w:rPr&gt;&lt;w:rFonts w:ascii=&quot;Cambria Math&quot; w:fareast=&quot;ÂÃ—â€“Â¾â€™Â©â€˜ÃŒ&quot; w:h-ansi=&quot;Cambria Math&quot;/&gt;&lt;wx:font wx:val=&quot;Cambria Math&quot;/&gt;&lt;w:color w:val=&quot;000000&quot;/&gt;&lt;w:lang w:fareast=&quot;JA&quot;/&gt;&lt;/w:rPr&gt;&lt;/m:ctrlPr&gt;&lt;/m:accPr&gt;&lt;m:e&gt;&lt;m:r&gt;&lt;w:rPr&gt;&lt;w:rFonts w:ascii=&quot;Cambria Math&quot; w:fareast=&quot;ÂÃ—â€“Â¾â€™Â©â€˜ÃŒ&quot; w:h-ansi=&quot;Cambria Math&quot;/&gt;&lt;wx:font wx:val=&quot;Cambria Math&quot;/&gt;&lt;w:i/&gt;&lt;w:noProof/&gt;&lt;w:color w:val=&quot;000000&quot;/&gt;&lt;w:lang w:fareast=&quot;JA&quot;/&gt;&lt;/w:rPr&gt;&lt;m:t&gt;EVM&lt;/m:t&gt;&lt;/m:r&gt;&lt;/m:e&gt;&lt;/m:acc&gt;&lt;/m:e&gt;&lt;m:sub&gt;&lt;m:r&gt;&lt;m:rPr&gt;&lt;m:nor/&gt;&lt;/m:rPr&gt;&lt;w:rPr&gt;&lt;w:rFonts w:fareast=&quot;ÂÃ—â€“Â¾â€™Â©â€˜ÃŒ&quot;/&gt;&lt;w:noProof/&gt;&lt;w:color w:val=&quot;000000&quot;/&gt;&lt;w:lang w:fareast=&quot;JA&quot;/&gt;&lt;/w:rPr&gt;&lt;m:t&gt;frame,l&lt;/m:t&gt;&lt;/m:r&gt;&lt;/m:sub&gt;&lt;/m:sSub&gt;&lt;m:r&gt;&lt;m:rPr&gt;&lt;m:sty m:val=&quot;p&quot;/&gt;&lt;/m:rPr&gt;&lt;w:rPr&gt;&lt;w:rFonts w:ascii=&quot;Cambria Math&quot; w:fareast=&quot;ÂÃ—â€“Â¾â€™Â©â€˜ÃŒ&quot; w:h-ansi=&quot;Cambria Math&quot;/&gt;&lt;wx:font wx:val=&quot;Cambria Math&quot;/&gt;&lt;w:color w:val=&quot;000000&quot;/&gt;&lt;w:lang w:fareast=&quot;JA&quot;/&gt;&lt;/w:rPr&gt;&lt;m:t&gt;,&lt;/m:t&gt;&lt;/m:r&gt;&lt;m:sSub&gt;&lt;m:sSubPr&gt;&lt;m:ctrlPr&gt;&lt;w:rPr&gt;&lt;w:rFonts w:ascii=&quot;Cambria Math&quot; w:fareast=&quot;ÂÃ—â€“Â¾â€™Â©â€˜ÃŒ&quot; w:h-ansi=&quot;Cambria Math&quot;/&gt;&lt;wx:font wx:val=&quot;Cambria Math&quot;/&gt;&lt;w:color w:val=&quot;000000&quot;/&gt;&lt;w:lang w:fareast=&quot;JA&quot;/&gt;&lt;/w:rPr&gt;&lt;/m:ctrlPr&gt;&lt;/m:sSubPr&gt;&lt;m:e&gt;&lt;m:acc&gt;&lt;m:accPr&gt;&lt;m:chr m:val=&quot;Ì…&quot;/&gt;&lt;m:ctrlPr&gt;&lt;w:rPr&gt;&lt;w:rFonts w:ascii=&quot;Cambria Math&quot; w:fareast=&quot;ÂÃ—â€“Â¾â€™Â©â€˜ÃŒ&quot; w:h-ansi=&quot;Cambria Math&quot;/&gt;&lt;wx:font wx:val=&quot;Cambria Math&quot;/&gt;&lt;w:color w:val=&quot;000000&quot;/&gt;&lt;w:lang w:fareast=&quot;JA&quot;/&gt;&lt;/w:rPr&gt;&lt;/m:ctrlPr&gt;&lt;/m:accPr&gt;&lt;m:e&gt;&lt;m:r&gt;&lt;w:rPr&gt;&lt;w:rFonts w:ascii=&quot;Cambria Math&quot; w:fareast=&quot;ÂÃ—â€“Â¾â€™Â©â€˜ÃŒ&quot; w:h-ansi=&quot;Cambria Math&quot;/&gt;&lt;wx:font wx:val=&quot;Cambria Math&quot;/&gt;&lt;w:i/&gt;&lt;w:noProof/&gt;&lt;w:color w:val=&quot;000000&quot;/&gt;&lt;w:lang w:fareast=&quot;JA&quot;/&gt;&lt;/w:rPr&gt;&lt;m:t&gt;EVM&lt;/m:t&gt;&lt;/m:r&gt;&lt;/m:e&gt;&lt;/m:acc&gt;&lt;/m:e&gt;&lt;m:sub&gt;&lt;m:r&gt;&lt;m:rPr&gt;&lt;m:nor/&gt;&lt;/m:rPr&gt;&lt;w:rPr&gt;&lt;w:rFonts w:fareast=&quot;ÂÃ—â€“Â¾â€™Â©â€˜ÃŒ&quot;/&gt;&lt;w:noProof/&gt;&lt;w:color w:val=&quot;000000&quot;/&gt;&lt;w:lang w:fareast=&quot;JA&quot;/&gt;&lt;/w:rPr&gt;&lt;m:t&gt;frame,h&lt;/m:t&gt;&lt;/m:r&gt;&lt;/m:sub&gt;&lt;/m:sSub&gt;&lt;/m:e&gt;&lt;/m:d&gt;&lt;/m:e&gt;&lt;/m:fun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92" chromakey="#FFFFFF" o:title=""/>
              <o:lock v:ext="edit" aspectratio="t"/>
              <w10:wrap type="none"/>
              <w10:anchorlock/>
            </v:shape>
          </w:pict>
        </w:r>
      </w:ins>
      <w:ins w:id="4564" w:author="ZTE,Fei Xue1" w:date="2022-10-23T11:42:53Z">
        <w:r>
          <w:rPr>
            <w:iCs/>
            <w:color w:val="000000"/>
            <w:lang w:eastAsia="ja-JP"/>
          </w:rPr>
          <w:instrText xml:space="preserve"> </w:instrText>
        </w:r>
      </w:ins>
      <w:ins w:id="4565" w:author="ZTE,Fei Xue1" w:date="2022-10-23T11:42:53Z">
        <w:r>
          <w:rPr>
            <w:iCs/>
            <w:color w:val="000000"/>
            <w:lang w:eastAsia="ja-JP"/>
          </w:rPr>
          <w:fldChar w:fldCharType="separate"/>
        </w:r>
      </w:ins>
      <w:ins w:id="4566" w:author="ZTE,Fei Xue1" w:date="2022-10-23T11:42:53Z">
        <w:r>
          <w:rPr>
            <w:position w:val="-12"/>
          </w:rPr>
          <w:pict>
            <v:shape id="_x0000_i1260" o:spt="75" type="#_x0000_t75" style="height:16pt;width:164.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1954&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A21954&quot; wsp:rsidP=&quot;00A21954&quot;&gt;&lt;m:oMathPara&gt;&lt;m:oMath&gt;&lt;m:sSub&gt;&lt;m:sSubPr&gt;&lt;m:ctrlPr&gt;&lt;w:rPr&gt;&lt;w:rFonts w:ascii=&quot;Cambria Math&quot; w:fareast=&quot;ÂÃ—â€“Â¾â€™Â©â€˜ÃŒ&quot; w:h-ansi=&quot;Cambria Math&quot;/&gt;&lt;wx:font wx:val=&quot;Cambria Math&quot;/&gt;&lt;w:color w:val=&quot;000000&quot;/&gt;&lt;w:lang w:fareast=&quot;JA&quot;/&gt;&lt;/w:rPr&gt;&lt;/m:ctrlPr&gt;&lt;/m:sSubPr&gt;&lt;m:e&gt;&lt;m:r&gt;&lt;w:rPr&gt;&lt;w:rFonts w:ascii=&quot;Cambria Math&quot; w:fareast=&quot;ÂÃ—â€“Â¾â€™Â©â€˜ÃŒ&quot; w:h-ansi=&quot;Cambria Math&quot;/&gt;&lt;wx:font wx:val=&quot;Cambria Math&quot;/&gt;&lt;w:i/&gt;&lt;w:color w:val=&quot;000000&quot;/&gt;&lt;w:lang w:fareast=&quot;JA&quot;/&gt;&lt;/w:rPr&gt;&lt;m:t&gt;EVM&lt;/m:t&gt;&lt;/m:r&gt;&lt;/m:e&gt;&lt;m:sub&gt;&lt;m:r&gt;&lt;m:rPr&gt;&lt;m:nor/&gt;&lt;/m:rPr&gt;&lt;w:rPr&gt;&lt;w:rFonts w:fareast=&quot;ÂÃ—â€“Â¾â€™Â©â€˜ÃŒ&quot;/&gt;&lt;w:noProof/&gt;&lt;w:color w:val=&quot;000000&quot;/&gt;&lt;w:lang w:fareast=&quot;JA&quot;/&gt;&lt;/w:rPr&gt;&lt;m:t&gt;frame&lt;/m:t&gt;&lt;/m:r&gt;&lt;/m:sub&gt;&lt;/m:sSub&gt;&lt;m:r&gt;&lt;m:rPr&gt;&lt;m:sty m:val=&quot;p&quot;/&gt;&lt;/m:rPr&gt;&lt;w:rPr&gt;&lt;w:rFonts w:ascii=&quot;Cambria Math&quot; w:fareast=&quot;ÂÃ—â€“Â¾â€™Â©â€˜ÃŒ&quot; w:h-ansi=&quot;Cambria Math&quot;/&gt;&lt;wx:font wx:val=&quot;Cambria Math&quot;/&gt;&lt;w:color w:val=&quot;000000&quot;/&gt;&lt;w:lang w:fareast=&quot;JA&quot;/&gt;&lt;/w:rPr&gt;&lt;m:t&gt;=&lt;/m:t&gt;&lt;/m:r&gt;&lt;m:func&gt;&lt;m:funcPr&gt;&lt;m:ctrlPr&gt;&lt;w:rPr&gt;&lt;w:rFonts w:ascii=&quot;Cambria Math&quot; w:fareast=&quot;ÂÃ—â€“Â¾â€™Â©â€˜ÃŒ&quot; w:h-ansi=&quot;Cambria Math&quot;/&gt;&lt;wx:font wx:val=&quot;Cambria Math&quot;/&gt;&lt;w:color w:val=&quot;000000&quot;/&gt;&lt;w:lang w:fareast=&quot;JA&quot;/&gt;&lt;/w:rPr&gt;&lt;/m:ctrlPr&gt;&lt;/m:funcPr&gt;&lt;m:fName&gt;&lt;m:limLow&gt;&lt;m:limLowPr&gt;&lt;m:ctrlPr&gt;&lt;w:rPr&gt;&lt;w:rFonts w:ascii=&quot;Cambria Math&quot; w:fareast=&quot;ÂÃ—â€“Â¾â€™Â©â€˜ÃŒ&quot; w:h-ansi=&quot;Cambria Math&quot;/&gt;&lt;wx:font wx:val=&quot;Cambria Math&quot;/&gt;&lt;w:color w:val=&quot;000000&quot;/&gt;&lt;w:lang w:fareast=&quot;JA&quot;/&gt;&lt;/w:rPr&gt;&lt;/m:ctrlPr&gt;&lt;/m:limLowPr&gt;&lt;m:e&gt;&lt;m:r&gt;&lt;m:rPr&gt;&lt;m:sty m:val=&quot;p&quot;/&gt;&lt;/m:rPr&gt;&lt;w:rPr&gt;&lt;w:rFonts w:ascii=&quot;Cambria Math&quot; w:fareast=&quot;ÂÃ—â€“Â¾â€™Â©â€˜ÃŒ&quot; w:h-ansi=&quot;Cambria Math&quot;/&gt;&lt;wx:font wx:val=&quot;Cambria Math&quot;/&gt;&lt;w:noProof/&gt;&lt;w:color w:val=&quot;000000&quot;/&gt;&lt;w:lang w:fareast=&quot;JA&quot;/&gt;&lt;/w:rPr&gt;&lt;m:t&gt;max&lt;/m:t&gt;&lt;/m:r&gt;&lt;/m:e&gt;&lt;m:lim/&gt;&lt;/m:limLow&gt;&lt;/m:fName&gt;&lt;m:e&gt;&lt;m:d&gt;&lt;m:dPr&gt;&lt;m:ctrlPr&gt;&lt;w:rPr&gt;&lt;w:rFonts w:ascii=&quot;Cambria Math&quot; w:fareast=&quot;ÂÃ—â€“Â¾â€™Â©â€˜ÃŒ&quot; w:h-ansi=&quot;Cambria Math&quot;/&gt;&lt;wx:font wx:val=&quot;Cambria Math&quot;/&gt;&lt;w:color w:val=&quot;000000&quot;/&gt;&lt;w:lang w:fareast=&quot;JA&quot;/&gt;&lt;/w:rPr&gt;&lt;/m:ctrlPr&gt;&lt;/m:dPr&gt;&lt;m:e&gt;&lt;m:sSub&gt;&lt;m:sSubPr&gt;&lt;m:ctrlPr&gt;&lt;w:rPr&gt;&lt;w:rFonts w:ascii=&quot;Cambria Math&quot; w:fareast=&quot;ÂÃ—â€“Â¾â€™Â©â€˜ÃŒ&quot; w:h-ansi=&quot;Cambria Math&quot;/&gt;&lt;wx:font wx:val=&quot;Cambria Math&quot;/&gt;&lt;w:color w:val=&quot;000000&quot;/&gt;&lt;w:lang w:fareast=&quot;JA&quot;/&gt;&lt;/w:rPr&gt;&lt;/m:ctrlPr&gt;&lt;/m:sSubPr&gt;&lt;m:e&gt;&lt;m:acc&gt;&lt;m:accPr&gt;&lt;m:chr m:val=&quot;Ì…&quot;/&gt;&lt;m:ctrlPr&gt;&lt;w:rPr&gt;&lt;w:rFonts w:ascii=&quot;Cambria Math&quot; w:fareast=&quot;ÂÃ—â€“Â¾â€™Â©â€˜ÃŒ&quot; w:h-ansi=&quot;Cambria Math&quot;/&gt;&lt;wx:font wx:val=&quot;Cambria Math&quot;/&gt;&lt;w:color w:val=&quot;000000&quot;/&gt;&lt;w:lang w:fareast=&quot;JA&quot;/&gt;&lt;/w:rPr&gt;&lt;/m:ctrlPr&gt;&lt;/m:accPr&gt;&lt;m:e&gt;&lt;m:r&gt;&lt;w:rPr&gt;&lt;w:rFonts w:ascii=&quot;Cambria Math&quot; w:fareast=&quot;ÂÃ—â€“Â¾â€™Â©â€˜ÃŒ&quot; w:h-ansi=&quot;Cambria Math&quot;/&gt;&lt;wx:font wx:val=&quot;Cambria Math&quot;/&gt;&lt;w:i/&gt;&lt;w:noProof/&gt;&lt;w:color w:val=&quot;000000&quot;/&gt;&lt;w:lang w:fareast=&quot;JA&quot;/&gt;&lt;/w:rPr&gt;&lt;m:t&gt;EVM&lt;/m:t&gt;&lt;/m:r&gt;&lt;/m:e&gt;&lt;/m:acc&gt;&lt;/m:e&gt;&lt;m:sub&gt;&lt;m:r&gt;&lt;m:rPr&gt;&lt;m:nor/&gt;&lt;/m:rPr&gt;&lt;w:rPr&gt;&lt;w:rFonts w:fareast=&quot;ÂÃ—â€“Â¾â€™Â©â€˜ÃŒ&quot;/&gt;&lt;w:noProof/&gt;&lt;w:color w:val=&quot;000000&quot;/&gt;&lt;w:lang w:fareast=&quot;JA&quot;/&gt;&lt;/w:rPr&gt;&lt;m:t&gt;frame,l&lt;/m:t&gt;&lt;/m:r&gt;&lt;/m:sub&gt;&lt;/m:sSub&gt;&lt;m:r&gt;&lt;m:rPr&gt;&lt;m:sty m:val=&quot;p&quot;/&gt;&lt;/m:rPr&gt;&lt;w:rPr&gt;&lt;w:rFonts w:ascii=&quot;Cambria Math&quot; w:fareast=&quot;ÂÃ—â€“Â¾â€™Â©â€˜ÃŒ&quot; w:h-ansi=&quot;Cambria Math&quot;/&gt;&lt;wx:font wx:val=&quot;Cambria Math&quot;/&gt;&lt;w:color w:val=&quot;000000&quot;/&gt;&lt;w:lang w:fareast=&quot;JA&quot;/&gt;&lt;/w:rPr&gt;&lt;m:t&gt;,&lt;/m:t&gt;&lt;/m:r&gt;&lt;m:sSub&gt;&lt;m:sSubPr&gt;&lt;m:ctrlPr&gt;&lt;w:rPr&gt;&lt;w:rFonts w:ascii=&quot;Cambria Math&quot; w:fareast=&quot;ÂÃ—â€“Â¾â€™Â©â€˜ÃŒ&quot; w:h-ansi=&quot;Cambria Math&quot;/&gt;&lt;wx:font wx:val=&quot;Cambria Math&quot;/&gt;&lt;w:color w:val=&quot;000000&quot;/&gt;&lt;w:lang w:fareast=&quot;JA&quot;/&gt;&lt;/w:rPr&gt;&lt;/m:ctrlPr&gt;&lt;/m:sSubPr&gt;&lt;m:e&gt;&lt;m:acc&gt;&lt;m:accPr&gt;&lt;m:chr m:val=&quot;Ì…&quot;/&gt;&lt;m:ctrlPr&gt;&lt;w:rPr&gt;&lt;w:rFonts w:ascii=&quot;Cambria Math&quot; w:fareast=&quot;ÂÃ—â€“Â¾â€™Â©â€˜ÃŒ&quot; w:h-ansi=&quot;Cambria Math&quot;/&gt;&lt;wx:font wx:val=&quot;Cambria Math&quot;/&gt;&lt;w:color w:val=&quot;000000&quot;/&gt;&lt;w:lang w:fareast=&quot;JA&quot;/&gt;&lt;/w:rPr&gt;&lt;/m:ctrlPr&gt;&lt;/m:accPr&gt;&lt;m:e&gt;&lt;m:r&gt;&lt;w:rPr&gt;&lt;w:rFonts w:ascii=&quot;Cambria Math&quot; w:fareast=&quot;ÂÃ—â€“Â¾â€™Â©â€˜ÃŒ&quot; w:h-ansi=&quot;Cambria Math&quot;/&gt;&lt;wx:font wx:val=&quot;Cambria Math&quot;/&gt;&lt;w:i/&gt;&lt;w:noProof/&gt;&lt;w:color w:val=&quot;000000&quot;/&gt;&lt;w:lang w:fareast=&quot;JA&quot;/&gt;&lt;/w:rPr&gt;&lt;m:t&gt;EVM&lt;/m:t&gt;&lt;/m:r&gt;&lt;/m:e&gt;&lt;/m:acc&gt;&lt;/m:e&gt;&lt;m:sub&gt;&lt;m:r&gt;&lt;m:rPr&gt;&lt;m:nor/&gt;&lt;/m:rPr&gt;&lt;w:rPr&gt;&lt;w:rFonts w:fareast=&quot;ÂÃ—â€“Â¾â€™Â©â€˜ÃŒ&quot;/&gt;&lt;w:noProof/&gt;&lt;w:color w:val=&quot;000000&quot;/&gt;&lt;w:lang w:fareast=&quot;JA&quot;/&gt;&lt;/w:rPr&gt;&lt;m:t&gt;frame,h&lt;/m:t&gt;&lt;/m:r&gt;&lt;/m:sub&gt;&lt;/m:sSub&gt;&lt;/m:e&gt;&lt;/m:d&gt;&lt;/m:e&gt;&lt;/m:fun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92" chromakey="#FFFFFF" o:title=""/>
              <o:lock v:ext="edit" aspectratio="t"/>
              <w10:wrap type="none"/>
              <w10:anchorlock/>
            </v:shape>
          </w:pict>
        </w:r>
      </w:ins>
      <w:ins w:id="4568" w:author="ZTE,Fei Xue1" w:date="2022-10-23T11:42:53Z">
        <w:r>
          <w:rPr>
            <w:iCs/>
            <w:color w:val="000000"/>
            <w:lang w:eastAsia="ja-JP"/>
          </w:rPr>
          <w:fldChar w:fldCharType="end"/>
        </w:r>
      </w:ins>
    </w:p>
    <w:p>
      <w:pPr>
        <w:overflowPunct w:val="0"/>
        <w:autoSpaceDE w:val="0"/>
        <w:autoSpaceDN w:val="0"/>
        <w:adjustRightInd w:val="0"/>
        <w:textAlignment w:val="baseline"/>
        <w:rPr>
          <w:ins w:id="4569" w:author="ZTE,Fei Xue1" w:date="2022-10-23T11:42:53Z"/>
          <w:color w:val="000000"/>
          <w:lang w:eastAsia="ko-KR"/>
        </w:rPr>
      </w:pPr>
      <w:ins w:id="4570" w:author="ZTE,Fei Xue1" w:date="2022-10-23T11:42:53Z">
        <w:r>
          <w:rPr>
            <w:color w:val="000000"/>
            <w:lang w:eastAsia="ja-JP"/>
          </w:rPr>
          <w:t xml:space="preserve">In order to unite at least </w:t>
        </w:r>
      </w:ins>
      <w:ins w:id="4571" w:author="ZTE,Fei Xue1" w:date="2022-10-23T11:42:53Z">
        <w:r>
          <w:rPr>
            <w:color w:val="000000"/>
            <w:lang w:eastAsia="ja-JP"/>
          </w:rPr>
          <w:fldChar w:fldCharType="begin"/>
        </w:r>
      </w:ins>
      <w:ins w:id="4572" w:author="ZTE,Fei Xue1" w:date="2022-10-23T11:42:53Z">
        <w:r>
          <w:rPr>
            <w:color w:val="000000"/>
            <w:lang w:eastAsia="ja-JP"/>
          </w:rPr>
          <w:instrText xml:space="preserve"> QUOTE </w:instrText>
        </w:r>
      </w:ins>
      <w:ins w:id="4573" w:author="ZTE,Fei Xue1" w:date="2022-10-23T11:42:53Z">
        <w:r>
          <w:rPr>
            <w:position w:val="-5"/>
          </w:rPr>
          <w:pict>
            <v:shape id="_x0000_i1261" o:spt="75" type="#_x0000_t75" style="height:12pt;width:14.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05B7&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0B05B7&quot; wsp:rsidP=&quot;000B05B7&quot;&gt;&lt;m:oMathPara&gt;&lt;m:oMath&gt;&lt;m:sSub&gt;&lt;m:sSubPr&gt;&lt;m:ctrlPr&gt;&lt;w:rPr&gt;&lt;w:rFonts w:ascii=&quot;Cambria Math&quot; w:fareast=&quot;Osaka&quot; w:h-ansi=&quot;Cambria Math&quot;/&gt;&lt;wx:font wx:val=&quot;Cambria Math&quot;/&gt;&lt;w:i/&gt;&lt;w:color w:val=&quot;000000&quot;/&gt;&lt;w:lang w:fareast=&quot;JA&quot;/&gt;&lt;/w:rPr&gt;&lt;/m:ctrlPr&gt;&lt;/m:sSubPr&gt;&lt;m:e&gt;&lt;m:r&gt;&lt;w:rPr&gt;&lt;w:rFonts w:ascii=&quot;Cambria Math&quot; w:fareast=&quot;Osaka&quot; w:h-ansi=&quot;Cambria Math&quot;/&gt;&lt;wx:font wx:val=&quot;Cambria Math&quot;/&gt;&lt;w:i/&gt;&lt;w:color w:val=&quot;000000&quot;/&gt;&lt;w:lang w:fareast=&quot;JA&quot;/&gt;&lt;/w:rPr&gt;&lt;m:t&gt;N&lt;/m:t&gt;&lt;/m:r&gt;&lt;/m:e&gt;&lt;m:sub&gt;&lt;m:r&gt;&lt;w:rPr&gt;&lt;w:rFonts w:ascii=&quot;Cambria Math&quot; w:fareast=&quot;Osaka&quot; w:h-ansi=&quot;Cambria Math&quot;/&gt;&lt;wx:font wx:val=&quot;Cambria Math&quot;/&gt;&lt;w:i/&gt;&lt;w:color w:val=&quot;000000&quot;/&gt;&lt;w:lang w:fareast=&quot;JA&quot;/&gt;&lt;/w:rPr&gt;&lt;m:t&gt;dl&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45" chromakey="#FFFFFF" o:title=""/>
              <o:lock v:ext="edit" aspectratio="t"/>
              <w10:wrap type="none"/>
              <w10:anchorlock/>
            </v:shape>
          </w:pict>
        </w:r>
      </w:ins>
      <w:ins w:id="4575" w:author="ZTE,Fei Xue1" w:date="2022-10-23T11:42:53Z">
        <w:r>
          <w:rPr>
            <w:color w:val="000000"/>
            <w:lang w:eastAsia="ja-JP"/>
          </w:rPr>
          <w:instrText xml:space="preserve"> </w:instrText>
        </w:r>
      </w:ins>
      <w:ins w:id="4576" w:author="ZTE,Fei Xue1" w:date="2022-10-23T11:42:53Z">
        <w:r>
          <w:rPr>
            <w:color w:val="000000"/>
            <w:lang w:eastAsia="ja-JP"/>
          </w:rPr>
          <w:fldChar w:fldCharType="separate"/>
        </w:r>
      </w:ins>
      <w:ins w:id="4577" w:author="ZTE,Fei Xue1" w:date="2022-10-23T11:42:53Z">
        <w:r>
          <w:rPr>
            <w:position w:val="-5"/>
          </w:rPr>
          <w:pict>
            <v:shape id="_x0000_i1262" o:spt="75" type="#_x0000_t75" style="height:12pt;width:14.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05B7&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0B05B7&quot; wsp:rsidP=&quot;000B05B7&quot;&gt;&lt;m:oMathPara&gt;&lt;m:oMath&gt;&lt;m:sSub&gt;&lt;m:sSubPr&gt;&lt;m:ctrlPr&gt;&lt;w:rPr&gt;&lt;w:rFonts w:ascii=&quot;Cambria Math&quot; w:fareast=&quot;Osaka&quot; w:h-ansi=&quot;Cambria Math&quot;/&gt;&lt;wx:font wx:val=&quot;Cambria Math&quot;/&gt;&lt;w:i/&gt;&lt;w:color w:val=&quot;000000&quot;/&gt;&lt;w:lang w:fareast=&quot;JA&quot;/&gt;&lt;/w:rPr&gt;&lt;/m:ctrlPr&gt;&lt;/m:sSubPr&gt;&lt;m:e&gt;&lt;m:r&gt;&lt;w:rPr&gt;&lt;w:rFonts w:ascii=&quot;Cambria Math&quot; w:fareast=&quot;Osaka&quot; w:h-ansi=&quot;Cambria Math&quot;/&gt;&lt;wx:font wx:val=&quot;Cambria Math&quot;/&gt;&lt;w:i/&gt;&lt;w:color w:val=&quot;000000&quot;/&gt;&lt;w:lang w:fareast=&quot;JA&quot;/&gt;&lt;/w:rPr&gt;&lt;m:t&gt;N&lt;/m:t&gt;&lt;/m:r&gt;&lt;/m:e&gt;&lt;m:sub&gt;&lt;m:r&gt;&lt;w:rPr&gt;&lt;w:rFonts w:ascii=&quot;Cambria Math&quot; w:fareast=&quot;Osaka&quot; w:h-ansi=&quot;Cambria Math&quot;/&gt;&lt;wx:font wx:val=&quot;Cambria Math&quot;/&gt;&lt;w:i/&gt;&lt;w:color w:val=&quot;000000&quot;/&gt;&lt;w:lang w:fareast=&quot;JA&quot;/&gt;&lt;/w:rPr&gt;&lt;m:t&gt;dl&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45" chromakey="#FFFFFF" o:title=""/>
              <o:lock v:ext="edit" aspectratio="t"/>
              <w10:wrap type="none"/>
              <w10:anchorlock/>
            </v:shape>
          </w:pict>
        </w:r>
      </w:ins>
      <w:ins w:id="4579" w:author="ZTE,Fei Xue1" w:date="2022-10-23T11:42:53Z">
        <w:r>
          <w:rPr>
            <w:color w:val="000000"/>
            <w:lang w:eastAsia="ja-JP"/>
          </w:rPr>
          <w:fldChar w:fldCharType="end"/>
        </w:r>
      </w:ins>
      <w:ins w:id="4580" w:author="ZTE,Fei Xue1" w:date="2022-10-23T11:42:53Z">
        <w:r>
          <w:rPr>
            <w:color w:val="000000"/>
            <w:lang w:eastAsia="ja-JP"/>
          </w:rPr>
          <w:t xml:space="preserve"> slots, consider the minimum integer number of 10 ms measurement intervals, where </w:t>
        </w:r>
      </w:ins>
      <w:ins w:id="4581" w:author="ZTE,Fei Xue1" w:date="2022-10-23T11:42:53Z">
        <w:r>
          <w:rPr>
            <w:color w:val="000000"/>
            <w:lang w:eastAsia="ko-KR"/>
          </w:rPr>
          <w:fldChar w:fldCharType="begin"/>
        </w:r>
      </w:ins>
      <w:ins w:id="4582" w:author="ZTE,Fei Xue1" w:date="2022-10-23T11:42:53Z">
        <w:r>
          <w:rPr>
            <w:color w:val="000000"/>
            <w:lang w:eastAsia="ko-KR"/>
          </w:rPr>
          <w:instrText xml:space="preserve"> QUOTE </w:instrText>
        </w:r>
      </w:ins>
      <w:ins w:id="4583" w:author="ZTE,Fei Xue1" w:date="2022-10-23T11:42:53Z">
        <w:r>
          <w:rPr>
            <w:position w:val="-6"/>
          </w:rPr>
          <w:pict>
            <v:shape id="_x0000_i1263" o:spt="75" type="#_x0000_t75" style="height:12pt;width:29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57E&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45757E&quot; wsp:rsidP=&quot;0045757E&quot;&gt;&lt;m:oMathPara&gt;&lt;m:oMath&gt;&lt;m:sSub&gt;&lt;m:sSubPr&gt;&lt;m:ctrlPr&gt;&lt;w:rPr&gt;&lt;w:rFonts w:ascii=&quot;Cambria Math&quot; w:h-ansi=&quot;Cambria Math&quot;/&gt;&lt;wx:font wx:val=&quot;Cambria Math&quot;/&gt;&lt;w:i/&gt;&lt;w:color w:val=&quot;000000&quot;/&gt;&lt;w:lang w:fareast=&quot;KO&quot;/&gt;&lt;/w:rPr&gt;&lt;/m:ctrlPr&gt;&lt;/m:sSubPr&gt;&lt;m:e&gt;&lt;m:r&gt;&lt;w:rPr&gt;&lt;w:rFonts w:ascii=&quot;Cambria Math&quot; w:h-ansi=&quot;Cambria Math&quot;/&gt;&lt;wx:font wx:val=&quot;Cambria Math&quot;/&gt;&lt;w:i/&gt;&lt;w:color w:val=&quot;000000&quot;/&gt;&lt;w:lang w:fareast=&quot;KO&quot;/&gt;&lt;/w:rPr&gt;&lt;m:t&gt;N&lt;/m:t&gt;&lt;/m:r&gt;&lt;/m:e&gt;&lt;m:sub&gt;&lt;m:r&gt;&lt;w:rPr&gt;&lt;w:rFonts w:ascii=&quot;Cambria Math&quot; w:h-ansi=&quot;Cambria Math&quot;/&gt;&lt;wx:font wx:val=&quot;Cambria Math&quot;/&gt;&lt;w:i/&gt;&lt;w:color w:val=&quot;000000&quot;/&gt;&lt;w:lang w:fareast=&quot;KO&quot;/&gt;&lt;/w:rPr&gt;&lt;m:t&gt;frame&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93" chromakey="#FFFFFF" o:title=""/>
              <o:lock v:ext="edit" aspectratio="t"/>
              <w10:wrap type="none"/>
              <w10:anchorlock/>
            </v:shape>
          </w:pict>
        </w:r>
      </w:ins>
      <w:ins w:id="4585" w:author="ZTE,Fei Xue1" w:date="2022-10-23T11:42:53Z">
        <w:r>
          <w:rPr>
            <w:color w:val="000000"/>
            <w:lang w:eastAsia="ko-KR"/>
          </w:rPr>
          <w:instrText xml:space="preserve"> </w:instrText>
        </w:r>
      </w:ins>
      <w:ins w:id="4586" w:author="ZTE,Fei Xue1" w:date="2022-10-23T11:42:53Z">
        <w:r>
          <w:rPr>
            <w:color w:val="000000"/>
            <w:lang w:eastAsia="ko-KR"/>
          </w:rPr>
          <w:fldChar w:fldCharType="separate"/>
        </w:r>
      </w:ins>
      <w:ins w:id="4587" w:author="ZTE,Fei Xue1" w:date="2022-10-23T11:42:53Z">
        <w:r>
          <w:rPr>
            <w:position w:val="-6"/>
          </w:rPr>
          <w:pict>
            <v:shape id="_x0000_i1264" o:spt="75" type="#_x0000_t75" style="height:12pt;width:29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57E&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45757E&quot; wsp:rsidP=&quot;0045757E&quot;&gt;&lt;m:oMathPara&gt;&lt;m:oMath&gt;&lt;m:sSub&gt;&lt;m:sSubPr&gt;&lt;m:ctrlPr&gt;&lt;w:rPr&gt;&lt;w:rFonts w:ascii=&quot;Cambria Math&quot; w:h-ansi=&quot;Cambria Math&quot;/&gt;&lt;wx:font wx:val=&quot;Cambria Math&quot;/&gt;&lt;w:i/&gt;&lt;w:color w:val=&quot;000000&quot;/&gt;&lt;w:lang w:fareast=&quot;KO&quot;/&gt;&lt;/w:rPr&gt;&lt;/m:ctrlPr&gt;&lt;/m:sSubPr&gt;&lt;m:e&gt;&lt;m:r&gt;&lt;w:rPr&gt;&lt;w:rFonts w:ascii=&quot;Cambria Math&quot; w:h-ansi=&quot;Cambria Math&quot;/&gt;&lt;wx:font wx:val=&quot;Cambria Math&quot;/&gt;&lt;w:i/&gt;&lt;w:color w:val=&quot;000000&quot;/&gt;&lt;w:lang w:fareast=&quot;KO&quot;/&gt;&lt;/w:rPr&gt;&lt;m:t&gt;N&lt;/m:t&gt;&lt;/m:r&gt;&lt;/m:e&gt;&lt;m:sub&gt;&lt;m:r&gt;&lt;w:rPr&gt;&lt;w:rFonts w:ascii=&quot;Cambria Math&quot; w:h-ansi=&quot;Cambria Math&quot;/&gt;&lt;wx:font wx:val=&quot;Cambria Math&quot;/&gt;&lt;w:i/&gt;&lt;w:color w:val=&quot;000000&quot;/&gt;&lt;w:lang w:fareast=&quot;KO&quot;/&gt;&lt;/w:rPr&gt;&lt;m:t&gt;frame&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93" chromakey="#FFFFFF" o:title=""/>
              <o:lock v:ext="edit" aspectratio="t"/>
              <w10:wrap type="none"/>
              <w10:anchorlock/>
            </v:shape>
          </w:pict>
        </w:r>
      </w:ins>
      <w:ins w:id="4589" w:author="ZTE,Fei Xue1" w:date="2022-10-23T11:42:53Z">
        <w:r>
          <w:rPr>
            <w:color w:val="000000"/>
            <w:lang w:eastAsia="ko-KR"/>
          </w:rPr>
          <w:fldChar w:fldCharType="end"/>
        </w:r>
      </w:ins>
      <w:ins w:id="4590" w:author="ZTE,Fei Xue1" w:date="2022-10-23T11:42:53Z">
        <w:r>
          <w:rPr>
            <w:color w:val="000000"/>
            <w:lang w:eastAsia="ko-KR"/>
          </w:rPr>
          <w:t xml:space="preserve"> is determined by</w:t>
        </w:r>
      </w:ins>
    </w:p>
    <w:p>
      <w:pPr>
        <w:keepLines/>
        <w:tabs>
          <w:tab w:val="center" w:pos="4536"/>
          <w:tab w:val="right" w:pos="9072"/>
        </w:tabs>
        <w:overflowPunct w:val="0"/>
        <w:autoSpaceDE w:val="0"/>
        <w:autoSpaceDN w:val="0"/>
        <w:adjustRightInd w:val="0"/>
        <w:textAlignment w:val="baseline"/>
        <w:rPr>
          <w:ins w:id="4591" w:author="ZTE,Fei Xue1" w:date="2022-10-23T11:42:53Z"/>
          <w:color w:val="000000"/>
          <w:lang w:eastAsia="ko-KR"/>
        </w:rPr>
      </w:pPr>
      <w:ins w:id="4592" w:author="ZTE,Fei Xue1" w:date="2022-10-23T11:42:53Z">
        <w:r>
          <w:rPr>
            <w:color w:val="000000"/>
            <w:lang w:eastAsia="ja-JP"/>
          </w:rPr>
          <w:tab/>
        </w:r>
      </w:ins>
      <w:ins w:id="4593" w:author="ZTE,Fei Xue1" w:date="2022-10-23T11:42:53Z">
        <w:r>
          <w:rPr>
            <w:color w:val="000000"/>
            <w:lang w:eastAsia="ko-KR"/>
          </w:rPr>
          <w:fldChar w:fldCharType="begin"/>
        </w:r>
      </w:ins>
      <w:ins w:id="4594" w:author="ZTE,Fei Xue1" w:date="2022-10-23T11:42:53Z">
        <w:r>
          <w:rPr>
            <w:color w:val="000000"/>
            <w:lang w:eastAsia="ko-KR"/>
          </w:rPr>
          <w:instrText xml:space="preserve"> QUOTE </w:instrText>
        </w:r>
      </w:ins>
      <w:ins w:id="4595" w:author="ZTE,Fei Xue1" w:date="2022-10-23T11:42:53Z">
        <w:r>
          <w:rPr>
            <w:position w:val="-15"/>
          </w:rPr>
          <w:pict>
            <v:shape id="_x0000_i1265" o:spt="75" type="#_x0000_t75" style="height:21.5pt;width:80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C668F&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AC668F&quot; wsp:rsidP=&quot;00AC668F&quot;&gt;&lt;m:oMathPara&gt;&lt;m:oMath&gt;&lt;m:sSub&gt;&lt;m:sSubPr&gt;&lt;m:ctrlPr&gt;&lt;w:rPr&gt;&lt;w:rFonts w:ascii=&quot;Cambria Math&quot; w:h-ansi=&quot;Cambria Math&quot;/&gt;&lt;wx:font wx:val=&quot;Cambria Math&quot;/&gt;&lt;w:noProof/&gt;&lt;w:color w:val=&quot;000000&quot;/&gt;&lt;w:lang w:fareast=&quot;KO&quot;/&gt;&lt;/w:rPr&gt;&lt;/m:ctrlPr&gt;&lt;/m:sSubPr&gt;&lt;m:e&gt;&lt;m:r&gt;&lt;w:rPr&gt;&lt;w:rFonts w:ascii=&quot;Cambria Math&quot; w:h-ansi=&quot;Cambria Math&quot;/&gt;&lt;wx:font wx:val=&quot;Cambria Math&quot;/&gt;&lt;w:i/&gt;&lt;w:noProof/&gt;&lt;w:color w:val=&quot;000000&quot;/&gt;&lt;w:lang w:fareast=&quot;KO&quot;/&gt;&lt;/w:rPr&gt;&lt;m:t&gt;N&lt;/m:t&gt;&lt;/m:r&gt;&lt;/m:e&gt;&lt;m:sub&gt;&lt;m:r&gt;&lt;w:rPr&gt;&lt;w:rFonts w:ascii=&quot;Cambria Math&quot; w:h-ansi=&quot;Cambria Math&quot;/&gt;&lt;wx:font wx:val=&quot;Cambria Math&quot;/&gt;&lt;w:i/&gt;&lt;w:noProof/&gt;&lt;w:color w:val=&quot;000000&quot;/&gt;&lt;w:lang w:fareast=&quot;KO&quot;/&gt;&lt;/w:rPr&gt;&lt;m:t&gt;frame&lt;/m:t&gt;&lt;/m:r&gt;&lt;/m:sub&gt;&lt;/m:sSub&gt;&lt;m:r&gt;&lt;m:rPr&gt;&lt;m:sty m:val=&quot;p&quot;/&gt;&lt;/m:rPr&gt;&lt;w:rPr&gt;&lt;w:rFonts w:ascii=&quot;Cambria Math&quot; w:h-ansi=&quot;Cambria Math&quot;/&gt;&lt;wx:font wx:val=&quot;Cambria Math&quot;/&gt;&lt;w:noProof/&gt;&lt;w:color w:val=&quot;000000&quot;/&gt;&lt;w:lang w:fareast=&quot;KO&quot;/&gt;&lt;/w:rPr&gt;&lt;m:t&gt;=&lt;/m:t&gt;&lt;/m:r&gt;&lt;m:d&gt;&lt;m:dPr&gt;&lt;m:begChr m:val=&quot;âŒˆ&quot;/&gt;&lt;m:endChr m:val=&quot;âŒ‰&quot;/&gt;&lt;m:ctrlPr&gt;&lt;w:rPr&gt;&lt;w:rFonts w:ascii=&quot;Cambria Math&quot; w:h-ansi=&quot;Cambria Math&quot;/&gt;&lt;wx:font wx:val=&quot;Cambria Math&quot;/&gt;&lt;w:noProof/&gt;&lt;w:color w:val=&quot;000000&quot;/&gt;&lt;w:lang w:fareast=&quot;KO&quot;/&gt;&lt;/w:rPr&gt;&lt;/m:ctrlPr&gt;&lt;/m:dPr&gt;&lt;m:e&gt;&lt;m:f&gt;&lt;m:fPr&gt;&lt;m:ctrlPr&gt;&lt;w:rPr&gt;&lt;w:rFonts w:ascii=&quot;Cambria Math&quot; w:h-ansi=&quot;Cambria Math&quot;/&gt;&lt;wx:font wx:val=&quot;Cambria Math&quot;/&gt;&lt;w:noProof/&gt;&lt;w:color w:val=&quot;000000&quot;/&gt;&lt;w:lang w:fareast=&quot;KO&quot;/&gt;&lt;/w:rPr&gt;&lt;/m:ctrlPr&gt;&lt;/m:fPr&gt;&lt;m:num&gt;&lt;m:r&gt;&lt;m:rPr&gt;&lt;m:sty m:val=&quot;p&quot;/&gt;&lt;/m:rPr&gt;&lt;w:rPr&gt;&lt;w:rFonts w:ascii=&quot;Cambria Math&quot; w:h-ansi=&quot;Cambria Math&quot;/&gt;&lt;wx:font wx:val=&quot;Cambria Math&quot;/&gt;&lt;w:noProof/&gt;&lt;w:color w:val=&quot;000000&quot;/&gt;&lt;w:lang w:fareast=&quot;KO&quot;/&gt;&lt;/w:rPr&gt;&lt;m:t&gt;10Ã—&lt;/m:t&gt;&lt;/m:r&gt;&lt;m:sSub&gt;&lt;m:sSubPr&gt;&lt;m:ctrlPr&gt;&lt;w:rPr&gt;&lt;w:rFonts w:ascii=&quot;Cambria Math&quot; w:h-ansi=&quot;Cambria Math&quot;/&gt;&lt;wx:font wx:val=&quot;Cambria Math&quot;/&gt;&lt;w:noProof/&gt;&lt;w:color w:val=&quot;000000&quot;/&gt;&lt;w:lang w:fareast=&quot;KO&quot;/&gt;&lt;/w:rPr&gt;&lt;/m:ctrlPr&gt;&lt;/m:sSubPr&gt;&lt;m:e&gt;&lt;m:r&gt;&lt;w:rPr&gt;&lt;w:rFonts w:ascii=&quot;Cambria Math&quot; w:h-ansi=&quot;Cambria Math&quot;/&gt;&lt;wx:font wx:val=&quot;Cambria Math&quot;/&gt;&lt;w:i/&gt;&lt;w:noProof/&gt;&lt;w:color w:val=&quot;000000&quot;/&gt;&lt;w:lang w:fareast=&quot;KO&quot;/&gt;&lt;/w:rPr&gt;&lt;m:t&gt;N&lt;/m:t&gt;&lt;/m:r&gt;&lt;/m:e&gt;&lt;m:sub&gt;&lt;m:r&gt;&lt;w:rPr&gt;&lt;w:rFonts w:ascii=&quot;Cambria Math&quot; w:h-ansi=&quot;Cambria Math&quot;/&gt;&lt;wx:font wx:val=&quot;Cambria Math&quot;/&gt;&lt;w:i/&gt;&lt;w:noProof/&gt;&lt;w:color w:val=&quot;000000&quot;/&gt;&lt;w:lang w:fareast=&quot;KO&quot;/&gt;&lt;/w:rPr&gt;&lt;m:t&gt;slot&lt;/m:t&gt;&lt;/m:r&gt;&lt;/m:sub&gt;&lt;/m:sSub&gt;&lt;/m:num&gt;&lt;m:den&gt;&lt;m:sSubSup&gt;&lt;m:sSubSupPr&gt;&lt;m:ctrlPr&gt;&lt;w:rPr&gt;&lt;w:rFonts w:ascii=&quot;Cambria Math&quot; w:h-ansi=&quot;Cambria Math&quot;/&gt;&lt;wx:font wx:val=&quot;Cambria Math&quot;/&gt;&lt;w:noProof/&gt;&lt;w:color w:val=&quot;000000&quot;/&gt;&lt;w:lang w:fareast=&quot;KO&quot;/&gt;&lt;/w:rPr&gt;&lt;/m:ctrlPr&gt;&lt;/m:sSubSupPr&gt;&lt;m:e&gt;&lt;m:r&gt;&lt;w:rPr&gt;&lt;w:rFonts w:ascii=&quot;Cambria Math&quot; w:h-ansi=&quot;Cambria Math&quot;/&gt;&lt;wx:font wx:val=&quot;Cambria Math&quot;/&gt;&lt;w:i/&gt;&lt;w:noProof/&gt;&lt;w:color w:val=&quot;000000&quot;/&gt;&lt;w:lang w:fareast=&quot;KO&quot;/&gt;&lt;/w:rPr&gt;&lt;m:t&gt;N&lt;/m:t&gt;&lt;/m:r&gt;&lt;/m:e&gt;&lt;m:sub&gt;&lt;m:r&gt;&lt;w:rPr&gt;&lt;w:rFonts w:ascii=&quot;Cambria Math&quot; w:h-ansi=&quot;Cambria Math&quot;/&gt;&lt;wx:font wx:val=&quot;Cambria Math&quot;/&gt;&lt;w:i/&gt;&lt;w:noProof/&gt;&lt;w:color w:val=&quot;000000&quot;/&gt;&lt;w:lang w:fareast=&quot;KO&quot;/&gt;&lt;/w:rPr&gt;&lt;m:t&gt;dl&lt;/m:t&gt;&lt;/m:r&gt;&lt;/m:sub&gt;&lt;m:sup&gt;&lt;m:r&gt;&lt;w:rPr&gt;&lt;w:rFonts w:ascii=&quot;Cambria Math&quot; w:h-ansi=&quot;Cambria Math&quot;/&gt;&lt;wx:font wx:val=&quot;Cambria Math&quot;/&gt;&lt;w:i/&gt;&lt;w:noProof/&gt;&lt;w:color w:val=&quot;000000&quot;/&gt;&lt;w:lang w:fareast=&quot;KO&quot;/&gt;&lt;/w:rPr&gt;&lt;m:t&gt;TDD&lt;/m:t&gt;&lt;/m:r&gt;&lt;/m:sup&gt;&lt;/m:sSubSup&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94" chromakey="#FFFFFF" o:title=""/>
              <o:lock v:ext="edit" aspectratio="t"/>
              <w10:wrap type="none"/>
              <w10:anchorlock/>
            </v:shape>
          </w:pict>
        </w:r>
      </w:ins>
      <w:ins w:id="4597" w:author="ZTE,Fei Xue1" w:date="2022-10-23T11:42:53Z">
        <w:r>
          <w:rPr>
            <w:color w:val="000000"/>
            <w:lang w:eastAsia="ko-KR"/>
          </w:rPr>
          <w:instrText xml:space="preserve"> </w:instrText>
        </w:r>
      </w:ins>
      <w:ins w:id="4598" w:author="ZTE,Fei Xue1" w:date="2022-10-23T11:42:53Z">
        <w:r>
          <w:rPr>
            <w:color w:val="000000"/>
            <w:lang w:eastAsia="ko-KR"/>
          </w:rPr>
          <w:fldChar w:fldCharType="separate"/>
        </w:r>
      </w:ins>
      <w:ins w:id="4599" w:author="ZTE,Fei Xue1" w:date="2022-10-23T11:42:53Z">
        <w:r>
          <w:rPr>
            <w:position w:val="-15"/>
          </w:rPr>
          <w:pict>
            <v:shape id="_x0000_i1266" o:spt="75" type="#_x0000_t75" style="height:21.5pt;width:80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C668F&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AC668F&quot; wsp:rsidP=&quot;00AC668F&quot;&gt;&lt;m:oMathPara&gt;&lt;m:oMath&gt;&lt;m:sSub&gt;&lt;m:sSubPr&gt;&lt;m:ctrlPr&gt;&lt;w:rPr&gt;&lt;w:rFonts w:ascii=&quot;Cambria Math&quot; w:h-ansi=&quot;Cambria Math&quot;/&gt;&lt;wx:font wx:val=&quot;Cambria Math&quot;/&gt;&lt;w:noProof/&gt;&lt;w:color w:val=&quot;000000&quot;/&gt;&lt;w:lang w:fareast=&quot;KO&quot;/&gt;&lt;/w:rPr&gt;&lt;/m:ctrlPr&gt;&lt;/m:sSubPr&gt;&lt;m:e&gt;&lt;m:r&gt;&lt;w:rPr&gt;&lt;w:rFonts w:ascii=&quot;Cambria Math&quot; w:h-ansi=&quot;Cambria Math&quot;/&gt;&lt;wx:font wx:val=&quot;Cambria Math&quot;/&gt;&lt;w:i/&gt;&lt;w:noProof/&gt;&lt;w:color w:val=&quot;000000&quot;/&gt;&lt;w:lang w:fareast=&quot;KO&quot;/&gt;&lt;/w:rPr&gt;&lt;m:t&gt;N&lt;/m:t&gt;&lt;/m:r&gt;&lt;/m:e&gt;&lt;m:sub&gt;&lt;m:r&gt;&lt;w:rPr&gt;&lt;w:rFonts w:ascii=&quot;Cambria Math&quot; w:h-ansi=&quot;Cambria Math&quot;/&gt;&lt;wx:font wx:val=&quot;Cambria Math&quot;/&gt;&lt;w:i/&gt;&lt;w:noProof/&gt;&lt;w:color w:val=&quot;000000&quot;/&gt;&lt;w:lang w:fareast=&quot;KO&quot;/&gt;&lt;/w:rPr&gt;&lt;m:t&gt;frame&lt;/m:t&gt;&lt;/m:r&gt;&lt;/m:sub&gt;&lt;/m:sSub&gt;&lt;m:r&gt;&lt;m:rPr&gt;&lt;m:sty m:val=&quot;p&quot;/&gt;&lt;/m:rPr&gt;&lt;w:rPr&gt;&lt;w:rFonts w:ascii=&quot;Cambria Math&quot; w:h-ansi=&quot;Cambria Math&quot;/&gt;&lt;wx:font wx:val=&quot;Cambria Math&quot;/&gt;&lt;w:noProof/&gt;&lt;w:color w:val=&quot;000000&quot;/&gt;&lt;w:lang w:fareast=&quot;KO&quot;/&gt;&lt;/w:rPr&gt;&lt;m:t&gt;=&lt;/m:t&gt;&lt;/m:r&gt;&lt;m:d&gt;&lt;m:dPr&gt;&lt;m:begChr m:val=&quot;âŒˆ&quot;/&gt;&lt;m:endChr m:val=&quot;âŒ‰&quot;/&gt;&lt;m:ctrlPr&gt;&lt;w:rPr&gt;&lt;w:rFonts w:ascii=&quot;Cambria Math&quot; w:h-ansi=&quot;Cambria Math&quot;/&gt;&lt;wx:font wx:val=&quot;Cambria Math&quot;/&gt;&lt;w:noProof/&gt;&lt;w:color w:val=&quot;000000&quot;/&gt;&lt;w:lang w:fareast=&quot;KO&quot;/&gt;&lt;/w:rPr&gt;&lt;/m:ctrlPr&gt;&lt;/m:dPr&gt;&lt;m:e&gt;&lt;m:f&gt;&lt;m:fPr&gt;&lt;m:ctrlPr&gt;&lt;w:rPr&gt;&lt;w:rFonts w:ascii=&quot;Cambria Math&quot; w:h-ansi=&quot;Cambria Math&quot;/&gt;&lt;wx:font wx:val=&quot;Cambria Math&quot;/&gt;&lt;w:noProof/&gt;&lt;w:color w:val=&quot;000000&quot;/&gt;&lt;w:lang w:fareast=&quot;KO&quot;/&gt;&lt;/w:rPr&gt;&lt;/m:ctrlPr&gt;&lt;/m:fPr&gt;&lt;m:num&gt;&lt;m:r&gt;&lt;m:rPr&gt;&lt;m:sty m:val=&quot;p&quot;/&gt;&lt;/m:rPr&gt;&lt;w:rPr&gt;&lt;w:rFonts w:ascii=&quot;Cambria Math&quot; w:h-ansi=&quot;Cambria Math&quot;/&gt;&lt;wx:font wx:val=&quot;Cambria Math&quot;/&gt;&lt;w:noProof/&gt;&lt;w:color w:val=&quot;000000&quot;/&gt;&lt;w:lang w:fareast=&quot;KO&quot;/&gt;&lt;/w:rPr&gt;&lt;m:t&gt;10Ã—&lt;/m:t&gt;&lt;/m:r&gt;&lt;m:sSub&gt;&lt;m:sSubPr&gt;&lt;m:ctrlPr&gt;&lt;w:rPr&gt;&lt;w:rFonts w:ascii=&quot;Cambria Math&quot; w:h-ansi=&quot;Cambria Math&quot;/&gt;&lt;wx:font wx:val=&quot;Cambria Math&quot;/&gt;&lt;w:noProof/&gt;&lt;w:color w:val=&quot;000000&quot;/&gt;&lt;w:lang w:fareast=&quot;KO&quot;/&gt;&lt;/w:rPr&gt;&lt;/m:ctrlPr&gt;&lt;/m:sSubPr&gt;&lt;m:e&gt;&lt;m:r&gt;&lt;w:rPr&gt;&lt;w:rFonts w:ascii=&quot;Cambria Math&quot; w:h-ansi=&quot;Cambria Math&quot;/&gt;&lt;wx:font wx:val=&quot;Cambria Math&quot;/&gt;&lt;w:i/&gt;&lt;w:noProof/&gt;&lt;w:color w:val=&quot;000000&quot;/&gt;&lt;w:lang w:fareast=&quot;KO&quot;/&gt;&lt;/w:rPr&gt;&lt;m:t&gt;N&lt;/m:t&gt;&lt;/m:r&gt;&lt;/m:e&gt;&lt;m:sub&gt;&lt;m:r&gt;&lt;w:rPr&gt;&lt;w:rFonts w:ascii=&quot;Cambria Math&quot; w:h-ansi=&quot;Cambria Math&quot;/&gt;&lt;wx:font wx:val=&quot;Cambria Math&quot;/&gt;&lt;w:i/&gt;&lt;w:noProof/&gt;&lt;w:color w:val=&quot;000000&quot;/&gt;&lt;w:lang w:fareast=&quot;KO&quot;/&gt;&lt;/w:rPr&gt;&lt;m:t&gt;slot&lt;/m:t&gt;&lt;/m:r&gt;&lt;/m:sub&gt;&lt;/m:sSub&gt;&lt;/m:num&gt;&lt;m:den&gt;&lt;m:sSubSup&gt;&lt;m:sSubSupPr&gt;&lt;m:ctrlPr&gt;&lt;w:rPr&gt;&lt;w:rFonts w:ascii=&quot;Cambria Math&quot; w:h-ansi=&quot;Cambria Math&quot;/&gt;&lt;wx:font wx:val=&quot;Cambria Math&quot;/&gt;&lt;w:noProof/&gt;&lt;w:color w:val=&quot;000000&quot;/&gt;&lt;w:lang w:fareast=&quot;KO&quot;/&gt;&lt;/w:rPr&gt;&lt;/m:ctrlPr&gt;&lt;/m:sSubSupPr&gt;&lt;m:e&gt;&lt;m:r&gt;&lt;w:rPr&gt;&lt;w:rFonts w:ascii=&quot;Cambria Math&quot; w:h-ansi=&quot;Cambria Math&quot;/&gt;&lt;wx:font wx:val=&quot;Cambria Math&quot;/&gt;&lt;w:i/&gt;&lt;w:noProof/&gt;&lt;w:color w:val=&quot;000000&quot;/&gt;&lt;w:lang w:fareast=&quot;KO&quot;/&gt;&lt;/w:rPr&gt;&lt;m:t&gt;N&lt;/m:t&gt;&lt;/m:r&gt;&lt;/m:e&gt;&lt;m:sub&gt;&lt;m:r&gt;&lt;w:rPr&gt;&lt;w:rFonts w:ascii=&quot;Cambria Math&quot; w:h-ansi=&quot;Cambria Math&quot;/&gt;&lt;wx:font wx:val=&quot;Cambria Math&quot;/&gt;&lt;w:i/&gt;&lt;w:noProof/&gt;&lt;w:color w:val=&quot;000000&quot;/&gt;&lt;w:lang w:fareast=&quot;KO&quot;/&gt;&lt;/w:rPr&gt;&lt;m:t&gt;dl&lt;/m:t&gt;&lt;/m:r&gt;&lt;/m:sub&gt;&lt;m:sup&gt;&lt;m:r&gt;&lt;w:rPr&gt;&lt;w:rFonts w:ascii=&quot;Cambria Math&quot; w:h-ansi=&quot;Cambria Math&quot;/&gt;&lt;wx:font wx:val=&quot;Cambria Math&quot;/&gt;&lt;w:i/&gt;&lt;w:noProof/&gt;&lt;w:color w:val=&quot;000000&quot;/&gt;&lt;w:lang w:fareast=&quot;KO&quot;/&gt;&lt;/w:rPr&gt;&lt;m:t&gt;TDD&lt;/m:t&gt;&lt;/m:r&gt;&lt;/m:sup&gt;&lt;/m:sSubSup&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94" chromakey="#FFFFFF" o:title=""/>
              <o:lock v:ext="edit" aspectratio="t"/>
              <w10:wrap type="none"/>
              <w10:anchorlock/>
            </v:shape>
          </w:pict>
        </w:r>
      </w:ins>
      <w:ins w:id="4601" w:author="ZTE,Fei Xue1" w:date="2022-10-23T11:42:53Z">
        <w:r>
          <w:rPr>
            <w:color w:val="000000"/>
            <w:lang w:eastAsia="ko-KR"/>
          </w:rPr>
          <w:fldChar w:fldCharType="end"/>
        </w:r>
      </w:ins>
    </w:p>
    <w:p>
      <w:pPr>
        <w:overflowPunct w:val="0"/>
        <w:autoSpaceDE w:val="0"/>
        <w:autoSpaceDN w:val="0"/>
        <w:adjustRightInd w:val="0"/>
        <w:textAlignment w:val="baseline"/>
        <w:rPr>
          <w:ins w:id="4602" w:author="ZTE,Fei Xue1" w:date="2022-10-23T11:42:53Z"/>
          <w:color w:val="000000"/>
          <w:lang w:eastAsia="ja-JP"/>
        </w:rPr>
      </w:pPr>
      <w:ins w:id="4603" w:author="ZTE,Fei Xue1" w:date="2022-10-23T11:42:53Z">
        <w:r>
          <w:rPr>
            <w:color w:val="000000"/>
            <w:lang w:eastAsia="ja-JP"/>
          </w:rPr>
          <w:t xml:space="preserve">And </w:t>
        </w:r>
      </w:ins>
      <w:ins w:id="4604" w:author="ZTE,Fei Xue1" w:date="2022-10-23T11:42:53Z">
        <w:r>
          <w:rPr>
            <w:color w:val="000000"/>
            <w:lang w:eastAsia="ja-JP"/>
          </w:rPr>
          <w:fldChar w:fldCharType="begin"/>
        </w:r>
      </w:ins>
      <w:ins w:id="4605" w:author="ZTE,Fei Xue1" w:date="2022-10-23T11:42:53Z">
        <w:r>
          <w:rPr>
            <w:color w:val="000000"/>
            <w:lang w:eastAsia="ja-JP"/>
          </w:rPr>
          <w:instrText xml:space="preserve"> QUOTE </w:instrText>
        </w:r>
      </w:ins>
      <w:ins w:id="4606" w:author="ZTE,Fei Xue1" w:date="2022-10-23T11:42:53Z">
        <w:r>
          <w:rPr>
            <w:position w:val="-5"/>
          </w:rPr>
          <w:pict>
            <v:shape id="_x0000_i1267" o:spt="75" type="#_x0000_t75" style="height:12pt;width:39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162&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7D5162&quot; wsp:rsidP=&quot;007D5162&quot;&gt;&lt;m:oMathPara&gt;&lt;m:oMath&gt;&lt;m:sSub&gt;&lt;m:sSubPr&gt;&lt;m:ctrlPr&gt;&lt;w:rPr&gt;&lt;w:rFonts w:ascii=&quot;Cambria Math&quot; w:h-ansi=&quot;Cambria Math&quot;/&gt;&lt;wx:font wx:val=&quot;Cambria Math&quot;/&gt;&lt;w:i/&gt;&lt;w:noProof/&gt;&lt;w:color w:val=&quot;000000&quot;/&gt;&lt;w:lang w:fareast=&quot;KO&quot;/&gt;&lt;/w:rPr&gt;&lt;/m:ctrlPr&gt;&lt;/m:sSubPr&gt;&lt;m:e&gt;&lt;m:r&gt;&lt;w:rPr&gt;&lt;w:rFonts w:ascii=&quot;Cambria Math&quot; w:h-ansi=&quot;Cambria Math&quot;/&gt;&lt;wx:font wx:val=&quot;Cambria Math&quot;/&gt;&lt;w:i/&gt;&lt;w:noProof/&gt;&lt;w:color w:val=&quot;000000&quot;/&gt;&lt;w:lang w:fareast=&quot;KO&quot;/&gt;&lt;/w:rPr&gt;&lt;m:t&gt;N&lt;/m:t&gt;&lt;/m:r&gt;&lt;/m:e&gt;&lt;m:sub&gt;&lt;m:r&gt;&lt;w:rPr&gt;&lt;w:rFonts w:ascii=&quot;Cambria Math&quot; w:h-ansi=&quot;Cambria Math&quot;/&gt;&lt;wx:font wx:val=&quot;Cambria Math&quot;/&gt;&lt;w:i/&gt;&lt;w:noProof/&gt;&lt;w:color w:val=&quot;000000&quot;/&gt;&lt;w:lang w:fareast=&quot;KO&quot;/&gt;&lt;/w:rPr&gt;&lt;m:t&gt;slot&lt;/m:t&gt;&lt;/m:r&gt;&lt;/m:sub&gt;&lt;/m:sSub&gt;&lt;m:r&gt;&lt;w:rPr&gt;&lt;w:rFonts w:ascii=&quot;Cambria Math&quot; w:h-ansi=&quot;Cambria Math&quot;/&gt;&lt;wx:font wx:val=&quot;Cambria Math&quot;/&gt;&lt;w:i/&gt;&lt;w:color w:val=&quot;000000&quot;/&gt;&lt;w:lang w:fareast=&quot;JA&quot;/&gt;&lt;/w:rPr&gt;&lt;m:t&gt;=4&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95" chromakey="#FFFFFF" o:title=""/>
              <o:lock v:ext="edit" aspectratio="t"/>
              <w10:wrap type="none"/>
              <w10:anchorlock/>
            </v:shape>
          </w:pict>
        </w:r>
      </w:ins>
      <w:ins w:id="4608" w:author="ZTE,Fei Xue1" w:date="2022-10-23T11:42:53Z">
        <w:r>
          <w:rPr>
            <w:color w:val="000000"/>
            <w:lang w:eastAsia="ja-JP"/>
          </w:rPr>
          <w:instrText xml:space="preserve"> </w:instrText>
        </w:r>
      </w:ins>
      <w:ins w:id="4609" w:author="ZTE,Fei Xue1" w:date="2022-10-23T11:42:53Z">
        <w:r>
          <w:rPr>
            <w:color w:val="000000"/>
            <w:lang w:eastAsia="ja-JP"/>
          </w:rPr>
          <w:fldChar w:fldCharType="separate"/>
        </w:r>
      </w:ins>
      <w:ins w:id="4610" w:author="ZTE,Fei Xue1" w:date="2022-10-23T11:42:53Z">
        <w:r>
          <w:rPr>
            <w:position w:val="-5"/>
          </w:rPr>
          <w:pict>
            <v:shape id="_x0000_i1268" o:spt="75" type="#_x0000_t75" style="height:12pt;width:39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162&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7D5162&quot; wsp:rsidP=&quot;007D5162&quot;&gt;&lt;m:oMathPara&gt;&lt;m:oMath&gt;&lt;m:sSub&gt;&lt;m:sSubPr&gt;&lt;m:ctrlPr&gt;&lt;w:rPr&gt;&lt;w:rFonts w:ascii=&quot;Cambria Math&quot; w:h-ansi=&quot;Cambria Math&quot;/&gt;&lt;wx:font wx:val=&quot;Cambria Math&quot;/&gt;&lt;w:i/&gt;&lt;w:noProof/&gt;&lt;w:color w:val=&quot;000000&quot;/&gt;&lt;w:lang w:fareast=&quot;KO&quot;/&gt;&lt;/w:rPr&gt;&lt;/m:ctrlPr&gt;&lt;/m:sSubPr&gt;&lt;m:e&gt;&lt;m:r&gt;&lt;w:rPr&gt;&lt;w:rFonts w:ascii=&quot;Cambria Math&quot; w:h-ansi=&quot;Cambria Math&quot;/&gt;&lt;wx:font wx:val=&quot;Cambria Math&quot;/&gt;&lt;w:i/&gt;&lt;w:noProof/&gt;&lt;w:color w:val=&quot;000000&quot;/&gt;&lt;w:lang w:fareast=&quot;KO&quot;/&gt;&lt;/w:rPr&gt;&lt;m:t&gt;N&lt;/m:t&gt;&lt;/m:r&gt;&lt;/m:e&gt;&lt;m:sub&gt;&lt;m:r&gt;&lt;w:rPr&gt;&lt;w:rFonts w:ascii=&quot;Cambria Math&quot; w:h-ansi=&quot;Cambria Math&quot;/&gt;&lt;wx:font wx:val=&quot;Cambria Math&quot;/&gt;&lt;w:i/&gt;&lt;w:noProof/&gt;&lt;w:color w:val=&quot;000000&quot;/&gt;&lt;w:lang w:fareast=&quot;KO&quot;/&gt;&lt;/w:rPr&gt;&lt;m:t&gt;slot&lt;/m:t&gt;&lt;/m:r&gt;&lt;/m:sub&gt;&lt;/m:sSub&gt;&lt;m:r&gt;&lt;w:rPr&gt;&lt;w:rFonts w:ascii=&quot;Cambria Math&quot; w:h-ansi=&quot;Cambria Math&quot;/&gt;&lt;wx:font wx:val=&quot;Cambria Math&quot;/&gt;&lt;w:i/&gt;&lt;w:color w:val=&quot;000000&quot;/&gt;&lt;w:lang w:fareast=&quot;JA&quot;/&gt;&lt;/w:rPr&gt;&lt;m:t&gt;=4&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95" chromakey="#FFFFFF" o:title=""/>
              <o:lock v:ext="edit" aspectratio="t"/>
              <w10:wrap type="none"/>
              <w10:anchorlock/>
            </v:shape>
          </w:pict>
        </w:r>
      </w:ins>
      <w:ins w:id="4612" w:author="ZTE,Fei Xue1" w:date="2022-10-23T11:42:53Z">
        <w:r>
          <w:rPr>
            <w:color w:val="000000"/>
            <w:lang w:eastAsia="ja-JP"/>
          </w:rPr>
          <w:fldChar w:fldCharType="end"/>
        </w:r>
      </w:ins>
      <w:ins w:id="4613" w:author="ZTE,Fei Xue1" w:date="2022-10-23T11:42:53Z">
        <w:r>
          <w:rPr>
            <w:color w:val="000000"/>
            <w:lang w:eastAsia="ja-JP"/>
          </w:rPr>
          <w:t xml:space="preserve"> for 60 kHz SCS and </w:t>
        </w:r>
      </w:ins>
      <w:ins w:id="4614" w:author="ZTE,Fei Xue1" w:date="2022-10-23T11:42:53Z">
        <w:r>
          <w:rPr>
            <w:color w:val="000000"/>
            <w:lang w:eastAsia="ja-JP"/>
          </w:rPr>
          <w:fldChar w:fldCharType="begin"/>
        </w:r>
      </w:ins>
      <w:ins w:id="4615" w:author="ZTE,Fei Xue1" w:date="2022-10-23T11:42:53Z">
        <w:r>
          <w:rPr>
            <w:color w:val="000000"/>
            <w:lang w:eastAsia="ja-JP"/>
          </w:rPr>
          <w:instrText xml:space="preserve"> QUOTE </w:instrText>
        </w:r>
      </w:ins>
      <w:ins w:id="4616" w:author="ZTE,Fei Xue1" w:date="2022-10-23T11:42:53Z">
        <w:r>
          <w:rPr>
            <w:position w:val="-5"/>
          </w:rPr>
          <w:pict>
            <v:shape id="_x0000_i1269" o:spt="75" type="#_x0000_t75" style="height:12pt;width:39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C4F28&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BC4F28&quot; wsp:rsidP=&quot;00BC4F28&quot;&gt;&lt;m:oMathPara&gt;&lt;m:oMath&gt;&lt;m:sSub&gt;&lt;m:sSubPr&gt;&lt;m:ctrlPr&gt;&lt;w:rPr&gt;&lt;w:rFonts w:ascii=&quot;Cambria Math&quot; w:h-ansi=&quot;Cambria Math&quot;/&gt;&lt;wx:font wx:val=&quot;Cambria Math&quot;/&gt;&lt;w:i/&gt;&lt;w:noProof/&gt;&lt;w:color w:val=&quot;000000&quot;/&gt;&lt;w:lang w:fareast=&quot;KO&quot;/&gt;&lt;/w:rPr&gt;&lt;/m:ctrlPr&gt;&lt;/m:sSubPr&gt;&lt;m:e&gt;&lt;m:r&gt;&lt;w:rPr&gt;&lt;w:rFonts w:ascii=&quot;Cambria Math&quot; w:h-ansi=&quot;Cambria Math&quot;/&gt;&lt;wx:font wx:val=&quot;Cambria Math&quot;/&gt;&lt;w:i/&gt;&lt;w:noProof/&gt;&lt;w:color w:val=&quot;000000&quot;/&gt;&lt;w:lang w:fareast=&quot;KO&quot;/&gt;&lt;/w:rPr&gt;&lt;m:t&gt;N&lt;/m:t&gt;&lt;/m:r&gt;&lt;/m:e&gt;&lt;m:sub&gt;&lt;m:r&gt;&lt;w:rPr&gt;&lt;w:rFonts w:ascii=&quot;Cambria Math&quot; w:h-ansi=&quot;Cambria Math&quot;/&gt;&lt;wx:font wx:val=&quot;Cambria Math&quot;/&gt;&lt;w:i/&gt;&lt;w:noProof/&gt;&lt;w:color w:val=&quot;000000&quot;/&gt;&lt;w:lang w:fareast=&quot;KO&quot;/&gt;&lt;/w:rPr&gt;&lt;m:t&gt;slot&lt;/m:t&gt;&lt;/m:r&gt;&lt;/m:sub&gt;&lt;/m:sSub&gt;&lt;m:r&gt;&lt;w:rPr&gt;&lt;w:rFonts w:ascii=&quot;Cambria Math&quot; w:h-ansi=&quot;Cambria Math&quot;/&gt;&lt;wx:font wx:val=&quot;Cambria Math&quot;/&gt;&lt;w:i/&gt;&lt;w:color w:val=&quot;000000&quot;/&gt;&lt;w:lang w:fareast=&quot;JA&quot;/&gt;&lt;/w:rPr&gt;&lt;m:t&gt;=8&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96" chromakey="#FFFFFF" o:title=""/>
              <o:lock v:ext="edit" aspectratio="t"/>
              <w10:wrap type="none"/>
              <w10:anchorlock/>
            </v:shape>
          </w:pict>
        </w:r>
      </w:ins>
      <w:ins w:id="4618" w:author="ZTE,Fei Xue1" w:date="2022-10-23T11:42:53Z">
        <w:r>
          <w:rPr>
            <w:color w:val="000000"/>
            <w:lang w:eastAsia="ja-JP"/>
          </w:rPr>
          <w:instrText xml:space="preserve"> </w:instrText>
        </w:r>
      </w:ins>
      <w:ins w:id="4619" w:author="ZTE,Fei Xue1" w:date="2022-10-23T11:42:53Z">
        <w:r>
          <w:rPr>
            <w:color w:val="000000"/>
            <w:lang w:eastAsia="ja-JP"/>
          </w:rPr>
          <w:fldChar w:fldCharType="separate"/>
        </w:r>
      </w:ins>
      <w:ins w:id="4620" w:author="ZTE,Fei Xue1" w:date="2022-10-23T11:42:53Z">
        <w:r>
          <w:rPr>
            <w:position w:val="-5"/>
          </w:rPr>
          <w:pict>
            <v:shape id="_x0000_i1270" o:spt="75" type="#_x0000_t75" style="height:12pt;width:39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C4F28&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BC4F28&quot; wsp:rsidP=&quot;00BC4F28&quot;&gt;&lt;m:oMathPara&gt;&lt;m:oMath&gt;&lt;m:sSub&gt;&lt;m:sSubPr&gt;&lt;m:ctrlPr&gt;&lt;w:rPr&gt;&lt;w:rFonts w:ascii=&quot;Cambria Math&quot; w:h-ansi=&quot;Cambria Math&quot;/&gt;&lt;wx:font wx:val=&quot;Cambria Math&quot;/&gt;&lt;w:i/&gt;&lt;w:noProof/&gt;&lt;w:color w:val=&quot;000000&quot;/&gt;&lt;w:lang w:fareast=&quot;KO&quot;/&gt;&lt;/w:rPr&gt;&lt;/m:ctrlPr&gt;&lt;/m:sSubPr&gt;&lt;m:e&gt;&lt;m:r&gt;&lt;w:rPr&gt;&lt;w:rFonts w:ascii=&quot;Cambria Math&quot; w:h-ansi=&quot;Cambria Math&quot;/&gt;&lt;wx:font wx:val=&quot;Cambria Math&quot;/&gt;&lt;w:i/&gt;&lt;w:noProof/&gt;&lt;w:color w:val=&quot;000000&quot;/&gt;&lt;w:lang w:fareast=&quot;KO&quot;/&gt;&lt;/w:rPr&gt;&lt;m:t&gt;N&lt;/m:t&gt;&lt;/m:r&gt;&lt;/m:e&gt;&lt;m:sub&gt;&lt;m:r&gt;&lt;w:rPr&gt;&lt;w:rFonts w:ascii=&quot;Cambria Math&quot; w:h-ansi=&quot;Cambria Math&quot;/&gt;&lt;wx:font wx:val=&quot;Cambria Math&quot;/&gt;&lt;w:i/&gt;&lt;w:noProof/&gt;&lt;w:color w:val=&quot;000000&quot;/&gt;&lt;w:lang w:fareast=&quot;KO&quot;/&gt;&lt;/w:rPr&gt;&lt;m:t&gt;slot&lt;/m:t&gt;&lt;/m:r&gt;&lt;/m:sub&gt;&lt;/m:sSub&gt;&lt;m:r&gt;&lt;w:rPr&gt;&lt;w:rFonts w:ascii=&quot;Cambria Math&quot; w:h-ansi=&quot;Cambria Math&quot;/&gt;&lt;wx:font wx:val=&quot;Cambria Math&quot;/&gt;&lt;w:i/&gt;&lt;w:color w:val=&quot;000000&quot;/&gt;&lt;w:lang w:fareast=&quot;JA&quot;/&gt;&lt;/w:rPr&gt;&lt;m:t&gt;=8&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96" chromakey="#FFFFFF" o:title=""/>
              <o:lock v:ext="edit" aspectratio="t"/>
              <w10:wrap type="none"/>
              <w10:anchorlock/>
            </v:shape>
          </w:pict>
        </w:r>
      </w:ins>
      <w:ins w:id="4622" w:author="ZTE,Fei Xue1" w:date="2022-10-23T11:42:53Z">
        <w:r>
          <w:rPr>
            <w:color w:val="000000"/>
            <w:lang w:eastAsia="ja-JP"/>
          </w:rPr>
          <w:fldChar w:fldCharType="end"/>
        </w:r>
      </w:ins>
      <w:ins w:id="4623" w:author="ZTE,Fei Xue1" w:date="2022-10-23T11:42:53Z">
        <w:r>
          <w:rPr>
            <w:color w:val="000000"/>
            <w:lang w:eastAsia="ja-JP"/>
          </w:rPr>
          <w:t xml:space="preserve"> for 120 kHz SCS.</w:t>
        </w:r>
      </w:ins>
    </w:p>
    <w:p>
      <w:pPr>
        <w:overflowPunct w:val="0"/>
        <w:autoSpaceDE w:val="0"/>
        <w:autoSpaceDN w:val="0"/>
        <w:adjustRightInd w:val="0"/>
        <w:textAlignment w:val="baseline"/>
        <w:rPr>
          <w:ins w:id="4624" w:author="ZTE,Fei Xue1" w:date="2022-10-23T11:42:53Z"/>
          <w:color w:val="000000"/>
          <w:lang w:eastAsia="ja-JP"/>
        </w:rPr>
      </w:pPr>
      <w:ins w:id="4625" w:author="ZTE,Fei Xue1" w:date="2022-10-23T11:42:53Z">
        <w:r>
          <w:rPr>
            <w:color w:val="000000"/>
            <w:lang w:eastAsia="ja-JP"/>
          </w:rPr>
          <w:t>Unite by RMS.</w:t>
        </w:r>
      </w:ins>
    </w:p>
    <w:p>
      <w:pPr>
        <w:keepLines/>
        <w:tabs>
          <w:tab w:val="center" w:pos="4536"/>
          <w:tab w:val="right" w:pos="9072"/>
        </w:tabs>
        <w:overflowPunct w:val="0"/>
        <w:autoSpaceDE w:val="0"/>
        <w:autoSpaceDN w:val="0"/>
        <w:adjustRightInd w:val="0"/>
        <w:textAlignment w:val="baseline"/>
        <w:rPr>
          <w:ins w:id="4626" w:author="ZTE,Fei Xue1" w:date="2022-10-23T11:42:53Z"/>
          <w:color w:val="000000"/>
          <w:lang w:eastAsia="ko-KR"/>
        </w:rPr>
      </w:pPr>
      <w:ins w:id="4627" w:author="ZTE,Fei Xue1" w:date="2022-10-23T11:42:53Z">
        <w:r>
          <w:rPr>
            <w:color w:val="000000"/>
            <w:lang w:eastAsia="ja-JP"/>
          </w:rPr>
          <w:tab/>
        </w:r>
      </w:ins>
      <w:ins w:id="4628" w:author="ZTE,Fei Xue1" w:date="2022-10-23T11:42:53Z">
        <w:r>
          <w:rPr>
            <w:color w:val="000000"/>
            <w:lang w:eastAsia="ko-KR"/>
          </w:rPr>
          <w:fldChar w:fldCharType="begin"/>
        </w:r>
      </w:ins>
      <w:ins w:id="4629" w:author="ZTE,Fei Xue1" w:date="2022-10-23T11:42:53Z">
        <w:r>
          <w:rPr>
            <w:color w:val="000000"/>
            <w:lang w:eastAsia="ko-KR"/>
          </w:rPr>
          <w:instrText xml:space="preserve"> QUOTE </w:instrText>
        </w:r>
      </w:ins>
      <w:ins w:id="4630" w:author="ZTE,Fei Xue1" w:date="2022-10-23T11:42:53Z">
        <w:r>
          <w:rPr>
            <w:position w:val="-18"/>
          </w:rPr>
          <w:pict>
            <v:shape id="_x0000_i1271" o:spt="75" type="#_x0000_t75" style="height:24.5pt;width:154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687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6C6879&quot; wsp:rsidP=&quot;006C6879&quot;&gt;&lt;m:oMathPara&gt;&lt;m:oMath&gt;&lt;m:acc&gt;&lt;m:accPr&gt;&lt;m:chr m:val=&quot;Ì…&quot;/&gt;&lt;m:ctrlPr&gt;&lt;w:rPr&gt;&lt;w:rFonts w:ascii=&quot;Cambria Math&quot; w:fareast=&quot;ÂÃ—â€“Â¾â€™Â©â€˜ÃŒ&quot; w:h-ansi=&quot;Cambria Math&quot;/&gt;&lt;wx:font wx:val=&quot;Cambria Math&quot;/&gt;&lt;w:noProof/&gt;&lt;w:color w:val=&quot;000000&quot;/&gt;&lt;w:lang w:fareast=&quot;JA&quot;/&gt;&lt;/w:rPr&gt;&lt;/m:ctrlPr&gt;&lt;/m:accPr&gt;&lt;m:e&gt;&lt;m:r&gt;&lt;w:rPr&gt;&lt;w:rFonts w:ascii=&quot;Cambria Math&quot; w:fareast=&quot;ÂÃ—â€“Â¾â€™Â©â€˜ÃŒ&quot; w:h-ansi=&quot;Cambria Math&quot;/&gt;&lt;wx:font wx:val=&quot;Cambria Math&quot;/&gt;&lt;w:i/&gt;&lt;w:noProof/&gt;&lt;w:color w:val=&quot;000000&quot;/&gt;&lt;w:lang w:fareast=&quot;JA&quot;/&gt;&lt;/w:rPr&gt;&lt;m:t&gt;EVM&lt;/m:t&gt;&lt;/m:r&gt;&lt;/m:e&gt;&lt;/m:acc&gt;&lt;m:r&gt;&lt;m:rPr&gt;&lt;m:sty m:val=&quot;p&quot;/&gt;&lt;/m:rPr&gt;&lt;w:rPr&gt;&lt;w:rFonts w:ascii=&quot;Cambria Math&quot; w:fareast=&quot;ÂÃ—â€“Â¾â€™Â©â€˜ÃŒ&quot; w:h-ansi=&quot;Cambria Math&quot;/&gt;&lt;wx:font wx:val=&quot;Cambria Math&quot;/&gt;&lt;w:noProof/&gt;&lt;w:color w:val=&quot;000000&quot;/&gt;&lt;w:lang w:fareast=&quot;JA&quot;/&gt;&lt;/w:rPr&gt;&lt;m:t&gt;=&lt;/m:t&gt;&lt;/m:r&gt;&lt;m:rad&gt;&lt;m:radPr&gt;&lt;m:degHide m:val=&quot;1&quot;/&gt;&lt;m:ctrlPr&gt;&lt;w:rPr&gt;&lt;w:rFonts w:ascii=&quot;Cambria Math&quot; w:h-ansi=&quot;Cambria Math&quot;/&gt;&lt;wx:font wx:val=&quot;Cambria Math&quot;/&gt;&lt;w:noProof/&gt;&lt;w:color w:val=&quot;000000&quot;/&gt;&lt;w:lang w:fareast=&quot;KO&quot;/&gt;&lt;/w:rPr&gt;&lt;/m:ctrlPr&gt;&lt;/m:radPr&gt;&lt;m:deg/&gt;&lt;m:e&gt;&lt;m:f&gt;&lt;m:fPr&gt;&lt;m:ctrlPr&gt;&lt;w:rPr&gt;&lt;w:rFonts w:ascii=&quot;Cambria Math&quot; w:h-ansi=&quot;Cambria Math&quot;/&gt;&lt;wx:font wx:val=&quot;Cambria Math&quot;/&gt;&lt;w:noProof/&gt;&lt;w:color w:val=&quot;000000&quot;/&gt;&lt;w:lang w:fareast=&quot;KO&quot;/&gt;&lt;/w:rPr&gt;&lt;/m:ctrlPr&gt;&lt;/m:fPr&gt;&lt;m:num&gt;&lt;m:r&gt;&lt;m:rPr&gt;&lt;m:sty m:val=&quot;p&quot;/&gt;&lt;/m:rPr&gt;&lt;w:rPr&gt;&lt;w:rFonts w:ascii=&quot;Cambria Math&quot; w:h-ansi=&quot;Cambria Math&quot;/&gt;&lt;wx:font wx:val=&quot;Cambria Math&quot;/&gt;&lt;w:noProof/&gt;&lt;w:color w:val=&quot;000000&quot;/&gt;&lt;w:lang w:fareast=&quot;KO&quot;/&gt;&lt;/w:rPr&gt;&lt;m:t&gt;1&lt;/m:t&gt;&lt;/m:r&gt;&lt;/m:num&gt;&lt;m:den&gt;&lt;m:sSub&gt;&lt;m:sSubPr&gt;&lt;m:ctrlPr&gt;&lt;w:rPr&gt;&lt;w:rFonts w:ascii=&quot;Cambria Math&quot; w:h-ansi=&quot;Cambria Math&quot;/&gt;&lt;wx:font wx:val=&quot;Cambria Math&quot;/&gt;&lt;w:noProof/&gt;&lt;w:color w:val=&quot;000000&quot;/&gt;&lt;w:lang w:fareast=&quot;KO&quot;/&gt;&lt;/w:rPr&gt;&lt;/m:ctrlPr&gt;&lt;/m:sSubPr&gt;&lt;m:e&gt;&lt;m:r&gt;&lt;w:rPr&gt;&lt;w:rFonts w:ascii=&quot;Cambria Math&quot; w:h-ansi=&quot;Cambria Math&quot;/&gt;&lt;wx:font wx:val=&quot;Cambria Math&quot;/&gt;&lt;w:i/&gt;&lt;w:noProof/&gt;&lt;w:color w:val=&quot;000000&quot;/&gt;&lt;w:lang w:fareast=&quot;KO&quot;/&gt;&lt;/w:rPr&gt;&lt;m:t&gt;N&lt;/m:t&gt;&lt;/m:r&gt;&lt;/m:e&gt;&lt;m:sub&gt;&lt;m:r&gt;&lt;w:rPr&gt;&lt;w:rFonts w:ascii=&quot;Cambria Math&quot; w:h-ansi=&quot;Cambria Math&quot;/&gt;&lt;wx:font wx:val=&quot;Cambria Math&quot;/&gt;&lt;w:i/&gt;&lt;w:noProof/&gt;&lt;w:color w:val=&quot;000000&quot;/&gt;&lt;w:lang w:fareast=&quot;KO&quot;/&gt;&lt;/w:rPr&gt;&lt;m:t&gt;frame&lt;/m:t&gt;&lt;/m:r&gt;&lt;/m:sub&gt;&lt;/m:sSub&gt;&lt;/m:den&gt;&lt;/m:f&gt;&lt;m:nary&gt;&lt;m:naryPr&gt;&lt;m:chr m:val=&quot;âˆ‘&quot;/&gt;&lt;m:limLoc m:val=&quot;undOvr&quot;/&gt;&lt;m:ctrlPr&gt;&lt;w:rPr&gt;&lt;w:rFonts w:ascii=&quot;Cambria Math&quot; w:h-ansi=&quot;Cambria Math&quot;/&gt;&lt;wx:font wx:val=&quot;Cambria Math&quot;/&gt;&lt;w:noProof/&gt;&lt;w:color w:val=&quot;000000&quot;/&gt;&lt;w:lang w:fareast=&quot;KO&quot;/&gt;&lt;/w:rPr&gt;&lt;/m:ctrlPr&gt;&lt;/m:naryPr&gt;&lt;m:sub&gt;&lt;m:r&gt;&lt;w:rPr&gt;&lt;w:rFonts w:ascii=&quot;Cambria Math&quot; w:h-ansi=&quot;Cambria Math&quot;/&gt;&lt;wx:font wx:val=&quot;Cambria Math&quot;/&gt;&lt;w:i/&gt;&lt;w:noProof/&gt;&lt;w:color w:val=&quot;000000&quot;/&gt;&lt;w:lang w:fareast=&quot;KO&quot;/&gt;&lt;/w:rPr&gt;&lt;m:t&gt;k&lt;/m:t&gt;&lt;/m:r&gt;&lt;m:r&gt;&lt;m:rPr&gt;&lt;m:sty m:val=&quot;p&quot;/&gt;&lt;/m:rPr&gt;&lt;w:rPr&gt;&lt;w:rFonts w:ascii=&quot;Cambria Math&quot; w:h-ansi=&quot;Cambria Math&quot;/&gt;&lt;wx:font wx:val=&quot;Cambria Math&quot;/&gt;&lt;w:noProof/&gt;&lt;w:color w:val=&quot;000000&quot;/&gt;&lt;w:lang w:fareast=&quot;KO&quot;/&gt;&lt;/w:rPr&gt;&lt;m:t&gt;=1&lt;/m:t&gt;&lt;/m:r&gt;&lt;/m:sub&gt;&lt;m:sup&gt;&lt;m:sSub&gt;&lt;m:sSubPr&gt;&lt;m:ctrlPr&gt;&lt;w:rPr&gt;&lt;w:rFonts w:ascii=&quot;Cambria Math&quot; w:h-ansi=&quot;Cambria Math&quot;/&gt;&lt;wx:font wx:val=&quot;Cambria Math&quot;/&gt;&lt;w:noProof/&gt;&lt;w:color w:val=&quot;000000&quot;/&gt;&lt;w:lang w:fareast=&quot;KO&quot;/&gt;&lt;/w:rPr&gt;&lt;/m:ctrlPr&gt;&lt;/m:sSubPr&gt;&lt;m:e&gt;&lt;m:r&gt;&lt;w:rPr&gt;&lt;w:rFonts w:ascii=&quot;Cambria Math&quot; w:h-ansi=&quot;Cambria Math&quot;/&gt;&lt;wx:font wx:val=&quot;Cambria Math&quot;/&gt;&lt;w:i/&gt;&lt;w:noProof/&gt;&lt;w:color w:val=&quot;000000&quot;/&gt;&lt;w:lang w:fareast=&quot;KO&quot;/&gt;&lt;/w:rPr&gt;&lt;m:t&gt;N&lt;/m:t&gt;&lt;/m:r&gt;&lt;/m:e&gt;&lt;m:sub&gt;&lt;m:r&gt;&lt;w:rPr&gt;&lt;w:rFonts w:ascii=&quot;Cambria Math&quot; w:h-ansi=&quot;Cambria Math&quot;/&gt;&lt;wx:font wx:val=&quot;Cambria Math&quot;/&gt;&lt;w:i/&gt;&lt;w:noProof/&gt;&lt;w:color w:val=&quot;000000&quot;/&gt;&lt;w:lang w:fareast=&quot;KO&quot;/&gt;&lt;/w:rPr&gt;&lt;m:t&gt;frame&lt;/m:t&gt;&lt;/m:r&gt;&lt;/m:sub&gt;&lt;/m:sSub&gt;&lt;/m:sup&gt;&lt;m:e&gt;&lt;m:sSubSup&gt;&lt;m:sSubSupPr&gt;&lt;m:ctrlPr&gt;&lt;w:rPr&gt;&lt;w:rFonts w:ascii=&quot;Cambria Math&quot; w:h-ansi=&quot;Cambria Math&quot;/&gt;&lt;wx:font wx:val=&quot;Cambria Math&quot;/&gt;&lt;w:noProof/&gt;&lt;w:color w:val=&quot;000000&quot;/&gt;&lt;w:lang w:fareast=&quot;KO&quot;/&gt;&lt;/w:rPr&gt;&lt;/m:ctrlPr&gt;&lt;/m:sSubSupPr&gt;&lt;m:e&gt;&lt;m:r&gt;&lt;w:rPr&gt;&lt;w:rFonts w:ascii=&quot;Cambria Math&quot; w:h-ansi=&quot;Cambria Math&quot;/&gt;&lt;wx:font wx:val=&quot;Cambria Math&quot;/&gt;&lt;w:i/&gt;&lt;w:noProof/&gt;&lt;w:color w:val=&quot;000000&quot;/&gt;&lt;w:lang w:fareast=&quot;KO&quot;/&gt;&lt;/w:rPr&gt;&lt;m:t&gt;EVM&lt;/m:t&gt;&lt;/m:r&gt;&lt;/m:e&gt;&lt;m:sub&gt;&lt;m:r&gt;&lt;w:rPr&gt;&lt;w:rFonts w:ascii=&quot;Cambria Math&quot; w:h-ansi=&quot;Cambria Math&quot;/&gt;&lt;wx:font wx:val=&quot;Cambria Math&quot;/&gt;&lt;w:i/&gt;&lt;w:noProof/&gt;&lt;w:color w:val=&quot;000000&quot;/&gt;&lt;w:lang w:fareast=&quot;KO&quot;/&gt;&lt;/w:rPr&gt;&lt;m:t&gt;frame&lt;/m:t&gt;&lt;/m:r&gt;&lt;m:r&gt;&lt;m:rPr&gt;&lt;m:sty m:val=&quot;p&quot;/&gt;&lt;/m:rPr&gt;&lt;w:rPr&gt;&lt;w:rFonts w:ascii=&quot;Cambria Math&quot; w:h-ansi=&quot;Cambria Math&quot;/&gt;&lt;wx:font wx:val=&quot;Cambria Math&quot;/&gt;&lt;w:noProof/&gt;&lt;w:color w:val=&quot;000000&quot;/&gt;&lt;w:lang w:fareast=&quot;KO&quot;/&gt;&lt;/w:rPr&gt;&lt;m:t&gt;,&lt;/m:t&gt;&lt;/m:r&gt;&lt;m:r&gt;&lt;w:rPr&gt;&lt;w:rFonts w:ascii=&quot;Cambria Math&quot; w:h-ansi=&quot;Cambria Math&quot;/&gt;&lt;wx:font wx:val=&quot;Cambria Math&quot;/&gt;&lt;w:i/&gt;&lt;w:noProof/&gt;&lt;w:color w:val=&quot;000000&quot;/&gt;&lt;w:lang w:fareast=&quot;KO&quot;/&gt;&lt;/w:rPr&gt;&lt;m:t&gt;k&lt;/m:t&gt;&lt;/m:r&gt;&lt;/m:sub&gt;&lt;m:sup&gt;&lt;m:r&gt;&lt;m:rPr&gt;&lt;m:sty m:val=&quot;p&quot;/&gt;&lt;/m:rPr&gt;&lt;w:rPr&gt;&lt;w:rFonts w:ascii=&quot;Cambria Math&quot; w:h-ansi=&quot;Cambria Math&quot;/&gt;&lt;wx:font wx:val=&quot;Cambria Math&quot;/&gt;&lt;w:noProof/&gt;&lt;w:color w:val=&quot;000000&quot;/&gt;&lt;w:lang w:fareast=&quot;KO&quot;/&gt;&lt;/w:rPr&gt;&lt;m:t&gt;2&lt;/m:t&gt;&lt;/m:r&gt;&lt;/m:sup&gt;&lt;/m:sSubSup&gt;&lt;/m:e&gt;&lt;/m:nary&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97" chromakey="#FFFFFF" o:title=""/>
              <o:lock v:ext="edit" aspectratio="t"/>
              <w10:wrap type="none"/>
              <w10:anchorlock/>
            </v:shape>
          </w:pict>
        </w:r>
      </w:ins>
      <w:ins w:id="4632" w:author="ZTE,Fei Xue1" w:date="2022-10-23T11:42:53Z">
        <w:r>
          <w:rPr>
            <w:color w:val="000000"/>
            <w:lang w:eastAsia="ko-KR"/>
          </w:rPr>
          <w:instrText xml:space="preserve"> </w:instrText>
        </w:r>
      </w:ins>
      <w:ins w:id="4633" w:author="ZTE,Fei Xue1" w:date="2022-10-23T11:42:53Z">
        <w:r>
          <w:rPr>
            <w:color w:val="000000"/>
            <w:lang w:eastAsia="ko-KR"/>
          </w:rPr>
          <w:fldChar w:fldCharType="separate"/>
        </w:r>
      </w:ins>
      <w:ins w:id="4634" w:author="ZTE,Fei Xue1" w:date="2022-10-23T11:42:53Z">
        <w:r>
          <w:rPr>
            <w:position w:val="-18"/>
          </w:rPr>
          <w:pict>
            <v:shape id="_x0000_i1272" o:spt="75" type="#_x0000_t75" style="height:24.5pt;width:154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687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6C6879&quot; wsp:rsidP=&quot;006C6879&quot;&gt;&lt;m:oMathPara&gt;&lt;m:oMath&gt;&lt;m:acc&gt;&lt;m:accPr&gt;&lt;m:chr m:val=&quot;Ì…&quot;/&gt;&lt;m:ctrlPr&gt;&lt;w:rPr&gt;&lt;w:rFonts w:ascii=&quot;Cambria Math&quot; w:fareast=&quot;ÂÃ—â€“Â¾â€™Â©â€˜ÃŒ&quot; w:h-ansi=&quot;Cambria Math&quot;/&gt;&lt;wx:font wx:val=&quot;Cambria Math&quot;/&gt;&lt;w:noProof/&gt;&lt;w:color w:val=&quot;000000&quot;/&gt;&lt;w:lang w:fareast=&quot;JA&quot;/&gt;&lt;/w:rPr&gt;&lt;/m:ctrlPr&gt;&lt;/m:accPr&gt;&lt;m:e&gt;&lt;m:r&gt;&lt;w:rPr&gt;&lt;w:rFonts w:ascii=&quot;Cambria Math&quot; w:fareast=&quot;ÂÃ—â€“Â¾â€™Â©â€˜ÃŒ&quot; w:h-ansi=&quot;Cambria Math&quot;/&gt;&lt;wx:font wx:val=&quot;Cambria Math&quot;/&gt;&lt;w:i/&gt;&lt;w:noProof/&gt;&lt;w:color w:val=&quot;000000&quot;/&gt;&lt;w:lang w:fareast=&quot;JA&quot;/&gt;&lt;/w:rPr&gt;&lt;m:t&gt;EVM&lt;/m:t&gt;&lt;/m:r&gt;&lt;/m:e&gt;&lt;/m:acc&gt;&lt;m:r&gt;&lt;m:rPr&gt;&lt;m:sty m:val=&quot;p&quot;/&gt;&lt;/m:rPr&gt;&lt;w:rPr&gt;&lt;w:rFonts w:ascii=&quot;Cambria Math&quot; w:fareast=&quot;ÂÃ—â€“Â¾â€™Â©â€˜ÃŒ&quot; w:h-ansi=&quot;Cambria Math&quot;/&gt;&lt;wx:font wx:val=&quot;Cambria Math&quot;/&gt;&lt;w:noProof/&gt;&lt;w:color w:val=&quot;000000&quot;/&gt;&lt;w:lang w:fareast=&quot;JA&quot;/&gt;&lt;/w:rPr&gt;&lt;m:t&gt;=&lt;/m:t&gt;&lt;/m:r&gt;&lt;m:rad&gt;&lt;m:radPr&gt;&lt;m:degHide m:val=&quot;1&quot;/&gt;&lt;m:ctrlPr&gt;&lt;w:rPr&gt;&lt;w:rFonts w:ascii=&quot;Cambria Math&quot; w:h-ansi=&quot;Cambria Math&quot;/&gt;&lt;wx:font wx:val=&quot;Cambria Math&quot;/&gt;&lt;w:noProof/&gt;&lt;w:color w:val=&quot;000000&quot;/&gt;&lt;w:lang w:fareast=&quot;KO&quot;/&gt;&lt;/w:rPr&gt;&lt;/m:ctrlPr&gt;&lt;/m:radPr&gt;&lt;m:deg/&gt;&lt;m:e&gt;&lt;m:f&gt;&lt;m:fPr&gt;&lt;m:ctrlPr&gt;&lt;w:rPr&gt;&lt;w:rFonts w:ascii=&quot;Cambria Math&quot; w:h-ansi=&quot;Cambria Math&quot;/&gt;&lt;wx:font wx:val=&quot;Cambria Math&quot;/&gt;&lt;w:noProof/&gt;&lt;w:color w:val=&quot;000000&quot;/&gt;&lt;w:lang w:fareast=&quot;KO&quot;/&gt;&lt;/w:rPr&gt;&lt;/m:ctrlPr&gt;&lt;/m:fPr&gt;&lt;m:num&gt;&lt;m:r&gt;&lt;m:rPr&gt;&lt;m:sty m:val=&quot;p&quot;/&gt;&lt;/m:rPr&gt;&lt;w:rPr&gt;&lt;w:rFonts w:ascii=&quot;Cambria Math&quot; w:h-ansi=&quot;Cambria Math&quot;/&gt;&lt;wx:font wx:val=&quot;Cambria Math&quot;/&gt;&lt;w:noProof/&gt;&lt;w:color w:val=&quot;000000&quot;/&gt;&lt;w:lang w:fareast=&quot;KO&quot;/&gt;&lt;/w:rPr&gt;&lt;m:t&gt;1&lt;/m:t&gt;&lt;/m:r&gt;&lt;/m:num&gt;&lt;m:den&gt;&lt;m:sSub&gt;&lt;m:sSubPr&gt;&lt;m:ctrlPr&gt;&lt;w:rPr&gt;&lt;w:rFonts w:ascii=&quot;Cambria Math&quot; w:h-ansi=&quot;Cambria Math&quot;/&gt;&lt;wx:font wx:val=&quot;Cambria Math&quot;/&gt;&lt;w:noProof/&gt;&lt;w:color w:val=&quot;000000&quot;/&gt;&lt;w:lang w:fareast=&quot;KO&quot;/&gt;&lt;/w:rPr&gt;&lt;/m:ctrlPr&gt;&lt;/m:sSubPr&gt;&lt;m:e&gt;&lt;m:r&gt;&lt;w:rPr&gt;&lt;w:rFonts w:ascii=&quot;Cambria Math&quot; w:h-ansi=&quot;Cambria Math&quot;/&gt;&lt;wx:font wx:val=&quot;Cambria Math&quot;/&gt;&lt;w:i/&gt;&lt;w:noProof/&gt;&lt;w:color w:val=&quot;000000&quot;/&gt;&lt;w:lang w:fareast=&quot;KO&quot;/&gt;&lt;/w:rPr&gt;&lt;m:t&gt;N&lt;/m:t&gt;&lt;/m:r&gt;&lt;/m:e&gt;&lt;m:sub&gt;&lt;m:r&gt;&lt;w:rPr&gt;&lt;w:rFonts w:ascii=&quot;Cambria Math&quot; w:h-ansi=&quot;Cambria Math&quot;/&gt;&lt;wx:font wx:val=&quot;Cambria Math&quot;/&gt;&lt;w:i/&gt;&lt;w:noProof/&gt;&lt;w:color w:val=&quot;000000&quot;/&gt;&lt;w:lang w:fareast=&quot;KO&quot;/&gt;&lt;/w:rPr&gt;&lt;m:t&gt;frame&lt;/m:t&gt;&lt;/m:r&gt;&lt;/m:sub&gt;&lt;/m:sSub&gt;&lt;/m:den&gt;&lt;/m:f&gt;&lt;m:nary&gt;&lt;m:naryPr&gt;&lt;m:chr m:val=&quot;âˆ‘&quot;/&gt;&lt;m:limLoc m:val=&quot;undOvr&quot;/&gt;&lt;m:ctrlPr&gt;&lt;w:rPr&gt;&lt;w:rFonts w:ascii=&quot;Cambria Math&quot; w:h-ansi=&quot;Cambria Math&quot;/&gt;&lt;wx:font wx:val=&quot;Cambria Math&quot;/&gt;&lt;w:noProof/&gt;&lt;w:color w:val=&quot;000000&quot;/&gt;&lt;w:lang w:fareast=&quot;KO&quot;/&gt;&lt;/w:rPr&gt;&lt;/m:ctrlPr&gt;&lt;/m:naryPr&gt;&lt;m:sub&gt;&lt;m:r&gt;&lt;w:rPr&gt;&lt;w:rFonts w:ascii=&quot;Cambria Math&quot; w:h-ansi=&quot;Cambria Math&quot;/&gt;&lt;wx:font wx:val=&quot;Cambria Math&quot;/&gt;&lt;w:i/&gt;&lt;w:noProof/&gt;&lt;w:color w:val=&quot;000000&quot;/&gt;&lt;w:lang w:fareast=&quot;KO&quot;/&gt;&lt;/w:rPr&gt;&lt;m:t&gt;k&lt;/m:t&gt;&lt;/m:r&gt;&lt;m:r&gt;&lt;m:rPr&gt;&lt;m:sty m:val=&quot;p&quot;/&gt;&lt;/m:rPr&gt;&lt;w:rPr&gt;&lt;w:rFonts w:ascii=&quot;Cambria Math&quot; w:h-ansi=&quot;Cambria Math&quot;/&gt;&lt;wx:font wx:val=&quot;Cambria Math&quot;/&gt;&lt;w:noProof/&gt;&lt;w:color w:val=&quot;000000&quot;/&gt;&lt;w:lang w:fareast=&quot;KO&quot;/&gt;&lt;/w:rPr&gt;&lt;m:t&gt;=1&lt;/m:t&gt;&lt;/m:r&gt;&lt;/m:sub&gt;&lt;m:sup&gt;&lt;m:sSub&gt;&lt;m:sSubPr&gt;&lt;m:ctrlPr&gt;&lt;w:rPr&gt;&lt;w:rFonts w:ascii=&quot;Cambria Math&quot; w:h-ansi=&quot;Cambria Math&quot;/&gt;&lt;wx:font wx:val=&quot;Cambria Math&quot;/&gt;&lt;w:noProof/&gt;&lt;w:color w:val=&quot;000000&quot;/&gt;&lt;w:lang w:fareast=&quot;KO&quot;/&gt;&lt;/w:rPr&gt;&lt;/m:ctrlPr&gt;&lt;/m:sSubPr&gt;&lt;m:e&gt;&lt;m:r&gt;&lt;w:rPr&gt;&lt;w:rFonts w:ascii=&quot;Cambria Math&quot; w:h-ansi=&quot;Cambria Math&quot;/&gt;&lt;wx:font wx:val=&quot;Cambria Math&quot;/&gt;&lt;w:i/&gt;&lt;w:noProof/&gt;&lt;w:color w:val=&quot;000000&quot;/&gt;&lt;w:lang w:fareast=&quot;KO&quot;/&gt;&lt;/w:rPr&gt;&lt;m:t&gt;N&lt;/m:t&gt;&lt;/m:r&gt;&lt;/m:e&gt;&lt;m:sub&gt;&lt;m:r&gt;&lt;w:rPr&gt;&lt;w:rFonts w:ascii=&quot;Cambria Math&quot; w:h-ansi=&quot;Cambria Math&quot;/&gt;&lt;wx:font wx:val=&quot;Cambria Math&quot;/&gt;&lt;w:i/&gt;&lt;w:noProof/&gt;&lt;w:color w:val=&quot;000000&quot;/&gt;&lt;w:lang w:fareast=&quot;KO&quot;/&gt;&lt;/w:rPr&gt;&lt;m:t&gt;frame&lt;/m:t&gt;&lt;/m:r&gt;&lt;/m:sub&gt;&lt;/m:sSub&gt;&lt;/m:sup&gt;&lt;m:e&gt;&lt;m:sSubSup&gt;&lt;m:sSubSupPr&gt;&lt;m:ctrlPr&gt;&lt;w:rPr&gt;&lt;w:rFonts w:ascii=&quot;Cambria Math&quot; w:h-ansi=&quot;Cambria Math&quot;/&gt;&lt;wx:font wx:val=&quot;Cambria Math&quot;/&gt;&lt;w:noProof/&gt;&lt;w:color w:val=&quot;000000&quot;/&gt;&lt;w:lang w:fareast=&quot;KO&quot;/&gt;&lt;/w:rPr&gt;&lt;/m:ctrlPr&gt;&lt;/m:sSubSupPr&gt;&lt;m:e&gt;&lt;m:r&gt;&lt;w:rPr&gt;&lt;w:rFonts w:ascii=&quot;Cambria Math&quot; w:h-ansi=&quot;Cambria Math&quot;/&gt;&lt;wx:font wx:val=&quot;Cambria Math&quot;/&gt;&lt;w:i/&gt;&lt;w:noProof/&gt;&lt;w:color w:val=&quot;000000&quot;/&gt;&lt;w:lang w:fareast=&quot;KO&quot;/&gt;&lt;/w:rPr&gt;&lt;m:t&gt;EVM&lt;/m:t&gt;&lt;/m:r&gt;&lt;/m:e&gt;&lt;m:sub&gt;&lt;m:r&gt;&lt;w:rPr&gt;&lt;w:rFonts w:ascii=&quot;Cambria Math&quot; w:h-ansi=&quot;Cambria Math&quot;/&gt;&lt;wx:font wx:val=&quot;Cambria Math&quot;/&gt;&lt;w:i/&gt;&lt;w:noProof/&gt;&lt;w:color w:val=&quot;000000&quot;/&gt;&lt;w:lang w:fareast=&quot;KO&quot;/&gt;&lt;/w:rPr&gt;&lt;m:t&gt;frame&lt;/m:t&gt;&lt;/m:r&gt;&lt;m:r&gt;&lt;m:rPr&gt;&lt;m:sty m:val=&quot;p&quot;/&gt;&lt;/m:rPr&gt;&lt;w:rPr&gt;&lt;w:rFonts w:ascii=&quot;Cambria Math&quot; w:h-ansi=&quot;Cambria Math&quot;/&gt;&lt;wx:font wx:val=&quot;Cambria Math&quot;/&gt;&lt;w:noProof/&gt;&lt;w:color w:val=&quot;000000&quot;/&gt;&lt;w:lang w:fareast=&quot;KO&quot;/&gt;&lt;/w:rPr&gt;&lt;m:t&gt;,&lt;/m:t&gt;&lt;/m:r&gt;&lt;m:r&gt;&lt;w:rPr&gt;&lt;w:rFonts w:ascii=&quot;Cambria Math&quot; w:h-ansi=&quot;Cambria Math&quot;/&gt;&lt;wx:font wx:val=&quot;Cambria Math&quot;/&gt;&lt;w:i/&gt;&lt;w:noProof/&gt;&lt;w:color w:val=&quot;000000&quot;/&gt;&lt;w:lang w:fareast=&quot;KO&quot;/&gt;&lt;/w:rPr&gt;&lt;m:t&gt;k&lt;/m:t&gt;&lt;/m:r&gt;&lt;/m:sub&gt;&lt;m:sup&gt;&lt;m:r&gt;&lt;m:rPr&gt;&lt;m:sty m:val=&quot;p&quot;/&gt;&lt;/m:rPr&gt;&lt;w:rPr&gt;&lt;w:rFonts w:ascii=&quot;Cambria Math&quot; w:h-ansi=&quot;Cambria Math&quot;/&gt;&lt;wx:font wx:val=&quot;Cambria Math&quot;/&gt;&lt;w:noProof/&gt;&lt;w:color w:val=&quot;000000&quot;/&gt;&lt;w:lang w:fareast=&quot;KO&quot;/&gt;&lt;/w:rPr&gt;&lt;m:t&gt;2&lt;/m:t&gt;&lt;/m:r&gt;&lt;/m:sup&gt;&lt;/m:sSubSup&gt;&lt;/m:e&gt;&lt;/m:nary&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97" chromakey="#FFFFFF" o:title=""/>
              <o:lock v:ext="edit" aspectratio="t"/>
              <w10:wrap type="none"/>
              <w10:anchorlock/>
            </v:shape>
          </w:pict>
        </w:r>
      </w:ins>
      <w:ins w:id="4636" w:author="ZTE,Fei Xue1" w:date="2022-10-23T11:42:53Z">
        <w:r>
          <w:rPr>
            <w:color w:val="000000"/>
            <w:lang w:eastAsia="ko-KR"/>
          </w:rPr>
          <w:fldChar w:fldCharType="end"/>
        </w:r>
      </w:ins>
    </w:p>
    <w:p>
      <w:pPr>
        <w:overflowPunct w:val="0"/>
        <w:autoSpaceDE w:val="0"/>
        <w:autoSpaceDN w:val="0"/>
        <w:adjustRightInd w:val="0"/>
        <w:textAlignment w:val="baseline"/>
        <w:rPr>
          <w:ins w:id="4637" w:author="ZTE,Fei Xue1" w:date="2022-10-23T11:42:53Z"/>
          <w:rFonts w:eastAsia="×–¾’©‘Ì"/>
          <w:color w:val="000000"/>
          <w:lang w:eastAsia="ja-JP"/>
        </w:rPr>
      </w:pPr>
      <w:ins w:id="4638" w:author="ZTE,Fei Xue1" w:date="2022-10-23T11:42:53Z">
        <w:r>
          <w:rPr>
            <w:color w:val="000000"/>
            <w:lang w:eastAsia="ja-JP"/>
          </w:rPr>
          <w:t xml:space="preserve">The resulting </w:t>
        </w:r>
      </w:ins>
      <w:ins w:id="4639" w:author="ZTE,Fei Xue1" w:date="2022-10-23T11:42:53Z">
        <w:r>
          <w:rPr>
            <w:rFonts w:eastAsia="×–¾’©‘Ì"/>
            <w:color w:val="000000"/>
            <w:lang w:eastAsia="ja-JP"/>
          </w:rPr>
          <w:fldChar w:fldCharType="begin"/>
        </w:r>
      </w:ins>
      <w:ins w:id="4640" w:author="ZTE,Fei Xue1" w:date="2022-10-23T11:42:53Z">
        <w:r>
          <w:rPr>
            <w:rFonts w:eastAsia="×–¾’©‘Ì"/>
            <w:color w:val="000000"/>
            <w:lang w:eastAsia="ja-JP"/>
          </w:rPr>
          <w:instrText xml:space="preserve"> QUOTE </w:instrText>
        </w:r>
      </w:ins>
      <w:ins w:id="4641" w:author="ZTE,Fei Xue1" w:date="2022-10-23T11:42:53Z">
        <w:r>
          <w:rPr>
            <w:position w:val="-5"/>
          </w:rPr>
          <w:pict>
            <v:shape id="_x0000_i1273" o:spt="75" type="#_x0000_t75" style="height:12pt;width:21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D609C&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CD609C&quot; wsp:rsidP=&quot;00CD609C&quot;&gt;&lt;m:oMathPara&gt;&lt;m:oMath&gt;&lt;m:acc&gt;&lt;m:accPr&gt;&lt;m:chr m:val=&quot;Ì…&quot;/&gt;&lt;m:ctrlPr&gt;&lt;w:rPr&gt;&lt;w:rFonts w:ascii=&quot;Cambria Math&quot; w:fareast=&quot;ÂÃ—â€“Â¾â€™Â©â€˜ÃŒ&quot; w:h-ansi=&quot;Cambria Math&quot;/&gt;&lt;wx:font wx:val=&quot;Cambria Math&quot;/&gt;&lt;w:i/&gt;&lt;w:color w:val=&quot;000000&quot;/&gt;&lt;w:lang w:fareast=&quot;JA&quot;/&gt;&lt;/w:rPr&gt;&lt;/m:ctrlPr&gt;&lt;/m:accPr&gt;&lt;m:e&gt;&lt;m:r&gt;&lt;w:rPr&gt;&lt;w:rFonts w:ascii=&quot;Cambria Math&quot; w:fareast=&quot;ÂÃ—â€“Â¾â€™Â©â€˜ÃŒ&quot; w:h-ansi=&quot;Cambria Math&quot;/&gt;&lt;wx:font wx:val=&quot;Cambria Math&quot;/&gt;&lt;w:i/&gt;&lt;w:color w:val=&quot;000000&quot;/&gt;&lt;w:lang w:fareast=&quot;JA&quot;/&gt;&lt;/w:rPr&gt;&lt;m:t&gt;EVM&lt;/m:t&gt;&lt;/m:r&gt;&lt;/m:e&gt;&lt;/m:ac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98" chromakey="#FFFFFF" o:title=""/>
              <o:lock v:ext="edit" aspectratio="t"/>
              <w10:wrap type="none"/>
              <w10:anchorlock/>
            </v:shape>
          </w:pict>
        </w:r>
      </w:ins>
      <w:ins w:id="4643" w:author="ZTE,Fei Xue1" w:date="2022-10-23T11:42:53Z">
        <w:r>
          <w:rPr>
            <w:rFonts w:eastAsia="×–¾’©‘Ì"/>
            <w:color w:val="000000"/>
            <w:lang w:eastAsia="ja-JP"/>
          </w:rPr>
          <w:instrText xml:space="preserve"> </w:instrText>
        </w:r>
      </w:ins>
      <w:ins w:id="4644" w:author="ZTE,Fei Xue1" w:date="2022-10-23T11:42:53Z">
        <w:r>
          <w:rPr>
            <w:rFonts w:eastAsia="×–¾’©‘Ì"/>
            <w:color w:val="000000"/>
            <w:lang w:eastAsia="ja-JP"/>
          </w:rPr>
          <w:fldChar w:fldCharType="separate"/>
        </w:r>
      </w:ins>
      <w:ins w:id="4645" w:author="ZTE,Fei Xue1" w:date="2022-10-23T11:42:53Z">
        <w:r>
          <w:rPr>
            <w:position w:val="-5"/>
          </w:rPr>
          <w:pict>
            <v:shape id="_x0000_i1274" o:spt="75" type="#_x0000_t75" style="height:12pt;width:21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D609C&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CD609C&quot; wsp:rsidP=&quot;00CD609C&quot;&gt;&lt;m:oMathPara&gt;&lt;m:oMath&gt;&lt;m:acc&gt;&lt;m:accPr&gt;&lt;m:chr m:val=&quot;Ì…&quot;/&gt;&lt;m:ctrlPr&gt;&lt;w:rPr&gt;&lt;w:rFonts w:ascii=&quot;Cambria Math&quot; w:fareast=&quot;ÂÃ—â€“Â¾â€™Â©â€˜ÃŒ&quot; w:h-ansi=&quot;Cambria Math&quot;/&gt;&lt;wx:font wx:val=&quot;Cambria Math&quot;/&gt;&lt;w:i/&gt;&lt;w:color w:val=&quot;000000&quot;/&gt;&lt;w:lang w:fareast=&quot;JA&quot;/&gt;&lt;/w:rPr&gt;&lt;/m:ctrlPr&gt;&lt;/m:accPr&gt;&lt;m:e&gt;&lt;m:r&gt;&lt;w:rPr&gt;&lt;w:rFonts w:ascii=&quot;Cambria Math&quot; w:fareast=&quot;ÂÃ—â€“Â¾â€™Â©â€˜ÃŒ&quot; w:h-ansi=&quot;Cambria Math&quot;/&gt;&lt;wx:font wx:val=&quot;Cambria Math&quot;/&gt;&lt;w:i/&gt;&lt;w:color w:val=&quot;000000&quot;/&gt;&lt;w:lang w:fareast=&quot;JA&quot;/&gt;&lt;/w:rPr&gt;&lt;m:t&gt;EVM&lt;/m:t&gt;&lt;/m:r&gt;&lt;/m:e&gt;&lt;/m:ac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98" chromakey="#FFFFFF" o:title=""/>
              <o:lock v:ext="edit" aspectratio="t"/>
              <w10:wrap type="none"/>
              <w10:anchorlock/>
            </v:shape>
          </w:pict>
        </w:r>
      </w:ins>
      <w:ins w:id="4647" w:author="ZTE,Fei Xue1" w:date="2022-10-23T11:42:53Z">
        <w:r>
          <w:rPr>
            <w:rFonts w:eastAsia="×–¾’©‘Ì"/>
            <w:color w:val="000000"/>
            <w:lang w:eastAsia="ja-JP"/>
          </w:rPr>
          <w:fldChar w:fldCharType="end"/>
        </w:r>
      </w:ins>
      <w:ins w:id="4648" w:author="ZTE,Fei Xue1" w:date="2022-10-23T11:42:53Z">
        <w:r>
          <w:rPr>
            <w:rFonts w:eastAsia="×–¾’©‘Ì"/>
            <w:color w:val="000000"/>
            <w:lang w:eastAsia="ja-JP"/>
          </w:rPr>
          <w:t>is compared against the limit.</w:t>
        </w:r>
      </w:ins>
    </w:p>
    <w:p>
      <w:pPr>
        <w:pStyle w:val="110"/>
        <w:rPr>
          <w:del w:id="4649" w:author="ZTE,Fei Xue1" w:date="2022-10-23T11:42:51Z"/>
          <w:highlight w:val="none"/>
        </w:rPr>
      </w:pPr>
      <w:del w:id="4650" w:author="ZTE,Fei Xue1" w:date="2022-10-23T11:42:51Z">
        <w:r>
          <w:rPr>
            <w:highlight w:val="none"/>
          </w:rPr>
          <w:delText>&lt;Text will be added.&gt;</w:delText>
        </w:r>
      </w:del>
    </w:p>
    <w:p>
      <w:pPr>
        <w:pStyle w:val="2"/>
        <w:ind w:left="0" w:firstLine="0"/>
        <w:rPr>
          <w:highlight w:val="none"/>
        </w:rPr>
      </w:pPr>
      <w:r>
        <w:rPr>
          <w:highlight w:val="none"/>
        </w:rPr>
        <w:br w:type="page"/>
      </w:r>
    </w:p>
    <w:p>
      <w:pPr>
        <w:keepNext/>
        <w:keepLines/>
        <w:pBdr>
          <w:top w:val="single" w:color="auto" w:sz="12" w:space="3"/>
        </w:pBdr>
        <w:overflowPunct w:val="0"/>
        <w:autoSpaceDE w:val="0"/>
        <w:autoSpaceDN w:val="0"/>
        <w:adjustRightInd w:val="0"/>
        <w:spacing w:before="240" w:after="180" w:line="240" w:lineRule="auto"/>
        <w:textAlignment w:val="baseline"/>
        <w:outlineLvl w:val="7"/>
        <w:rPr>
          <w:ins w:id="4651" w:author="ZTE,Fei Xue1" w:date="2022-10-23T10:10:45Z"/>
          <w:rFonts w:ascii="Arial" w:hAnsi="Arial" w:eastAsia="Times New Roman" w:cs="Times New Roman"/>
          <w:sz w:val="36"/>
          <w:szCs w:val="20"/>
          <w:lang w:val="en-GB" w:eastAsia="ja-JP"/>
        </w:rPr>
      </w:pPr>
      <w:ins w:id="4652" w:author="ZTE,Fei Xue1" w:date="2022-10-23T10:10:45Z">
        <w:bookmarkStart w:id="2113" w:name="_Toc45886361"/>
        <w:bookmarkStart w:id="2114" w:name="_Toc58918299"/>
        <w:bookmarkStart w:id="2115" w:name="_Toc98766937"/>
        <w:bookmarkStart w:id="2116" w:name="_Toc21103115"/>
        <w:bookmarkStart w:id="2117" w:name="_Toc82536827"/>
        <w:bookmarkStart w:id="2118" w:name="_Toc37273271"/>
        <w:bookmarkStart w:id="2119" w:name="_Toc74916194"/>
        <w:bookmarkStart w:id="2120" w:name="_Toc76114819"/>
        <w:bookmarkStart w:id="2121" w:name="_Toc36636325"/>
        <w:bookmarkStart w:id="2122" w:name="_Toc106207092"/>
        <w:bookmarkStart w:id="2123" w:name="_Toc58916118"/>
        <w:bookmarkStart w:id="2124" w:name="_Toc66694169"/>
        <w:bookmarkStart w:id="2125" w:name="_Toc99703300"/>
        <w:bookmarkStart w:id="2126" w:name="_Toc76544705"/>
        <w:bookmarkStart w:id="2127" w:name="_Toc29810964"/>
        <w:bookmarkStart w:id="2128" w:name="_Toc53183406"/>
        <w:bookmarkStart w:id="2129" w:name="_Toc89953120"/>
        <w:r>
          <w:rPr>
            <w:rFonts w:ascii="Arial" w:hAnsi="Arial" w:eastAsia="Times New Roman" w:cs="Times New Roman"/>
            <w:sz w:val="36"/>
            <w:szCs w:val="20"/>
            <w:lang w:val="en-GB" w:eastAsia="ja-JP"/>
          </w:rPr>
          <w:t>Annex H (normative):</w:t>
        </w:r>
      </w:ins>
      <w:ins w:id="4653" w:author="ZTE,Fei Xue1" w:date="2022-10-23T10:10:45Z">
        <w:r>
          <w:rPr>
            <w:rFonts w:ascii="Arial" w:hAnsi="Arial" w:eastAsia="Times New Roman" w:cs="Times New Roman"/>
            <w:sz w:val="36"/>
            <w:szCs w:val="20"/>
            <w:lang w:val="en-GB" w:eastAsia="ja-JP"/>
          </w:rPr>
          <w:br w:type="textWrapping"/>
        </w:r>
      </w:ins>
      <w:ins w:id="4654" w:author="ZTE,Fei Xue1" w:date="2022-10-23T10:10:45Z">
        <w:r>
          <w:rPr>
            <w:rFonts w:ascii="Arial" w:hAnsi="Arial" w:eastAsia="Times New Roman" w:cs="Times New Roman"/>
            <w:sz w:val="36"/>
            <w:szCs w:val="20"/>
            <w:lang w:val="en-GB" w:eastAsia="ja-JP"/>
          </w:rPr>
          <w:t>TRP measurement procedures</w:t>
        </w:r>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ins>
    </w:p>
    <w:p>
      <w:pPr>
        <w:keepNext/>
        <w:keepLines/>
        <w:pBdr>
          <w:top w:val="single" w:color="auto" w:sz="12" w:space="3"/>
        </w:pBdr>
        <w:overflowPunct w:val="0"/>
        <w:autoSpaceDE w:val="0"/>
        <w:autoSpaceDN w:val="0"/>
        <w:adjustRightInd w:val="0"/>
        <w:spacing w:before="240" w:after="180" w:line="240" w:lineRule="auto"/>
        <w:ind w:left="1134" w:hanging="1134"/>
        <w:textAlignment w:val="baseline"/>
        <w:outlineLvl w:val="0"/>
        <w:rPr>
          <w:ins w:id="4655" w:author="ZTE,Fei Xue1" w:date="2022-10-23T10:10:45Z"/>
          <w:rFonts w:ascii="Arial" w:hAnsi="Arial" w:eastAsia="Times New Roman" w:cs="Times New Roman"/>
          <w:sz w:val="36"/>
          <w:szCs w:val="20"/>
          <w:lang w:val="en-GB" w:eastAsia="ja-JP"/>
        </w:rPr>
      </w:pPr>
      <w:ins w:id="4656" w:author="ZTE,Fei Xue1" w:date="2022-10-23T10:10:45Z">
        <w:bookmarkStart w:id="2130" w:name="_Toc53183407"/>
        <w:bookmarkStart w:id="2131" w:name="_Toc76544706"/>
        <w:bookmarkStart w:id="2132" w:name="_Toc29810965"/>
        <w:bookmarkStart w:id="2133" w:name="_Toc66694170"/>
        <w:bookmarkStart w:id="2134" w:name="_Toc74916195"/>
        <w:bookmarkStart w:id="2135" w:name="_Toc21103116"/>
        <w:bookmarkStart w:id="2136" w:name="_Toc37273272"/>
        <w:bookmarkStart w:id="2137" w:name="_Toc82536828"/>
        <w:bookmarkStart w:id="2138" w:name="_Toc58916119"/>
        <w:bookmarkStart w:id="2139" w:name="_Toc98766938"/>
        <w:bookmarkStart w:id="2140" w:name="_Toc89953121"/>
        <w:bookmarkStart w:id="2141" w:name="_Toc76114820"/>
        <w:bookmarkStart w:id="2142" w:name="_Toc45886362"/>
        <w:bookmarkStart w:id="2143" w:name="_Toc36636326"/>
        <w:bookmarkStart w:id="2144" w:name="_Toc106207093"/>
        <w:bookmarkStart w:id="2145" w:name="_Toc99703301"/>
        <w:bookmarkStart w:id="2146" w:name="_Toc58918300"/>
        <w:r>
          <w:rPr>
            <w:rFonts w:ascii="Arial" w:hAnsi="Arial" w:eastAsia="Times New Roman" w:cs="Times New Roman"/>
            <w:sz w:val="36"/>
            <w:szCs w:val="20"/>
            <w:lang w:val="en-GB" w:eastAsia="ja-JP"/>
          </w:rPr>
          <w:t>H.1</w:t>
        </w:r>
      </w:ins>
      <w:ins w:id="4657" w:author="ZTE,Fei Xue1" w:date="2022-10-23T10:10:45Z">
        <w:r>
          <w:rPr>
            <w:rFonts w:ascii="Arial" w:hAnsi="Arial" w:eastAsia="Times New Roman" w:cs="Times New Roman"/>
            <w:sz w:val="36"/>
            <w:szCs w:val="20"/>
            <w:lang w:val="en-GB" w:eastAsia="ja-JP"/>
          </w:rPr>
          <w:tab/>
        </w:r>
      </w:ins>
      <w:ins w:id="4658" w:author="ZTE,Fei Xue1" w:date="2022-10-23T10:10:45Z">
        <w:r>
          <w:rPr>
            <w:rFonts w:ascii="Arial" w:hAnsi="Arial" w:eastAsia="Times New Roman" w:cs="Times New Roman"/>
            <w:sz w:val="36"/>
            <w:szCs w:val="20"/>
            <w:lang w:val="en-GB" w:eastAsia="ja-JP"/>
          </w:rPr>
          <w:t>General</w:t>
        </w:r>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ins>
    </w:p>
    <w:p>
      <w:pPr>
        <w:overflowPunct w:val="0"/>
        <w:autoSpaceDE w:val="0"/>
        <w:autoSpaceDN w:val="0"/>
        <w:adjustRightInd w:val="0"/>
        <w:spacing w:after="180" w:line="240" w:lineRule="auto"/>
        <w:textAlignment w:val="baseline"/>
        <w:rPr>
          <w:ins w:id="4659" w:author="ZTE,Fei Xue1" w:date="2022-10-23T10:10:45Z"/>
          <w:rFonts w:eastAsia="Times New Roman" w:cs="Times New Roman"/>
          <w:color w:val="000000"/>
          <w:szCs w:val="20"/>
          <w:lang w:val="en-GB" w:eastAsia="ja-JP"/>
        </w:rPr>
      </w:pPr>
      <w:ins w:id="4660" w:author="ZTE,Fei Xue1" w:date="2022-10-23T10:10:45Z">
        <w:r>
          <w:rPr>
            <w:rFonts w:eastAsia="Times New Roman" w:cs="Times New Roman"/>
            <w:color w:val="000000"/>
            <w:szCs w:val="20"/>
            <w:lang w:val="en-GB" w:eastAsia="ja-JP"/>
          </w:rPr>
          <w:t>The annex describes various procedures for NR Repeater OTA TRP measurments. These procedures can provide either an accurate or an over-estimate of TRP values. The procedures for an accurate estimate can be applied to all TRP requirements. However, if a TRP requirement does not need accurate TRP estimate then the procedures for over-estimate of TRP may be used in order to have a reasonable OTA test time. Pre-scan does not provide an accurate TRP estimate or over-estimate of TRP. Pre-scan is a fast but coarse method that is used to identify the spurious emission frequencies with emission power as described in annex H.13. A sequential measurement is then made at the emission frequencies, to assess the TRP as described in annex H.2 to annex H.7.</w:t>
        </w:r>
      </w:ins>
    </w:p>
    <w:p>
      <w:pPr>
        <w:overflowPunct w:val="0"/>
        <w:autoSpaceDE w:val="0"/>
        <w:autoSpaceDN w:val="0"/>
        <w:adjustRightInd w:val="0"/>
        <w:spacing w:after="180" w:line="240" w:lineRule="auto"/>
        <w:textAlignment w:val="baseline"/>
        <w:rPr>
          <w:ins w:id="4661" w:author="ZTE,Fei Xue1" w:date="2022-10-23T10:10:45Z"/>
          <w:rFonts w:eastAsia="Times New Roman" w:cs="Times New Roman"/>
          <w:color w:val="000000"/>
          <w:szCs w:val="20"/>
          <w:lang w:val="en-GB" w:eastAsia="ja-JP"/>
        </w:rPr>
      </w:pPr>
      <w:ins w:id="4662" w:author="ZTE,Fei Xue1" w:date="2022-10-23T10:10:45Z">
        <w:r>
          <w:rPr>
            <w:rFonts w:eastAsia="Times New Roman" w:cs="Times New Roman"/>
            <w:color w:val="000000"/>
            <w:szCs w:val="20"/>
            <w:lang w:val="en-GB" w:eastAsia="ja-JP"/>
          </w:rPr>
          <w:t>When making TRP measurements for a repeater, it is important to ensure that a stimulus signal is maintained at the correct power level and direction with respect to the repeater for the whole of the measurement duration. This may be achieved by calibrated rotation of the signal generation equipment together with the repeater, or by means of the movement of probes within the measurement chamber around the repeater whilst the repeater and signal generation equipment are maintained static.</w:t>
        </w:r>
      </w:ins>
    </w:p>
    <w:p>
      <w:pPr>
        <w:overflowPunct w:val="0"/>
        <w:autoSpaceDE w:val="0"/>
        <w:autoSpaceDN w:val="0"/>
        <w:adjustRightInd w:val="0"/>
        <w:spacing w:after="180" w:line="240" w:lineRule="auto"/>
        <w:textAlignment w:val="baseline"/>
        <w:rPr>
          <w:ins w:id="4663" w:author="ZTE,Fei Xue1" w:date="2022-10-23T10:10:45Z"/>
          <w:rFonts w:eastAsia="Times New Roman" w:cs="Times New Roman"/>
          <w:color w:val="000000"/>
          <w:szCs w:val="20"/>
          <w:lang w:val="en-GB" w:eastAsia="ja-JP"/>
        </w:rPr>
      </w:pPr>
      <w:ins w:id="4664" w:author="ZTE,Fei Xue1" w:date="2022-10-23T10:10:45Z">
        <w:r>
          <w:rPr>
            <w:rFonts w:eastAsia="Times New Roman" w:cs="Times New Roman"/>
            <w:color w:val="000000"/>
            <w:szCs w:val="20"/>
            <w:lang w:val="en-GB" w:eastAsia="ja-JP"/>
          </w:rPr>
          <w:t>When making TRP measurements the alignment between EUT and measurement antenna is important to achieve expected measurement uncertainty:</w:t>
        </w:r>
      </w:ins>
    </w:p>
    <w:p>
      <w:pPr>
        <w:overflowPunct w:val="0"/>
        <w:autoSpaceDE w:val="0"/>
        <w:autoSpaceDN w:val="0"/>
        <w:adjustRightInd w:val="0"/>
        <w:spacing w:after="180" w:line="240" w:lineRule="auto"/>
        <w:ind w:left="568" w:hanging="284"/>
        <w:textAlignment w:val="baseline"/>
        <w:rPr>
          <w:ins w:id="4665" w:author="ZTE,Fei Xue1" w:date="2022-10-23T10:10:45Z"/>
          <w:rFonts w:eastAsia="Times New Roman" w:cs="Times New Roman"/>
          <w:color w:val="000000"/>
          <w:szCs w:val="20"/>
          <w:lang w:val="en-GB" w:eastAsia="ja-JP"/>
        </w:rPr>
      </w:pPr>
      <w:ins w:id="4666" w:author="ZTE,Fei Xue1" w:date="2022-10-23T10:10:45Z">
        <w:r>
          <w:rPr>
            <w:rFonts w:eastAsia="Times New Roman" w:cs="Times New Roman"/>
            <w:color w:val="000000"/>
            <w:szCs w:val="20"/>
            <w:lang w:val="en-GB" w:eastAsia="ja-JP"/>
          </w:rPr>
          <w:t>1.</w:t>
        </w:r>
      </w:ins>
      <w:ins w:id="4667" w:author="ZTE,Fei Xue1" w:date="2022-10-23T10:10:45Z">
        <w:r>
          <w:rPr>
            <w:rFonts w:eastAsia="Times New Roman" w:cs="Times New Roman"/>
            <w:color w:val="000000"/>
            <w:szCs w:val="20"/>
            <w:lang w:val="en-GB" w:eastAsia="ja-JP"/>
          </w:rPr>
          <w:tab/>
        </w:r>
      </w:ins>
      <w:ins w:id="4668" w:author="ZTE,Fei Xue1" w:date="2022-10-23T10:10:45Z">
        <w:r>
          <w:rPr>
            <w:rFonts w:eastAsia="Times New Roman" w:cs="Times New Roman"/>
            <w:color w:val="000000"/>
            <w:szCs w:val="20"/>
            <w:lang w:val="en-GB" w:eastAsia="ja-JP"/>
          </w:rPr>
          <w:t>The measurement antenna needs to be aligned tangential to the measurement surface forming a sphere around the EUT, in order to correctly measure the TRP properly.</w:t>
        </w:r>
      </w:ins>
    </w:p>
    <w:p>
      <w:pPr>
        <w:overflowPunct w:val="0"/>
        <w:autoSpaceDE w:val="0"/>
        <w:autoSpaceDN w:val="0"/>
        <w:adjustRightInd w:val="0"/>
        <w:spacing w:after="180" w:line="240" w:lineRule="auto"/>
        <w:ind w:left="568" w:hanging="284"/>
        <w:textAlignment w:val="baseline"/>
        <w:rPr>
          <w:ins w:id="4669" w:author="ZTE,Fei Xue1" w:date="2022-10-23T10:10:45Z"/>
          <w:rFonts w:eastAsia="Times New Roman" w:cs="Times New Roman"/>
          <w:color w:val="000000"/>
          <w:szCs w:val="20"/>
          <w:lang w:val="en-GB" w:eastAsia="ja-JP"/>
        </w:rPr>
      </w:pPr>
      <w:ins w:id="4670" w:author="ZTE,Fei Xue1" w:date="2022-10-23T10:10:45Z">
        <w:r>
          <w:rPr>
            <w:rFonts w:eastAsia="Times New Roman" w:cs="Times New Roman"/>
            <w:color w:val="000000"/>
            <w:szCs w:val="20"/>
            <w:lang w:val="en-GB" w:eastAsia="ja-JP"/>
          </w:rPr>
          <w:t>2.</w:t>
        </w:r>
      </w:ins>
      <w:ins w:id="4671" w:author="ZTE,Fei Xue1" w:date="2022-10-23T10:10:45Z">
        <w:r>
          <w:rPr>
            <w:rFonts w:eastAsia="Times New Roman" w:cs="Times New Roman"/>
            <w:color w:val="000000"/>
            <w:szCs w:val="20"/>
            <w:lang w:val="en-GB" w:eastAsia="ja-JP"/>
          </w:rPr>
          <w:tab/>
        </w:r>
      </w:ins>
      <w:ins w:id="4672" w:author="ZTE,Fei Xue1" w:date="2022-10-23T10:10:45Z">
        <w:r>
          <w:rPr>
            <w:rFonts w:eastAsia="Times New Roman" w:cs="Times New Roman"/>
            <w:color w:val="000000"/>
            <w:szCs w:val="20"/>
            <w:lang w:val="en-GB" w:eastAsia="ja-JP"/>
          </w:rPr>
          <w:t>Test methods described in clauses H.5.1, H.5.2, H.10, H.11 and H.12 require angular alignment between the selected measurement grid and EUT radiation pattern in order to measure peak values in the main beams. Angular misalignment can lead to differences in the actual and measured angular positions of the intended maximum EIRP.</w:t>
        </w:r>
      </w:ins>
    </w:p>
    <w:p>
      <w:pPr>
        <w:overflowPunct w:val="0"/>
        <w:autoSpaceDE w:val="0"/>
        <w:autoSpaceDN w:val="0"/>
        <w:adjustRightInd w:val="0"/>
        <w:spacing w:after="180" w:line="240" w:lineRule="auto"/>
        <w:ind w:left="568" w:hanging="284"/>
        <w:textAlignment w:val="baseline"/>
        <w:rPr>
          <w:ins w:id="4673" w:author="ZTE,Fei Xue1" w:date="2022-10-23T10:10:45Z"/>
          <w:rFonts w:eastAsia="Times New Roman" w:cs="Times New Roman"/>
          <w:color w:val="000000"/>
          <w:szCs w:val="20"/>
          <w:lang w:val="en-GB" w:eastAsia="ja-JP"/>
        </w:rPr>
      </w:pPr>
      <w:ins w:id="4674" w:author="ZTE,Fei Xue1" w:date="2022-10-23T10:10:45Z">
        <w:r>
          <w:rPr>
            <w:rFonts w:eastAsia="Times New Roman" w:cs="Times New Roman"/>
            <w:color w:val="000000"/>
            <w:szCs w:val="20"/>
            <w:lang w:val="en-GB" w:eastAsia="ja-JP"/>
          </w:rPr>
          <w:t>3.</w:t>
        </w:r>
      </w:ins>
      <w:ins w:id="4675" w:author="ZTE,Fei Xue1" w:date="2022-10-23T10:10:45Z">
        <w:r>
          <w:rPr>
            <w:rFonts w:eastAsia="Times New Roman" w:cs="Times New Roman"/>
            <w:color w:val="000000"/>
            <w:szCs w:val="20"/>
            <w:lang w:val="en-GB" w:eastAsia="ja-JP"/>
          </w:rPr>
          <w:tab/>
        </w:r>
      </w:ins>
      <w:ins w:id="4676" w:author="ZTE,Fei Xue1" w:date="2022-10-23T10:10:45Z">
        <w:r>
          <w:rPr>
            <w:rFonts w:eastAsia="Times New Roman" w:cs="Times New Roman"/>
            <w:color w:val="000000"/>
            <w:szCs w:val="20"/>
            <w:lang w:val="en-GB" w:eastAsia="ja-JP"/>
          </w:rPr>
          <w:t>Test methods described in clause H.5.3, and H.6 are designed to be independent of rotations of the angular grid, and hence angular alignment between the measurement grid and EUT is not needed.</w:t>
        </w:r>
      </w:ins>
    </w:p>
    <w:p>
      <w:pPr>
        <w:keepNext/>
        <w:keepLines/>
        <w:pBdr>
          <w:top w:val="single" w:color="auto" w:sz="12" w:space="3"/>
        </w:pBdr>
        <w:overflowPunct w:val="0"/>
        <w:autoSpaceDE w:val="0"/>
        <w:autoSpaceDN w:val="0"/>
        <w:adjustRightInd w:val="0"/>
        <w:spacing w:before="240" w:after="180" w:line="240" w:lineRule="auto"/>
        <w:ind w:left="1134" w:hanging="1134"/>
        <w:textAlignment w:val="baseline"/>
        <w:outlineLvl w:val="0"/>
        <w:rPr>
          <w:ins w:id="4677" w:author="ZTE,Fei Xue1" w:date="2022-10-23T10:10:45Z"/>
          <w:rFonts w:ascii="Arial" w:hAnsi="Arial" w:eastAsia="Times New Roman" w:cs="Times New Roman"/>
          <w:sz w:val="36"/>
          <w:szCs w:val="20"/>
          <w:lang w:val="en-GB" w:eastAsia="ja-JP"/>
        </w:rPr>
      </w:pPr>
      <w:ins w:id="4678" w:author="ZTE,Fei Xue1" w:date="2022-10-23T10:10:45Z">
        <w:bookmarkStart w:id="2147" w:name="_Toc37273273"/>
        <w:bookmarkStart w:id="2148" w:name="_Toc58916120"/>
        <w:bookmarkStart w:id="2149" w:name="_Toc29810966"/>
        <w:bookmarkStart w:id="2150" w:name="_Toc76544707"/>
        <w:bookmarkStart w:id="2151" w:name="_Toc98766939"/>
        <w:bookmarkStart w:id="2152" w:name="_Toc89953122"/>
        <w:bookmarkStart w:id="2153" w:name="_Toc21103117"/>
        <w:bookmarkStart w:id="2154" w:name="_Toc53183408"/>
        <w:bookmarkStart w:id="2155" w:name="_Toc36636327"/>
        <w:bookmarkStart w:id="2156" w:name="_Toc66694171"/>
        <w:bookmarkStart w:id="2157" w:name="_Toc45886363"/>
        <w:bookmarkStart w:id="2158" w:name="_Toc99703302"/>
        <w:bookmarkStart w:id="2159" w:name="_Toc106207094"/>
        <w:bookmarkStart w:id="2160" w:name="_Toc58918301"/>
        <w:bookmarkStart w:id="2161" w:name="_Toc76114821"/>
        <w:bookmarkStart w:id="2162" w:name="_Toc82536829"/>
        <w:bookmarkStart w:id="2163" w:name="_Toc74916196"/>
        <w:r>
          <w:rPr>
            <w:rFonts w:ascii="Arial" w:hAnsi="Arial" w:eastAsia="Times New Roman" w:cs="Times New Roman"/>
            <w:sz w:val="36"/>
            <w:szCs w:val="20"/>
            <w:lang w:val="en-GB" w:eastAsia="ja-JP"/>
          </w:rPr>
          <w:t>H.2</w:t>
        </w:r>
      </w:ins>
      <w:ins w:id="4679" w:author="ZTE,Fei Xue1" w:date="2022-10-23T10:10:45Z">
        <w:r>
          <w:rPr>
            <w:rFonts w:ascii="Arial" w:hAnsi="Arial" w:eastAsia="Times New Roman" w:cs="Times New Roman"/>
            <w:sz w:val="36"/>
            <w:szCs w:val="20"/>
            <w:lang w:val="en-GB" w:eastAsia="ja-JP"/>
          </w:rPr>
          <w:tab/>
        </w:r>
      </w:ins>
      <w:ins w:id="4680" w:author="ZTE,Fei Xue1" w:date="2022-10-23T10:10:45Z">
        <w:r>
          <w:rPr>
            <w:rFonts w:ascii="Arial" w:hAnsi="Arial" w:eastAsia="Times New Roman" w:cs="Times New Roman"/>
            <w:sz w:val="36"/>
            <w:szCs w:val="20"/>
            <w:lang w:val="en-GB" w:eastAsia="ja-JP"/>
          </w:rPr>
          <w:t>Spherical equal angle grid</w:t>
        </w:r>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ins>
    </w:p>
    <w:p>
      <w:pPr>
        <w:keepNext/>
        <w:keepLines/>
        <w:overflowPunct w:val="0"/>
        <w:autoSpaceDE w:val="0"/>
        <w:autoSpaceDN w:val="0"/>
        <w:adjustRightInd w:val="0"/>
        <w:spacing w:before="180" w:after="180" w:line="240" w:lineRule="auto"/>
        <w:ind w:left="1134" w:hanging="1134"/>
        <w:textAlignment w:val="baseline"/>
        <w:outlineLvl w:val="1"/>
        <w:rPr>
          <w:ins w:id="4681" w:author="ZTE,Fei Xue1" w:date="2022-10-23T10:10:45Z"/>
          <w:rFonts w:ascii="Arial" w:hAnsi="Arial" w:eastAsia="Times New Roman" w:cs="Times New Roman"/>
          <w:sz w:val="32"/>
          <w:szCs w:val="20"/>
          <w:lang w:val="en-GB" w:eastAsia="ja-JP"/>
        </w:rPr>
      </w:pPr>
      <w:ins w:id="4682" w:author="ZTE,Fei Xue1" w:date="2022-10-23T10:10:45Z">
        <w:bookmarkStart w:id="2164" w:name="_Toc66694172"/>
        <w:bookmarkStart w:id="2165" w:name="_Toc106207095"/>
        <w:bookmarkStart w:id="2166" w:name="_Toc36636328"/>
        <w:bookmarkStart w:id="2167" w:name="_Toc21103118"/>
        <w:bookmarkStart w:id="2168" w:name="_Toc58916121"/>
        <w:bookmarkStart w:id="2169" w:name="_Toc37273274"/>
        <w:bookmarkStart w:id="2170" w:name="_Toc29810967"/>
        <w:bookmarkStart w:id="2171" w:name="_Toc74916197"/>
        <w:bookmarkStart w:id="2172" w:name="_Toc58918302"/>
        <w:bookmarkStart w:id="2173" w:name="_Toc45886364"/>
        <w:bookmarkStart w:id="2174" w:name="_Toc99703303"/>
        <w:bookmarkStart w:id="2175" w:name="_Toc98766940"/>
        <w:bookmarkStart w:id="2176" w:name="_Toc76114822"/>
        <w:bookmarkStart w:id="2177" w:name="_Toc82536830"/>
        <w:bookmarkStart w:id="2178" w:name="_Toc76544708"/>
        <w:bookmarkStart w:id="2179" w:name="_Toc89953123"/>
        <w:bookmarkStart w:id="2180" w:name="_Toc53183409"/>
        <w:r>
          <w:rPr>
            <w:rFonts w:ascii="Arial" w:hAnsi="Arial" w:eastAsia="Times New Roman" w:cs="Times New Roman"/>
            <w:sz w:val="32"/>
            <w:szCs w:val="20"/>
            <w:lang w:val="en-GB" w:eastAsia="zh-CN"/>
          </w:rPr>
          <w:t>H</w:t>
        </w:r>
      </w:ins>
      <w:ins w:id="4683" w:author="ZTE,Fei Xue1" w:date="2022-10-23T10:10:45Z">
        <w:r>
          <w:rPr>
            <w:rFonts w:hint="eastAsia" w:ascii="Arial" w:hAnsi="Arial" w:eastAsia="Times New Roman" w:cs="Times New Roman"/>
            <w:sz w:val="32"/>
            <w:szCs w:val="20"/>
            <w:lang w:val="en-GB" w:eastAsia="zh-CN"/>
          </w:rPr>
          <w:t>.2.</w:t>
        </w:r>
      </w:ins>
      <w:ins w:id="4684" w:author="ZTE,Fei Xue1" w:date="2022-10-23T10:10:45Z">
        <w:r>
          <w:rPr>
            <w:rFonts w:ascii="Arial" w:hAnsi="Arial" w:eastAsia="Times New Roman" w:cs="Times New Roman"/>
            <w:sz w:val="32"/>
            <w:szCs w:val="20"/>
            <w:lang w:val="en-GB" w:eastAsia="zh-CN"/>
          </w:rPr>
          <w:t>1</w:t>
        </w:r>
      </w:ins>
      <w:ins w:id="4685" w:author="ZTE,Fei Xue1" w:date="2022-10-23T10:10:45Z">
        <w:r>
          <w:rPr>
            <w:rFonts w:ascii="Arial" w:hAnsi="Arial" w:eastAsia="Times New Roman" w:cs="Times New Roman"/>
            <w:sz w:val="32"/>
            <w:szCs w:val="20"/>
            <w:lang w:val="en-GB" w:eastAsia="en-GB"/>
          </w:rPr>
          <w:tab/>
        </w:r>
      </w:ins>
      <w:ins w:id="4686" w:author="ZTE,Fei Xue1" w:date="2022-10-23T10:10:45Z">
        <w:r>
          <w:rPr>
            <w:rFonts w:ascii="Arial" w:hAnsi="Arial" w:eastAsia="Times New Roman" w:cs="Times New Roman"/>
            <w:sz w:val="32"/>
            <w:szCs w:val="20"/>
            <w:lang w:val="en-GB" w:eastAsia="en-GB"/>
          </w:rPr>
          <w:t>General</w:t>
        </w:r>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ins>
    </w:p>
    <w:p>
      <w:pPr>
        <w:overflowPunct w:val="0"/>
        <w:autoSpaceDE w:val="0"/>
        <w:autoSpaceDN w:val="0"/>
        <w:adjustRightInd w:val="0"/>
        <w:spacing w:after="180" w:line="240" w:lineRule="auto"/>
        <w:textAlignment w:val="baseline"/>
        <w:rPr>
          <w:ins w:id="4687" w:author="ZTE,Fei Xue1" w:date="2022-10-23T10:10:45Z"/>
          <w:rFonts w:eastAsia="Times New Roman" w:cs="Times New Roman"/>
          <w:color w:val="000000"/>
          <w:szCs w:val="20"/>
          <w:lang w:val="en-GB" w:eastAsia="ja-JP"/>
        </w:rPr>
      </w:pPr>
      <w:ins w:id="4688" w:author="ZTE,Fei Xue1" w:date="2022-10-23T10:10:45Z">
        <w:r>
          <w:rPr>
            <w:rFonts w:eastAsia="Times New Roman" w:cs="Times New Roman"/>
            <w:color w:val="000000"/>
            <w:szCs w:val="20"/>
            <w:lang w:val="en-GB" w:eastAsia="ja-JP"/>
          </w:rPr>
          <w:t>TRP</w:t>
        </w:r>
      </w:ins>
      <w:ins w:id="4689" w:author="ZTE,Fei Xue1" w:date="2022-10-23T10:10:45Z">
        <w:r>
          <w:rPr>
            <w:rFonts w:eastAsia="Times New Roman" w:cs="Times New Roman"/>
            <w:color w:val="000000"/>
            <w:szCs w:val="20"/>
            <w:vertAlign w:val="subscript"/>
            <w:lang w:val="en-GB" w:eastAsia="ja-JP"/>
          </w:rPr>
          <w:t>Estimate</w:t>
        </w:r>
      </w:ins>
      <w:ins w:id="4690" w:author="ZTE,Fei Xue1" w:date="2022-10-23T10:10:45Z">
        <w:r>
          <w:rPr>
            <w:rFonts w:eastAsia="Times New Roman" w:cs="Times New Roman"/>
            <w:color w:val="000000"/>
            <w:szCs w:val="20"/>
            <w:lang w:val="en-GB" w:eastAsia="ja-JP"/>
          </w:rPr>
          <w:t xml:space="preserve"> is defined as</w:t>
        </w:r>
      </w:ins>
    </w:p>
    <w:p>
      <w:pPr>
        <w:keepLines/>
        <w:tabs>
          <w:tab w:val="center" w:pos="4536"/>
          <w:tab w:val="right" w:pos="9072"/>
        </w:tabs>
        <w:overflowPunct w:val="0"/>
        <w:autoSpaceDE w:val="0"/>
        <w:autoSpaceDN w:val="0"/>
        <w:adjustRightInd w:val="0"/>
        <w:spacing w:after="180" w:line="240" w:lineRule="auto"/>
        <w:textAlignment w:val="baseline"/>
        <w:rPr>
          <w:ins w:id="4691" w:author="ZTE,Fei Xue1" w:date="2022-10-23T10:10:45Z"/>
          <w:rFonts w:eastAsia="Times New Roman" w:cs="Times New Roman"/>
          <w:color w:val="000000"/>
          <w:szCs w:val="20"/>
          <w:lang w:val="en-GB" w:eastAsia="ja-JP"/>
        </w:rPr>
      </w:pPr>
      <m:oMathPara>
        <m:oMath>
          <m:sSub>
            <m:sSubPr>
              <m:ctrlPr>
                <w:ins w:id="4692" w:author="ZTE,Fei Xue1" w:date="2022-10-23T10:10:45Z">
                  <w:rPr>
                    <w:rFonts w:ascii="Cambria Math" w:hAnsi="Cambria Math" w:eastAsia="Times New Roman" w:cs="Times New Roman"/>
                    <w:color w:val="000000"/>
                    <w:szCs w:val="20"/>
                    <w:lang w:val="en-GB" w:eastAsia="ja-JP"/>
                  </w:rPr>
                </w:ins>
              </m:ctrlPr>
            </m:sSubPr>
            <m:e>
              <w:ins w:id="4693" w:author="ZTE,Fei Xue1" w:date="2022-10-23T10:10:45Z">
                <m:r>
                  <w:rPr>
                    <w:rFonts w:ascii="Cambria Math" w:hAnsi="Cambria Math" w:eastAsia="Times New Roman" w:cs="Times New Roman"/>
                    <w:color w:val="000000"/>
                    <w:szCs w:val="20"/>
                    <w:lang w:val="en-GB" w:eastAsia="ja-JP"/>
                  </w:rPr>
                  <m:t>TRP</m:t>
                </m:r>
              </w:ins>
              <m:ctrlPr>
                <w:ins w:id="4694" w:author="ZTE,Fei Xue1" w:date="2022-10-23T10:10:45Z">
                  <w:rPr>
                    <w:rFonts w:ascii="Cambria Math" w:hAnsi="Cambria Math" w:eastAsia="Times New Roman" w:cs="Times New Roman"/>
                    <w:color w:val="000000"/>
                    <w:szCs w:val="20"/>
                    <w:lang w:val="en-GB" w:eastAsia="ja-JP"/>
                  </w:rPr>
                </w:ins>
              </m:ctrlPr>
            </m:e>
            <m:sub>
              <w:ins w:id="4695" w:author="ZTE,Fei Xue1" w:date="2022-10-23T10:10:45Z">
                <m:r>
                  <w:rPr>
                    <w:rFonts w:ascii="Cambria Math" w:hAnsi="Cambria Math" w:eastAsia="Times New Roman" w:cs="Times New Roman"/>
                    <w:color w:val="000000"/>
                    <w:szCs w:val="20"/>
                    <w:lang w:val="en-GB" w:eastAsia="ja-JP"/>
                  </w:rPr>
                  <m:t>Estimate</m:t>
                </m:r>
              </w:ins>
              <m:ctrlPr>
                <w:ins w:id="4696" w:author="ZTE,Fei Xue1" w:date="2022-10-23T10:10:45Z">
                  <w:rPr>
                    <w:rFonts w:ascii="Cambria Math" w:hAnsi="Cambria Math" w:eastAsia="Times New Roman" w:cs="Times New Roman"/>
                    <w:color w:val="000000"/>
                    <w:szCs w:val="20"/>
                    <w:lang w:val="en-GB" w:eastAsia="ja-JP"/>
                  </w:rPr>
                </w:ins>
              </m:ctrlPr>
            </m:sub>
          </m:sSub>
          <w:ins w:id="4697" w:author="ZTE,Fei Xue1" w:date="2022-10-23T10:10:45Z">
            <m:r>
              <m:rPr>
                <m:sty m:val="p"/>
              </m:rPr>
              <w:rPr>
                <w:rFonts w:ascii="Cambria Math" w:hAnsi="Cambria Math" w:eastAsia="Times New Roman" w:cs="Times New Roman"/>
                <w:color w:val="000000"/>
                <w:szCs w:val="20"/>
                <w:lang w:val="en-GB" w:eastAsia="ja-JP"/>
              </w:rPr>
              <m:t>=</m:t>
            </m:r>
          </w:ins>
          <m:f>
            <m:fPr>
              <m:ctrlPr>
                <w:ins w:id="4698" w:author="ZTE,Fei Xue1" w:date="2022-10-23T10:10:45Z">
                  <w:rPr>
                    <w:rFonts w:ascii="Cambria Math" w:hAnsi="Cambria Math" w:eastAsia="Times New Roman" w:cs="Times New Roman"/>
                    <w:color w:val="000000"/>
                    <w:szCs w:val="20"/>
                    <w:lang w:val="en-GB" w:eastAsia="ja-JP"/>
                  </w:rPr>
                </w:ins>
              </m:ctrlPr>
            </m:fPr>
            <m:num>
              <w:ins w:id="4699" w:author="ZTE,Fei Xue1" w:date="2022-10-23T10:10:45Z">
                <m:r>
                  <w:rPr>
                    <w:rFonts w:ascii="Cambria Math" w:hAnsi="Cambria Math" w:eastAsia="Times New Roman" w:cs="Times New Roman"/>
                    <w:color w:val="000000"/>
                    <w:szCs w:val="20"/>
                    <w:lang w:val="en-GB" w:eastAsia="ja-JP"/>
                  </w:rPr>
                  <m:t>π</m:t>
                </m:r>
              </w:ins>
              <m:ctrlPr>
                <w:ins w:id="4700" w:author="ZTE,Fei Xue1" w:date="2022-10-23T10:10:45Z">
                  <w:rPr>
                    <w:rFonts w:ascii="Cambria Math" w:hAnsi="Cambria Math" w:eastAsia="Times New Roman" w:cs="Times New Roman"/>
                    <w:color w:val="000000"/>
                    <w:szCs w:val="20"/>
                    <w:lang w:val="en-GB" w:eastAsia="ja-JP"/>
                  </w:rPr>
                </w:ins>
              </m:ctrlPr>
            </m:num>
            <m:den>
              <w:ins w:id="4701" w:author="ZTE,Fei Xue1" w:date="2022-10-23T10:10:45Z">
                <m:r>
                  <m:rPr>
                    <m:sty m:val="p"/>
                  </m:rPr>
                  <w:rPr>
                    <w:rFonts w:ascii="Cambria Math" w:hAnsi="Cambria Math" w:eastAsia="Times New Roman" w:cs="Times New Roman"/>
                    <w:color w:val="000000"/>
                    <w:szCs w:val="20"/>
                    <w:lang w:val="en-GB" w:eastAsia="ja-JP"/>
                  </w:rPr>
                  <m:t>2</m:t>
                </m:r>
              </w:ins>
              <w:ins w:id="4702" w:author="ZTE,Fei Xue1" w:date="2022-10-23T10:10:45Z">
                <m:r>
                  <w:rPr>
                    <w:rFonts w:ascii="Cambria Math" w:hAnsi="Cambria Math" w:eastAsia="Times New Roman" w:cs="Times New Roman"/>
                    <w:color w:val="000000"/>
                    <w:szCs w:val="20"/>
                    <w:lang w:val="en-GB" w:eastAsia="ja-JP"/>
                  </w:rPr>
                  <m:t>NM</m:t>
                </m:r>
              </w:ins>
              <m:ctrlPr>
                <w:ins w:id="4703" w:author="ZTE,Fei Xue1" w:date="2022-10-23T10:10:45Z">
                  <w:rPr>
                    <w:rFonts w:ascii="Cambria Math" w:hAnsi="Cambria Math" w:eastAsia="Times New Roman" w:cs="Times New Roman"/>
                    <w:color w:val="000000"/>
                    <w:szCs w:val="20"/>
                    <w:lang w:val="en-GB" w:eastAsia="ja-JP"/>
                  </w:rPr>
                </w:ins>
              </m:ctrlPr>
            </m:den>
          </m:f>
          <m:nary>
            <m:naryPr>
              <m:chr m:val="∑"/>
              <m:limLoc m:val="subSup"/>
              <m:ctrlPr>
                <w:ins w:id="4704" w:author="ZTE,Fei Xue1" w:date="2022-10-23T10:10:45Z">
                  <w:rPr>
                    <w:rFonts w:ascii="Cambria Math" w:hAnsi="Cambria Math" w:eastAsia="Times New Roman" w:cs="Times New Roman"/>
                    <w:color w:val="000000"/>
                    <w:szCs w:val="20"/>
                    <w:lang w:val="en-GB" w:eastAsia="ja-JP"/>
                  </w:rPr>
                </w:ins>
              </m:ctrlPr>
            </m:naryPr>
            <m:sub>
              <w:ins w:id="4705" w:author="ZTE,Fei Xue1" w:date="2022-10-23T10:10:45Z">
                <m:r>
                  <w:rPr>
                    <w:rFonts w:ascii="Cambria Math" w:hAnsi="Cambria Math" w:eastAsia="Times New Roman" w:cs="Times New Roman"/>
                    <w:color w:val="000000"/>
                    <w:szCs w:val="20"/>
                    <w:lang w:val="en-GB" w:eastAsia="ja-JP"/>
                  </w:rPr>
                  <m:t>n</m:t>
                </m:r>
              </w:ins>
              <w:ins w:id="4706" w:author="ZTE,Fei Xue1" w:date="2022-10-23T10:10:45Z">
                <m:r>
                  <m:rPr>
                    <m:sty m:val="p"/>
                  </m:rPr>
                  <w:rPr>
                    <w:rFonts w:ascii="Cambria Math" w:hAnsi="Cambria Math" w:eastAsia="Times New Roman" w:cs="Times New Roman"/>
                    <w:color w:val="000000"/>
                    <w:szCs w:val="20"/>
                    <w:lang w:val="en-GB" w:eastAsia="ja-JP"/>
                  </w:rPr>
                  <m:t>=0</m:t>
                </m:r>
              </w:ins>
              <m:ctrlPr>
                <w:ins w:id="4707" w:author="ZTE,Fei Xue1" w:date="2022-10-23T10:10:45Z">
                  <w:rPr>
                    <w:rFonts w:ascii="Cambria Math" w:hAnsi="Cambria Math" w:eastAsia="Times New Roman" w:cs="Times New Roman"/>
                    <w:color w:val="000000"/>
                    <w:szCs w:val="20"/>
                    <w:lang w:val="en-GB" w:eastAsia="ja-JP"/>
                  </w:rPr>
                </w:ins>
              </m:ctrlPr>
            </m:sub>
            <m:sup>
              <w:ins w:id="4708" w:author="ZTE,Fei Xue1" w:date="2022-10-23T10:10:45Z">
                <m:r>
                  <w:rPr>
                    <w:rFonts w:ascii="Cambria Math" w:hAnsi="Cambria Math" w:eastAsia="Times New Roman" w:cs="Times New Roman"/>
                    <w:color w:val="000000"/>
                    <w:szCs w:val="20"/>
                    <w:lang w:val="en-GB" w:eastAsia="ja-JP"/>
                  </w:rPr>
                  <m:t>N</m:t>
                </m:r>
              </w:ins>
              <w:ins w:id="4709" w:author="ZTE,Fei Xue1" w:date="2022-10-23T10:10:45Z">
                <m:r>
                  <m:rPr>
                    <m:sty m:val="p"/>
                  </m:rPr>
                  <w:rPr>
                    <w:rFonts w:ascii="Cambria Math" w:hAnsi="Cambria Math" w:eastAsia="Times New Roman" w:cs="Times New Roman"/>
                    <w:color w:val="000000"/>
                    <w:szCs w:val="20"/>
                    <w:lang w:val="en-GB" w:eastAsia="ja-JP"/>
                  </w:rPr>
                  <m:t>-1</m:t>
                </m:r>
              </w:ins>
              <m:ctrlPr>
                <w:ins w:id="4710" w:author="ZTE,Fei Xue1" w:date="2022-10-23T10:10:45Z">
                  <w:rPr>
                    <w:rFonts w:ascii="Cambria Math" w:hAnsi="Cambria Math" w:eastAsia="Times New Roman" w:cs="Times New Roman"/>
                    <w:color w:val="000000"/>
                    <w:szCs w:val="20"/>
                    <w:lang w:val="en-GB" w:eastAsia="ja-JP"/>
                  </w:rPr>
                </w:ins>
              </m:ctrlPr>
            </m:sup>
            <m:e>
              <m:nary>
                <m:naryPr>
                  <m:chr m:val="∑"/>
                  <m:limLoc m:val="subSup"/>
                  <m:ctrlPr>
                    <w:ins w:id="4711" w:author="ZTE,Fei Xue1" w:date="2022-10-23T10:10:45Z">
                      <w:rPr>
                        <w:rFonts w:ascii="Cambria Math" w:hAnsi="Cambria Math" w:eastAsia="Times New Roman" w:cs="Times New Roman"/>
                        <w:color w:val="000000"/>
                        <w:szCs w:val="20"/>
                        <w:lang w:val="en-GB" w:eastAsia="ja-JP"/>
                      </w:rPr>
                    </w:ins>
                  </m:ctrlPr>
                </m:naryPr>
                <m:sub>
                  <w:ins w:id="4712" w:author="ZTE,Fei Xue1" w:date="2022-10-23T10:10:45Z">
                    <m:r>
                      <w:rPr>
                        <w:rFonts w:ascii="Cambria Math" w:hAnsi="Cambria Math" w:eastAsia="Times New Roman" w:cs="Times New Roman"/>
                        <w:color w:val="000000"/>
                        <w:szCs w:val="20"/>
                        <w:lang w:val="en-GB" w:eastAsia="ja-JP"/>
                      </w:rPr>
                      <m:t>m</m:t>
                    </m:r>
                  </w:ins>
                  <w:ins w:id="4713" w:author="ZTE,Fei Xue1" w:date="2022-10-23T10:10:45Z">
                    <m:r>
                      <m:rPr>
                        <m:sty m:val="p"/>
                      </m:rPr>
                      <w:rPr>
                        <w:rFonts w:ascii="Cambria Math" w:hAnsi="Cambria Math" w:eastAsia="Times New Roman" w:cs="Times New Roman"/>
                        <w:color w:val="000000"/>
                        <w:szCs w:val="20"/>
                        <w:lang w:val="en-GB" w:eastAsia="ja-JP"/>
                      </w:rPr>
                      <m:t>=0</m:t>
                    </m:r>
                  </w:ins>
                  <m:ctrlPr>
                    <w:ins w:id="4714" w:author="ZTE,Fei Xue1" w:date="2022-10-23T10:10:45Z">
                      <w:rPr>
                        <w:rFonts w:ascii="Cambria Math" w:hAnsi="Cambria Math" w:eastAsia="Times New Roman" w:cs="Times New Roman"/>
                        <w:color w:val="000000"/>
                        <w:szCs w:val="20"/>
                        <w:lang w:val="en-GB" w:eastAsia="ja-JP"/>
                      </w:rPr>
                    </w:ins>
                  </m:ctrlPr>
                </m:sub>
                <m:sup>
                  <w:ins w:id="4715" w:author="ZTE,Fei Xue1" w:date="2022-10-23T10:10:45Z">
                    <m:r>
                      <w:rPr>
                        <w:rFonts w:ascii="Cambria Math" w:hAnsi="Cambria Math" w:eastAsia="Times New Roman" w:cs="Times New Roman"/>
                        <w:color w:val="000000"/>
                        <w:szCs w:val="20"/>
                        <w:lang w:val="en-GB" w:eastAsia="ja-JP"/>
                      </w:rPr>
                      <m:t>M</m:t>
                    </m:r>
                  </w:ins>
                  <w:ins w:id="4716" w:author="ZTE,Fei Xue1" w:date="2022-10-23T10:10:45Z">
                    <m:r>
                      <m:rPr>
                        <m:sty m:val="p"/>
                      </m:rPr>
                      <w:rPr>
                        <w:rFonts w:ascii="Cambria Math" w:hAnsi="Cambria Math" w:eastAsia="Times New Roman" w:cs="Times New Roman"/>
                        <w:color w:val="000000"/>
                        <w:szCs w:val="20"/>
                        <w:lang w:val="en-GB" w:eastAsia="ja-JP"/>
                      </w:rPr>
                      <m:t>-1</m:t>
                    </m:r>
                  </w:ins>
                  <m:ctrlPr>
                    <w:ins w:id="4717" w:author="ZTE,Fei Xue1" w:date="2022-10-23T10:10:45Z">
                      <w:rPr>
                        <w:rFonts w:ascii="Cambria Math" w:hAnsi="Cambria Math" w:eastAsia="Times New Roman" w:cs="Times New Roman"/>
                        <w:color w:val="000000"/>
                        <w:szCs w:val="20"/>
                        <w:lang w:val="en-GB" w:eastAsia="ja-JP"/>
                      </w:rPr>
                    </w:ins>
                  </m:ctrlPr>
                </m:sup>
                <m:e>
                  <w:ins w:id="4718" w:author="ZTE,Fei Xue1" w:date="2022-10-23T10:10:45Z">
                    <m:r>
                      <w:rPr>
                        <w:rFonts w:ascii="Cambria Math" w:hAnsi="Cambria Math" w:eastAsia="Times New Roman" w:cs="Times New Roman"/>
                        <w:color w:val="000000"/>
                        <w:szCs w:val="20"/>
                        <w:lang w:val="en-GB" w:eastAsia="ja-JP"/>
                      </w:rPr>
                      <m:t>EIRP</m:t>
                    </m:r>
                  </w:ins>
                  <w:ins w:id="4719" w:author="ZTE,Fei Xue1" w:date="2022-10-23T10:10:45Z">
                    <m:r>
                      <m:rPr>
                        <m:sty m:val="p"/>
                      </m:rPr>
                      <w:rPr>
                        <w:rFonts w:ascii="Cambria Math" w:hAnsi="Cambria Math" w:eastAsia="Times New Roman" w:cs="Times New Roman"/>
                        <w:color w:val="000000"/>
                        <w:szCs w:val="20"/>
                        <w:lang w:val="en-GB" w:eastAsia="ja-JP"/>
                      </w:rPr>
                      <m:t>(</m:t>
                    </m:r>
                  </w:ins>
                  <m:sSub>
                    <m:sSubPr>
                      <m:ctrlPr>
                        <w:ins w:id="4720" w:author="ZTE,Fei Xue1" w:date="2022-10-23T10:10:45Z">
                          <w:rPr>
                            <w:rFonts w:ascii="Cambria Math" w:hAnsi="Cambria Math" w:eastAsia="Times New Roman" w:cs="Times New Roman"/>
                            <w:color w:val="000000"/>
                            <w:szCs w:val="20"/>
                            <w:lang w:val="en-GB" w:eastAsia="ja-JP"/>
                          </w:rPr>
                        </w:ins>
                      </m:ctrlPr>
                    </m:sSubPr>
                    <m:e>
                      <w:ins w:id="4721" w:author="ZTE,Fei Xue1" w:date="2022-10-23T10:10:45Z">
                        <m:r>
                          <w:rPr>
                            <w:rFonts w:ascii="Cambria Math" w:hAnsi="Cambria Math" w:eastAsia="Times New Roman" w:cs="Times New Roman"/>
                            <w:color w:val="000000"/>
                            <w:szCs w:val="20"/>
                            <w:lang w:val="en-GB" w:eastAsia="ja-JP"/>
                          </w:rPr>
                          <m:t>θ</m:t>
                        </m:r>
                      </w:ins>
                      <m:ctrlPr>
                        <w:ins w:id="4722" w:author="ZTE,Fei Xue1" w:date="2022-10-23T10:10:45Z">
                          <w:rPr>
                            <w:rFonts w:ascii="Cambria Math" w:hAnsi="Cambria Math" w:eastAsia="Times New Roman" w:cs="Times New Roman"/>
                            <w:color w:val="000000"/>
                            <w:szCs w:val="20"/>
                            <w:lang w:val="en-GB" w:eastAsia="ja-JP"/>
                          </w:rPr>
                        </w:ins>
                      </m:ctrlPr>
                    </m:e>
                    <m:sub>
                      <w:ins w:id="4723" w:author="ZTE,Fei Xue1" w:date="2022-10-23T10:10:45Z">
                        <m:r>
                          <w:rPr>
                            <w:rFonts w:ascii="Cambria Math" w:hAnsi="Cambria Math" w:eastAsia="Times New Roman" w:cs="Times New Roman"/>
                            <w:color w:val="000000"/>
                            <w:szCs w:val="20"/>
                            <w:lang w:val="en-GB" w:eastAsia="ja-JP"/>
                          </w:rPr>
                          <m:t>n</m:t>
                        </m:r>
                      </w:ins>
                      <m:ctrlPr>
                        <w:ins w:id="4724" w:author="ZTE,Fei Xue1" w:date="2022-10-23T10:10:45Z">
                          <w:rPr>
                            <w:rFonts w:ascii="Cambria Math" w:hAnsi="Cambria Math" w:eastAsia="Times New Roman" w:cs="Times New Roman"/>
                            <w:color w:val="000000"/>
                            <w:szCs w:val="20"/>
                            <w:lang w:val="en-GB" w:eastAsia="ja-JP"/>
                          </w:rPr>
                        </w:ins>
                      </m:ctrlPr>
                    </m:sub>
                  </m:sSub>
                  <w:ins w:id="4725" w:author="ZTE,Fei Xue1" w:date="2022-10-23T10:10:45Z">
                    <m:r>
                      <m:rPr>
                        <m:sty m:val="p"/>
                      </m:rPr>
                      <w:rPr>
                        <w:rFonts w:ascii="Cambria Math" w:hAnsi="Cambria Math" w:eastAsia="Times New Roman" w:cs="Times New Roman"/>
                        <w:color w:val="000000"/>
                        <w:szCs w:val="20"/>
                        <w:lang w:val="en-GB" w:eastAsia="ja-JP"/>
                      </w:rPr>
                      <m:t>,</m:t>
                    </m:r>
                  </w:ins>
                  <m:sSub>
                    <m:sSubPr>
                      <m:ctrlPr>
                        <w:ins w:id="4726" w:author="ZTE,Fei Xue1" w:date="2022-10-23T10:10:45Z">
                          <w:rPr>
                            <w:rFonts w:ascii="Cambria Math" w:hAnsi="Cambria Math" w:eastAsia="Times New Roman" w:cs="Times New Roman"/>
                            <w:color w:val="000000"/>
                            <w:szCs w:val="20"/>
                            <w:lang w:val="en-GB" w:eastAsia="ja-JP"/>
                          </w:rPr>
                        </w:ins>
                      </m:ctrlPr>
                    </m:sSubPr>
                    <m:e>
                      <w:ins w:id="4727" w:author="ZTE,Fei Xue1" w:date="2022-10-23T10:10:45Z">
                        <m:r>
                          <w:rPr>
                            <w:rFonts w:ascii="Cambria Math" w:hAnsi="Cambria Math" w:eastAsia="Times New Roman" w:cs="Times New Roman"/>
                            <w:color w:val="000000"/>
                            <w:szCs w:val="20"/>
                            <w:lang w:val="en-GB" w:eastAsia="ja-JP"/>
                          </w:rPr>
                          <m:t>ϕ</m:t>
                        </m:r>
                      </w:ins>
                      <m:ctrlPr>
                        <w:ins w:id="4728" w:author="ZTE,Fei Xue1" w:date="2022-10-23T10:10:45Z">
                          <w:rPr>
                            <w:rFonts w:ascii="Cambria Math" w:hAnsi="Cambria Math" w:eastAsia="Times New Roman" w:cs="Times New Roman"/>
                            <w:color w:val="000000"/>
                            <w:szCs w:val="20"/>
                            <w:lang w:val="en-GB" w:eastAsia="ja-JP"/>
                          </w:rPr>
                        </w:ins>
                      </m:ctrlPr>
                    </m:e>
                    <m:sub>
                      <w:ins w:id="4729" w:author="ZTE,Fei Xue1" w:date="2022-10-23T10:10:45Z">
                        <m:r>
                          <w:rPr>
                            <w:rFonts w:ascii="Cambria Math" w:hAnsi="Cambria Math" w:eastAsia="Times New Roman" w:cs="Times New Roman"/>
                            <w:color w:val="000000"/>
                            <w:szCs w:val="20"/>
                            <w:lang w:val="en-GB" w:eastAsia="ja-JP"/>
                          </w:rPr>
                          <m:t>m</m:t>
                        </m:r>
                      </w:ins>
                      <m:ctrlPr>
                        <w:ins w:id="4730" w:author="ZTE,Fei Xue1" w:date="2022-10-23T10:10:45Z">
                          <w:rPr>
                            <w:rFonts w:ascii="Cambria Math" w:hAnsi="Cambria Math" w:eastAsia="Times New Roman" w:cs="Times New Roman"/>
                            <w:color w:val="000000"/>
                            <w:szCs w:val="20"/>
                            <w:lang w:val="en-GB" w:eastAsia="ja-JP"/>
                          </w:rPr>
                        </w:ins>
                      </m:ctrlPr>
                    </m:sub>
                  </m:sSub>
                  <w:ins w:id="4731" w:author="ZTE,Fei Xue1" w:date="2022-10-23T10:10:45Z">
                    <m:r>
                      <m:rPr>
                        <m:sty m:val="p"/>
                      </m:rPr>
                      <w:rPr>
                        <w:rFonts w:ascii="Cambria Math" w:hAnsi="Cambria Math" w:eastAsia="Times New Roman" w:cs="Times New Roman"/>
                        <w:color w:val="000000"/>
                        <w:szCs w:val="20"/>
                        <w:lang w:val="en-GB" w:eastAsia="ja-JP"/>
                      </w:rPr>
                      <m:t>)</m:t>
                    </m:r>
                  </w:ins>
                  <m:func>
                    <m:funcPr>
                      <m:ctrlPr>
                        <w:ins w:id="4732" w:author="ZTE,Fei Xue1" w:date="2022-10-23T10:10:45Z">
                          <w:rPr>
                            <w:rFonts w:ascii="Cambria Math" w:hAnsi="Cambria Math" w:eastAsia="Times New Roman" w:cs="Times New Roman"/>
                            <w:color w:val="000000"/>
                            <w:szCs w:val="20"/>
                            <w:lang w:val="en-GB" w:eastAsia="ja-JP"/>
                          </w:rPr>
                        </w:ins>
                      </m:ctrlPr>
                    </m:funcPr>
                    <m:fName>
                      <w:ins w:id="4733" w:author="ZTE,Fei Xue1" w:date="2022-10-23T10:10:45Z">
                        <m:r>
                          <m:rPr>
                            <m:sty m:val="p"/>
                          </m:rPr>
                          <w:rPr>
                            <w:rFonts w:ascii="Cambria Math" w:hAnsi="Cambria Math" w:eastAsia="Times New Roman" w:cs="Times New Roman"/>
                            <w:color w:val="000000"/>
                            <w:szCs w:val="20"/>
                            <w:lang w:val="en-GB" w:eastAsia="ja-JP"/>
                          </w:rPr>
                          <m:t>sin</m:t>
                        </m:r>
                      </w:ins>
                      <m:ctrlPr>
                        <w:ins w:id="4734" w:author="ZTE,Fei Xue1" w:date="2022-10-23T10:10:45Z">
                          <w:rPr>
                            <w:rFonts w:ascii="Cambria Math" w:hAnsi="Cambria Math" w:eastAsia="Times New Roman" w:cs="Times New Roman"/>
                            <w:color w:val="000000"/>
                            <w:szCs w:val="20"/>
                            <w:lang w:val="en-GB" w:eastAsia="ja-JP"/>
                          </w:rPr>
                        </w:ins>
                      </m:ctrlPr>
                    </m:fName>
                    <m:e>
                      <m:sSub>
                        <m:sSubPr>
                          <m:ctrlPr>
                            <w:ins w:id="4735" w:author="ZTE,Fei Xue1" w:date="2022-10-23T10:10:45Z">
                              <w:rPr>
                                <w:rFonts w:ascii="Cambria Math" w:hAnsi="Cambria Math" w:eastAsia="Times New Roman" w:cs="Times New Roman"/>
                                <w:color w:val="000000"/>
                                <w:szCs w:val="20"/>
                                <w:lang w:val="en-GB" w:eastAsia="ja-JP"/>
                              </w:rPr>
                            </w:ins>
                          </m:ctrlPr>
                        </m:sSubPr>
                        <m:e>
                          <w:ins w:id="4736" w:author="ZTE,Fei Xue1" w:date="2022-10-23T10:10:45Z">
                            <m:r>
                              <w:rPr>
                                <w:rFonts w:ascii="Cambria Math" w:hAnsi="Cambria Math" w:eastAsia="Times New Roman" w:cs="Times New Roman"/>
                                <w:color w:val="000000"/>
                                <w:szCs w:val="20"/>
                                <w:lang w:val="en-GB" w:eastAsia="ja-JP"/>
                              </w:rPr>
                              <m:t>θ</m:t>
                            </m:r>
                          </w:ins>
                          <m:ctrlPr>
                            <w:ins w:id="4737" w:author="ZTE,Fei Xue1" w:date="2022-10-23T10:10:45Z">
                              <w:rPr>
                                <w:rFonts w:ascii="Cambria Math" w:hAnsi="Cambria Math" w:eastAsia="Times New Roman" w:cs="Times New Roman"/>
                                <w:color w:val="000000"/>
                                <w:szCs w:val="20"/>
                                <w:lang w:val="en-GB" w:eastAsia="ja-JP"/>
                              </w:rPr>
                            </w:ins>
                          </m:ctrlPr>
                        </m:e>
                        <m:sub>
                          <w:ins w:id="4738" w:author="ZTE,Fei Xue1" w:date="2022-10-23T10:10:45Z">
                            <m:r>
                              <w:rPr>
                                <w:rFonts w:ascii="Cambria Math" w:hAnsi="Cambria Math" w:eastAsia="Times New Roman" w:cs="Times New Roman"/>
                                <w:color w:val="000000"/>
                                <w:szCs w:val="20"/>
                                <w:lang w:val="en-GB" w:eastAsia="ja-JP"/>
                              </w:rPr>
                              <m:t>n</m:t>
                            </m:r>
                          </w:ins>
                          <m:ctrlPr>
                            <w:ins w:id="4739" w:author="ZTE,Fei Xue1" w:date="2022-10-23T10:10:45Z">
                              <w:rPr>
                                <w:rFonts w:ascii="Cambria Math" w:hAnsi="Cambria Math" w:eastAsia="Times New Roman" w:cs="Times New Roman"/>
                                <w:color w:val="000000"/>
                                <w:szCs w:val="20"/>
                                <w:lang w:val="en-GB" w:eastAsia="ja-JP"/>
                              </w:rPr>
                            </w:ins>
                          </m:ctrlPr>
                        </m:sub>
                      </m:sSub>
                      <m:ctrlPr>
                        <w:ins w:id="4740" w:author="ZTE,Fei Xue1" w:date="2022-10-23T10:10:45Z">
                          <w:rPr>
                            <w:rFonts w:ascii="Cambria Math" w:hAnsi="Cambria Math" w:eastAsia="Times New Roman" w:cs="Times New Roman"/>
                            <w:color w:val="000000"/>
                            <w:szCs w:val="20"/>
                            <w:lang w:val="en-GB" w:eastAsia="ja-JP"/>
                          </w:rPr>
                        </w:ins>
                      </m:ctrlPr>
                    </m:e>
                  </m:func>
                  <m:ctrlPr>
                    <w:ins w:id="4741" w:author="ZTE,Fei Xue1" w:date="2022-10-23T10:10:45Z">
                      <w:rPr>
                        <w:rFonts w:ascii="Cambria Math" w:hAnsi="Cambria Math" w:eastAsia="Times New Roman" w:cs="Times New Roman"/>
                        <w:color w:val="000000"/>
                        <w:szCs w:val="20"/>
                        <w:lang w:val="en-GB" w:eastAsia="ja-JP"/>
                      </w:rPr>
                    </w:ins>
                  </m:ctrlPr>
                </m:e>
              </m:nary>
              <m:ctrlPr>
                <w:ins w:id="4742" w:author="ZTE,Fei Xue1" w:date="2022-10-23T10:10:45Z">
                  <w:rPr>
                    <w:rFonts w:ascii="Cambria Math" w:hAnsi="Cambria Math" w:eastAsia="Times New Roman" w:cs="Times New Roman"/>
                    <w:color w:val="000000"/>
                    <w:szCs w:val="20"/>
                    <w:lang w:val="en-GB" w:eastAsia="ja-JP"/>
                  </w:rPr>
                </w:ins>
              </m:ctrlPr>
            </m:e>
          </m:nary>
        </m:oMath>
      </m:oMathPara>
    </w:p>
    <w:p>
      <w:pPr>
        <w:overflowPunct w:val="0"/>
        <w:autoSpaceDE w:val="0"/>
        <w:autoSpaceDN w:val="0"/>
        <w:adjustRightInd w:val="0"/>
        <w:spacing w:after="180" w:line="240" w:lineRule="auto"/>
        <w:textAlignment w:val="baseline"/>
        <w:rPr>
          <w:ins w:id="4743" w:author="ZTE,Fei Xue1" w:date="2022-10-23T10:10:45Z"/>
          <w:rFonts w:eastAsia="Times New Roman" w:cs="Times New Roman"/>
          <w:color w:val="000000"/>
          <w:szCs w:val="20"/>
          <w:lang w:val="en-GB" w:eastAsia="ja-JP"/>
        </w:rPr>
      </w:pPr>
      <w:ins w:id="4744" w:author="ZTE,Fei Xue1" w:date="2022-10-23T10:10:45Z">
        <w:r>
          <w:rPr>
            <w:rFonts w:eastAsia="Times New Roman" w:cs="Times New Roman"/>
            <w:color w:val="000000"/>
            <w:szCs w:val="20"/>
            <w:lang w:val="en-GB" w:eastAsia="en-GB"/>
          </w:rPr>
          <w:t>when EIRP measurements is used</w:t>
        </w:r>
      </w:ins>
      <w:ins w:id="4745" w:author="ZTE,Fei Xue1" w:date="2022-10-23T10:10:45Z">
        <w:r>
          <w:rPr>
            <w:rFonts w:eastAsia="Times New Roman" w:cs="Times New Roman"/>
            <w:color w:val="000000"/>
            <w:szCs w:val="20"/>
            <w:lang w:val="en-GB" w:eastAsia="ja-JP"/>
          </w:rPr>
          <w:t xml:space="preserve"> or as</w:t>
        </w:r>
      </w:ins>
    </w:p>
    <w:p>
      <w:pPr>
        <w:keepLines/>
        <w:tabs>
          <w:tab w:val="center" w:pos="4536"/>
          <w:tab w:val="right" w:pos="9072"/>
        </w:tabs>
        <w:overflowPunct w:val="0"/>
        <w:autoSpaceDE w:val="0"/>
        <w:autoSpaceDN w:val="0"/>
        <w:adjustRightInd w:val="0"/>
        <w:spacing w:after="180" w:line="240" w:lineRule="auto"/>
        <w:textAlignment w:val="baseline"/>
        <w:rPr>
          <w:ins w:id="4746" w:author="ZTE,Fei Xue1" w:date="2022-10-23T10:10:45Z"/>
          <w:rFonts w:eastAsia="Times New Roman" w:cs="Times New Roman"/>
          <w:color w:val="000000"/>
          <w:szCs w:val="20"/>
          <w:lang w:val="en-GB" w:eastAsia="ja-JP"/>
        </w:rPr>
      </w:pPr>
      <m:oMathPara>
        <m:oMath>
          <m:sSub>
            <m:sSubPr>
              <m:ctrlPr>
                <w:ins w:id="4747" w:author="ZTE,Fei Xue1" w:date="2022-10-23T10:10:45Z">
                  <w:rPr>
                    <w:rFonts w:ascii="Cambria Math" w:hAnsi="Cambria Math" w:eastAsia="Times New Roman" w:cs="Times New Roman"/>
                    <w:color w:val="000000"/>
                    <w:szCs w:val="20"/>
                    <w:lang w:val="en-GB" w:eastAsia="ja-JP"/>
                  </w:rPr>
                </w:ins>
              </m:ctrlPr>
            </m:sSubPr>
            <m:e>
              <w:ins w:id="4748" w:author="ZTE,Fei Xue1" w:date="2022-10-23T10:10:45Z">
                <m:r>
                  <w:rPr>
                    <w:rFonts w:ascii="Cambria Math" w:hAnsi="Cambria Math" w:eastAsia="Times New Roman" w:cs="Times New Roman"/>
                    <w:color w:val="000000"/>
                    <w:szCs w:val="20"/>
                    <w:lang w:val="en-GB" w:eastAsia="ja-JP"/>
                  </w:rPr>
                  <m:t>TRP</m:t>
                </m:r>
              </w:ins>
              <m:ctrlPr>
                <w:ins w:id="4749" w:author="ZTE,Fei Xue1" w:date="2022-10-23T10:10:45Z">
                  <w:rPr>
                    <w:rFonts w:ascii="Cambria Math" w:hAnsi="Cambria Math" w:eastAsia="Times New Roman" w:cs="Times New Roman"/>
                    <w:color w:val="000000"/>
                    <w:szCs w:val="20"/>
                    <w:lang w:val="en-GB" w:eastAsia="ja-JP"/>
                  </w:rPr>
                </w:ins>
              </m:ctrlPr>
            </m:e>
            <m:sub>
              <w:ins w:id="4750" w:author="ZTE,Fei Xue1" w:date="2022-10-23T10:10:45Z">
                <m:r>
                  <w:rPr>
                    <w:rFonts w:ascii="Cambria Math" w:hAnsi="Cambria Math" w:eastAsia="Times New Roman" w:cs="Times New Roman"/>
                    <w:color w:val="000000"/>
                    <w:szCs w:val="20"/>
                    <w:lang w:val="en-GB" w:eastAsia="ja-JP"/>
                  </w:rPr>
                  <m:t>Estimate</m:t>
                </m:r>
              </w:ins>
              <m:ctrlPr>
                <w:ins w:id="4751" w:author="ZTE,Fei Xue1" w:date="2022-10-23T10:10:45Z">
                  <w:rPr>
                    <w:rFonts w:ascii="Cambria Math" w:hAnsi="Cambria Math" w:eastAsia="Times New Roman" w:cs="Times New Roman"/>
                    <w:color w:val="000000"/>
                    <w:szCs w:val="20"/>
                    <w:lang w:val="en-GB" w:eastAsia="ja-JP"/>
                  </w:rPr>
                </w:ins>
              </m:ctrlPr>
            </m:sub>
          </m:sSub>
          <w:ins w:id="4752" w:author="ZTE,Fei Xue1" w:date="2022-10-23T10:10:45Z">
            <m:r>
              <m:rPr>
                <m:sty m:val="p"/>
              </m:rPr>
              <w:rPr>
                <w:rFonts w:ascii="Cambria Math" w:hAnsi="Cambria Math" w:eastAsia="Times New Roman" w:cs="Times New Roman"/>
                <w:color w:val="000000"/>
                <w:szCs w:val="20"/>
                <w:lang w:val="en-GB" w:eastAsia="ja-JP"/>
              </w:rPr>
              <m:t>=4</m:t>
            </m:r>
          </w:ins>
          <w:ins w:id="4753" w:author="ZTE,Fei Xue1" w:date="2022-10-23T10:10:45Z">
            <m:r>
              <w:rPr>
                <w:rFonts w:ascii="Cambria Math" w:hAnsi="Cambria Math" w:eastAsia="Times New Roman" w:cs="Times New Roman"/>
                <w:color w:val="000000"/>
                <w:szCs w:val="20"/>
                <w:lang w:val="en-GB" w:eastAsia="ja-JP"/>
              </w:rPr>
              <m:t>π</m:t>
            </m:r>
          </w:ins>
          <m:sSup>
            <m:sSupPr>
              <m:ctrlPr>
                <w:ins w:id="4754" w:author="ZTE,Fei Xue1" w:date="2022-10-23T10:10:45Z">
                  <w:rPr>
                    <w:rFonts w:ascii="Cambria Math" w:hAnsi="Cambria Math" w:eastAsia="Times New Roman" w:cs="Times New Roman"/>
                    <w:color w:val="000000"/>
                    <w:szCs w:val="20"/>
                    <w:lang w:val="en-GB" w:eastAsia="ja-JP"/>
                  </w:rPr>
                </w:ins>
              </m:ctrlPr>
            </m:sSupPr>
            <m:e>
              <w:ins w:id="4755" w:author="ZTE,Fei Xue1" w:date="2022-10-23T10:10:45Z">
                <m:r>
                  <w:rPr>
                    <w:rFonts w:ascii="Cambria Math" w:hAnsi="Cambria Math" w:eastAsia="Times New Roman" w:cs="Times New Roman"/>
                    <w:color w:val="000000"/>
                    <w:szCs w:val="20"/>
                    <w:lang w:val="en-GB" w:eastAsia="ja-JP"/>
                  </w:rPr>
                  <m:t>d</m:t>
                </m:r>
              </w:ins>
              <m:ctrlPr>
                <w:ins w:id="4756" w:author="ZTE,Fei Xue1" w:date="2022-10-23T10:10:45Z">
                  <w:rPr>
                    <w:rFonts w:ascii="Cambria Math" w:hAnsi="Cambria Math" w:eastAsia="Times New Roman" w:cs="Times New Roman"/>
                    <w:color w:val="000000"/>
                    <w:szCs w:val="20"/>
                    <w:lang w:val="en-GB" w:eastAsia="ja-JP"/>
                  </w:rPr>
                </w:ins>
              </m:ctrlPr>
            </m:e>
            <m:sup>
              <w:ins w:id="4757" w:author="ZTE,Fei Xue1" w:date="2022-10-23T10:10:45Z">
                <m:r>
                  <m:rPr>
                    <m:sty m:val="p"/>
                  </m:rPr>
                  <w:rPr>
                    <w:rFonts w:ascii="Cambria Math" w:hAnsi="Cambria Math" w:eastAsia="Times New Roman" w:cs="Times New Roman"/>
                    <w:color w:val="000000"/>
                    <w:szCs w:val="20"/>
                    <w:lang w:val="en-GB" w:eastAsia="ja-JP"/>
                  </w:rPr>
                  <m:t>2</m:t>
                </m:r>
              </w:ins>
              <m:ctrlPr>
                <w:ins w:id="4758" w:author="ZTE,Fei Xue1" w:date="2022-10-23T10:10:45Z">
                  <w:rPr>
                    <w:rFonts w:ascii="Cambria Math" w:hAnsi="Cambria Math" w:eastAsia="Times New Roman" w:cs="Times New Roman"/>
                    <w:color w:val="000000"/>
                    <w:szCs w:val="20"/>
                    <w:lang w:val="en-GB" w:eastAsia="ja-JP"/>
                  </w:rPr>
                </w:ins>
              </m:ctrlPr>
            </m:sup>
          </m:sSup>
          <m:f>
            <m:fPr>
              <m:ctrlPr>
                <w:ins w:id="4759" w:author="ZTE,Fei Xue1" w:date="2022-10-23T10:10:45Z">
                  <w:rPr>
                    <w:rFonts w:ascii="Cambria Math" w:hAnsi="Cambria Math" w:eastAsia="Times New Roman" w:cs="Times New Roman"/>
                    <w:color w:val="000000"/>
                    <w:szCs w:val="20"/>
                    <w:lang w:val="en-GB" w:eastAsia="ja-JP"/>
                  </w:rPr>
                </w:ins>
              </m:ctrlPr>
            </m:fPr>
            <m:num>
              <w:ins w:id="4760" w:author="ZTE,Fei Xue1" w:date="2022-10-23T10:10:45Z">
                <m:r>
                  <w:rPr>
                    <w:rFonts w:ascii="Cambria Math" w:hAnsi="Cambria Math" w:eastAsia="Times New Roman" w:cs="Times New Roman"/>
                    <w:color w:val="000000"/>
                    <w:szCs w:val="20"/>
                    <w:lang w:val="en-GB" w:eastAsia="ja-JP"/>
                  </w:rPr>
                  <m:t>π</m:t>
                </m:r>
              </w:ins>
              <m:ctrlPr>
                <w:ins w:id="4761" w:author="ZTE,Fei Xue1" w:date="2022-10-23T10:10:45Z">
                  <w:rPr>
                    <w:rFonts w:ascii="Cambria Math" w:hAnsi="Cambria Math" w:eastAsia="Times New Roman" w:cs="Times New Roman"/>
                    <w:color w:val="000000"/>
                    <w:szCs w:val="20"/>
                    <w:lang w:val="en-GB" w:eastAsia="ja-JP"/>
                  </w:rPr>
                </w:ins>
              </m:ctrlPr>
            </m:num>
            <m:den>
              <w:ins w:id="4762" w:author="ZTE,Fei Xue1" w:date="2022-10-23T10:10:45Z">
                <m:r>
                  <m:rPr>
                    <m:sty m:val="p"/>
                  </m:rPr>
                  <w:rPr>
                    <w:rFonts w:ascii="Cambria Math" w:hAnsi="Cambria Math" w:eastAsia="Times New Roman" w:cs="Times New Roman"/>
                    <w:color w:val="000000"/>
                    <w:szCs w:val="20"/>
                    <w:lang w:val="en-GB" w:eastAsia="ja-JP"/>
                  </w:rPr>
                  <m:t>2</m:t>
                </m:r>
              </w:ins>
              <w:ins w:id="4763" w:author="ZTE,Fei Xue1" w:date="2022-10-23T10:10:45Z">
                <m:r>
                  <w:rPr>
                    <w:rFonts w:ascii="Cambria Math" w:hAnsi="Cambria Math" w:eastAsia="Times New Roman" w:cs="Times New Roman"/>
                    <w:color w:val="000000"/>
                    <w:szCs w:val="20"/>
                    <w:lang w:val="en-GB" w:eastAsia="ja-JP"/>
                  </w:rPr>
                  <m:t>NM</m:t>
                </m:r>
              </w:ins>
              <m:ctrlPr>
                <w:ins w:id="4764" w:author="ZTE,Fei Xue1" w:date="2022-10-23T10:10:45Z">
                  <w:rPr>
                    <w:rFonts w:ascii="Cambria Math" w:hAnsi="Cambria Math" w:eastAsia="Times New Roman" w:cs="Times New Roman"/>
                    <w:color w:val="000000"/>
                    <w:szCs w:val="20"/>
                    <w:lang w:val="en-GB" w:eastAsia="ja-JP"/>
                  </w:rPr>
                </w:ins>
              </m:ctrlPr>
            </m:den>
          </m:f>
          <m:nary>
            <m:naryPr>
              <m:chr m:val="∑"/>
              <m:limLoc m:val="subSup"/>
              <m:ctrlPr>
                <w:ins w:id="4765" w:author="ZTE,Fei Xue1" w:date="2022-10-23T10:10:45Z">
                  <w:rPr>
                    <w:rFonts w:ascii="Cambria Math" w:hAnsi="Cambria Math" w:eastAsia="Times New Roman" w:cs="Times New Roman"/>
                    <w:color w:val="000000"/>
                    <w:szCs w:val="20"/>
                    <w:lang w:val="en-GB" w:eastAsia="ja-JP"/>
                  </w:rPr>
                </w:ins>
              </m:ctrlPr>
            </m:naryPr>
            <m:sub>
              <w:ins w:id="4766" w:author="ZTE,Fei Xue1" w:date="2022-10-23T10:10:45Z">
                <m:r>
                  <w:rPr>
                    <w:rFonts w:ascii="Cambria Math" w:hAnsi="Cambria Math" w:eastAsia="Times New Roman" w:cs="Times New Roman"/>
                    <w:color w:val="000000"/>
                    <w:szCs w:val="20"/>
                    <w:lang w:val="en-GB" w:eastAsia="ja-JP"/>
                  </w:rPr>
                  <m:t>n</m:t>
                </m:r>
              </w:ins>
              <w:ins w:id="4767" w:author="ZTE,Fei Xue1" w:date="2022-10-23T10:10:45Z">
                <m:r>
                  <m:rPr>
                    <m:sty m:val="p"/>
                  </m:rPr>
                  <w:rPr>
                    <w:rFonts w:ascii="Cambria Math" w:hAnsi="Cambria Math" w:eastAsia="Times New Roman" w:cs="Times New Roman"/>
                    <w:color w:val="000000"/>
                    <w:szCs w:val="20"/>
                    <w:lang w:val="en-GB" w:eastAsia="ja-JP"/>
                  </w:rPr>
                  <m:t>=1</m:t>
                </m:r>
              </w:ins>
              <m:ctrlPr>
                <w:ins w:id="4768" w:author="ZTE,Fei Xue1" w:date="2022-10-23T10:10:45Z">
                  <w:rPr>
                    <w:rFonts w:ascii="Cambria Math" w:hAnsi="Cambria Math" w:eastAsia="Times New Roman" w:cs="Times New Roman"/>
                    <w:color w:val="000000"/>
                    <w:szCs w:val="20"/>
                    <w:lang w:val="en-GB" w:eastAsia="ja-JP"/>
                  </w:rPr>
                </w:ins>
              </m:ctrlPr>
            </m:sub>
            <m:sup>
              <w:ins w:id="4769" w:author="ZTE,Fei Xue1" w:date="2022-10-23T10:10:45Z">
                <m:r>
                  <w:rPr>
                    <w:rFonts w:ascii="Cambria Math" w:hAnsi="Cambria Math" w:eastAsia="Times New Roman" w:cs="Times New Roman"/>
                    <w:color w:val="000000"/>
                    <w:szCs w:val="20"/>
                    <w:lang w:val="en-GB" w:eastAsia="ja-JP"/>
                  </w:rPr>
                  <m:t>N</m:t>
                </m:r>
              </w:ins>
              <w:ins w:id="4770" w:author="ZTE,Fei Xue1" w:date="2022-10-23T10:10:45Z">
                <m:r>
                  <m:rPr>
                    <m:sty m:val="p"/>
                  </m:rPr>
                  <w:rPr>
                    <w:rFonts w:ascii="Cambria Math" w:hAnsi="Cambria Math" w:eastAsia="Times New Roman" w:cs="Times New Roman"/>
                    <w:color w:val="000000"/>
                    <w:szCs w:val="20"/>
                    <w:lang w:val="en-GB" w:eastAsia="ja-JP"/>
                  </w:rPr>
                  <m:t>-1</m:t>
                </m:r>
              </w:ins>
              <m:ctrlPr>
                <w:ins w:id="4771" w:author="ZTE,Fei Xue1" w:date="2022-10-23T10:10:45Z">
                  <w:rPr>
                    <w:rFonts w:ascii="Cambria Math" w:hAnsi="Cambria Math" w:eastAsia="Times New Roman" w:cs="Times New Roman"/>
                    <w:color w:val="000000"/>
                    <w:szCs w:val="20"/>
                    <w:lang w:val="en-GB" w:eastAsia="ja-JP"/>
                  </w:rPr>
                </w:ins>
              </m:ctrlPr>
            </m:sup>
            <m:e>
              <m:nary>
                <m:naryPr>
                  <m:chr m:val="∑"/>
                  <m:limLoc m:val="subSup"/>
                  <m:ctrlPr>
                    <w:ins w:id="4772" w:author="ZTE,Fei Xue1" w:date="2022-10-23T10:10:45Z">
                      <w:rPr>
                        <w:rFonts w:ascii="Cambria Math" w:hAnsi="Cambria Math" w:eastAsia="Times New Roman" w:cs="Times New Roman"/>
                        <w:color w:val="000000"/>
                        <w:szCs w:val="20"/>
                        <w:lang w:val="en-GB" w:eastAsia="ja-JP"/>
                      </w:rPr>
                    </w:ins>
                  </m:ctrlPr>
                </m:naryPr>
                <m:sub>
                  <w:ins w:id="4773" w:author="ZTE,Fei Xue1" w:date="2022-10-23T10:10:45Z">
                    <m:r>
                      <w:rPr>
                        <w:rFonts w:ascii="Cambria Math" w:hAnsi="Cambria Math" w:eastAsia="Times New Roman" w:cs="Times New Roman"/>
                        <w:color w:val="000000"/>
                        <w:szCs w:val="20"/>
                        <w:lang w:val="en-GB" w:eastAsia="ja-JP"/>
                      </w:rPr>
                      <m:t>m</m:t>
                    </m:r>
                  </w:ins>
                  <w:ins w:id="4774" w:author="ZTE,Fei Xue1" w:date="2022-10-23T10:10:45Z">
                    <m:r>
                      <m:rPr>
                        <m:sty m:val="p"/>
                      </m:rPr>
                      <w:rPr>
                        <w:rFonts w:ascii="Cambria Math" w:hAnsi="Cambria Math" w:eastAsia="Times New Roman" w:cs="Times New Roman"/>
                        <w:color w:val="000000"/>
                        <w:szCs w:val="20"/>
                        <w:lang w:val="en-GB" w:eastAsia="ja-JP"/>
                      </w:rPr>
                      <m:t>=0</m:t>
                    </m:r>
                  </w:ins>
                  <m:ctrlPr>
                    <w:ins w:id="4775" w:author="ZTE,Fei Xue1" w:date="2022-10-23T10:10:45Z">
                      <w:rPr>
                        <w:rFonts w:ascii="Cambria Math" w:hAnsi="Cambria Math" w:eastAsia="Times New Roman" w:cs="Times New Roman"/>
                        <w:color w:val="000000"/>
                        <w:szCs w:val="20"/>
                        <w:lang w:val="en-GB" w:eastAsia="ja-JP"/>
                      </w:rPr>
                    </w:ins>
                  </m:ctrlPr>
                </m:sub>
                <m:sup>
                  <w:ins w:id="4776" w:author="ZTE,Fei Xue1" w:date="2022-10-23T10:10:45Z">
                    <m:r>
                      <w:rPr>
                        <w:rFonts w:ascii="Cambria Math" w:hAnsi="Cambria Math" w:eastAsia="Times New Roman" w:cs="Times New Roman"/>
                        <w:color w:val="000000"/>
                        <w:szCs w:val="20"/>
                        <w:lang w:val="en-GB" w:eastAsia="ja-JP"/>
                      </w:rPr>
                      <m:t>M</m:t>
                    </m:r>
                  </w:ins>
                  <w:ins w:id="4777" w:author="ZTE,Fei Xue1" w:date="2022-10-23T10:10:45Z">
                    <m:r>
                      <m:rPr>
                        <m:sty m:val="p"/>
                      </m:rPr>
                      <w:rPr>
                        <w:rFonts w:ascii="Cambria Math" w:hAnsi="Cambria Math" w:eastAsia="Times New Roman" w:cs="Times New Roman"/>
                        <w:color w:val="000000"/>
                        <w:szCs w:val="20"/>
                        <w:lang w:val="en-GB" w:eastAsia="ja-JP"/>
                      </w:rPr>
                      <m:t>-1</m:t>
                    </m:r>
                  </w:ins>
                  <m:ctrlPr>
                    <w:ins w:id="4778" w:author="ZTE,Fei Xue1" w:date="2022-10-23T10:10:45Z">
                      <w:rPr>
                        <w:rFonts w:ascii="Cambria Math" w:hAnsi="Cambria Math" w:eastAsia="Times New Roman" w:cs="Times New Roman"/>
                        <w:color w:val="000000"/>
                        <w:szCs w:val="20"/>
                        <w:lang w:val="en-GB" w:eastAsia="ja-JP"/>
                      </w:rPr>
                    </w:ins>
                  </m:ctrlPr>
                </m:sup>
                <m:e>
                  <m:sSub>
                    <m:sSubPr>
                      <m:ctrlPr>
                        <w:ins w:id="4779" w:author="ZTE,Fei Xue1" w:date="2022-10-23T10:10:45Z">
                          <w:rPr>
                            <w:rFonts w:ascii="Cambria Math" w:hAnsi="Cambria Math" w:eastAsia="Times New Roman" w:cs="Times New Roman"/>
                            <w:color w:val="000000"/>
                            <w:szCs w:val="20"/>
                            <w:lang w:val="en-GB" w:eastAsia="ja-JP"/>
                          </w:rPr>
                        </w:ins>
                      </m:ctrlPr>
                    </m:sSubPr>
                    <m:e>
                      <w:ins w:id="4780" w:author="ZTE,Fei Xue1" w:date="2022-10-23T10:10:45Z">
                        <m:r>
                          <w:rPr>
                            <w:rFonts w:ascii="Cambria Math" w:hAnsi="Cambria Math" w:eastAsia="Times New Roman" w:cs="Times New Roman"/>
                            <w:color w:val="000000"/>
                            <w:szCs w:val="20"/>
                            <w:lang w:val="en-GB" w:eastAsia="ja-JP"/>
                          </w:rPr>
                          <m:t>P</m:t>
                        </m:r>
                      </w:ins>
                      <m:ctrlPr>
                        <w:ins w:id="4781" w:author="ZTE,Fei Xue1" w:date="2022-10-23T10:10:45Z">
                          <w:rPr>
                            <w:rFonts w:ascii="Cambria Math" w:hAnsi="Cambria Math" w:eastAsia="Times New Roman" w:cs="Times New Roman"/>
                            <w:color w:val="000000"/>
                            <w:szCs w:val="20"/>
                            <w:lang w:val="en-GB" w:eastAsia="ja-JP"/>
                          </w:rPr>
                        </w:ins>
                      </m:ctrlPr>
                    </m:e>
                    <m:sub>
                      <w:ins w:id="4782" w:author="ZTE,Fei Xue1" w:date="2022-10-23T10:10:45Z">
                        <m:r>
                          <w:rPr>
                            <w:rFonts w:ascii="Cambria Math" w:hAnsi="Cambria Math" w:eastAsia="Times New Roman" w:cs="Times New Roman"/>
                            <w:color w:val="000000"/>
                            <w:szCs w:val="20"/>
                            <w:lang w:val="en-GB" w:eastAsia="ja-JP"/>
                          </w:rPr>
                          <m:t>D</m:t>
                        </m:r>
                      </w:ins>
                      <m:ctrlPr>
                        <w:ins w:id="4783" w:author="ZTE,Fei Xue1" w:date="2022-10-23T10:10:45Z">
                          <w:rPr>
                            <w:rFonts w:ascii="Cambria Math" w:hAnsi="Cambria Math" w:eastAsia="Times New Roman" w:cs="Times New Roman"/>
                            <w:color w:val="000000"/>
                            <w:szCs w:val="20"/>
                            <w:lang w:val="en-GB" w:eastAsia="ja-JP"/>
                          </w:rPr>
                        </w:ins>
                      </m:ctrlPr>
                    </m:sub>
                  </m:sSub>
                  <w:ins w:id="4784" w:author="ZTE,Fei Xue1" w:date="2022-10-23T10:10:45Z">
                    <m:r>
                      <m:rPr>
                        <m:sty m:val="p"/>
                      </m:rPr>
                      <w:rPr>
                        <w:rFonts w:ascii="Cambria Math" w:hAnsi="Cambria Math" w:eastAsia="Times New Roman" w:cs="Times New Roman"/>
                        <w:color w:val="000000"/>
                        <w:szCs w:val="20"/>
                        <w:lang w:val="en-GB" w:eastAsia="ja-JP"/>
                      </w:rPr>
                      <m:t>(</m:t>
                    </m:r>
                  </w:ins>
                  <m:sSub>
                    <m:sSubPr>
                      <m:ctrlPr>
                        <w:ins w:id="4785" w:author="ZTE,Fei Xue1" w:date="2022-10-23T10:10:45Z">
                          <w:rPr>
                            <w:rFonts w:ascii="Cambria Math" w:hAnsi="Cambria Math" w:eastAsia="Times New Roman" w:cs="Times New Roman"/>
                            <w:color w:val="000000"/>
                            <w:szCs w:val="20"/>
                            <w:lang w:val="en-GB" w:eastAsia="ja-JP"/>
                          </w:rPr>
                        </w:ins>
                      </m:ctrlPr>
                    </m:sSubPr>
                    <m:e>
                      <w:ins w:id="4786" w:author="ZTE,Fei Xue1" w:date="2022-10-23T10:10:45Z">
                        <m:r>
                          <w:rPr>
                            <w:rFonts w:ascii="Cambria Math" w:hAnsi="Cambria Math" w:eastAsia="Times New Roman" w:cs="Times New Roman"/>
                            <w:color w:val="000000"/>
                            <w:szCs w:val="20"/>
                            <w:lang w:val="en-GB" w:eastAsia="ja-JP"/>
                          </w:rPr>
                          <m:t>θ</m:t>
                        </m:r>
                      </w:ins>
                      <m:ctrlPr>
                        <w:ins w:id="4787" w:author="ZTE,Fei Xue1" w:date="2022-10-23T10:10:45Z">
                          <w:rPr>
                            <w:rFonts w:ascii="Cambria Math" w:hAnsi="Cambria Math" w:eastAsia="Times New Roman" w:cs="Times New Roman"/>
                            <w:color w:val="000000"/>
                            <w:szCs w:val="20"/>
                            <w:lang w:val="en-GB" w:eastAsia="ja-JP"/>
                          </w:rPr>
                        </w:ins>
                      </m:ctrlPr>
                    </m:e>
                    <m:sub>
                      <w:ins w:id="4788" w:author="ZTE,Fei Xue1" w:date="2022-10-23T10:10:45Z">
                        <m:r>
                          <w:rPr>
                            <w:rFonts w:ascii="Cambria Math" w:hAnsi="Cambria Math" w:eastAsia="Times New Roman" w:cs="Times New Roman"/>
                            <w:color w:val="000000"/>
                            <w:szCs w:val="20"/>
                            <w:lang w:val="en-GB" w:eastAsia="ja-JP"/>
                          </w:rPr>
                          <m:t>n</m:t>
                        </m:r>
                      </w:ins>
                      <m:ctrlPr>
                        <w:ins w:id="4789" w:author="ZTE,Fei Xue1" w:date="2022-10-23T10:10:45Z">
                          <w:rPr>
                            <w:rFonts w:ascii="Cambria Math" w:hAnsi="Cambria Math" w:eastAsia="Times New Roman" w:cs="Times New Roman"/>
                            <w:color w:val="000000"/>
                            <w:szCs w:val="20"/>
                            <w:lang w:val="en-GB" w:eastAsia="ja-JP"/>
                          </w:rPr>
                        </w:ins>
                      </m:ctrlPr>
                    </m:sub>
                  </m:sSub>
                  <w:ins w:id="4790" w:author="ZTE,Fei Xue1" w:date="2022-10-23T10:10:45Z">
                    <m:r>
                      <m:rPr>
                        <m:sty m:val="p"/>
                      </m:rPr>
                      <w:rPr>
                        <w:rFonts w:ascii="Cambria Math" w:hAnsi="Cambria Math" w:eastAsia="Times New Roman" w:cs="Times New Roman"/>
                        <w:color w:val="000000"/>
                        <w:szCs w:val="20"/>
                        <w:lang w:val="en-GB" w:eastAsia="ja-JP"/>
                      </w:rPr>
                      <m:t>,</m:t>
                    </m:r>
                  </w:ins>
                  <m:sSub>
                    <m:sSubPr>
                      <m:ctrlPr>
                        <w:ins w:id="4791" w:author="ZTE,Fei Xue1" w:date="2022-10-23T10:10:45Z">
                          <w:rPr>
                            <w:rFonts w:ascii="Cambria Math" w:hAnsi="Cambria Math" w:eastAsia="Times New Roman" w:cs="Times New Roman"/>
                            <w:color w:val="000000"/>
                            <w:szCs w:val="20"/>
                            <w:lang w:val="en-GB" w:eastAsia="ja-JP"/>
                          </w:rPr>
                        </w:ins>
                      </m:ctrlPr>
                    </m:sSubPr>
                    <m:e>
                      <w:ins w:id="4792" w:author="ZTE,Fei Xue1" w:date="2022-10-23T10:10:45Z">
                        <m:r>
                          <w:rPr>
                            <w:rFonts w:ascii="Cambria Math" w:hAnsi="Cambria Math" w:eastAsia="Times New Roman" w:cs="Times New Roman"/>
                            <w:color w:val="000000"/>
                            <w:szCs w:val="20"/>
                            <w:lang w:val="en-GB" w:eastAsia="ja-JP"/>
                          </w:rPr>
                          <m:t>ϕ</m:t>
                        </m:r>
                      </w:ins>
                      <m:ctrlPr>
                        <w:ins w:id="4793" w:author="ZTE,Fei Xue1" w:date="2022-10-23T10:10:45Z">
                          <w:rPr>
                            <w:rFonts w:ascii="Cambria Math" w:hAnsi="Cambria Math" w:eastAsia="Times New Roman" w:cs="Times New Roman"/>
                            <w:color w:val="000000"/>
                            <w:szCs w:val="20"/>
                            <w:lang w:val="en-GB" w:eastAsia="ja-JP"/>
                          </w:rPr>
                        </w:ins>
                      </m:ctrlPr>
                    </m:e>
                    <m:sub>
                      <w:ins w:id="4794" w:author="ZTE,Fei Xue1" w:date="2022-10-23T10:10:45Z">
                        <m:r>
                          <w:rPr>
                            <w:rFonts w:ascii="Cambria Math" w:hAnsi="Cambria Math" w:eastAsia="Times New Roman" w:cs="Times New Roman"/>
                            <w:color w:val="000000"/>
                            <w:szCs w:val="20"/>
                            <w:lang w:val="en-GB" w:eastAsia="ja-JP"/>
                          </w:rPr>
                          <m:t>m</m:t>
                        </m:r>
                      </w:ins>
                      <m:ctrlPr>
                        <w:ins w:id="4795" w:author="ZTE,Fei Xue1" w:date="2022-10-23T10:10:45Z">
                          <w:rPr>
                            <w:rFonts w:ascii="Cambria Math" w:hAnsi="Cambria Math" w:eastAsia="Times New Roman" w:cs="Times New Roman"/>
                            <w:color w:val="000000"/>
                            <w:szCs w:val="20"/>
                            <w:lang w:val="en-GB" w:eastAsia="ja-JP"/>
                          </w:rPr>
                        </w:ins>
                      </m:ctrlPr>
                    </m:sub>
                  </m:sSub>
                  <w:ins w:id="4796" w:author="ZTE,Fei Xue1" w:date="2022-10-23T10:10:45Z">
                    <m:r>
                      <m:rPr>
                        <m:sty m:val="p"/>
                      </m:rPr>
                      <w:rPr>
                        <w:rFonts w:ascii="Cambria Math" w:hAnsi="Cambria Math" w:eastAsia="Times New Roman" w:cs="Times New Roman"/>
                        <w:color w:val="000000"/>
                        <w:szCs w:val="20"/>
                        <w:lang w:val="en-GB" w:eastAsia="ja-JP"/>
                      </w:rPr>
                      <m:t>)</m:t>
                    </m:r>
                  </w:ins>
                  <m:func>
                    <m:funcPr>
                      <m:ctrlPr>
                        <w:ins w:id="4797" w:author="ZTE,Fei Xue1" w:date="2022-10-23T10:10:45Z">
                          <w:rPr>
                            <w:rFonts w:ascii="Cambria Math" w:hAnsi="Cambria Math" w:eastAsia="Times New Roman" w:cs="Times New Roman"/>
                            <w:color w:val="000000"/>
                            <w:szCs w:val="20"/>
                            <w:lang w:val="en-GB" w:eastAsia="ja-JP"/>
                          </w:rPr>
                        </w:ins>
                      </m:ctrlPr>
                    </m:funcPr>
                    <m:fName>
                      <w:ins w:id="4798" w:author="ZTE,Fei Xue1" w:date="2022-10-23T10:10:45Z">
                        <m:r>
                          <m:rPr>
                            <m:sty m:val="p"/>
                          </m:rPr>
                          <w:rPr>
                            <w:rFonts w:ascii="Cambria Math" w:hAnsi="Cambria Math" w:eastAsia="Times New Roman" w:cs="Times New Roman"/>
                            <w:color w:val="000000"/>
                            <w:szCs w:val="20"/>
                            <w:lang w:val="en-GB" w:eastAsia="ja-JP"/>
                          </w:rPr>
                          <m:t>sin</m:t>
                        </m:r>
                      </w:ins>
                      <m:ctrlPr>
                        <w:ins w:id="4799" w:author="ZTE,Fei Xue1" w:date="2022-10-23T10:10:45Z">
                          <w:rPr>
                            <w:rFonts w:ascii="Cambria Math" w:hAnsi="Cambria Math" w:eastAsia="Times New Roman" w:cs="Times New Roman"/>
                            <w:color w:val="000000"/>
                            <w:szCs w:val="20"/>
                            <w:lang w:val="en-GB" w:eastAsia="ja-JP"/>
                          </w:rPr>
                        </w:ins>
                      </m:ctrlPr>
                    </m:fName>
                    <m:e>
                      <m:sSub>
                        <m:sSubPr>
                          <m:ctrlPr>
                            <w:ins w:id="4800" w:author="ZTE,Fei Xue1" w:date="2022-10-23T10:10:45Z">
                              <w:rPr>
                                <w:rFonts w:ascii="Cambria Math" w:hAnsi="Cambria Math" w:eastAsia="Times New Roman" w:cs="Times New Roman"/>
                                <w:color w:val="000000"/>
                                <w:szCs w:val="20"/>
                                <w:lang w:val="en-GB" w:eastAsia="ja-JP"/>
                              </w:rPr>
                            </w:ins>
                          </m:ctrlPr>
                        </m:sSubPr>
                        <m:e>
                          <w:ins w:id="4801" w:author="ZTE,Fei Xue1" w:date="2022-10-23T10:10:45Z">
                            <m:r>
                              <w:rPr>
                                <w:rFonts w:ascii="Cambria Math" w:hAnsi="Cambria Math" w:eastAsia="Times New Roman" w:cs="Times New Roman"/>
                                <w:color w:val="000000"/>
                                <w:szCs w:val="20"/>
                                <w:lang w:val="en-GB" w:eastAsia="ja-JP"/>
                              </w:rPr>
                              <m:t>θ</m:t>
                            </m:r>
                          </w:ins>
                          <m:ctrlPr>
                            <w:ins w:id="4802" w:author="ZTE,Fei Xue1" w:date="2022-10-23T10:10:45Z">
                              <w:rPr>
                                <w:rFonts w:ascii="Cambria Math" w:hAnsi="Cambria Math" w:eastAsia="Times New Roman" w:cs="Times New Roman"/>
                                <w:color w:val="000000"/>
                                <w:szCs w:val="20"/>
                                <w:lang w:val="en-GB" w:eastAsia="ja-JP"/>
                              </w:rPr>
                            </w:ins>
                          </m:ctrlPr>
                        </m:e>
                        <m:sub>
                          <w:ins w:id="4803" w:author="ZTE,Fei Xue1" w:date="2022-10-23T10:10:45Z">
                            <m:r>
                              <w:rPr>
                                <w:rFonts w:ascii="Cambria Math" w:hAnsi="Cambria Math" w:eastAsia="Times New Roman" w:cs="Times New Roman"/>
                                <w:color w:val="000000"/>
                                <w:szCs w:val="20"/>
                                <w:lang w:val="en-GB" w:eastAsia="ja-JP"/>
                              </w:rPr>
                              <m:t>n</m:t>
                            </m:r>
                          </w:ins>
                          <m:ctrlPr>
                            <w:ins w:id="4804" w:author="ZTE,Fei Xue1" w:date="2022-10-23T10:10:45Z">
                              <w:rPr>
                                <w:rFonts w:ascii="Cambria Math" w:hAnsi="Cambria Math" w:eastAsia="Times New Roman" w:cs="Times New Roman"/>
                                <w:color w:val="000000"/>
                                <w:szCs w:val="20"/>
                                <w:lang w:val="en-GB" w:eastAsia="ja-JP"/>
                              </w:rPr>
                            </w:ins>
                          </m:ctrlPr>
                        </m:sub>
                      </m:sSub>
                      <m:ctrlPr>
                        <w:ins w:id="4805" w:author="ZTE,Fei Xue1" w:date="2022-10-23T10:10:45Z">
                          <w:rPr>
                            <w:rFonts w:ascii="Cambria Math" w:hAnsi="Cambria Math" w:eastAsia="Times New Roman" w:cs="Times New Roman"/>
                            <w:color w:val="000000"/>
                            <w:szCs w:val="20"/>
                            <w:lang w:val="en-GB" w:eastAsia="ja-JP"/>
                          </w:rPr>
                        </w:ins>
                      </m:ctrlPr>
                    </m:e>
                  </m:func>
                  <m:ctrlPr>
                    <w:ins w:id="4806" w:author="ZTE,Fei Xue1" w:date="2022-10-23T10:10:45Z">
                      <w:rPr>
                        <w:rFonts w:ascii="Cambria Math" w:hAnsi="Cambria Math" w:eastAsia="Times New Roman" w:cs="Times New Roman"/>
                        <w:color w:val="000000"/>
                        <w:szCs w:val="20"/>
                        <w:lang w:val="en-GB" w:eastAsia="ja-JP"/>
                      </w:rPr>
                    </w:ins>
                  </m:ctrlPr>
                </m:e>
              </m:nary>
              <m:ctrlPr>
                <w:ins w:id="4807" w:author="ZTE,Fei Xue1" w:date="2022-10-23T10:10:45Z">
                  <w:rPr>
                    <w:rFonts w:ascii="Cambria Math" w:hAnsi="Cambria Math" w:eastAsia="Times New Roman" w:cs="Times New Roman"/>
                    <w:color w:val="000000"/>
                    <w:szCs w:val="20"/>
                    <w:lang w:val="en-GB" w:eastAsia="ja-JP"/>
                  </w:rPr>
                </w:ins>
              </m:ctrlPr>
            </m:e>
          </m:nary>
        </m:oMath>
      </m:oMathPara>
    </w:p>
    <w:p>
      <w:pPr>
        <w:overflowPunct w:val="0"/>
        <w:autoSpaceDE w:val="0"/>
        <w:autoSpaceDN w:val="0"/>
        <w:adjustRightInd w:val="0"/>
        <w:spacing w:after="180" w:line="240" w:lineRule="auto"/>
        <w:textAlignment w:val="baseline"/>
        <w:rPr>
          <w:ins w:id="4808" w:author="ZTE,Fei Xue1" w:date="2022-10-23T10:10:45Z"/>
          <w:rFonts w:eastAsia="Times New Roman" w:cs="Times New Roman"/>
          <w:color w:val="000000"/>
          <w:szCs w:val="20"/>
          <w:lang w:val="en-GB" w:eastAsia="ja-JP"/>
        </w:rPr>
      </w:pPr>
      <w:ins w:id="4809" w:author="ZTE,Fei Xue1" w:date="2022-10-23T10:10:45Z">
        <w:r>
          <w:rPr>
            <w:rFonts w:eastAsia="Times New Roman" w:cs="Times New Roman"/>
            <w:color w:val="000000"/>
            <w:szCs w:val="20"/>
            <w:lang w:val="en-GB" w:eastAsia="ja-JP"/>
          </w:rPr>
          <w:t xml:space="preserve">when power density measurements are used, and d is the test distance. N and M are the number of samples in the </w:t>
        </w:r>
      </w:ins>
      <m:oMath>
        <w:ins w:id="4810" w:author="ZTE,Fei Xue1" w:date="2022-10-23T10:10:45Z">
          <m:r>
            <w:rPr>
              <w:rFonts w:ascii="Cambria Math" w:hAnsi="Cambria Math" w:eastAsia="Times New Roman" w:cs="Times New Roman"/>
              <w:color w:val="000000"/>
              <w:szCs w:val="20"/>
              <w:lang w:val="en-GB" w:eastAsia="ja-JP"/>
            </w:rPr>
            <m:t>θ</m:t>
          </m:r>
        </w:ins>
      </m:oMath>
      <w:ins w:id="4811" w:author="ZTE,Fei Xue1" w:date="2022-10-23T10:10:45Z">
        <w:r>
          <w:rPr>
            <w:rFonts w:eastAsia="Times New Roman" w:cs="Times New Roman"/>
            <w:color w:val="000000"/>
            <w:szCs w:val="20"/>
            <w:lang w:val="en-GB" w:eastAsia="ja-JP"/>
          </w:rPr>
          <w:t xml:space="preserve"> and </w:t>
        </w:r>
      </w:ins>
      <m:oMath>
        <w:ins w:id="4812" w:author="ZTE,Fei Xue1" w:date="2022-10-23T10:10:45Z">
          <m:r>
            <w:rPr>
              <w:rFonts w:ascii="Cambria Math" w:hAnsi="Cambria Math" w:eastAsia="Times New Roman" w:cs="Times New Roman"/>
              <w:color w:val="000000"/>
              <w:szCs w:val="20"/>
              <w:lang w:val="en-GB" w:eastAsia="ja-JP"/>
            </w:rPr>
            <m:t>ϕ</m:t>
          </m:r>
        </w:ins>
      </m:oMath>
      <w:ins w:id="4813" w:author="ZTE,Fei Xue1" w:date="2022-10-23T10:10:45Z">
        <w:r>
          <w:rPr>
            <w:rFonts w:eastAsia="Times New Roman" w:cs="Times New Roman"/>
            <w:color w:val="000000"/>
            <w:szCs w:val="20"/>
            <w:lang w:val="en-GB" w:eastAsia="ja-JP"/>
          </w:rPr>
          <w:t xml:space="preserve"> angles. Each (</w:t>
        </w:r>
      </w:ins>
      <m:oMath>
        <m:sSub>
          <m:sSubPr>
            <m:ctrlPr>
              <w:ins w:id="4814" w:author="ZTE,Fei Xue1" w:date="2022-10-23T10:10:45Z">
                <w:rPr>
                  <w:rFonts w:ascii="Cambria Math" w:hAnsi="Cambria Math" w:eastAsia="Times New Roman" w:cs="Times New Roman"/>
                  <w:i/>
                  <w:color w:val="000000"/>
                  <w:szCs w:val="20"/>
                  <w:lang w:val="en-GB" w:eastAsia="ja-JP"/>
                </w:rPr>
              </w:ins>
            </m:ctrlPr>
          </m:sSubPr>
          <m:e>
            <w:ins w:id="4815" w:author="ZTE,Fei Xue1" w:date="2022-10-23T10:10:45Z">
              <m:r>
                <w:rPr>
                  <w:rFonts w:ascii="Cambria Math" w:hAnsi="Cambria Math" w:eastAsia="Times New Roman" w:cs="Times New Roman"/>
                  <w:color w:val="000000"/>
                  <w:szCs w:val="20"/>
                  <w:lang w:val="en-GB" w:eastAsia="ja-JP"/>
                </w:rPr>
                <m:t>θ</m:t>
              </m:r>
            </w:ins>
            <m:ctrlPr>
              <w:ins w:id="4816" w:author="ZTE,Fei Xue1" w:date="2022-10-23T10:10:45Z">
                <w:rPr>
                  <w:rFonts w:ascii="Cambria Math" w:hAnsi="Cambria Math" w:eastAsia="Times New Roman" w:cs="Times New Roman"/>
                  <w:i/>
                  <w:color w:val="000000"/>
                  <w:szCs w:val="20"/>
                  <w:lang w:val="en-GB" w:eastAsia="ja-JP"/>
                </w:rPr>
              </w:ins>
            </m:ctrlPr>
          </m:e>
          <m:sub>
            <w:ins w:id="4817" w:author="ZTE,Fei Xue1" w:date="2022-10-23T10:10:45Z">
              <m:r>
                <w:rPr>
                  <w:rFonts w:ascii="Cambria Math" w:hAnsi="Cambria Math" w:eastAsia="Times New Roman" w:cs="Times New Roman"/>
                  <w:color w:val="000000"/>
                  <w:szCs w:val="20"/>
                  <w:lang w:val="en-GB" w:eastAsia="ja-JP"/>
                </w:rPr>
                <m:t>n</m:t>
              </m:r>
            </w:ins>
            <m:ctrlPr>
              <w:ins w:id="4818" w:author="ZTE,Fei Xue1" w:date="2022-10-23T10:10:45Z">
                <w:rPr>
                  <w:rFonts w:ascii="Cambria Math" w:hAnsi="Cambria Math" w:eastAsia="Times New Roman" w:cs="Times New Roman"/>
                  <w:i/>
                  <w:color w:val="000000"/>
                  <w:szCs w:val="20"/>
                  <w:lang w:val="en-GB" w:eastAsia="ja-JP"/>
                </w:rPr>
              </w:ins>
            </m:ctrlPr>
          </m:sub>
        </m:sSub>
        <w:ins w:id="4819" w:author="ZTE,Fei Xue1" w:date="2022-10-23T10:10:45Z">
          <m:r>
            <w:rPr>
              <w:rFonts w:ascii="Cambria Math" w:hAnsi="Cambria Math" w:eastAsia="Times New Roman" w:cs="Times New Roman"/>
              <w:color w:val="000000"/>
              <w:szCs w:val="20"/>
              <w:lang w:val="en-GB" w:eastAsia="ja-JP"/>
            </w:rPr>
            <m:t>,</m:t>
          </m:r>
        </w:ins>
        <m:sSub>
          <m:sSubPr>
            <m:ctrlPr>
              <w:ins w:id="4820" w:author="ZTE,Fei Xue1" w:date="2022-10-23T10:10:45Z">
                <w:rPr>
                  <w:rFonts w:ascii="Cambria Math" w:hAnsi="Cambria Math" w:eastAsia="Times New Roman" w:cs="Times New Roman"/>
                  <w:i/>
                  <w:color w:val="000000"/>
                  <w:szCs w:val="20"/>
                  <w:lang w:val="en-GB" w:eastAsia="ja-JP"/>
                </w:rPr>
              </w:ins>
            </m:ctrlPr>
          </m:sSubPr>
          <m:e>
            <w:ins w:id="4821" w:author="ZTE,Fei Xue1" w:date="2022-10-23T10:10:45Z">
              <m:r>
                <w:rPr>
                  <w:rFonts w:ascii="Cambria Math" w:hAnsi="Cambria Math" w:eastAsia="Times New Roman" w:cs="Times New Roman"/>
                  <w:color w:val="000000"/>
                  <w:szCs w:val="20"/>
                  <w:lang w:val="en-GB" w:eastAsia="ja-JP"/>
                </w:rPr>
                <m:t>ϕ</m:t>
              </m:r>
            </w:ins>
            <m:ctrlPr>
              <w:ins w:id="4822" w:author="ZTE,Fei Xue1" w:date="2022-10-23T10:10:45Z">
                <w:rPr>
                  <w:rFonts w:ascii="Cambria Math" w:hAnsi="Cambria Math" w:eastAsia="Times New Roman" w:cs="Times New Roman"/>
                  <w:i/>
                  <w:color w:val="000000"/>
                  <w:szCs w:val="20"/>
                  <w:lang w:val="en-GB" w:eastAsia="ja-JP"/>
                </w:rPr>
              </w:ins>
            </m:ctrlPr>
          </m:e>
          <m:sub>
            <w:ins w:id="4823" w:author="ZTE,Fei Xue1" w:date="2022-10-23T10:10:45Z">
              <m:r>
                <w:rPr>
                  <w:rFonts w:ascii="Cambria Math" w:hAnsi="Cambria Math" w:eastAsia="Times New Roman" w:cs="Times New Roman"/>
                  <w:color w:val="000000"/>
                  <w:szCs w:val="20"/>
                  <w:lang w:val="en-GB" w:eastAsia="ja-JP"/>
                </w:rPr>
                <m:t>m</m:t>
              </m:r>
            </w:ins>
            <m:ctrlPr>
              <w:ins w:id="4824" w:author="ZTE,Fei Xue1" w:date="2022-10-23T10:10:45Z">
                <w:rPr>
                  <w:rFonts w:ascii="Cambria Math" w:hAnsi="Cambria Math" w:eastAsia="Times New Roman" w:cs="Times New Roman"/>
                  <w:i/>
                  <w:color w:val="000000"/>
                  <w:szCs w:val="20"/>
                  <w:lang w:val="en-GB" w:eastAsia="ja-JP"/>
                </w:rPr>
              </w:ins>
            </m:ctrlPr>
          </m:sub>
        </m:sSub>
      </m:oMath>
      <w:ins w:id="4825" w:author="ZTE,Fei Xue1" w:date="2022-10-23T10:10:45Z">
        <w:r>
          <w:rPr>
            <w:rFonts w:eastAsia="Times New Roman" w:cs="Times New Roman"/>
            <w:color w:val="000000"/>
            <w:szCs w:val="20"/>
            <w:lang w:val="en-GB" w:eastAsia="ja-JP"/>
          </w:rPr>
          <w:t xml:space="preserve">) is a sampling point. The sampling angular intervals for </w:t>
        </w:r>
      </w:ins>
      <m:oMath>
        <w:ins w:id="4826" w:author="ZTE,Fei Xue1" w:date="2022-10-23T10:10:45Z">
          <m:r>
            <w:rPr>
              <w:rFonts w:ascii="Cambria Math" w:hAnsi="Cambria Math" w:eastAsia="Times New Roman" w:cs="Times New Roman"/>
              <w:color w:val="000000"/>
              <w:szCs w:val="20"/>
              <w:lang w:val="en-GB" w:eastAsia="ja-JP"/>
            </w:rPr>
            <m:t>θ</m:t>
          </m:r>
        </w:ins>
      </m:oMath>
      <w:ins w:id="4827" w:author="ZTE,Fei Xue1" w:date="2022-10-23T10:10:45Z">
        <w:r>
          <w:rPr>
            <w:rFonts w:eastAsia="Times New Roman" w:cs="Times New Roman"/>
            <w:color w:val="000000"/>
            <w:szCs w:val="20"/>
            <w:lang w:val="en-GB" w:eastAsia="ja-JP"/>
          </w:rPr>
          <w:t xml:space="preserve"> and </w:t>
        </w:r>
      </w:ins>
      <m:oMath>
        <w:ins w:id="4828" w:author="ZTE,Fei Xue1" w:date="2022-10-23T10:10:45Z">
          <m:r>
            <w:rPr>
              <w:rFonts w:ascii="Cambria Math" w:hAnsi="Cambria Math" w:eastAsia="Times New Roman" w:cs="Times New Roman"/>
              <w:color w:val="000000"/>
              <w:szCs w:val="20"/>
              <w:lang w:val="en-GB" w:eastAsia="ja-JP"/>
            </w:rPr>
            <m:t>ϕ</m:t>
          </m:r>
        </w:ins>
      </m:oMath>
      <w:ins w:id="4829" w:author="ZTE,Fei Xue1" w:date="2022-10-23T10:10:45Z">
        <w:r>
          <w:rPr>
            <w:rFonts w:eastAsia="Times New Roman" w:cs="Times New Roman"/>
            <w:color w:val="000000"/>
            <w:szCs w:val="20"/>
            <w:lang w:val="en-GB" w:eastAsia="ja-JP"/>
          </w:rPr>
          <w:t xml:space="preserve"> angles are </w:t>
        </w:r>
      </w:ins>
      <m:oMath>
        <w:ins w:id="4830" w:author="ZTE,Fei Xue1" w:date="2022-10-23T10:10:45Z">
          <m:r>
            <m:rPr>
              <m:sty m:val="p"/>
            </m:rPr>
            <w:rPr>
              <w:rFonts w:ascii="Cambria Math" w:hAnsi="Cambria Math" w:eastAsia="Times New Roman" w:cs="Times New Roman"/>
              <w:color w:val="000000"/>
              <w:szCs w:val="20"/>
              <w:lang w:val="en-GB" w:eastAsia="ja-JP"/>
            </w:rPr>
            <m:t>Δ</m:t>
          </m:r>
        </w:ins>
        <w:ins w:id="4831" w:author="ZTE,Fei Xue1" w:date="2022-10-23T10:10:45Z">
          <m:r>
            <w:rPr>
              <w:rFonts w:ascii="Cambria Math" w:hAnsi="Cambria Math" w:eastAsia="Times New Roman" w:cs="Times New Roman"/>
              <w:color w:val="000000"/>
              <w:szCs w:val="20"/>
              <w:lang w:val="en-GB" w:eastAsia="ja-JP"/>
            </w:rPr>
            <m:t>θ=</m:t>
          </m:r>
        </w:ins>
        <m:f>
          <m:fPr>
            <m:ctrlPr>
              <w:ins w:id="4832" w:author="ZTE,Fei Xue1" w:date="2022-10-23T10:10:45Z">
                <w:rPr>
                  <w:rFonts w:ascii="Cambria Math" w:hAnsi="Cambria Math" w:eastAsia="Times New Roman" w:cs="Times New Roman"/>
                  <w:i/>
                  <w:color w:val="000000"/>
                  <w:szCs w:val="20"/>
                  <w:lang w:val="en-GB" w:eastAsia="ja-JP"/>
                </w:rPr>
              </w:ins>
            </m:ctrlPr>
          </m:fPr>
          <m:num>
            <w:ins w:id="4833" w:author="ZTE,Fei Xue1" w:date="2022-10-23T10:10:45Z">
              <m:r>
                <w:rPr>
                  <w:rFonts w:ascii="Cambria Math" w:hAnsi="Cambria Math" w:eastAsia="Times New Roman" w:cs="Times New Roman"/>
                  <w:color w:val="000000"/>
                  <w:szCs w:val="20"/>
                  <w:lang w:val="en-GB" w:eastAsia="ja-JP"/>
                </w:rPr>
                <m:t>π</m:t>
              </m:r>
            </w:ins>
            <m:ctrlPr>
              <w:ins w:id="4834" w:author="ZTE,Fei Xue1" w:date="2022-10-23T10:10:45Z">
                <w:rPr>
                  <w:rFonts w:ascii="Cambria Math" w:hAnsi="Cambria Math" w:eastAsia="Times New Roman" w:cs="Times New Roman"/>
                  <w:i/>
                  <w:color w:val="000000"/>
                  <w:szCs w:val="20"/>
                  <w:lang w:val="en-GB" w:eastAsia="ja-JP"/>
                </w:rPr>
              </w:ins>
            </m:ctrlPr>
          </m:num>
          <m:den>
            <w:ins w:id="4835" w:author="ZTE,Fei Xue1" w:date="2022-10-23T10:10:45Z">
              <m:r>
                <w:rPr>
                  <w:rFonts w:ascii="Cambria Math" w:hAnsi="Cambria Math" w:eastAsia="Times New Roman" w:cs="Times New Roman"/>
                  <w:color w:val="000000"/>
                  <w:szCs w:val="20"/>
                  <w:lang w:val="en-GB" w:eastAsia="ja-JP"/>
                </w:rPr>
                <m:t>N</m:t>
              </m:r>
            </w:ins>
            <m:ctrlPr>
              <w:ins w:id="4836" w:author="ZTE,Fei Xue1" w:date="2022-10-23T10:10:45Z">
                <w:rPr>
                  <w:rFonts w:ascii="Cambria Math" w:hAnsi="Cambria Math" w:eastAsia="Times New Roman" w:cs="Times New Roman"/>
                  <w:i/>
                  <w:color w:val="000000"/>
                  <w:szCs w:val="20"/>
                  <w:lang w:val="en-GB" w:eastAsia="ja-JP"/>
                </w:rPr>
              </w:ins>
            </m:ctrlPr>
          </m:den>
        </m:f>
      </m:oMath>
      <w:ins w:id="4837" w:author="ZTE,Fei Xue1" w:date="2022-10-23T10:10:45Z">
        <w:r>
          <w:rPr>
            <w:rFonts w:eastAsia="Times New Roman" w:cs="Times New Roman"/>
            <w:color w:val="000000"/>
            <w:szCs w:val="20"/>
            <w:lang w:val="en-GB" w:eastAsia="ja-JP"/>
          </w:rPr>
          <w:t xml:space="preserve"> and </w:t>
        </w:r>
      </w:ins>
      <m:oMath>
        <w:ins w:id="4838" w:author="ZTE,Fei Xue1" w:date="2022-10-23T10:10:45Z">
          <m:r>
            <m:rPr>
              <m:sty m:val="p"/>
            </m:rPr>
            <w:rPr>
              <w:rFonts w:ascii="Cambria Math" w:hAnsi="Cambria Math" w:eastAsia="Times New Roman" w:cs="Times New Roman"/>
              <w:color w:val="000000"/>
              <w:szCs w:val="20"/>
              <w:lang w:val="en-GB" w:eastAsia="ja-JP"/>
            </w:rPr>
            <m:t>Δ</m:t>
          </m:r>
        </w:ins>
        <w:ins w:id="4839" w:author="ZTE,Fei Xue1" w:date="2022-10-23T10:10:45Z">
          <m:r>
            <w:rPr>
              <w:rFonts w:ascii="Cambria Math" w:hAnsi="Cambria Math" w:eastAsia="Times New Roman" w:cs="Times New Roman"/>
              <w:color w:val="000000"/>
              <w:szCs w:val="20"/>
              <w:lang w:val="en-GB" w:eastAsia="ja-JP"/>
            </w:rPr>
            <m:t>ϕ=</m:t>
          </m:r>
        </w:ins>
        <m:f>
          <m:fPr>
            <m:ctrlPr>
              <w:ins w:id="4840" w:author="ZTE,Fei Xue1" w:date="2022-10-23T10:10:45Z">
                <w:rPr>
                  <w:rFonts w:ascii="Cambria Math" w:hAnsi="Cambria Math" w:eastAsia="Times New Roman" w:cs="Times New Roman"/>
                  <w:i/>
                  <w:color w:val="000000"/>
                  <w:szCs w:val="20"/>
                  <w:lang w:val="en-GB" w:eastAsia="ja-JP"/>
                </w:rPr>
              </w:ins>
            </m:ctrlPr>
          </m:fPr>
          <m:num>
            <w:ins w:id="4841" w:author="ZTE,Fei Xue1" w:date="2022-10-23T10:10:45Z">
              <m:r>
                <w:rPr>
                  <w:rFonts w:ascii="Cambria Math" w:hAnsi="Cambria Math" w:eastAsia="Times New Roman" w:cs="Times New Roman"/>
                  <w:color w:val="000000"/>
                  <w:szCs w:val="20"/>
                  <w:lang w:val="en-GB" w:eastAsia="ja-JP"/>
                </w:rPr>
                <m:t>2π</m:t>
              </m:r>
            </w:ins>
            <m:ctrlPr>
              <w:ins w:id="4842" w:author="ZTE,Fei Xue1" w:date="2022-10-23T10:10:45Z">
                <w:rPr>
                  <w:rFonts w:ascii="Cambria Math" w:hAnsi="Cambria Math" w:eastAsia="Times New Roman" w:cs="Times New Roman"/>
                  <w:i/>
                  <w:color w:val="000000"/>
                  <w:szCs w:val="20"/>
                  <w:lang w:val="en-GB" w:eastAsia="ja-JP"/>
                </w:rPr>
              </w:ins>
            </m:ctrlPr>
          </m:num>
          <m:den>
            <w:ins w:id="4843" w:author="ZTE,Fei Xue1" w:date="2022-10-23T10:10:45Z">
              <m:r>
                <w:rPr>
                  <w:rFonts w:ascii="Cambria Math" w:hAnsi="Cambria Math" w:eastAsia="Times New Roman" w:cs="Times New Roman"/>
                  <w:color w:val="000000"/>
                  <w:szCs w:val="20"/>
                  <w:lang w:val="en-GB" w:eastAsia="ja-JP"/>
                </w:rPr>
                <m:t>M</m:t>
              </m:r>
            </w:ins>
            <m:ctrlPr>
              <w:ins w:id="4844" w:author="ZTE,Fei Xue1" w:date="2022-10-23T10:10:45Z">
                <w:rPr>
                  <w:rFonts w:ascii="Cambria Math" w:hAnsi="Cambria Math" w:eastAsia="Times New Roman" w:cs="Times New Roman"/>
                  <w:i/>
                  <w:color w:val="000000"/>
                  <w:szCs w:val="20"/>
                  <w:lang w:val="en-GB" w:eastAsia="ja-JP"/>
                </w:rPr>
              </w:ins>
            </m:ctrlPr>
          </m:den>
        </m:f>
      </m:oMath>
      <w:ins w:id="4845" w:author="ZTE,Fei Xue1" w:date="2022-10-23T10:10:45Z">
        <w:r>
          <w:rPr>
            <w:rFonts w:eastAsia="Times New Roman" w:cs="Times New Roman"/>
            <w:color w:val="000000"/>
            <w:szCs w:val="20"/>
            <w:lang w:val="en-GB" w:eastAsia="ja-JP"/>
          </w:rPr>
          <w:t xml:space="preserve">. The sampling intervals </w:t>
        </w:r>
      </w:ins>
      <m:oMath>
        <w:ins w:id="4846" w:author="ZTE,Fei Xue1" w:date="2022-10-23T10:10:45Z">
          <m:r>
            <m:rPr>
              <m:sty m:val="p"/>
            </m:rPr>
            <w:rPr>
              <w:rFonts w:ascii="Cambria Math" w:hAnsi="Cambria Math" w:eastAsia="Times New Roman" w:cs="Times New Roman"/>
              <w:color w:val="000000"/>
              <w:szCs w:val="20"/>
              <w:lang w:val="en-GB" w:eastAsia="ja-JP"/>
            </w:rPr>
            <m:t>Δ</m:t>
          </m:r>
        </w:ins>
        <w:ins w:id="4847" w:author="ZTE,Fei Xue1" w:date="2022-10-23T10:10:45Z">
          <m:r>
            <w:rPr>
              <w:rFonts w:ascii="Cambria Math" w:hAnsi="Cambria Math" w:eastAsia="Times New Roman" w:cs="Times New Roman"/>
              <w:color w:val="000000"/>
              <w:szCs w:val="20"/>
              <w:lang w:val="en-GB" w:eastAsia="ja-JP"/>
            </w:rPr>
            <m:t>θ</m:t>
          </m:r>
        </w:ins>
      </m:oMath>
      <w:ins w:id="4848" w:author="ZTE,Fei Xue1" w:date="2022-10-23T10:10:45Z">
        <w:r>
          <w:rPr>
            <w:rFonts w:eastAsia="Times New Roman" w:cs="Times New Roman"/>
            <w:color w:val="000000"/>
            <w:szCs w:val="20"/>
            <w:lang w:val="en-GB" w:eastAsia="ja-JP"/>
          </w:rPr>
          <w:t xml:space="preserve"> and </w:t>
        </w:r>
      </w:ins>
      <m:oMath>
        <w:ins w:id="4849" w:author="ZTE,Fei Xue1" w:date="2022-10-23T10:10:45Z">
          <m:r>
            <m:rPr>
              <m:sty m:val="p"/>
            </m:rPr>
            <w:rPr>
              <w:rFonts w:ascii="Cambria Math" w:hAnsi="Cambria Math" w:eastAsia="Times New Roman" w:cs="Times New Roman"/>
              <w:color w:val="000000"/>
              <w:szCs w:val="20"/>
              <w:lang w:val="en-GB" w:eastAsia="ja-JP"/>
            </w:rPr>
            <m:t>Δ</m:t>
          </m:r>
        </w:ins>
        <w:ins w:id="4850" w:author="ZTE,Fei Xue1" w:date="2022-10-23T10:10:45Z">
          <m:r>
            <w:rPr>
              <w:rFonts w:ascii="Cambria Math" w:hAnsi="Cambria Math" w:eastAsia="Times New Roman" w:cs="Times New Roman"/>
              <w:color w:val="000000"/>
              <w:szCs w:val="20"/>
              <w:lang w:val="en-GB" w:eastAsia="ja-JP"/>
            </w:rPr>
            <m:t>ϕ</m:t>
          </m:r>
        </w:ins>
      </m:oMath>
      <w:ins w:id="4851" w:author="ZTE,Fei Xue1" w:date="2022-10-23T10:10:45Z">
        <w:r>
          <w:rPr>
            <w:rFonts w:eastAsia="Times New Roman" w:cs="Times New Roman"/>
            <w:color w:val="000000"/>
            <w:szCs w:val="20"/>
            <w:lang w:val="en-GB" w:eastAsia="ja-JP"/>
          </w:rPr>
          <w:t xml:space="preserve"> are described in H.2.2.</w:t>
        </w:r>
      </w:ins>
    </w:p>
    <w:p>
      <w:pPr>
        <w:keepNext/>
        <w:keepLines/>
        <w:overflowPunct w:val="0"/>
        <w:autoSpaceDE w:val="0"/>
        <w:autoSpaceDN w:val="0"/>
        <w:adjustRightInd w:val="0"/>
        <w:spacing w:before="180" w:after="180" w:line="240" w:lineRule="auto"/>
        <w:ind w:left="1134" w:hanging="1134"/>
        <w:textAlignment w:val="baseline"/>
        <w:outlineLvl w:val="1"/>
        <w:rPr>
          <w:ins w:id="4852" w:author="ZTE,Fei Xue1" w:date="2022-10-23T10:10:45Z"/>
          <w:rFonts w:ascii="Arial" w:hAnsi="Arial" w:eastAsia="Times New Roman" w:cs="Times New Roman"/>
          <w:sz w:val="32"/>
          <w:szCs w:val="20"/>
          <w:lang w:val="en-GB" w:eastAsia="zh-CN"/>
        </w:rPr>
      </w:pPr>
      <w:ins w:id="4853" w:author="ZTE,Fei Xue1" w:date="2022-10-23T10:10:45Z">
        <w:bookmarkStart w:id="2181" w:name="_Toc29810968"/>
        <w:bookmarkStart w:id="2182" w:name="_Toc58918303"/>
        <w:bookmarkStart w:id="2183" w:name="_Toc45886365"/>
        <w:bookmarkStart w:id="2184" w:name="_Toc106207096"/>
        <w:bookmarkStart w:id="2185" w:name="_Toc82536831"/>
        <w:bookmarkStart w:id="2186" w:name="_Toc37273275"/>
        <w:bookmarkStart w:id="2187" w:name="_Toc58916122"/>
        <w:bookmarkStart w:id="2188" w:name="_Toc74916198"/>
        <w:bookmarkStart w:id="2189" w:name="_Toc66694173"/>
        <w:bookmarkStart w:id="2190" w:name="_Toc99703304"/>
        <w:bookmarkStart w:id="2191" w:name="_Toc89953124"/>
        <w:bookmarkStart w:id="2192" w:name="_Toc21103119"/>
        <w:bookmarkStart w:id="2193" w:name="_Toc53183410"/>
        <w:bookmarkStart w:id="2194" w:name="_Toc98766941"/>
        <w:bookmarkStart w:id="2195" w:name="_Toc76544709"/>
        <w:bookmarkStart w:id="2196" w:name="_Toc76114823"/>
        <w:bookmarkStart w:id="2197" w:name="_Toc36636329"/>
        <w:r>
          <w:rPr>
            <w:rFonts w:ascii="Arial" w:hAnsi="Arial" w:eastAsia="Times New Roman" w:cs="Times New Roman"/>
            <w:sz w:val="32"/>
            <w:szCs w:val="20"/>
            <w:lang w:val="en-GB" w:eastAsia="zh-CN"/>
          </w:rPr>
          <w:t>H</w:t>
        </w:r>
      </w:ins>
      <w:ins w:id="4854" w:author="ZTE,Fei Xue1" w:date="2022-10-23T10:10:45Z">
        <w:r>
          <w:rPr>
            <w:rFonts w:hint="eastAsia" w:ascii="Arial" w:hAnsi="Arial" w:eastAsia="Times New Roman" w:cs="Times New Roman"/>
            <w:sz w:val="32"/>
            <w:szCs w:val="20"/>
            <w:lang w:val="en-GB" w:eastAsia="zh-CN"/>
          </w:rPr>
          <w:t>.2.2</w:t>
        </w:r>
      </w:ins>
      <w:ins w:id="4855" w:author="ZTE,Fei Xue1" w:date="2022-10-23T10:10:45Z">
        <w:r>
          <w:rPr>
            <w:rFonts w:ascii="Arial" w:hAnsi="Arial" w:eastAsia="Times New Roman" w:cs="Times New Roman"/>
            <w:sz w:val="32"/>
            <w:szCs w:val="20"/>
            <w:lang w:val="en-GB" w:eastAsia="en-GB"/>
          </w:rPr>
          <w:tab/>
        </w:r>
      </w:ins>
      <w:ins w:id="4856" w:author="ZTE,Fei Xue1" w:date="2022-10-23T10:10:45Z">
        <w:r>
          <w:rPr>
            <w:rFonts w:ascii="Arial" w:hAnsi="Arial" w:eastAsia="Times New Roman" w:cs="Times New Roman"/>
            <w:sz w:val="32"/>
            <w:szCs w:val="20"/>
            <w:lang w:val="en-GB" w:eastAsia="en-GB"/>
          </w:rPr>
          <w:t>Reference angular step criteria</w:t>
        </w:r>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ins>
    </w:p>
    <w:p>
      <w:pPr>
        <w:overflowPunct w:val="0"/>
        <w:autoSpaceDE w:val="0"/>
        <w:autoSpaceDN w:val="0"/>
        <w:adjustRightInd w:val="0"/>
        <w:spacing w:after="180" w:line="240" w:lineRule="auto"/>
        <w:textAlignment w:val="baseline"/>
        <w:rPr>
          <w:ins w:id="4857" w:author="ZTE,Fei Xue1" w:date="2022-10-23T10:10:45Z"/>
          <w:rFonts w:eastAsia="MS Mincho" w:cs="Times New Roman"/>
          <w:color w:val="000000"/>
          <w:szCs w:val="20"/>
          <w:lang w:eastAsia="ja-JP"/>
        </w:rPr>
      </w:pPr>
      <w:ins w:id="4858" w:author="ZTE,Fei Xue1" w:date="2022-10-23T10:10:45Z">
        <w:r>
          <w:rPr>
            <w:rFonts w:eastAsia="MS Mincho" w:cs="Times New Roman"/>
            <w:color w:val="000000"/>
            <w:szCs w:val="20"/>
            <w:lang w:eastAsia="ja-JP"/>
          </w:rPr>
          <w:t xml:space="preserve">The reference angular steps </w:t>
        </w:r>
      </w:ins>
      <m:oMath>
        <w:ins w:id="4859" w:author="ZTE,Fei Xue1" w:date="2022-10-23T10:10:45Z">
          <m:r>
            <m:rPr>
              <m:sty m:val="p"/>
            </m:rPr>
            <w:rPr>
              <w:rFonts w:ascii="Cambria Math" w:hAnsi="Cambria Math" w:eastAsia="Times New Roman" w:cs="Times New Roman"/>
              <w:color w:val="000000"/>
              <w:szCs w:val="20"/>
              <w:lang w:val="en-GB" w:eastAsia="ja-JP"/>
            </w:rPr>
            <m:t>Δ</m:t>
          </m:r>
        </w:ins>
        <m:sSub>
          <m:sSubPr>
            <m:ctrlPr>
              <w:ins w:id="4860" w:author="ZTE,Fei Xue1" w:date="2022-10-23T10:10:45Z">
                <w:rPr>
                  <w:rFonts w:ascii="Cambria Math" w:hAnsi="Cambria Math" w:eastAsia="Times New Roman" w:cs="Times New Roman"/>
                  <w:i/>
                  <w:color w:val="000000"/>
                  <w:szCs w:val="20"/>
                  <w:lang w:val="en-GB" w:eastAsia="ja-JP"/>
                </w:rPr>
              </w:ins>
            </m:ctrlPr>
          </m:sSubPr>
          <m:e>
            <w:ins w:id="4861" w:author="ZTE,Fei Xue1" w:date="2022-10-23T10:10:45Z">
              <m:r>
                <w:rPr>
                  <w:rFonts w:ascii="Cambria Math" w:hAnsi="Cambria Math" w:eastAsia="Times New Roman" w:cs="Times New Roman"/>
                  <w:color w:val="000000"/>
                  <w:szCs w:val="20"/>
                  <w:lang w:val="en-GB" w:eastAsia="ja-JP"/>
                </w:rPr>
                <m:t>ϕ</m:t>
              </m:r>
            </w:ins>
            <m:ctrlPr>
              <w:ins w:id="4862" w:author="ZTE,Fei Xue1" w:date="2022-10-23T10:10:45Z">
                <w:rPr>
                  <w:rFonts w:ascii="Cambria Math" w:hAnsi="Cambria Math" w:eastAsia="Times New Roman" w:cs="Times New Roman"/>
                  <w:i/>
                  <w:color w:val="000000"/>
                  <w:szCs w:val="20"/>
                  <w:lang w:val="en-GB" w:eastAsia="ja-JP"/>
                </w:rPr>
              </w:ins>
            </m:ctrlPr>
          </m:e>
          <m:sub>
            <w:ins w:id="4863" w:author="ZTE,Fei Xue1" w:date="2022-10-23T10:10:45Z">
              <m:r>
                <w:rPr>
                  <w:rFonts w:ascii="Cambria Math" w:hAnsi="Cambria Math" w:eastAsia="Times New Roman" w:cs="Times New Roman"/>
                  <w:color w:val="000000"/>
                  <w:szCs w:val="20"/>
                  <w:lang w:val="en-GB" w:eastAsia="ja-JP"/>
                </w:rPr>
                <m:t>ref</m:t>
              </m:r>
            </w:ins>
            <m:ctrlPr>
              <w:ins w:id="4864" w:author="ZTE,Fei Xue1" w:date="2022-10-23T10:10:45Z">
                <w:rPr>
                  <w:rFonts w:ascii="Cambria Math" w:hAnsi="Cambria Math" w:eastAsia="Times New Roman" w:cs="Times New Roman"/>
                  <w:i/>
                  <w:color w:val="000000"/>
                  <w:szCs w:val="20"/>
                  <w:lang w:val="en-GB" w:eastAsia="ja-JP"/>
                </w:rPr>
              </w:ins>
            </m:ctrlPr>
          </m:sub>
        </m:sSub>
      </m:oMath>
      <w:ins w:id="4865" w:author="ZTE,Fei Xue1" w:date="2022-10-23T10:10:45Z">
        <w:r>
          <w:rPr>
            <w:rFonts w:eastAsia="MS Mincho" w:cs="Times New Roman"/>
            <w:color w:val="000000"/>
            <w:szCs w:val="20"/>
            <w:lang w:eastAsia="ja-JP"/>
          </w:rPr>
          <w:t xml:space="preserve"> and </w:t>
        </w:r>
      </w:ins>
      <m:oMath>
        <w:ins w:id="4866" w:author="ZTE,Fei Xue1" w:date="2022-10-23T10:10:45Z">
          <m:r>
            <m:rPr>
              <m:sty m:val="p"/>
            </m:rPr>
            <w:rPr>
              <w:rFonts w:ascii="Cambria Math" w:hAnsi="Cambria Math" w:eastAsia="Times New Roman" w:cs="Times New Roman"/>
              <w:color w:val="000000"/>
              <w:szCs w:val="20"/>
              <w:lang w:val="en-GB" w:eastAsia="ja-JP"/>
            </w:rPr>
            <m:t>Δ</m:t>
          </m:r>
        </w:ins>
        <m:sSub>
          <m:sSubPr>
            <m:ctrlPr>
              <w:ins w:id="4867" w:author="ZTE,Fei Xue1" w:date="2022-10-23T10:10:45Z">
                <w:rPr>
                  <w:rFonts w:ascii="Cambria Math" w:hAnsi="Cambria Math" w:eastAsia="Times New Roman" w:cs="Times New Roman"/>
                  <w:i/>
                  <w:color w:val="000000"/>
                  <w:szCs w:val="20"/>
                  <w:lang w:val="en-GB" w:eastAsia="ja-JP"/>
                </w:rPr>
              </w:ins>
            </m:ctrlPr>
          </m:sSubPr>
          <m:e>
            <w:ins w:id="4868" w:author="ZTE,Fei Xue1" w:date="2022-10-23T10:10:45Z">
              <m:r>
                <w:rPr>
                  <w:rFonts w:ascii="Cambria Math" w:hAnsi="Cambria Math" w:eastAsia="Times New Roman" w:cs="Times New Roman"/>
                  <w:color w:val="000000"/>
                  <w:szCs w:val="20"/>
                  <w:lang w:val="en-GB" w:eastAsia="ja-JP"/>
                </w:rPr>
                <m:t>θ</m:t>
              </m:r>
            </w:ins>
            <m:ctrlPr>
              <w:ins w:id="4869" w:author="ZTE,Fei Xue1" w:date="2022-10-23T10:10:45Z">
                <w:rPr>
                  <w:rFonts w:ascii="Cambria Math" w:hAnsi="Cambria Math" w:eastAsia="Times New Roman" w:cs="Times New Roman"/>
                  <w:i/>
                  <w:color w:val="000000"/>
                  <w:szCs w:val="20"/>
                  <w:lang w:val="en-GB" w:eastAsia="ja-JP"/>
                </w:rPr>
              </w:ins>
            </m:ctrlPr>
          </m:e>
          <m:sub>
            <w:ins w:id="4870" w:author="ZTE,Fei Xue1" w:date="2022-10-23T10:10:45Z">
              <m:r>
                <w:rPr>
                  <w:rFonts w:ascii="Cambria Math" w:hAnsi="Cambria Math" w:eastAsia="Times New Roman" w:cs="Times New Roman"/>
                  <w:color w:val="000000"/>
                  <w:szCs w:val="20"/>
                  <w:lang w:val="en-GB" w:eastAsia="ja-JP"/>
                </w:rPr>
                <m:t>ref</m:t>
              </m:r>
            </w:ins>
            <m:ctrlPr>
              <w:ins w:id="4871" w:author="ZTE,Fei Xue1" w:date="2022-10-23T10:10:45Z">
                <w:rPr>
                  <w:rFonts w:ascii="Cambria Math" w:hAnsi="Cambria Math" w:eastAsia="Times New Roman" w:cs="Times New Roman"/>
                  <w:i/>
                  <w:color w:val="000000"/>
                  <w:szCs w:val="20"/>
                  <w:lang w:val="en-GB" w:eastAsia="ja-JP"/>
                </w:rPr>
              </w:ins>
            </m:ctrlPr>
          </m:sub>
        </m:sSub>
      </m:oMath>
      <w:ins w:id="4872" w:author="ZTE,Fei Xue1" w:date="2022-10-23T10:10:45Z">
        <w:r>
          <w:rPr>
            <w:rFonts w:eastAsia="MS Mincho" w:cs="Times New Roman"/>
            <w:color w:val="000000"/>
            <w:szCs w:val="20"/>
            <w:lang w:eastAsia="ja-JP"/>
          </w:rPr>
          <w:t xml:space="preserve"> in degrees are defined as:</w:t>
        </w:r>
      </w:ins>
    </w:p>
    <w:p>
      <w:pPr>
        <w:keepLines/>
        <w:tabs>
          <w:tab w:val="center" w:pos="4536"/>
          <w:tab w:val="right" w:pos="9072"/>
        </w:tabs>
        <w:overflowPunct w:val="0"/>
        <w:autoSpaceDE w:val="0"/>
        <w:autoSpaceDN w:val="0"/>
        <w:adjustRightInd w:val="0"/>
        <w:spacing w:after="180" w:line="240" w:lineRule="auto"/>
        <w:textAlignment w:val="baseline"/>
        <w:rPr>
          <w:ins w:id="4873" w:author="ZTE,Fei Xue1" w:date="2022-10-23T10:10:45Z"/>
          <w:rFonts w:eastAsia="Times New Roman" w:cs="Times New Roman"/>
          <w:color w:val="000000"/>
          <w:szCs w:val="20"/>
          <w:lang w:val="en-GB" w:eastAsia="ja-JP"/>
        </w:rPr>
      </w:pPr>
      <w:ins w:id="4874" w:author="ZTE,Fei Xue1" w:date="2022-10-23T10:10:45Z">
        <w:r>
          <w:rPr>
            <w:rFonts w:eastAsia="MS Mincho" w:cs="Times New Roman"/>
            <w:color w:val="000000"/>
            <w:szCs w:val="20"/>
            <w:lang w:val="en-GB" w:eastAsia="ja-JP"/>
          </w:rPr>
          <w:tab/>
        </w:r>
      </w:ins>
      <m:oMath>
        <w:ins w:id="4875" w:author="ZTE,Fei Xue1" w:date="2022-10-23T10:10:45Z">
          <m:r>
            <m:rPr>
              <m:sty m:val="p"/>
            </m:rPr>
            <w:rPr>
              <w:rFonts w:ascii="Cambria Math" w:hAnsi="Cambria Math" w:eastAsia="Times New Roman" w:cs="Times New Roman"/>
              <w:color w:val="000000"/>
              <w:szCs w:val="20"/>
              <w:lang w:val="en-GB" w:eastAsia="ja-JP"/>
            </w:rPr>
            <m:t>Δ</m:t>
          </m:r>
        </w:ins>
        <m:sSub>
          <m:sSubPr>
            <m:ctrlPr>
              <w:ins w:id="4876" w:author="ZTE,Fei Xue1" w:date="2022-10-23T10:10:45Z">
                <w:rPr>
                  <w:rFonts w:ascii="Cambria Math" w:hAnsi="Cambria Math" w:eastAsia="Times New Roman" w:cs="Times New Roman"/>
                  <w:color w:val="000000"/>
                  <w:szCs w:val="20"/>
                  <w:lang w:val="en-GB" w:eastAsia="ja-JP"/>
                </w:rPr>
              </w:ins>
            </m:ctrlPr>
          </m:sSubPr>
          <m:e>
            <w:ins w:id="4877" w:author="ZTE,Fei Xue1" w:date="2022-10-23T10:10:45Z">
              <m:r>
                <w:rPr>
                  <w:rFonts w:ascii="Cambria Math" w:hAnsi="Cambria Math" w:eastAsia="Times New Roman" w:cs="Times New Roman"/>
                  <w:color w:val="000000"/>
                  <w:szCs w:val="20"/>
                  <w:lang w:val="en-GB" w:eastAsia="ja-JP"/>
                </w:rPr>
                <m:t>ϕ</m:t>
              </m:r>
            </w:ins>
            <m:ctrlPr>
              <w:ins w:id="4878" w:author="ZTE,Fei Xue1" w:date="2022-10-23T10:10:45Z">
                <w:rPr>
                  <w:rFonts w:ascii="Cambria Math" w:hAnsi="Cambria Math" w:eastAsia="Times New Roman" w:cs="Times New Roman"/>
                  <w:color w:val="000000"/>
                  <w:szCs w:val="20"/>
                  <w:lang w:val="en-GB" w:eastAsia="ja-JP"/>
                </w:rPr>
              </w:ins>
            </m:ctrlPr>
          </m:e>
          <m:sub>
            <w:ins w:id="4879" w:author="ZTE,Fei Xue1" w:date="2022-10-23T10:10:45Z">
              <m:r>
                <w:rPr>
                  <w:rFonts w:ascii="Cambria Math" w:hAnsi="Cambria Math" w:eastAsia="Times New Roman" w:cs="Times New Roman"/>
                  <w:color w:val="000000"/>
                  <w:szCs w:val="20"/>
                  <w:lang w:val="en-GB" w:eastAsia="ja-JP"/>
                </w:rPr>
                <m:t>ref</m:t>
              </m:r>
            </w:ins>
            <m:ctrlPr>
              <w:ins w:id="4880" w:author="ZTE,Fei Xue1" w:date="2022-10-23T10:10:45Z">
                <w:rPr>
                  <w:rFonts w:ascii="Cambria Math" w:hAnsi="Cambria Math" w:eastAsia="Times New Roman" w:cs="Times New Roman"/>
                  <w:color w:val="000000"/>
                  <w:szCs w:val="20"/>
                  <w:lang w:val="en-GB" w:eastAsia="ja-JP"/>
                </w:rPr>
              </w:ins>
            </m:ctrlPr>
          </m:sub>
        </m:sSub>
        <w:ins w:id="4881" w:author="ZTE,Fei Xue1" w:date="2022-10-23T10:10:45Z">
          <m:r>
            <m:rPr>
              <m:sty m:val="p"/>
            </m:rPr>
            <w:rPr>
              <w:rFonts w:ascii="Cambria Math" w:hAnsi="Cambria Math" w:eastAsia="Times New Roman" w:cs="Times New Roman"/>
              <w:color w:val="000000"/>
              <w:szCs w:val="20"/>
              <w:lang w:val="en-GB" w:eastAsia="ja-JP"/>
            </w:rPr>
            <m:t>= min⁡(</m:t>
          </m:r>
        </w:ins>
        <m:f>
          <m:fPr>
            <m:ctrlPr>
              <w:ins w:id="4882" w:author="ZTE,Fei Xue1" w:date="2022-10-23T10:10:45Z">
                <w:rPr>
                  <w:rFonts w:ascii="Cambria Math" w:hAnsi="Cambria Math" w:eastAsia="Times New Roman" w:cs="Times New Roman"/>
                  <w:color w:val="000000"/>
                  <w:szCs w:val="20"/>
                  <w:lang w:val="en-GB" w:eastAsia="ja-JP"/>
                </w:rPr>
              </w:ins>
            </m:ctrlPr>
          </m:fPr>
          <m:num>
            <m:sSup>
              <m:sSupPr>
                <m:ctrlPr>
                  <w:ins w:id="4883" w:author="ZTE,Fei Xue1" w:date="2022-10-23T10:10:45Z">
                    <w:rPr>
                      <w:rFonts w:ascii="Cambria Math" w:hAnsi="Cambria Math" w:eastAsia="Times New Roman" w:cs="Times New Roman"/>
                      <w:color w:val="000000"/>
                      <w:szCs w:val="20"/>
                      <w:lang w:val="en-GB" w:eastAsia="ja-JP"/>
                    </w:rPr>
                  </w:ins>
                </m:ctrlPr>
              </m:sSupPr>
              <m:e>
                <w:ins w:id="4884" w:author="ZTE,Fei Xue1" w:date="2022-10-23T10:10:45Z">
                  <m:r>
                    <m:rPr>
                      <m:sty m:val="p"/>
                    </m:rPr>
                    <w:rPr>
                      <w:rFonts w:ascii="Cambria Math" w:hAnsi="Cambria Math" w:eastAsia="Times New Roman" w:cs="Times New Roman"/>
                      <w:color w:val="000000"/>
                      <w:szCs w:val="20"/>
                      <w:lang w:val="en-GB" w:eastAsia="ja-JP"/>
                    </w:rPr>
                    <m:t>180</m:t>
                  </m:r>
                </w:ins>
                <m:ctrlPr>
                  <w:ins w:id="4885" w:author="ZTE,Fei Xue1" w:date="2022-10-23T10:10:45Z">
                    <w:rPr>
                      <w:rFonts w:ascii="Cambria Math" w:hAnsi="Cambria Math" w:eastAsia="Times New Roman" w:cs="Times New Roman"/>
                      <w:color w:val="000000"/>
                      <w:szCs w:val="20"/>
                      <w:lang w:val="en-GB" w:eastAsia="ja-JP"/>
                    </w:rPr>
                  </w:ins>
                </m:ctrlPr>
              </m:e>
              <m:sup>
                <w:ins w:id="4886" w:author="ZTE,Fei Xue1" w:date="2022-10-23T10:10:45Z">
                  <m:r>
                    <m:rPr>
                      <m:sty m:val="p"/>
                    </m:rPr>
                    <w:rPr>
                      <w:rFonts w:ascii="Cambria Math" w:hAnsi="Cambria Math" w:eastAsia="Times New Roman" w:cs="Times New Roman"/>
                      <w:color w:val="000000"/>
                      <w:szCs w:val="20"/>
                      <w:lang w:val="en-GB" w:eastAsia="ja-JP"/>
                    </w:rPr>
                    <m:t>∘</m:t>
                  </m:r>
                </w:ins>
                <m:ctrlPr>
                  <w:ins w:id="4887" w:author="ZTE,Fei Xue1" w:date="2022-10-23T10:10:45Z">
                    <w:rPr>
                      <w:rFonts w:ascii="Cambria Math" w:hAnsi="Cambria Math" w:eastAsia="Times New Roman" w:cs="Times New Roman"/>
                      <w:color w:val="000000"/>
                      <w:szCs w:val="20"/>
                      <w:lang w:val="en-GB" w:eastAsia="ja-JP"/>
                    </w:rPr>
                  </w:ins>
                </m:ctrlPr>
              </m:sup>
            </m:sSup>
            <m:ctrlPr>
              <w:ins w:id="4888" w:author="ZTE,Fei Xue1" w:date="2022-10-23T10:10:45Z">
                <w:rPr>
                  <w:rFonts w:ascii="Cambria Math" w:hAnsi="Cambria Math" w:eastAsia="Times New Roman" w:cs="Times New Roman"/>
                  <w:color w:val="000000"/>
                  <w:szCs w:val="20"/>
                  <w:lang w:val="en-GB" w:eastAsia="ja-JP"/>
                </w:rPr>
              </w:ins>
            </m:ctrlPr>
          </m:num>
          <m:den>
            <w:ins w:id="4889" w:author="ZTE,Fei Xue1" w:date="2022-10-23T10:10:45Z">
              <m:r>
                <m:rPr>
                  <m:sty m:val="p"/>
                </m:rPr>
                <w:rPr>
                  <w:rFonts w:ascii="Cambria Math" w:hAnsi="Cambria Math" w:eastAsia="Times New Roman" w:cs="Times New Roman"/>
                  <w:color w:val="000000"/>
                  <w:szCs w:val="20"/>
                  <w:lang w:val="en-GB" w:eastAsia="ja-JP"/>
                </w:rPr>
                <m:t>π</m:t>
              </m:r>
            </w:ins>
            <m:ctrlPr>
              <w:ins w:id="4890" w:author="ZTE,Fei Xue1" w:date="2022-10-23T10:10:45Z">
                <w:rPr>
                  <w:rFonts w:ascii="Cambria Math" w:hAnsi="Cambria Math" w:eastAsia="Times New Roman" w:cs="Times New Roman"/>
                  <w:color w:val="000000"/>
                  <w:szCs w:val="20"/>
                  <w:lang w:val="en-GB" w:eastAsia="ja-JP"/>
                </w:rPr>
              </w:ins>
            </m:ctrlPr>
          </m:den>
        </m:f>
        <m:f>
          <m:fPr>
            <m:ctrlPr>
              <w:ins w:id="4891" w:author="ZTE,Fei Xue1" w:date="2022-10-23T10:10:45Z">
                <w:rPr>
                  <w:rFonts w:ascii="Cambria Math" w:hAnsi="Cambria Math" w:eastAsia="Times New Roman" w:cs="Times New Roman"/>
                  <w:color w:val="000000"/>
                  <w:szCs w:val="20"/>
                  <w:lang w:val="en-GB" w:eastAsia="ja-JP"/>
                </w:rPr>
              </w:ins>
            </m:ctrlPr>
          </m:fPr>
          <m:num>
            <w:ins w:id="4892" w:author="ZTE,Fei Xue1" w:date="2022-10-23T10:10:45Z">
              <m:r>
                <w:rPr>
                  <w:rFonts w:ascii="Cambria Math" w:hAnsi="Cambria Math" w:eastAsia="Times New Roman" w:cs="Times New Roman"/>
                  <w:color w:val="000000"/>
                  <w:szCs w:val="20"/>
                  <w:lang w:val="en-GB" w:eastAsia="ja-JP"/>
                </w:rPr>
                <m:t>λ</m:t>
              </m:r>
            </w:ins>
            <m:ctrlPr>
              <w:ins w:id="4893" w:author="ZTE,Fei Xue1" w:date="2022-10-23T10:10:45Z">
                <w:rPr>
                  <w:rFonts w:ascii="Cambria Math" w:hAnsi="Cambria Math" w:eastAsia="Times New Roman" w:cs="Times New Roman"/>
                  <w:color w:val="000000"/>
                  <w:szCs w:val="20"/>
                  <w:lang w:val="en-GB" w:eastAsia="ja-JP"/>
                </w:rPr>
              </w:ins>
            </m:ctrlPr>
          </m:num>
          <m:den>
            <m:sSub>
              <m:sSubPr>
                <m:ctrlPr>
                  <w:ins w:id="4894" w:author="ZTE,Fei Xue1" w:date="2022-10-23T10:10:45Z">
                    <w:rPr>
                      <w:rFonts w:ascii="Cambria Math" w:hAnsi="Cambria Math" w:eastAsia="Times New Roman" w:cs="Times New Roman"/>
                      <w:color w:val="000000"/>
                      <w:szCs w:val="20"/>
                      <w:lang w:val="en-GB" w:eastAsia="ja-JP"/>
                    </w:rPr>
                  </w:ins>
                </m:ctrlPr>
              </m:sSubPr>
              <m:e>
                <w:ins w:id="4895" w:author="ZTE,Fei Xue1" w:date="2022-10-23T10:10:45Z">
                  <m:r>
                    <w:rPr>
                      <w:rFonts w:ascii="Cambria Math" w:hAnsi="Cambria Math" w:eastAsia="Times New Roman" w:cs="Times New Roman"/>
                      <w:color w:val="000000"/>
                      <w:szCs w:val="20"/>
                      <w:lang w:val="en-GB" w:eastAsia="ja-JP"/>
                    </w:rPr>
                    <m:t>D</m:t>
                  </m:r>
                </w:ins>
                <m:ctrlPr>
                  <w:ins w:id="4896" w:author="ZTE,Fei Xue1" w:date="2022-10-23T10:10:45Z">
                    <w:rPr>
                      <w:rFonts w:ascii="Cambria Math" w:hAnsi="Cambria Math" w:eastAsia="Times New Roman" w:cs="Times New Roman"/>
                      <w:color w:val="000000"/>
                      <w:szCs w:val="20"/>
                      <w:lang w:val="en-GB" w:eastAsia="ja-JP"/>
                    </w:rPr>
                  </w:ins>
                </m:ctrlPr>
              </m:e>
              <m:sub>
                <w:ins w:id="4897" w:author="ZTE,Fei Xue1" w:date="2022-10-23T10:10:45Z">
                  <m:r>
                    <m:rPr>
                      <m:sty m:val="p"/>
                    </m:rPr>
                    <w:rPr>
                      <w:rFonts w:ascii="Cambria Math" w:hAnsi="Cambria Math" w:eastAsia="Times New Roman" w:cs="Times New Roman"/>
                      <w:color w:val="000000"/>
                      <w:szCs w:val="20"/>
                      <w:lang w:val="en-GB" w:eastAsia="ja-JP"/>
                    </w:rPr>
                    <m:t>cyl</m:t>
                  </m:r>
                </w:ins>
                <m:ctrlPr>
                  <w:ins w:id="4898" w:author="ZTE,Fei Xue1" w:date="2022-10-23T10:10:45Z">
                    <w:rPr>
                      <w:rFonts w:ascii="Cambria Math" w:hAnsi="Cambria Math" w:eastAsia="Times New Roman" w:cs="Times New Roman"/>
                      <w:color w:val="000000"/>
                      <w:szCs w:val="20"/>
                      <w:lang w:val="en-GB" w:eastAsia="ja-JP"/>
                    </w:rPr>
                  </w:ins>
                </m:ctrlPr>
              </m:sub>
            </m:sSub>
            <m:ctrlPr>
              <w:ins w:id="4899" w:author="ZTE,Fei Xue1" w:date="2022-10-23T10:10:45Z">
                <w:rPr>
                  <w:rFonts w:ascii="Cambria Math" w:hAnsi="Cambria Math" w:eastAsia="Times New Roman" w:cs="Times New Roman"/>
                  <w:color w:val="000000"/>
                  <w:szCs w:val="20"/>
                  <w:lang w:val="en-GB" w:eastAsia="ja-JP"/>
                </w:rPr>
              </w:ins>
            </m:ctrlPr>
          </m:den>
        </m:f>
        <w:ins w:id="4900" w:author="ZTE,Fei Xue1" w:date="2022-10-23T10:10:45Z">
          <m:r>
            <m:rPr>
              <m:sty m:val="p"/>
            </m:rPr>
            <w:rPr>
              <w:rFonts w:ascii="Cambria Math" w:hAnsi="Cambria Math" w:eastAsia="Times New Roman" w:cs="Times New Roman"/>
              <w:color w:val="000000"/>
              <w:szCs w:val="20"/>
              <w:lang w:val="en-GB" w:eastAsia="ja-JP"/>
            </w:rPr>
            <m:t>,</m:t>
          </m:r>
        </w:ins>
        <m:sSup>
          <m:sSupPr>
            <m:ctrlPr>
              <w:ins w:id="4901" w:author="ZTE,Fei Xue1" w:date="2022-10-23T10:10:45Z">
                <w:rPr>
                  <w:rFonts w:ascii="Cambria Math" w:hAnsi="Cambria Math" w:eastAsia="Times New Roman" w:cs="Times New Roman"/>
                  <w:color w:val="000000"/>
                  <w:szCs w:val="20"/>
                  <w:lang w:val="en-GB" w:eastAsia="ja-JP"/>
                </w:rPr>
              </w:ins>
            </m:ctrlPr>
          </m:sSupPr>
          <m:e>
            <w:ins w:id="4902" w:author="ZTE,Fei Xue1" w:date="2022-10-23T10:10:45Z">
              <m:r>
                <m:rPr>
                  <m:sty m:val="p"/>
                </m:rPr>
                <w:rPr>
                  <w:rFonts w:ascii="Cambria Math" w:hAnsi="Cambria Math" w:eastAsia="Times New Roman" w:cs="Times New Roman"/>
                  <w:color w:val="000000"/>
                  <w:szCs w:val="20"/>
                  <w:lang w:val="en-GB" w:eastAsia="ja-JP"/>
                </w:rPr>
                <m:t>15</m:t>
              </m:r>
            </w:ins>
            <m:ctrlPr>
              <w:ins w:id="4903" w:author="ZTE,Fei Xue1" w:date="2022-10-23T10:10:45Z">
                <w:rPr>
                  <w:rFonts w:ascii="Cambria Math" w:hAnsi="Cambria Math" w:eastAsia="Times New Roman" w:cs="Times New Roman"/>
                  <w:color w:val="000000"/>
                  <w:szCs w:val="20"/>
                  <w:lang w:val="en-GB" w:eastAsia="ja-JP"/>
                </w:rPr>
              </w:ins>
            </m:ctrlPr>
          </m:e>
          <m:sup>
            <w:ins w:id="4904" w:author="ZTE,Fei Xue1" w:date="2022-10-23T10:10:45Z">
              <m:r>
                <m:rPr>
                  <m:sty m:val="p"/>
                </m:rPr>
                <w:rPr>
                  <w:rFonts w:ascii="Cambria Math" w:hAnsi="Cambria Math" w:eastAsia="Times New Roman" w:cs="Times New Roman"/>
                  <w:color w:val="000000"/>
                  <w:szCs w:val="20"/>
                  <w:lang w:val="en-GB" w:eastAsia="ja-JP"/>
                </w:rPr>
                <m:t>∘</m:t>
              </m:r>
            </w:ins>
            <m:ctrlPr>
              <w:ins w:id="4905" w:author="ZTE,Fei Xue1" w:date="2022-10-23T10:10:45Z">
                <w:rPr>
                  <w:rFonts w:ascii="Cambria Math" w:hAnsi="Cambria Math" w:eastAsia="Times New Roman" w:cs="Times New Roman"/>
                  <w:color w:val="000000"/>
                  <w:szCs w:val="20"/>
                  <w:lang w:val="en-GB" w:eastAsia="ja-JP"/>
                </w:rPr>
              </w:ins>
            </m:ctrlPr>
          </m:sup>
        </m:sSup>
        <w:ins w:id="4906" w:author="ZTE,Fei Xue1" w:date="2022-10-23T10:10:45Z">
          <m:r>
            <m:rPr>
              <m:sty m:val="p"/>
            </m:rPr>
            <w:rPr>
              <w:rFonts w:ascii="Cambria Math" w:hAnsi="Cambria Math" w:eastAsia="Times New Roman" w:cs="Times New Roman"/>
              <w:color w:val="000000"/>
              <w:szCs w:val="20"/>
              <w:lang w:val="en-GB" w:eastAsia="ja-JP"/>
            </w:rPr>
            <m:t>)</m:t>
          </m:r>
        </w:ins>
      </m:oMath>
    </w:p>
    <w:p>
      <w:pPr>
        <w:keepLines/>
        <w:tabs>
          <w:tab w:val="center" w:pos="4536"/>
          <w:tab w:val="right" w:pos="9072"/>
        </w:tabs>
        <w:overflowPunct w:val="0"/>
        <w:autoSpaceDE w:val="0"/>
        <w:autoSpaceDN w:val="0"/>
        <w:adjustRightInd w:val="0"/>
        <w:spacing w:after="180" w:line="240" w:lineRule="auto"/>
        <w:textAlignment w:val="baseline"/>
        <w:rPr>
          <w:ins w:id="4907" w:author="ZTE,Fei Xue1" w:date="2022-10-23T10:10:45Z"/>
          <w:rFonts w:eastAsia="Times New Roman" w:cs="Times New Roman"/>
          <w:color w:val="000000"/>
          <w:szCs w:val="20"/>
          <w:lang w:val="en-GB" w:eastAsia="ja-JP"/>
        </w:rPr>
      </w:pPr>
      <m:oMathPara>
        <m:oMath>
          <w:ins w:id="4908" w:author="ZTE,Fei Xue1" w:date="2022-10-23T10:10:45Z">
            <m:r>
              <m:rPr>
                <m:sty m:val="p"/>
              </m:rPr>
              <w:rPr>
                <w:rFonts w:ascii="Cambria Math" w:hAnsi="Cambria Math" w:eastAsia="Times New Roman" w:cs="Times New Roman"/>
                <w:color w:val="000000"/>
                <w:szCs w:val="20"/>
                <w:lang w:val="en-GB" w:eastAsia="ja-JP"/>
              </w:rPr>
              <m:t>Δ</m:t>
            </m:r>
          </w:ins>
          <m:sSub>
            <m:sSubPr>
              <m:ctrlPr>
                <w:ins w:id="4909" w:author="ZTE,Fei Xue1" w:date="2022-10-23T10:10:45Z">
                  <w:rPr>
                    <w:rFonts w:ascii="Cambria Math" w:hAnsi="Cambria Math" w:eastAsia="Times New Roman" w:cs="Times New Roman"/>
                    <w:color w:val="000000"/>
                    <w:szCs w:val="20"/>
                    <w:lang w:val="en-GB" w:eastAsia="ja-JP"/>
                  </w:rPr>
                </w:ins>
              </m:ctrlPr>
            </m:sSubPr>
            <m:e>
              <w:ins w:id="4910" w:author="ZTE,Fei Xue1" w:date="2022-10-23T10:10:45Z">
                <m:r>
                  <w:rPr>
                    <w:rFonts w:ascii="Cambria Math" w:hAnsi="Cambria Math" w:eastAsia="Times New Roman" w:cs="Times New Roman"/>
                    <w:color w:val="000000"/>
                    <w:szCs w:val="20"/>
                    <w:lang w:val="en-GB" w:eastAsia="ja-JP"/>
                  </w:rPr>
                  <m:t>θ</m:t>
                </m:r>
              </w:ins>
              <m:ctrlPr>
                <w:ins w:id="4911" w:author="ZTE,Fei Xue1" w:date="2022-10-23T10:10:45Z">
                  <w:rPr>
                    <w:rFonts w:ascii="Cambria Math" w:hAnsi="Cambria Math" w:eastAsia="Times New Roman" w:cs="Times New Roman"/>
                    <w:color w:val="000000"/>
                    <w:szCs w:val="20"/>
                    <w:lang w:val="en-GB" w:eastAsia="ja-JP"/>
                  </w:rPr>
                </w:ins>
              </m:ctrlPr>
            </m:e>
            <m:sub>
              <w:ins w:id="4912" w:author="ZTE,Fei Xue1" w:date="2022-10-23T10:10:45Z">
                <m:r>
                  <w:rPr>
                    <w:rFonts w:ascii="Cambria Math" w:hAnsi="Cambria Math" w:eastAsia="Times New Roman" w:cs="Times New Roman"/>
                    <w:color w:val="000000"/>
                    <w:szCs w:val="20"/>
                    <w:lang w:val="en-GB" w:eastAsia="ja-JP"/>
                  </w:rPr>
                  <m:t>ref</m:t>
                </m:r>
              </w:ins>
              <m:ctrlPr>
                <w:ins w:id="4913" w:author="ZTE,Fei Xue1" w:date="2022-10-23T10:10:45Z">
                  <w:rPr>
                    <w:rFonts w:ascii="Cambria Math" w:hAnsi="Cambria Math" w:eastAsia="Times New Roman" w:cs="Times New Roman"/>
                    <w:color w:val="000000"/>
                    <w:szCs w:val="20"/>
                    <w:lang w:val="en-GB" w:eastAsia="ja-JP"/>
                  </w:rPr>
                </w:ins>
              </m:ctrlPr>
            </m:sub>
          </m:sSub>
          <w:ins w:id="4914" w:author="ZTE,Fei Xue1" w:date="2022-10-23T10:10:45Z">
            <m:r>
              <m:rPr>
                <m:sty m:val="p"/>
              </m:rPr>
              <w:rPr>
                <w:rFonts w:ascii="Cambria Math" w:hAnsi="Cambria Math" w:eastAsia="Times New Roman" w:cs="Times New Roman"/>
                <w:color w:val="000000"/>
                <w:szCs w:val="20"/>
                <w:lang w:val="en-GB" w:eastAsia="ja-JP"/>
              </w:rPr>
              <m:t>=⁡min(</m:t>
            </m:r>
          </w:ins>
          <m:f>
            <m:fPr>
              <m:ctrlPr>
                <w:ins w:id="4915" w:author="ZTE,Fei Xue1" w:date="2022-10-23T10:10:45Z">
                  <w:rPr>
                    <w:rFonts w:ascii="Cambria Math" w:hAnsi="Cambria Math" w:eastAsia="Times New Roman" w:cs="Times New Roman"/>
                    <w:color w:val="000000"/>
                    <w:szCs w:val="20"/>
                    <w:lang w:val="en-GB" w:eastAsia="ja-JP"/>
                  </w:rPr>
                </w:ins>
              </m:ctrlPr>
            </m:fPr>
            <m:num>
              <m:sSup>
                <m:sSupPr>
                  <m:ctrlPr>
                    <w:ins w:id="4916" w:author="ZTE,Fei Xue1" w:date="2022-10-23T10:10:45Z">
                      <w:rPr>
                        <w:rFonts w:ascii="Cambria Math" w:hAnsi="Cambria Math" w:eastAsia="Times New Roman" w:cs="Times New Roman"/>
                        <w:color w:val="000000"/>
                        <w:szCs w:val="20"/>
                        <w:lang w:val="en-GB" w:eastAsia="ja-JP"/>
                      </w:rPr>
                    </w:ins>
                  </m:ctrlPr>
                </m:sSupPr>
                <m:e>
                  <w:ins w:id="4917" w:author="ZTE,Fei Xue1" w:date="2022-10-23T10:10:45Z">
                    <m:r>
                      <m:rPr>
                        <m:sty m:val="p"/>
                      </m:rPr>
                      <w:rPr>
                        <w:rFonts w:ascii="Cambria Math" w:hAnsi="Cambria Math" w:eastAsia="Times New Roman" w:cs="Times New Roman"/>
                        <w:color w:val="000000"/>
                        <w:szCs w:val="20"/>
                        <w:lang w:val="en-GB" w:eastAsia="ja-JP"/>
                      </w:rPr>
                      <m:t>180</m:t>
                    </m:r>
                  </w:ins>
                  <m:ctrlPr>
                    <w:ins w:id="4918" w:author="ZTE,Fei Xue1" w:date="2022-10-23T10:10:45Z">
                      <w:rPr>
                        <w:rFonts w:ascii="Cambria Math" w:hAnsi="Cambria Math" w:eastAsia="Times New Roman" w:cs="Times New Roman"/>
                        <w:color w:val="000000"/>
                        <w:szCs w:val="20"/>
                        <w:lang w:val="en-GB" w:eastAsia="ja-JP"/>
                      </w:rPr>
                    </w:ins>
                  </m:ctrlPr>
                </m:e>
                <m:sup>
                  <w:ins w:id="4919" w:author="ZTE,Fei Xue1" w:date="2022-10-23T10:10:45Z">
                    <m:r>
                      <m:rPr>
                        <m:sty m:val="p"/>
                      </m:rPr>
                      <w:rPr>
                        <w:rFonts w:ascii="Cambria Math" w:hAnsi="Cambria Math" w:eastAsia="Times New Roman" w:cs="Times New Roman"/>
                        <w:color w:val="000000"/>
                        <w:szCs w:val="20"/>
                        <w:lang w:val="en-GB" w:eastAsia="ja-JP"/>
                      </w:rPr>
                      <m:t>∘</m:t>
                    </m:r>
                  </w:ins>
                  <m:ctrlPr>
                    <w:ins w:id="4920" w:author="ZTE,Fei Xue1" w:date="2022-10-23T10:10:45Z">
                      <w:rPr>
                        <w:rFonts w:ascii="Cambria Math" w:hAnsi="Cambria Math" w:eastAsia="Times New Roman" w:cs="Times New Roman"/>
                        <w:color w:val="000000"/>
                        <w:szCs w:val="20"/>
                        <w:lang w:val="en-GB" w:eastAsia="ja-JP"/>
                      </w:rPr>
                    </w:ins>
                  </m:ctrlPr>
                </m:sup>
              </m:sSup>
              <m:ctrlPr>
                <w:ins w:id="4921" w:author="ZTE,Fei Xue1" w:date="2022-10-23T10:10:45Z">
                  <w:rPr>
                    <w:rFonts w:ascii="Cambria Math" w:hAnsi="Cambria Math" w:eastAsia="Times New Roman" w:cs="Times New Roman"/>
                    <w:color w:val="000000"/>
                    <w:szCs w:val="20"/>
                    <w:lang w:val="en-GB" w:eastAsia="ja-JP"/>
                  </w:rPr>
                </w:ins>
              </m:ctrlPr>
            </m:num>
            <m:den>
              <w:ins w:id="4922" w:author="ZTE,Fei Xue1" w:date="2022-10-23T10:10:45Z">
                <m:r>
                  <m:rPr>
                    <m:sty m:val="p"/>
                  </m:rPr>
                  <w:rPr>
                    <w:rFonts w:ascii="Cambria Math" w:hAnsi="Cambria Math" w:eastAsia="Times New Roman" w:cs="Times New Roman"/>
                    <w:color w:val="000000"/>
                    <w:szCs w:val="20"/>
                    <w:lang w:val="en-GB" w:eastAsia="ja-JP"/>
                  </w:rPr>
                  <m:t>π</m:t>
                </m:r>
              </w:ins>
              <m:ctrlPr>
                <w:ins w:id="4923" w:author="ZTE,Fei Xue1" w:date="2022-10-23T10:10:45Z">
                  <w:rPr>
                    <w:rFonts w:ascii="Cambria Math" w:hAnsi="Cambria Math" w:eastAsia="Times New Roman" w:cs="Times New Roman"/>
                    <w:color w:val="000000"/>
                    <w:szCs w:val="20"/>
                    <w:lang w:val="en-GB" w:eastAsia="ja-JP"/>
                  </w:rPr>
                </w:ins>
              </m:ctrlPr>
            </m:den>
          </m:f>
          <m:f>
            <m:fPr>
              <m:ctrlPr>
                <w:ins w:id="4924" w:author="ZTE,Fei Xue1" w:date="2022-10-23T10:10:45Z">
                  <w:rPr>
                    <w:rFonts w:ascii="Cambria Math" w:hAnsi="Cambria Math" w:eastAsia="Times New Roman" w:cs="Times New Roman"/>
                    <w:color w:val="000000"/>
                    <w:szCs w:val="20"/>
                    <w:lang w:val="en-GB" w:eastAsia="ja-JP"/>
                  </w:rPr>
                </w:ins>
              </m:ctrlPr>
            </m:fPr>
            <m:num>
              <w:ins w:id="4925" w:author="ZTE,Fei Xue1" w:date="2022-10-23T10:10:45Z">
                <m:r>
                  <w:rPr>
                    <w:rFonts w:ascii="Cambria Math" w:hAnsi="Cambria Math" w:eastAsia="Times New Roman" w:cs="Times New Roman"/>
                    <w:color w:val="000000"/>
                    <w:szCs w:val="20"/>
                    <w:lang w:val="en-GB" w:eastAsia="ja-JP"/>
                  </w:rPr>
                  <m:t>λ</m:t>
                </m:r>
              </w:ins>
              <m:ctrlPr>
                <w:ins w:id="4926" w:author="ZTE,Fei Xue1" w:date="2022-10-23T10:10:45Z">
                  <w:rPr>
                    <w:rFonts w:ascii="Cambria Math" w:hAnsi="Cambria Math" w:eastAsia="Times New Roman" w:cs="Times New Roman"/>
                    <w:color w:val="000000"/>
                    <w:szCs w:val="20"/>
                    <w:lang w:val="en-GB" w:eastAsia="ja-JP"/>
                  </w:rPr>
                </w:ins>
              </m:ctrlPr>
            </m:num>
            <m:den>
              <w:ins w:id="4927" w:author="ZTE,Fei Xue1" w:date="2022-10-23T10:10:45Z">
                <m:r>
                  <w:rPr>
                    <w:rFonts w:ascii="Cambria Math" w:hAnsi="Cambria Math" w:eastAsia="Times New Roman" w:cs="Times New Roman"/>
                    <w:color w:val="000000"/>
                    <w:szCs w:val="20"/>
                    <w:lang w:val="en-GB" w:eastAsia="ja-JP"/>
                  </w:rPr>
                  <m:t>D</m:t>
                </m:r>
              </w:ins>
              <m:ctrlPr>
                <w:ins w:id="4928" w:author="ZTE,Fei Xue1" w:date="2022-10-23T10:10:45Z">
                  <w:rPr>
                    <w:rFonts w:ascii="Cambria Math" w:hAnsi="Cambria Math" w:eastAsia="Times New Roman" w:cs="Times New Roman"/>
                    <w:color w:val="000000"/>
                    <w:szCs w:val="20"/>
                    <w:lang w:val="en-GB" w:eastAsia="ja-JP"/>
                  </w:rPr>
                </w:ins>
              </m:ctrlPr>
            </m:den>
          </m:f>
          <w:ins w:id="4929" w:author="ZTE,Fei Xue1" w:date="2022-10-23T10:10:45Z">
            <m:r>
              <m:rPr>
                <m:sty m:val="p"/>
              </m:rPr>
              <w:rPr>
                <w:rFonts w:ascii="Cambria Math" w:hAnsi="Cambria Math" w:eastAsia="Times New Roman" w:cs="Times New Roman"/>
                <w:color w:val="000000"/>
                <w:szCs w:val="20"/>
                <w:lang w:val="en-GB" w:eastAsia="ja-JP"/>
              </w:rPr>
              <m:t>,</m:t>
            </m:r>
          </w:ins>
          <m:sSup>
            <m:sSupPr>
              <m:ctrlPr>
                <w:ins w:id="4930" w:author="ZTE,Fei Xue1" w:date="2022-10-23T10:10:45Z">
                  <w:rPr>
                    <w:rFonts w:ascii="Cambria Math" w:hAnsi="Cambria Math" w:eastAsia="Times New Roman" w:cs="Times New Roman"/>
                    <w:color w:val="000000"/>
                    <w:szCs w:val="20"/>
                    <w:lang w:val="en-GB" w:eastAsia="ja-JP"/>
                  </w:rPr>
                </w:ins>
              </m:ctrlPr>
            </m:sSupPr>
            <m:e>
              <w:ins w:id="4931" w:author="ZTE,Fei Xue1" w:date="2022-10-23T10:10:45Z">
                <m:r>
                  <m:rPr>
                    <m:sty m:val="p"/>
                  </m:rPr>
                  <w:rPr>
                    <w:rFonts w:ascii="Cambria Math" w:hAnsi="Cambria Math" w:eastAsia="Times New Roman" w:cs="Times New Roman"/>
                    <w:color w:val="000000"/>
                    <w:szCs w:val="20"/>
                    <w:lang w:val="en-GB" w:eastAsia="ja-JP"/>
                  </w:rPr>
                  <m:t>15</m:t>
                </m:r>
              </w:ins>
              <m:ctrlPr>
                <w:ins w:id="4932" w:author="ZTE,Fei Xue1" w:date="2022-10-23T10:10:45Z">
                  <w:rPr>
                    <w:rFonts w:ascii="Cambria Math" w:hAnsi="Cambria Math" w:eastAsia="Times New Roman" w:cs="Times New Roman"/>
                    <w:color w:val="000000"/>
                    <w:szCs w:val="20"/>
                    <w:lang w:val="en-GB" w:eastAsia="ja-JP"/>
                  </w:rPr>
                </w:ins>
              </m:ctrlPr>
            </m:e>
            <m:sup>
              <w:ins w:id="4933" w:author="ZTE,Fei Xue1" w:date="2022-10-23T10:10:45Z">
                <m:r>
                  <m:rPr>
                    <m:sty m:val="p"/>
                  </m:rPr>
                  <w:rPr>
                    <w:rFonts w:ascii="Cambria Math" w:hAnsi="Cambria Math" w:eastAsia="Times New Roman" w:cs="Times New Roman"/>
                    <w:color w:val="000000"/>
                    <w:szCs w:val="20"/>
                    <w:lang w:val="en-GB" w:eastAsia="ja-JP"/>
                  </w:rPr>
                  <m:t>∘</m:t>
                </m:r>
              </w:ins>
              <m:ctrlPr>
                <w:ins w:id="4934" w:author="ZTE,Fei Xue1" w:date="2022-10-23T10:10:45Z">
                  <w:rPr>
                    <w:rFonts w:ascii="Cambria Math" w:hAnsi="Cambria Math" w:eastAsia="Times New Roman" w:cs="Times New Roman"/>
                    <w:color w:val="000000"/>
                    <w:szCs w:val="20"/>
                    <w:lang w:val="en-GB" w:eastAsia="ja-JP"/>
                  </w:rPr>
                </w:ins>
              </m:ctrlPr>
            </m:sup>
          </m:sSup>
          <w:ins w:id="4935" w:author="ZTE,Fei Xue1" w:date="2022-10-23T10:10:45Z">
            <m:r>
              <m:rPr>
                <m:sty m:val="p"/>
              </m:rPr>
              <w:rPr>
                <w:rFonts w:ascii="Cambria Math" w:hAnsi="Cambria Math" w:eastAsia="Times New Roman" w:cs="Times New Roman"/>
                <w:color w:val="000000"/>
                <w:szCs w:val="20"/>
                <w:lang w:val="en-GB" w:eastAsia="ja-JP"/>
              </w:rPr>
              <m:t>)</m:t>
            </m:r>
          </w:ins>
        </m:oMath>
      </m:oMathPara>
    </w:p>
    <w:p>
      <w:pPr>
        <w:overflowPunct w:val="0"/>
        <w:autoSpaceDE w:val="0"/>
        <w:autoSpaceDN w:val="0"/>
        <w:adjustRightInd w:val="0"/>
        <w:spacing w:after="180" w:line="240" w:lineRule="auto"/>
        <w:textAlignment w:val="baseline"/>
        <w:rPr>
          <w:ins w:id="4936" w:author="ZTE,Fei Xue1" w:date="2022-10-23T10:10:45Z"/>
          <w:rFonts w:eastAsia="Times New Roman" w:cs="Times New Roman"/>
          <w:color w:val="000000"/>
          <w:szCs w:val="20"/>
          <w:lang w:val="en-GB" w:eastAsia="ja-JP"/>
        </w:rPr>
      </w:pPr>
      <w:ins w:id="4937" w:author="ZTE,Fei Xue1" w:date="2022-10-23T10:10:45Z">
        <w:r>
          <w:rPr>
            <w:rFonts w:eastAsia="Times New Roman" w:cs="Times New Roman"/>
            <w:color w:val="000000"/>
            <w:szCs w:val="20"/>
            <w:lang w:eastAsia="zh-CN"/>
          </w:rPr>
          <w:t xml:space="preserve">The upper limit for these reference angular steps of </w:t>
        </w:r>
      </w:ins>
      <m:oMath>
        <m:sSup>
          <m:sSupPr>
            <m:ctrlPr>
              <w:ins w:id="4938" w:author="ZTE,Fei Xue1" w:date="2022-10-23T10:10:45Z">
                <w:rPr>
                  <w:rFonts w:ascii="Cambria Math" w:hAnsi="Cambria Math" w:eastAsia="Times New Roman" w:cs="Times New Roman"/>
                  <w:color w:val="000000"/>
                  <w:szCs w:val="20"/>
                  <w:lang w:eastAsia="zh-CN"/>
                </w:rPr>
              </w:ins>
            </m:ctrlPr>
          </m:sSupPr>
          <m:e>
            <w:ins w:id="4939" w:author="ZTE,Fei Xue1" w:date="2022-10-23T10:10:45Z">
              <m:r>
                <m:rPr>
                  <m:sty m:val="p"/>
                </m:rPr>
                <w:rPr>
                  <w:rFonts w:ascii="Cambria Math" w:hAnsi="Cambria Math" w:eastAsia="Times New Roman" w:cs="Times New Roman"/>
                  <w:color w:val="000000"/>
                  <w:szCs w:val="20"/>
                  <w:lang w:eastAsia="zh-CN"/>
                </w:rPr>
                <m:t>15</m:t>
              </m:r>
            </w:ins>
            <m:ctrlPr>
              <w:ins w:id="4940" w:author="ZTE,Fei Xue1" w:date="2022-10-23T10:10:45Z">
                <w:rPr>
                  <w:rFonts w:ascii="Cambria Math" w:hAnsi="Cambria Math" w:eastAsia="Times New Roman" w:cs="Times New Roman"/>
                  <w:color w:val="000000"/>
                  <w:szCs w:val="20"/>
                  <w:lang w:eastAsia="zh-CN"/>
                </w:rPr>
              </w:ins>
            </m:ctrlPr>
          </m:e>
          <m:sup>
            <w:ins w:id="4941" w:author="ZTE,Fei Xue1" w:date="2022-10-23T10:10:45Z">
              <m:r>
                <m:rPr>
                  <m:sty m:val="p"/>
                </m:rPr>
                <w:rPr>
                  <w:rFonts w:ascii="Cambria Math" w:hAnsi="Cambria Math" w:eastAsia="Times New Roman" w:cs="Times New Roman"/>
                  <w:color w:val="000000"/>
                  <w:szCs w:val="20"/>
                  <w:lang w:eastAsia="zh-CN"/>
                </w:rPr>
                <m:t>∘</m:t>
              </m:r>
            </w:ins>
            <m:ctrlPr>
              <w:ins w:id="4942" w:author="ZTE,Fei Xue1" w:date="2022-10-23T10:10:45Z">
                <w:rPr>
                  <w:rFonts w:ascii="Cambria Math" w:hAnsi="Cambria Math" w:eastAsia="Times New Roman" w:cs="Times New Roman"/>
                  <w:color w:val="000000"/>
                  <w:szCs w:val="20"/>
                  <w:lang w:eastAsia="zh-CN"/>
                </w:rPr>
              </w:ins>
            </m:ctrlPr>
          </m:sup>
        </m:sSup>
      </m:oMath>
      <w:ins w:id="4943" w:author="ZTE,Fei Xue1" w:date="2022-10-23T10:10:45Z">
        <w:r>
          <w:rPr>
            <w:rFonts w:eastAsia="Times New Roman" w:cs="Times New Roman"/>
            <w:color w:val="000000"/>
            <w:szCs w:val="20"/>
            <w:lang w:eastAsia="zh-CN"/>
          </w:rPr>
          <w:t xml:space="preserve"> ensures a low Summation Error (SE) when </w:t>
        </w:r>
      </w:ins>
      <m:oMath>
        <w:ins w:id="4944" w:author="ZTE,Fei Xue1" w:date="2022-10-23T10:10:45Z">
          <m:r>
            <w:rPr>
              <w:rFonts w:ascii="Cambria Math" w:hAnsi="Cambria Math" w:eastAsia="Times New Roman" w:cs="Times New Roman"/>
              <w:color w:val="000000"/>
              <w:szCs w:val="20"/>
              <w:lang w:eastAsia="zh-CN"/>
            </w:rPr>
            <m:t>λ</m:t>
          </m:r>
        </w:ins>
        <w:ins w:id="4945" w:author="ZTE,Fei Xue1" w:date="2022-10-23T10:10:45Z">
          <m:r>
            <m:rPr>
              <m:sty m:val="p"/>
            </m:rPr>
            <w:rPr>
              <w:rFonts w:ascii="Cambria Math" w:hAnsi="Cambria Math" w:eastAsia="Times New Roman" w:cs="Times New Roman"/>
              <w:color w:val="000000"/>
              <w:szCs w:val="20"/>
              <w:lang w:eastAsia="zh-CN"/>
            </w:rPr>
            <m:t xml:space="preserve"> </m:t>
          </m:r>
        </w:ins>
      </m:oMath>
      <w:ins w:id="4946" w:author="ZTE,Fei Xue1" w:date="2022-10-23T10:10:45Z">
        <w:r>
          <w:rPr>
            <w:rFonts w:eastAsia="Times New Roman" w:cs="Times New Roman"/>
            <w:color w:val="000000"/>
            <w:szCs w:val="20"/>
            <w:lang w:eastAsia="zh-CN"/>
          </w:rPr>
          <w:t xml:space="preserve">is large compared to the </w:t>
        </w:r>
      </w:ins>
      <w:ins w:id="4947" w:author="ZTE,Fei Xue1" w:date="2022-10-23T10:10:45Z">
        <w:r>
          <w:rPr>
            <w:rFonts w:hint="eastAsia" w:eastAsia="Times New Roman" w:cs="Times New Roman"/>
            <w:color w:val="000000"/>
            <w:szCs w:val="20"/>
            <w:lang w:eastAsia="zh-CN"/>
          </w:rPr>
          <w:t>EUT</w:t>
        </w:r>
      </w:ins>
      <w:ins w:id="4948" w:author="ZTE,Fei Xue1" w:date="2022-10-23T10:10:45Z">
        <w:r>
          <w:rPr>
            <w:rFonts w:eastAsia="Times New Roman" w:cs="Times New Roman"/>
            <w:color w:val="000000"/>
            <w:szCs w:val="20"/>
            <w:lang w:eastAsia="zh-CN"/>
          </w:rPr>
          <w:t xml:space="preserve"> dimensions.</w:t>
        </w:r>
      </w:ins>
    </w:p>
    <w:p>
      <w:pPr>
        <w:keepLines/>
        <w:tabs>
          <w:tab w:val="center" w:pos="4536"/>
          <w:tab w:val="right" w:pos="9072"/>
        </w:tabs>
        <w:overflowPunct w:val="0"/>
        <w:autoSpaceDE w:val="0"/>
        <w:autoSpaceDN w:val="0"/>
        <w:adjustRightInd w:val="0"/>
        <w:spacing w:after="180" w:line="240" w:lineRule="auto"/>
        <w:textAlignment w:val="baseline"/>
        <w:rPr>
          <w:ins w:id="4949" w:author="ZTE,Fei Xue1" w:date="2022-10-23T10:10:45Z"/>
          <w:rFonts w:eastAsia="MS Mincho" w:cs="Times New Roman"/>
          <w:color w:val="000000"/>
          <w:szCs w:val="20"/>
          <w:lang w:eastAsia="ja-JP"/>
        </w:rPr>
      </w:pPr>
      <w:ins w:id="4950" w:author="ZTE,Fei Xue1" w:date="2022-10-23T10:10:45Z">
        <w:r>
          <w:rPr>
            <w:rFonts w:eastAsia="MS Mincho" w:cs="Times New Roman"/>
            <w:color w:val="000000"/>
            <w:szCs w:val="20"/>
            <w:lang w:val="en-GB" w:eastAsia="ja-JP"/>
          </w:rPr>
          <w:t>D</w:t>
        </w:r>
      </w:ins>
      <w:ins w:id="4951" w:author="ZTE,Fei Xue1" w:date="2022-10-23T10:10:45Z">
        <w:r>
          <w:rPr>
            <w:rFonts w:eastAsia="MS Mincho" w:cs="Times New Roman"/>
            <w:color w:val="000000"/>
            <w:szCs w:val="20"/>
            <w:vertAlign w:val="subscript"/>
            <w:lang w:val="en-GB" w:eastAsia="ja-JP"/>
          </w:rPr>
          <w:t>cyl</w:t>
        </w:r>
      </w:ins>
      <w:ins w:id="4952" w:author="ZTE,Fei Xue1" w:date="2022-10-23T10:10:45Z">
        <w:r>
          <w:rPr>
            <w:rFonts w:eastAsia="MS Mincho" w:cs="Times New Roman"/>
            <w:color w:val="000000"/>
            <w:szCs w:val="20"/>
            <w:lang w:eastAsia="ja-JP"/>
          </w:rPr>
          <w:t xml:space="preserve"> and D are calculated as:</w:t>
        </w:r>
      </w:ins>
    </w:p>
    <w:p>
      <w:pPr>
        <w:keepLines/>
        <w:tabs>
          <w:tab w:val="center" w:pos="4536"/>
          <w:tab w:val="right" w:pos="9072"/>
        </w:tabs>
        <w:overflowPunct w:val="0"/>
        <w:autoSpaceDE w:val="0"/>
        <w:autoSpaceDN w:val="0"/>
        <w:adjustRightInd w:val="0"/>
        <w:spacing w:after="180" w:line="240" w:lineRule="auto"/>
        <w:textAlignment w:val="baseline"/>
        <w:rPr>
          <w:ins w:id="4953" w:author="ZTE,Fei Xue1" w:date="2022-10-23T10:10:45Z"/>
          <w:rFonts w:eastAsia="MS Mincho" w:cs="Times New Roman"/>
          <w:color w:val="000000"/>
          <w:szCs w:val="20"/>
          <w:lang w:eastAsia="ja-JP"/>
        </w:rPr>
      </w:pPr>
      <m:oMathPara>
        <m:oMath>
          <m:sSub>
            <m:sSubPr>
              <m:ctrlPr>
                <w:ins w:id="4954" w:author="ZTE,Fei Xue1" w:date="2022-10-23T10:10:45Z">
                  <w:rPr>
                    <w:rFonts w:ascii="Cambria Math" w:hAnsi="Cambria Math" w:eastAsia="Times New Roman" w:cs="Times New Roman"/>
                    <w:color w:val="000000"/>
                    <w:szCs w:val="20"/>
                    <w:lang w:val="en-GB" w:eastAsia="ja-JP"/>
                  </w:rPr>
                </w:ins>
              </m:ctrlPr>
            </m:sSubPr>
            <m:e>
              <w:ins w:id="4955" w:author="ZTE,Fei Xue1" w:date="2022-10-23T10:10:45Z">
                <m:r>
                  <w:rPr>
                    <w:rFonts w:ascii="Cambria Math" w:hAnsi="Cambria Math" w:eastAsia="Times New Roman" w:cs="Times New Roman"/>
                    <w:color w:val="000000"/>
                    <w:szCs w:val="20"/>
                    <w:lang w:val="en-GB" w:eastAsia="ja-JP"/>
                  </w:rPr>
                  <m:t>D</m:t>
                </m:r>
              </w:ins>
              <m:ctrlPr>
                <w:ins w:id="4956" w:author="ZTE,Fei Xue1" w:date="2022-10-23T10:10:45Z">
                  <w:rPr>
                    <w:rFonts w:ascii="Cambria Math" w:hAnsi="Cambria Math" w:eastAsia="Times New Roman" w:cs="Times New Roman"/>
                    <w:color w:val="000000"/>
                    <w:szCs w:val="20"/>
                    <w:lang w:val="en-GB" w:eastAsia="ja-JP"/>
                  </w:rPr>
                </w:ins>
              </m:ctrlPr>
            </m:e>
            <m:sub>
              <w:ins w:id="4957" w:author="ZTE,Fei Xue1" w:date="2022-10-23T10:10:45Z">
                <m:r>
                  <m:rPr>
                    <m:nor/>
                    <m:sty m:val="p"/>
                  </m:rPr>
                  <w:rPr>
                    <w:rFonts w:eastAsia="Times New Roman" w:cs="Times New Roman"/>
                    <w:b w:val="0"/>
                    <w:i w:val="0"/>
                    <w:color w:val="000000"/>
                    <w:szCs w:val="20"/>
                    <w:lang w:val="en-GB" w:eastAsia="ja-JP"/>
                  </w:rPr>
                  <m:t>cyl</m:t>
                </m:r>
              </w:ins>
              <m:ctrlPr>
                <w:ins w:id="4958" w:author="ZTE,Fei Xue1" w:date="2022-10-23T10:10:45Z">
                  <w:rPr>
                    <w:rFonts w:ascii="Cambria Math" w:hAnsi="Cambria Math" w:eastAsia="Times New Roman" w:cs="Times New Roman"/>
                    <w:color w:val="000000"/>
                    <w:szCs w:val="20"/>
                    <w:lang w:val="en-GB" w:eastAsia="ja-JP"/>
                  </w:rPr>
                </w:ins>
              </m:ctrlPr>
            </m:sub>
          </m:sSub>
          <w:ins w:id="4959" w:author="ZTE,Fei Xue1" w:date="2022-10-23T10:10:45Z">
            <m:r>
              <w:rPr>
                <w:rFonts w:ascii="Cambria Math" w:hAnsi="Cambria Math" w:eastAsia="Times New Roman" w:cs="Times New Roman"/>
                <w:color w:val="000000"/>
                <w:szCs w:val="20"/>
                <w:lang w:val="en-GB" w:eastAsia="ja-JP"/>
              </w:rPr>
              <m:t>=</m:t>
            </m:r>
          </w:ins>
          <m:rad>
            <m:radPr>
              <m:degHide m:val="1"/>
              <m:ctrlPr>
                <w:ins w:id="4960" w:author="ZTE,Fei Xue1" w:date="2022-10-23T10:10:45Z">
                  <w:rPr>
                    <w:rFonts w:ascii="Cambria Math" w:hAnsi="Cambria Math" w:eastAsia="Times New Roman" w:cs="Times New Roman"/>
                    <w:color w:val="000000"/>
                    <w:szCs w:val="20"/>
                    <w:lang w:val="en-GB" w:eastAsia="ja-JP"/>
                  </w:rPr>
                </w:ins>
              </m:ctrlPr>
            </m:radPr>
            <m:deg>
              <m:ctrlPr>
                <w:ins w:id="4961" w:author="ZTE,Fei Xue1" w:date="2022-10-23T10:10:45Z">
                  <w:rPr>
                    <w:rFonts w:ascii="Cambria Math" w:hAnsi="Cambria Math" w:eastAsia="Times New Roman" w:cs="Times New Roman"/>
                    <w:color w:val="000000"/>
                    <w:szCs w:val="20"/>
                    <w:lang w:val="en-GB" w:eastAsia="ja-JP"/>
                  </w:rPr>
                </w:ins>
              </m:ctrlPr>
            </m:deg>
            <m:e>
              <m:sSup>
                <m:sSupPr>
                  <m:ctrlPr>
                    <w:ins w:id="4962" w:author="ZTE,Fei Xue1" w:date="2022-10-23T10:10:45Z">
                      <w:rPr>
                        <w:rFonts w:ascii="Cambria Math" w:hAnsi="Cambria Math" w:eastAsia="Times New Roman" w:cs="Times New Roman"/>
                        <w:color w:val="000000"/>
                        <w:szCs w:val="20"/>
                        <w:lang w:val="en-GB" w:eastAsia="ja-JP"/>
                      </w:rPr>
                    </w:ins>
                  </m:ctrlPr>
                </m:sSupPr>
                <m:e>
                  <w:ins w:id="4963" w:author="ZTE,Fei Xue1" w:date="2022-10-23T10:10:45Z">
                    <m:r>
                      <w:rPr>
                        <w:rFonts w:ascii="Cambria Math" w:hAnsi="Cambria Math" w:eastAsia="Times New Roman" w:cs="Times New Roman"/>
                        <w:color w:val="000000"/>
                        <w:szCs w:val="20"/>
                        <w:lang w:val="en-GB" w:eastAsia="ja-JP"/>
                      </w:rPr>
                      <m:t>d</m:t>
                    </m:r>
                  </w:ins>
                  <m:ctrlPr>
                    <w:ins w:id="4964" w:author="ZTE,Fei Xue1" w:date="2022-10-23T10:10:45Z">
                      <w:rPr>
                        <w:rFonts w:ascii="Cambria Math" w:hAnsi="Cambria Math" w:eastAsia="Times New Roman" w:cs="Times New Roman"/>
                        <w:color w:val="000000"/>
                        <w:szCs w:val="20"/>
                        <w:lang w:val="en-GB" w:eastAsia="ja-JP"/>
                      </w:rPr>
                    </w:ins>
                  </m:ctrlPr>
                </m:e>
                <m:sup>
                  <w:ins w:id="4965" w:author="ZTE,Fei Xue1" w:date="2022-10-23T10:10:45Z">
                    <m:r>
                      <w:rPr>
                        <w:rFonts w:ascii="Cambria Math" w:hAnsi="Cambria Math" w:eastAsia="Times New Roman" w:cs="Times New Roman"/>
                        <w:color w:val="000000"/>
                        <w:szCs w:val="20"/>
                        <w:lang w:val="en-GB" w:eastAsia="ja-JP"/>
                      </w:rPr>
                      <m:t>2</m:t>
                    </m:r>
                  </w:ins>
                  <m:ctrlPr>
                    <w:ins w:id="4966" w:author="ZTE,Fei Xue1" w:date="2022-10-23T10:10:45Z">
                      <w:rPr>
                        <w:rFonts w:ascii="Cambria Math" w:hAnsi="Cambria Math" w:eastAsia="Times New Roman" w:cs="Times New Roman"/>
                        <w:color w:val="000000"/>
                        <w:szCs w:val="20"/>
                        <w:lang w:val="en-GB" w:eastAsia="ja-JP"/>
                      </w:rPr>
                    </w:ins>
                  </m:ctrlPr>
                </m:sup>
              </m:sSup>
              <w:ins w:id="4967" w:author="ZTE,Fei Xue1" w:date="2022-10-23T10:10:45Z">
                <m:r>
                  <w:rPr>
                    <w:rFonts w:ascii="Cambria Math" w:hAnsi="Cambria Math" w:eastAsia="Times New Roman" w:cs="Times New Roman"/>
                    <w:color w:val="000000"/>
                    <w:szCs w:val="20"/>
                    <w:lang w:val="en-GB" w:eastAsia="ja-JP"/>
                  </w:rPr>
                  <m:t>+</m:t>
                </m:r>
              </w:ins>
              <m:sSup>
                <m:sSupPr>
                  <m:ctrlPr>
                    <w:ins w:id="4968" w:author="ZTE,Fei Xue1" w:date="2022-10-23T10:10:45Z">
                      <w:rPr>
                        <w:rFonts w:ascii="Cambria Math" w:hAnsi="Cambria Math" w:eastAsia="Times New Roman" w:cs="Times New Roman"/>
                        <w:color w:val="000000"/>
                        <w:szCs w:val="20"/>
                        <w:lang w:val="en-GB" w:eastAsia="ja-JP"/>
                      </w:rPr>
                    </w:ins>
                  </m:ctrlPr>
                </m:sSupPr>
                <m:e>
                  <w:ins w:id="4969" w:author="ZTE,Fei Xue1" w:date="2022-10-23T10:10:45Z">
                    <m:r>
                      <w:rPr>
                        <w:rFonts w:ascii="Cambria Math" w:hAnsi="Cambria Math" w:eastAsia="Times New Roman" w:cs="Times New Roman"/>
                        <w:color w:val="000000"/>
                        <w:szCs w:val="20"/>
                        <w:lang w:val="en-GB" w:eastAsia="ja-JP"/>
                      </w:rPr>
                      <m:t>w</m:t>
                    </m:r>
                  </w:ins>
                  <m:ctrlPr>
                    <w:ins w:id="4970" w:author="ZTE,Fei Xue1" w:date="2022-10-23T10:10:45Z">
                      <w:rPr>
                        <w:rFonts w:ascii="Cambria Math" w:hAnsi="Cambria Math" w:eastAsia="Times New Roman" w:cs="Times New Roman"/>
                        <w:color w:val="000000"/>
                        <w:szCs w:val="20"/>
                        <w:lang w:val="en-GB" w:eastAsia="ja-JP"/>
                      </w:rPr>
                    </w:ins>
                  </m:ctrlPr>
                </m:e>
                <m:sup>
                  <w:ins w:id="4971" w:author="ZTE,Fei Xue1" w:date="2022-10-23T10:10:45Z">
                    <m:r>
                      <w:rPr>
                        <w:rFonts w:ascii="Cambria Math" w:hAnsi="Cambria Math" w:eastAsia="Times New Roman" w:cs="Times New Roman"/>
                        <w:color w:val="000000"/>
                        <w:szCs w:val="20"/>
                        <w:lang w:val="en-GB" w:eastAsia="ja-JP"/>
                      </w:rPr>
                      <m:t>2</m:t>
                    </m:r>
                  </w:ins>
                  <m:ctrlPr>
                    <w:ins w:id="4972" w:author="ZTE,Fei Xue1" w:date="2022-10-23T10:10:45Z">
                      <w:rPr>
                        <w:rFonts w:ascii="Cambria Math" w:hAnsi="Cambria Math" w:eastAsia="Times New Roman" w:cs="Times New Roman"/>
                        <w:color w:val="000000"/>
                        <w:szCs w:val="20"/>
                        <w:lang w:val="en-GB" w:eastAsia="ja-JP"/>
                      </w:rPr>
                    </w:ins>
                  </m:ctrlPr>
                </m:sup>
              </m:sSup>
              <m:ctrlPr>
                <w:ins w:id="4973" w:author="ZTE,Fei Xue1" w:date="2022-10-23T10:10:45Z">
                  <w:rPr>
                    <w:rFonts w:ascii="Cambria Math" w:hAnsi="Cambria Math" w:eastAsia="Times New Roman" w:cs="Times New Roman"/>
                    <w:color w:val="000000"/>
                    <w:szCs w:val="20"/>
                    <w:lang w:val="en-GB" w:eastAsia="ja-JP"/>
                  </w:rPr>
                </w:ins>
              </m:ctrlPr>
            </m:e>
          </m:rad>
        </m:oMath>
      </m:oMathPara>
    </w:p>
    <w:p>
      <w:pPr>
        <w:keepLines/>
        <w:tabs>
          <w:tab w:val="center" w:pos="4536"/>
          <w:tab w:val="right" w:pos="9072"/>
        </w:tabs>
        <w:overflowPunct w:val="0"/>
        <w:autoSpaceDE w:val="0"/>
        <w:autoSpaceDN w:val="0"/>
        <w:adjustRightInd w:val="0"/>
        <w:spacing w:after="180" w:line="240" w:lineRule="auto"/>
        <w:textAlignment w:val="baseline"/>
        <w:rPr>
          <w:ins w:id="4974" w:author="ZTE,Fei Xue1" w:date="2022-10-23T10:10:45Z"/>
          <w:rFonts w:eastAsia="MS Mincho" w:cs="Times New Roman"/>
          <w:color w:val="000000"/>
          <w:szCs w:val="20"/>
          <w:lang w:val="en-GB" w:eastAsia="ja-JP"/>
        </w:rPr>
      </w:pPr>
      <m:oMathPara>
        <m:oMath>
          <w:ins w:id="4975" w:author="ZTE,Fei Xue1" w:date="2022-10-23T10:10:45Z">
            <m:r>
              <w:rPr>
                <w:rFonts w:ascii="Cambria Math" w:hAnsi="Cambria Math" w:eastAsia="Times New Roman" w:cs="Times New Roman"/>
                <w:color w:val="000000"/>
                <w:szCs w:val="20"/>
                <w:lang w:val="en-GB" w:eastAsia="ja-JP"/>
              </w:rPr>
              <m:t>D</m:t>
            </m:r>
          </w:ins>
          <w:ins w:id="4976" w:author="ZTE,Fei Xue1" w:date="2022-10-23T10:10:45Z">
            <m:r>
              <m:rPr>
                <m:sty m:val="p"/>
              </m:rPr>
              <w:rPr>
                <w:rFonts w:ascii="Cambria Math" w:hAnsi="Cambria Math" w:eastAsia="Times New Roman" w:cs="Times New Roman"/>
                <w:color w:val="000000"/>
                <w:szCs w:val="20"/>
                <w:lang w:val="en-GB" w:eastAsia="ja-JP"/>
              </w:rPr>
              <m:t>=</m:t>
            </m:r>
          </w:ins>
          <m:rad>
            <m:radPr>
              <m:degHide m:val="1"/>
              <m:ctrlPr>
                <w:ins w:id="4977" w:author="ZTE,Fei Xue1" w:date="2022-10-23T10:10:45Z">
                  <w:rPr>
                    <w:rFonts w:ascii="Cambria Math" w:hAnsi="Cambria Math" w:eastAsia="Times New Roman" w:cs="Times New Roman"/>
                    <w:color w:val="000000"/>
                    <w:szCs w:val="20"/>
                    <w:lang w:val="en-GB" w:eastAsia="ja-JP"/>
                  </w:rPr>
                </w:ins>
              </m:ctrlPr>
            </m:radPr>
            <m:deg>
              <m:ctrlPr>
                <w:ins w:id="4978" w:author="ZTE,Fei Xue1" w:date="2022-10-23T10:10:45Z">
                  <w:rPr>
                    <w:rFonts w:ascii="Cambria Math" w:hAnsi="Cambria Math" w:eastAsia="Times New Roman" w:cs="Times New Roman"/>
                    <w:color w:val="000000"/>
                    <w:szCs w:val="20"/>
                    <w:lang w:val="en-GB" w:eastAsia="ja-JP"/>
                  </w:rPr>
                </w:ins>
              </m:ctrlPr>
            </m:deg>
            <m:e>
              <m:sSup>
                <m:sSupPr>
                  <m:ctrlPr>
                    <w:ins w:id="4979" w:author="ZTE,Fei Xue1" w:date="2022-10-23T10:10:45Z">
                      <w:rPr>
                        <w:rFonts w:ascii="Cambria Math" w:hAnsi="Cambria Math" w:eastAsia="Times New Roman" w:cs="Times New Roman"/>
                        <w:color w:val="000000"/>
                        <w:szCs w:val="20"/>
                        <w:lang w:val="en-GB" w:eastAsia="ja-JP"/>
                      </w:rPr>
                    </w:ins>
                  </m:ctrlPr>
                </m:sSupPr>
                <m:e>
                  <w:ins w:id="4980" w:author="ZTE,Fei Xue1" w:date="2022-10-23T10:10:45Z">
                    <m:r>
                      <w:rPr>
                        <w:rFonts w:ascii="Cambria Math" w:hAnsi="Cambria Math" w:eastAsia="Times New Roman" w:cs="Times New Roman"/>
                        <w:color w:val="000000"/>
                        <w:szCs w:val="20"/>
                        <w:lang w:val="en-GB" w:eastAsia="ja-JP"/>
                      </w:rPr>
                      <m:t>d</m:t>
                    </m:r>
                  </w:ins>
                  <m:ctrlPr>
                    <w:ins w:id="4981" w:author="ZTE,Fei Xue1" w:date="2022-10-23T10:10:45Z">
                      <w:rPr>
                        <w:rFonts w:ascii="Cambria Math" w:hAnsi="Cambria Math" w:eastAsia="Times New Roman" w:cs="Times New Roman"/>
                        <w:color w:val="000000"/>
                        <w:szCs w:val="20"/>
                        <w:lang w:val="en-GB" w:eastAsia="ja-JP"/>
                      </w:rPr>
                    </w:ins>
                  </m:ctrlPr>
                </m:e>
                <m:sup>
                  <w:ins w:id="4982" w:author="ZTE,Fei Xue1" w:date="2022-10-23T10:10:45Z">
                    <m:r>
                      <m:rPr>
                        <m:sty m:val="p"/>
                      </m:rPr>
                      <w:rPr>
                        <w:rFonts w:ascii="Cambria Math" w:hAnsi="Cambria Math" w:eastAsia="Times New Roman" w:cs="Times New Roman"/>
                        <w:color w:val="000000"/>
                        <w:szCs w:val="20"/>
                        <w:lang w:val="en-GB" w:eastAsia="ja-JP"/>
                      </w:rPr>
                      <m:t>2</m:t>
                    </m:r>
                  </w:ins>
                  <m:ctrlPr>
                    <w:ins w:id="4983" w:author="ZTE,Fei Xue1" w:date="2022-10-23T10:10:45Z">
                      <w:rPr>
                        <w:rFonts w:ascii="Cambria Math" w:hAnsi="Cambria Math" w:eastAsia="Times New Roman" w:cs="Times New Roman"/>
                        <w:color w:val="000000"/>
                        <w:szCs w:val="20"/>
                        <w:lang w:val="en-GB" w:eastAsia="ja-JP"/>
                      </w:rPr>
                    </w:ins>
                  </m:ctrlPr>
                </m:sup>
              </m:sSup>
              <w:ins w:id="4984" w:author="ZTE,Fei Xue1" w:date="2022-10-23T10:10:45Z">
                <m:r>
                  <m:rPr>
                    <m:sty m:val="p"/>
                  </m:rPr>
                  <w:rPr>
                    <w:rFonts w:ascii="Cambria Math" w:hAnsi="Cambria Math" w:eastAsia="Times New Roman" w:cs="Times New Roman"/>
                    <w:color w:val="000000"/>
                    <w:szCs w:val="20"/>
                    <w:lang w:val="en-GB" w:eastAsia="ja-JP"/>
                  </w:rPr>
                  <m:t>+</m:t>
                </m:r>
              </w:ins>
              <m:sSup>
                <m:sSupPr>
                  <m:ctrlPr>
                    <w:ins w:id="4985" w:author="ZTE,Fei Xue1" w:date="2022-10-23T10:10:45Z">
                      <w:rPr>
                        <w:rFonts w:ascii="Cambria Math" w:hAnsi="Cambria Math" w:eastAsia="Times New Roman" w:cs="Times New Roman"/>
                        <w:color w:val="000000"/>
                        <w:szCs w:val="20"/>
                        <w:lang w:val="en-GB" w:eastAsia="ja-JP"/>
                      </w:rPr>
                    </w:ins>
                  </m:ctrlPr>
                </m:sSupPr>
                <m:e>
                  <w:ins w:id="4986" w:author="ZTE,Fei Xue1" w:date="2022-10-23T10:10:45Z">
                    <m:r>
                      <w:rPr>
                        <w:rFonts w:ascii="Cambria Math" w:hAnsi="Cambria Math" w:eastAsia="Times New Roman" w:cs="Times New Roman"/>
                        <w:color w:val="000000"/>
                        <w:szCs w:val="20"/>
                        <w:lang w:val="en-GB" w:eastAsia="ja-JP"/>
                      </w:rPr>
                      <m:t>w</m:t>
                    </m:r>
                  </w:ins>
                  <m:ctrlPr>
                    <w:ins w:id="4987" w:author="ZTE,Fei Xue1" w:date="2022-10-23T10:10:45Z">
                      <w:rPr>
                        <w:rFonts w:ascii="Cambria Math" w:hAnsi="Cambria Math" w:eastAsia="Times New Roman" w:cs="Times New Roman"/>
                        <w:color w:val="000000"/>
                        <w:szCs w:val="20"/>
                        <w:lang w:val="en-GB" w:eastAsia="ja-JP"/>
                      </w:rPr>
                    </w:ins>
                  </m:ctrlPr>
                </m:e>
                <m:sup>
                  <w:ins w:id="4988" w:author="ZTE,Fei Xue1" w:date="2022-10-23T10:10:45Z">
                    <m:r>
                      <m:rPr>
                        <m:sty m:val="p"/>
                      </m:rPr>
                      <w:rPr>
                        <w:rFonts w:ascii="Cambria Math" w:hAnsi="Cambria Math" w:eastAsia="Times New Roman" w:cs="Times New Roman"/>
                        <w:color w:val="000000"/>
                        <w:szCs w:val="20"/>
                        <w:lang w:val="en-GB" w:eastAsia="ja-JP"/>
                      </w:rPr>
                      <m:t>2</m:t>
                    </m:r>
                  </w:ins>
                  <m:ctrlPr>
                    <w:ins w:id="4989" w:author="ZTE,Fei Xue1" w:date="2022-10-23T10:10:45Z">
                      <w:rPr>
                        <w:rFonts w:ascii="Cambria Math" w:hAnsi="Cambria Math" w:eastAsia="Times New Roman" w:cs="Times New Roman"/>
                        <w:color w:val="000000"/>
                        <w:szCs w:val="20"/>
                        <w:lang w:val="en-GB" w:eastAsia="ja-JP"/>
                      </w:rPr>
                    </w:ins>
                  </m:ctrlPr>
                </m:sup>
              </m:sSup>
              <w:ins w:id="4990" w:author="ZTE,Fei Xue1" w:date="2022-10-23T10:10:45Z">
                <m:r>
                  <m:rPr>
                    <m:sty m:val="p"/>
                  </m:rPr>
                  <w:rPr>
                    <w:rFonts w:ascii="Cambria Math" w:hAnsi="Cambria Math" w:eastAsia="Times New Roman" w:cs="Times New Roman"/>
                    <w:color w:val="000000"/>
                    <w:szCs w:val="20"/>
                    <w:lang w:val="en-GB" w:eastAsia="ja-JP"/>
                  </w:rPr>
                  <m:t>+</m:t>
                </m:r>
              </w:ins>
              <m:sSup>
                <m:sSupPr>
                  <m:ctrlPr>
                    <w:ins w:id="4991" w:author="ZTE,Fei Xue1" w:date="2022-10-23T10:10:45Z">
                      <w:rPr>
                        <w:rFonts w:ascii="Cambria Math" w:hAnsi="Cambria Math" w:eastAsia="Times New Roman" w:cs="Times New Roman"/>
                        <w:color w:val="000000"/>
                        <w:szCs w:val="20"/>
                        <w:lang w:val="en-GB" w:eastAsia="ja-JP"/>
                      </w:rPr>
                    </w:ins>
                  </m:ctrlPr>
                </m:sSupPr>
                <m:e>
                  <w:ins w:id="4992" w:author="ZTE,Fei Xue1" w:date="2022-10-23T10:10:45Z">
                    <m:r>
                      <w:rPr>
                        <w:rFonts w:ascii="Cambria Math" w:hAnsi="Cambria Math" w:eastAsia="Times New Roman" w:cs="Times New Roman"/>
                        <w:color w:val="000000"/>
                        <w:szCs w:val="20"/>
                        <w:lang w:val="en-GB" w:eastAsia="ja-JP"/>
                      </w:rPr>
                      <m:t>h</m:t>
                    </m:r>
                  </w:ins>
                  <m:ctrlPr>
                    <w:ins w:id="4993" w:author="ZTE,Fei Xue1" w:date="2022-10-23T10:10:45Z">
                      <w:rPr>
                        <w:rFonts w:ascii="Cambria Math" w:hAnsi="Cambria Math" w:eastAsia="Times New Roman" w:cs="Times New Roman"/>
                        <w:color w:val="000000"/>
                        <w:szCs w:val="20"/>
                        <w:lang w:val="en-GB" w:eastAsia="ja-JP"/>
                      </w:rPr>
                    </w:ins>
                  </m:ctrlPr>
                </m:e>
                <m:sup>
                  <w:ins w:id="4994" w:author="ZTE,Fei Xue1" w:date="2022-10-23T10:10:45Z">
                    <m:r>
                      <m:rPr>
                        <m:sty m:val="p"/>
                      </m:rPr>
                      <w:rPr>
                        <w:rFonts w:ascii="Cambria Math" w:hAnsi="Cambria Math" w:eastAsia="Times New Roman" w:cs="Times New Roman"/>
                        <w:color w:val="000000"/>
                        <w:szCs w:val="20"/>
                        <w:lang w:val="en-GB" w:eastAsia="ja-JP"/>
                      </w:rPr>
                      <m:t xml:space="preserve">2        </m:t>
                    </m:r>
                  </w:ins>
                  <m:ctrlPr>
                    <w:ins w:id="4995" w:author="ZTE,Fei Xue1" w:date="2022-10-23T10:10:45Z">
                      <w:rPr>
                        <w:rFonts w:ascii="Cambria Math" w:hAnsi="Cambria Math" w:eastAsia="Times New Roman" w:cs="Times New Roman"/>
                        <w:color w:val="000000"/>
                        <w:szCs w:val="20"/>
                        <w:lang w:val="en-GB" w:eastAsia="ja-JP"/>
                      </w:rPr>
                    </w:ins>
                  </m:ctrlPr>
                </m:sup>
              </m:sSup>
              <m:ctrlPr>
                <w:ins w:id="4996" w:author="ZTE,Fei Xue1" w:date="2022-10-23T10:10:45Z">
                  <w:rPr>
                    <w:rFonts w:ascii="Cambria Math" w:hAnsi="Cambria Math" w:eastAsia="Times New Roman" w:cs="Times New Roman"/>
                    <w:color w:val="000000"/>
                    <w:szCs w:val="20"/>
                    <w:lang w:val="en-GB" w:eastAsia="ja-JP"/>
                  </w:rPr>
                </w:ins>
              </m:ctrlPr>
            </m:e>
          </m:rad>
          <w:ins w:id="4997" w:author="ZTE,Fei Xue1" w:date="2022-10-23T10:10:45Z">
            <m:r>
              <m:rPr>
                <m:sty m:val="p"/>
              </m:rPr>
              <w:rPr>
                <w:rFonts w:ascii="Cambria Math" w:hAnsi="Cambria Math" w:eastAsia="Times New Roman" w:cs="Times New Roman"/>
                <w:color w:val="000000"/>
                <w:szCs w:val="20"/>
                <w:lang w:val="en-GB" w:eastAsia="ja-JP"/>
              </w:rPr>
              <m:t xml:space="preserve">   </m:t>
            </m:r>
          </w:ins>
        </m:oMath>
      </m:oMathPara>
    </w:p>
    <w:p>
      <w:pPr>
        <w:overflowPunct w:val="0"/>
        <w:autoSpaceDE w:val="0"/>
        <w:autoSpaceDN w:val="0"/>
        <w:adjustRightInd w:val="0"/>
        <w:spacing w:after="180" w:line="240" w:lineRule="auto"/>
        <w:textAlignment w:val="baseline"/>
        <w:rPr>
          <w:ins w:id="4998" w:author="ZTE,Fei Xue1" w:date="2022-10-23T10:10:45Z"/>
          <w:rFonts w:eastAsia="Times New Roman" w:cs="Times New Roman"/>
          <w:color w:val="000000"/>
          <w:szCs w:val="20"/>
          <w:lang w:eastAsia="en-GB"/>
        </w:rPr>
      </w:pPr>
      <w:ins w:id="4999" w:author="ZTE,Fei Xue1" w:date="2022-10-23T10:10:45Z">
        <w:r>
          <w:rPr>
            <w:rFonts w:eastAsia="MS Mincho" w:cs="Times New Roman"/>
            <w:color w:val="000000"/>
            <w:szCs w:val="20"/>
            <w:lang w:eastAsia="ja-JP"/>
          </w:rPr>
          <w:t xml:space="preserve">The definition of d, w and h is shown in figure H.2.2-1. </w:t>
        </w:r>
      </w:ins>
      <w:ins w:id="5000" w:author="ZTE,Fei Xue1" w:date="2022-10-23T10:10:45Z">
        <w:r>
          <w:rPr>
            <w:rFonts w:eastAsia="Times New Roman" w:cs="Times New Roman"/>
            <w:color w:val="000000"/>
            <w:szCs w:val="20"/>
            <w:lang w:eastAsia="en-GB"/>
          </w:rPr>
          <w:t>The radiation source can be EUT antenna array or the whole of EUT.</w:t>
        </w:r>
      </w:ins>
    </w:p>
    <w:p>
      <w:pPr>
        <w:keepNext/>
        <w:keepLines/>
        <w:overflowPunct w:val="0"/>
        <w:autoSpaceDE w:val="0"/>
        <w:autoSpaceDN w:val="0"/>
        <w:adjustRightInd w:val="0"/>
        <w:spacing w:before="60" w:after="180" w:line="240" w:lineRule="auto"/>
        <w:jc w:val="center"/>
        <w:textAlignment w:val="baseline"/>
        <w:rPr>
          <w:ins w:id="5001" w:author="ZTE,Fei Xue1" w:date="2022-10-23T10:10:45Z"/>
          <w:rFonts w:ascii="Arial" w:hAnsi="Arial" w:eastAsia="Times New Roman" w:cs="Times New Roman"/>
          <w:b/>
          <w:color w:val="000000"/>
          <w:szCs w:val="20"/>
          <w:lang w:eastAsia="zh-CN"/>
        </w:rPr>
      </w:pPr>
      <w:ins w:id="5002" w:author="ZTE,Fei Xue1" w:date="2022-10-23T10:10:45Z">
        <w:r>
          <w:rPr>
            <w:rFonts w:ascii="Arial" w:hAnsi="Arial" w:eastAsia="Times New Roman" w:cs="Times New Roman"/>
            <w:b/>
            <w:color w:val="000000"/>
            <w:szCs w:val="20"/>
            <w:lang w:eastAsia="zh-CN"/>
          </w:rPr>
          <w:drawing>
            <wp:inline distT="0" distB="0" distL="0" distR="0">
              <wp:extent cx="3477895" cy="3541395"/>
              <wp:effectExtent l="0" t="0" r="8255" b="190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9"/>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0" y="0"/>
                        <a:ext cx="3477895" cy="3541395"/>
                      </a:xfrm>
                      <a:prstGeom prst="rect">
                        <a:avLst/>
                      </a:prstGeom>
                      <a:noFill/>
                      <a:ln>
                        <a:noFill/>
                      </a:ln>
                    </pic:spPr>
                  </pic:pic>
                </a:graphicData>
              </a:graphic>
            </wp:inline>
          </w:drawing>
        </w:r>
      </w:ins>
    </w:p>
    <w:p>
      <w:pPr>
        <w:keepLines/>
        <w:overflowPunct w:val="0"/>
        <w:autoSpaceDE w:val="0"/>
        <w:autoSpaceDN w:val="0"/>
        <w:adjustRightInd w:val="0"/>
        <w:spacing w:after="240" w:line="240" w:lineRule="auto"/>
        <w:jc w:val="center"/>
        <w:textAlignment w:val="baseline"/>
        <w:rPr>
          <w:ins w:id="5004" w:author="ZTE,Fei Xue1" w:date="2022-10-23T10:10:45Z"/>
          <w:rFonts w:ascii="Arial" w:hAnsi="Arial" w:eastAsia="Times New Roman" w:cs="Times New Roman"/>
          <w:b/>
          <w:color w:val="000000"/>
          <w:szCs w:val="20"/>
          <w:lang w:eastAsia="en-GB"/>
        </w:rPr>
      </w:pPr>
      <w:ins w:id="5005" w:author="ZTE,Fei Xue1" w:date="2022-10-23T10:10:45Z">
        <w:r>
          <w:rPr>
            <w:rFonts w:ascii="Arial" w:hAnsi="Arial" w:eastAsia="Times New Roman" w:cs="Times New Roman"/>
            <w:b/>
            <w:color w:val="000000"/>
            <w:szCs w:val="20"/>
            <w:lang w:eastAsia="en-GB"/>
          </w:rPr>
          <w:t xml:space="preserve">Figure </w:t>
        </w:r>
      </w:ins>
      <w:ins w:id="5006" w:author="ZTE,Fei Xue1" w:date="2022-10-23T10:10:45Z">
        <w:r>
          <w:rPr>
            <w:rFonts w:ascii="Arial" w:hAnsi="Arial" w:eastAsia="Times New Roman" w:cs="Times New Roman"/>
            <w:b/>
            <w:color w:val="000000"/>
            <w:szCs w:val="20"/>
            <w:lang w:val="en-GB" w:eastAsia="en-GB"/>
          </w:rPr>
          <w:t>H.2.2-1</w:t>
        </w:r>
      </w:ins>
      <w:ins w:id="5007" w:author="ZTE,Fei Xue1" w:date="2022-10-23T10:10:45Z">
        <w:r>
          <w:rPr>
            <w:rFonts w:ascii="Arial" w:hAnsi="Arial" w:eastAsia="Times New Roman" w:cs="Times New Roman"/>
            <w:b/>
            <w:color w:val="000000"/>
            <w:szCs w:val="20"/>
            <w:lang w:eastAsia="en-GB"/>
          </w:rPr>
          <w:t xml:space="preserve">: </w:t>
        </w:r>
      </w:ins>
      <w:ins w:id="5008" w:author="ZTE,Fei Xue1" w:date="2022-10-23T10:10:45Z">
        <w:r>
          <w:rPr>
            <w:rFonts w:ascii="Arial" w:hAnsi="Arial" w:eastAsia="Times New Roman" w:cs="Times New Roman"/>
            <w:b/>
            <w:color w:val="000000"/>
            <w:szCs w:val="20"/>
            <w:lang w:eastAsia="ja-JP"/>
          </w:rPr>
          <w:t>Dimensions of a radiation source: depth (d), width (w) and height (h)</w:t>
        </w:r>
      </w:ins>
    </w:p>
    <w:p>
      <w:pPr>
        <w:overflowPunct w:val="0"/>
        <w:autoSpaceDE w:val="0"/>
        <w:autoSpaceDN w:val="0"/>
        <w:adjustRightInd w:val="0"/>
        <w:spacing w:after="180" w:line="240" w:lineRule="auto"/>
        <w:textAlignment w:val="baseline"/>
        <w:rPr>
          <w:ins w:id="5009" w:author="ZTE,Fei Xue1" w:date="2022-10-23T10:10:45Z"/>
          <w:rFonts w:eastAsia="Times New Roman" w:cs="Times New Roman"/>
          <w:color w:val="000000"/>
          <w:szCs w:val="20"/>
          <w:lang w:eastAsia="zh-CN"/>
        </w:rPr>
      </w:pPr>
      <w:ins w:id="5010" w:author="ZTE,Fei Xue1" w:date="2022-10-23T10:10:45Z">
        <w:r>
          <w:rPr>
            <w:rFonts w:eastAsia="Times New Roman" w:cs="Times New Roman"/>
            <w:color w:val="000000"/>
            <w:szCs w:val="20"/>
            <w:lang w:eastAsia="zh-CN"/>
          </w:rPr>
          <w:t xml:space="preserve">Optionally, in the case of Uniform Linear Array (ULA), when d is negligible (d </w:t>
        </w:r>
      </w:ins>
      <m:oMath>
        <w:ins w:id="5011" w:author="ZTE,Fei Xue1" w:date="2022-10-23T10:10:45Z">
          <m:r>
            <w:rPr>
              <w:rFonts w:ascii="Cambria Math" w:hAnsi="Cambria Math" w:eastAsia="Times New Roman" w:cs="Times New Roman"/>
              <w:color w:val="000000"/>
              <w:szCs w:val="20"/>
              <w:lang w:eastAsia="zh-CN"/>
            </w:rPr>
            <m:t>≈0</m:t>
          </m:r>
        </w:ins>
      </m:oMath>
      <w:ins w:id="5012" w:author="ZTE,Fei Xue1" w:date="2022-10-23T10:10:45Z">
        <w:r>
          <w:rPr>
            <w:rFonts w:eastAsia="Times New Roman" w:cs="Times New Roman"/>
            <w:color w:val="000000"/>
            <w:szCs w:val="20"/>
            <w:lang w:eastAsia="zh-CN"/>
          </w:rPr>
          <w:t xml:space="preserve">) and the </w:t>
        </w:r>
      </w:ins>
      <w:ins w:id="5013" w:author="ZTE,Fei Xue1" w:date="2022-10-23T10:10:45Z">
        <w:r>
          <w:rPr>
            <w:rFonts w:hint="eastAsia" w:eastAsia="Times New Roman" w:cs="Times New Roman"/>
            <w:color w:val="000000"/>
            <w:szCs w:val="20"/>
            <w:lang w:eastAsia="zh-CN"/>
          </w:rPr>
          <w:t xml:space="preserve">EUT is mounted along the yz plane as shown in figure </w:t>
        </w:r>
      </w:ins>
      <w:ins w:id="5014" w:author="ZTE,Fei Xue1" w:date="2022-10-23T10:10:45Z">
        <w:r>
          <w:rPr>
            <w:rFonts w:eastAsia="Times New Roman" w:cs="Times New Roman"/>
            <w:color w:val="000000"/>
            <w:szCs w:val="20"/>
            <w:lang w:eastAsia="zh-CN"/>
          </w:rPr>
          <w:t>H.</w:t>
        </w:r>
      </w:ins>
      <w:ins w:id="5015" w:author="ZTE,Fei Xue1" w:date="2022-10-23T10:10:45Z">
        <w:r>
          <w:rPr>
            <w:rFonts w:hint="eastAsia" w:eastAsia="Times New Roman" w:cs="Times New Roman"/>
            <w:color w:val="000000"/>
            <w:szCs w:val="20"/>
            <w:lang w:eastAsia="zh-CN"/>
          </w:rPr>
          <w:t>2.2-</w:t>
        </w:r>
      </w:ins>
      <w:ins w:id="5016" w:author="ZTE,Fei Xue1" w:date="2022-10-23T10:10:45Z">
        <w:r>
          <w:rPr>
            <w:rFonts w:eastAsia="Times New Roman" w:cs="Times New Roman"/>
            <w:color w:val="000000"/>
            <w:szCs w:val="20"/>
            <w:lang w:eastAsia="zh-CN"/>
          </w:rPr>
          <w:t>2</w:t>
        </w:r>
      </w:ins>
      <w:ins w:id="5017" w:author="ZTE,Fei Xue1" w:date="2022-10-23T10:10:45Z">
        <w:r>
          <w:rPr>
            <w:rFonts w:hint="eastAsia" w:eastAsia="Times New Roman" w:cs="Times New Roman"/>
            <w:color w:val="000000"/>
            <w:szCs w:val="20"/>
            <w:lang w:eastAsia="zh-CN"/>
          </w:rPr>
          <w:t>,</w:t>
        </w:r>
      </w:ins>
      <w:ins w:id="5018" w:author="ZTE,Fei Xue1" w:date="2022-10-23T10:10:45Z">
        <w:r>
          <w:rPr>
            <w:rFonts w:eastAsia="Times New Roman" w:cs="Times New Roman"/>
            <w:color w:val="000000"/>
            <w:szCs w:val="20"/>
            <w:lang w:eastAsia="zh-CN"/>
          </w:rPr>
          <w:t xml:space="preserve"> </w:t>
        </w:r>
      </w:ins>
      <w:ins w:id="5019" w:author="ZTE,Fei Xue1" w:date="2022-10-23T10:10:45Z">
        <w:r>
          <w:rPr>
            <w:rFonts w:hint="eastAsia" w:eastAsia="Times New Roman" w:cs="Times New Roman"/>
            <w:color w:val="000000"/>
            <w:szCs w:val="20"/>
            <w:lang w:eastAsia="zh-CN"/>
          </w:rPr>
          <w:t xml:space="preserve">the reference </w:t>
        </w:r>
      </w:ins>
      <w:ins w:id="5020" w:author="ZTE,Fei Xue1" w:date="2022-10-23T10:10:45Z">
        <w:r>
          <w:rPr>
            <w:rFonts w:eastAsia="Times New Roman" w:cs="Times New Roman"/>
            <w:color w:val="000000"/>
            <w:szCs w:val="20"/>
            <w:lang w:eastAsia="zh-CN"/>
          </w:rPr>
          <w:t xml:space="preserve">angular </w:t>
        </w:r>
      </w:ins>
      <w:ins w:id="5021" w:author="ZTE,Fei Xue1" w:date="2022-10-23T10:10:45Z">
        <w:r>
          <w:rPr>
            <w:rFonts w:hint="eastAsia" w:eastAsia="Times New Roman" w:cs="Times New Roman"/>
            <w:color w:val="000000"/>
            <w:szCs w:val="20"/>
            <w:lang w:eastAsia="zh-CN"/>
          </w:rPr>
          <w:t>step</w:t>
        </w:r>
      </w:ins>
      <w:ins w:id="5022" w:author="ZTE,Fei Xue1" w:date="2022-10-23T10:10:45Z">
        <w:r>
          <w:rPr>
            <w:rFonts w:eastAsia="Times New Roman" w:cs="Times New Roman"/>
            <w:color w:val="000000"/>
            <w:szCs w:val="20"/>
            <w:lang w:eastAsia="zh-CN"/>
          </w:rPr>
          <w:t>s, in degrees,</w:t>
        </w:r>
      </w:ins>
      <w:ins w:id="5023" w:author="ZTE,Fei Xue1" w:date="2022-10-23T10:10:45Z">
        <w:r>
          <w:rPr>
            <w:rFonts w:hint="eastAsia" w:eastAsia="Times New Roman" w:cs="Times New Roman"/>
            <w:color w:val="000000"/>
            <w:szCs w:val="20"/>
            <w:lang w:eastAsia="zh-CN"/>
          </w:rPr>
          <w:t xml:space="preserve"> can be determined by</w:t>
        </w:r>
      </w:ins>
    </w:p>
    <w:p>
      <w:pPr>
        <w:keepLines/>
        <w:tabs>
          <w:tab w:val="center" w:pos="4536"/>
          <w:tab w:val="right" w:pos="9072"/>
        </w:tabs>
        <w:overflowPunct w:val="0"/>
        <w:autoSpaceDE w:val="0"/>
        <w:autoSpaceDN w:val="0"/>
        <w:adjustRightInd w:val="0"/>
        <w:spacing w:after="180" w:line="240" w:lineRule="auto"/>
        <w:textAlignment w:val="baseline"/>
        <w:rPr>
          <w:ins w:id="5024" w:author="ZTE,Fei Xue1" w:date="2022-10-23T10:10:45Z"/>
          <w:rFonts w:eastAsia="Times New Roman" w:cs="Times New Roman"/>
          <w:color w:val="000000"/>
          <w:szCs w:val="20"/>
          <w:lang w:eastAsia="zh-CN"/>
        </w:rPr>
      </w:pPr>
      <m:oMathPara>
        <m:oMath>
          <m:sSub>
            <m:sSubPr>
              <m:ctrlPr>
                <w:ins w:id="5025" w:author="ZTE,Fei Xue1" w:date="2022-10-23T10:10:45Z">
                  <w:rPr>
                    <w:rFonts w:ascii="Cambria Math" w:hAnsi="Cambria Math" w:eastAsia="Times New Roman" w:cs="Times New Roman"/>
                    <w:color w:val="000000"/>
                    <w:szCs w:val="20"/>
                    <w:lang w:eastAsia="zh-CN"/>
                  </w:rPr>
                </w:ins>
              </m:ctrlPr>
            </m:sSubPr>
            <m:e>
              <w:ins w:id="5026" w:author="ZTE,Fei Xue1" w:date="2022-10-23T10:10:45Z">
                <m:r>
                  <m:rPr>
                    <m:sty m:val="p"/>
                  </m:rPr>
                  <w:rPr>
                    <w:rFonts w:ascii="Cambria Math" w:hAnsi="Cambria Math" w:eastAsia="Times New Roman" w:cs="Times New Roman"/>
                    <w:color w:val="000000"/>
                    <w:szCs w:val="20"/>
                    <w:lang w:eastAsia="zh-CN"/>
                  </w:rPr>
                  <m:t>∆</m:t>
                </m:r>
              </w:ins>
              <w:ins w:id="5027" w:author="ZTE,Fei Xue1" w:date="2022-10-23T10:10:45Z">
                <m:r>
                  <w:rPr>
                    <w:rFonts w:ascii="Cambria Math" w:hAnsi="Cambria Math" w:eastAsia="Times New Roman" w:cs="Times New Roman"/>
                    <w:color w:val="000000"/>
                    <w:szCs w:val="20"/>
                    <w:lang w:eastAsia="zh-CN"/>
                  </w:rPr>
                  <m:t>θ</m:t>
                </m:r>
              </w:ins>
              <m:ctrlPr>
                <w:ins w:id="5028" w:author="ZTE,Fei Xue1" w:date="2022-10-23T10:10:45Z">
                  <w:rPr>
                    <w:rFonts w:ascii="Cambria Math" w:hAnsi="Cambria Math" w:eastAsia="Times New Roman" w:cs="Times New Roman"/>
                    <w:color w:val="000000"/>
                    <w:szCs w:val="20"/>
                    <w:lang w:eastAsia="zh-CN"/>
                  </w:rPr>
                </w:ins>
              </m:ctrlPr>
            </m:e>
            <m:sub>
              <w:ins w:id="5029" w:author="ZTE,Fei Xue1" w:date="2022-10-23T10:10:45Z">
                <m:r>
                  <w:rPr>
                    <w:rFonts w:ascii="Cambria Math" w:hAnsi="Cambria Math" w:eastAsia="Times New Roman" w:cs="Times New Roman"/>
                    <w:color w:val="000000"/>
                    <w:szCs w:val="20"/>
                    <w:lang w:eastAsia="zh-CN"/>
                  </w:rPr>
                  <m:t>ref</m:t>
                </m:r>
              </w:ins>
              <m:ctrlPr>
                <w:ins w:id="5030" w:author="ZTE,Fei Xue1" w:date="2022-10-23T10:10:45Z">
                  <w:rPr>
                    <w:rFonts w:ascii="Cambria Math" w:hAnsi="Cambria Math" w:eastAsia="Times New Roman" w:cs="Times New Roman"/>
                    <w:color w:val="000000"/>
                    <w:szCs w:val="20"/>
                    <w:lang w:eastAsia="zh-CN"/>
                  </w:rPr>
                </w:ins>
              </m:ctrlPr>
            </m:sub>
          </m:sSub>
          <w:ins w:id="5031" w:author="ZTE,Fei Xue1" w:date="2022-10-23T10:10:45Z">
            <m:r>
              <m:rPr>
                <m:sty m:val="p"/>
              </m:rPr>
              <w:rPr>
                <w:rFonts w:ascii="Cambria Math" w:hAnsi="Cambria Math" w:eastAsia="Times New Roman" w:cs="Times New Roman"/>
                <w:color w:val="000000"/>
                <w:szCs w:val="20"/>
                <w:lang w:eastAsia="zh-CN"/>
              </w:rPr>
              <m:t>=min(</m:t>
            </m:r>
          </w:ins>
          <m:f>
            <m:fPr>
              <m:ctrlPr>
                <w:ins w:id="5032" w:author="ZTE,Fei Xue1" w:date="2022-10-23T10:10:45Z">
                  <w:rPr>
                    <w:rFonts w:ascii="Cambria Math" w:hAnsi="Cambria Math" w:eastAsia="Times New Roman" w:cs="Times New Roman"/>
                    <w:color w:val="000000"/>
                    <w:szCs w:val="20"/>
                    <w:lang w:eastAsia="zh-CN"/>
                  </w:rPr>
                </w:ins>
              </m:ctrlPr>
            </m:fPr>
            <m:num>
              <m:sSup>
                <m:sSupPr>
                  <m:ctrlPr>
                    <w:ins w:id="5033" w:author="ZTE,Fei Xue1" w:date="2022-10-23T10:10:45Z">
                      <w:rPr>
                        <w:rFonts w:ascii="Cambria Math" w:hAnsi="Cambria Math" w:eastAsia="Times New Roman" w:cs="Times New Roman"/>
                        <w:color w:val="000000"/>
                        <w:szCs w:val="20"/>
                        <w:lang w:eastAsia="zh-CN"/>
                      </w:rPr>
                    </w:ins>
                  </m:ctrlPr>
                </m:sSupPr>
                <m:e>
                  <w:ins w:id="5034" w:author="ZTE,Fei Xue1" w:date="2022-10-23T10:10:45Z">
                    <m:r>
                      <m:rPr>
                        <m:sty m:val="p"/>
                      </m:rPr>
                      <w:rPr>
                        <w:rFonts w:ascii="Cambria Math" w:hAnsi="Cambria Math" w:eastAsia="Times New Roman" w:cs="Times New Roman"/>
                        <w:color w:val="000000"/>
                        <w:szCs w:val="20"/>
                        <w:lang w:eastAsia="zh-CN"/>
                      </w:rPr>
                      <m:t>180</m:t>
                    </m:r>
                  </w:ins>
                  <m:ctrlPr>
                    <w:ins w:id="5035" w:author="ZTE,Fei Xue1" w:date="2022-10-23T10:10:45Z">
                      <w:rPr>
                        <w:rFonts w:ascii="Cambria Math" w:hAnsi="Cambria Math" w:eastAsia="Times New Roman" w:cs="Times New Roman"/>
                        <w:color w:val="000000"/>
                        <w:szCs w:val="20"/>
                        <w:lang w:eastAsia="zh-CN"/>
                      </w:rPr>
                    </w:ins>
                  </m:ctrlPr>
                </m:e>
                <m:sup>
                  <w:ins w:id="5036" w:author="ZTE,Fei Xue1" w:date="2022-10-23T10:10:45Z">
                    <m:r>
                      <m:rPr>
                        <m:sty m:val="p"/>
                      </m:rPr>
                      <w:rPr>
                        <w:rFonts w:ascii="Cambria Math" w:hAnsi="Cambria Math" w:eastAsia="Times New Roman" w:cs="Times New Roman"/>
                        <w:color w:val="000000"/>
                        <w:szCs w:val="20"/>
                        <w:lang w:eastAsia="zh-CN"/>
                      </w:rPr>
                      <m:t>°</m:t>
                    </m:r>
                  </w:ins>
                  <m:ctrlPr>
                    <w:ins w:id="5037" w:author="ZTE,Fei Xue1" w:date="2022-10-23T10:10:45Z">
                      <w:rPr>
                        <w:rFonts w:ascii="Cambria Math" w:hAnsi="Cambria Math" w:eastAsia="Times New Roman" w:cs="Times New Roman"/>
                        <w:color w:val="000000"/>
                        <w:szCs w:val="20"/>
                        <w:lang w:eastAsia="zh-CN"/>
                      </w:rPr>
                    </w:ins>
                  </m:ctrlPr>
                </m:sup>
              </m:sSup>
              <m:ctrlPr>
                <w:ins w:id="5038" w:author="ZTE,Fei Xue1" w:date="2022-10-23T10:10:45Z">
                  <w:rPr>
                    <w:rFonts w:ascii="Cambria Math" w:hAnsi="Cambria Math" w:eastAsia="Times New Roman" w:cs="Times New Roman"/>
                    <w:color w:val="000000"/>
                    <w:szCs w:val="20"/>
                    <w:lang w:eastAsia="zh-CN"/>
                  </w:rPr>
                </w:ins>
              </m:ctrlPr>
            </m:num>
            <m:den>
              <w:ins w:id="5039" w:author="ZTE,Fei Xue1" w:date="2022-10-23T10:10:45Z">
                <m:r>
                  <w:rPr>
                    <w:rFonts w:ascii="Cambria Math" w:hAnsi="Cambria Math" w:eastAsia="Times New Roman" w:cs="Times New Roman"/>
                    <w:color w:val="000000"/>
                    <w:szCs w:val="20"/>
                    <w:lang w:eastAsia="zh-CN"/>
                  </w:rPr>
                  <m:t>π</m:t>
                </m:r>
              </w:ins>
              <m:ctrlPr>
                <w:ins w:id="5040" w:author="ZTE,Fei Xue1" w:date="2022-10-23T10:10:45Z">
                  <w:rPr>
                    <w:rFonts w:ascii="Cambria Math" w:hAnsi="Cambria Math" w:eastAsia="Times New Roman" w:cs="Times New Roman"/>
                    <w:color w:val="000000"/>
                    <w:szCs w:val="20"/>
                    <w:lang w:eastAsia="zh-CN"/>
                  </w:rPr>
                </w:ins>
              </m:ctrlPr>
            </m:den>
          </m:f>
          <w:ins w:id="5041" w:author="ZTE,Fei Xue1" w:date="2022-10-23T10:10:45Z">
            <m:r>
              <m:rPr>
                <m:sty m:val="p"/>
              </m:rPr>
              <w:rPr>
                <w:rFonts w:ascii="Cambria Math" w:hAnsi="Cambria Math" w:eastAsia="Times New Roman" w:cs="Times New Roman"/>
                <w:color w:val="000000"/>
                <w:szCs w:val="20"/>
                <w:lang w:eastAsia="zh-CN"/>
              </w:rPr>
              <m:t>arcsin⁡(</m:t>
            </m:r>
          </w:ins>
          <m:f>
            <m:fPr>
              <m:ctrlPr>
                <w:ins w:id="5042" w:author="ZTE,Fei Xue1" w:date="2022-10-23T10:10:45Z">
                  <w:rPr>
                    <w:rFonts w:ascii="Cambria Math" w:hAnsi="Cambria Math" w:eastAsia="Times New Roman" w:cs="Times New Roman"/>
                    <w:color w:val="000000"/>
                    <w:szCs w:val="20"/>
                    <w:lang w:eastAsia="zh-CN"/>
                  </w:rPr>
                </w:ins>
              </m:ctrlPr>
            </m:fPr>
            <m:num>
              <w:ins w:id="5043" w:author="ZTE,Fei Xue1" w:date="2022-10-23T10:10:45Z">
                <m:r>
                  <w:rPr>
                    <w:rFonts w:ascii="Cambria Math" w:hAnsi="Cambria Math" w:eastAsia="Times New Roman" w:cs="Times New Roman"/>
                    <w:color w:val="000000"/>
                    <w:szCs w:val="20"/>
                    <w:lang w:eastAsia="zh-CN"/>
                  </w:rPr>
                  <m:t>λ</m:t>
                </m:r>
              </w:ins>
              <m:ctrlPr>
                <w:ins w:id="5044" w:author="ZTE,Fei Xue1" w:date="2022-10-23T10:10:45Z">
                  <w:rPr>
                    <w:rFonts w:ascii="Cambria Math" w:hAnsi="Cambria Math" w:eastAsia="Times New Roman" w:cs="Times New Roman"/>
                    <w:color w:val="000000"/>
                    <w:szCs w:val="20"/>
                    <w:lang w:eastAsia="zh-CN"/>
                  </w:rPr>
                </w:ins>
              </m:ctrlPr>
            </m:num>
            <m:den>
              <m:sSub>
                <m:sSubPr>
                  <m:ctrlPr>
                    <w:ins w:id="5045" w:author="ZTE,Fei Xue1" w:date="2022-10-23T10:10:45Z">
                      <w:rPr>
                        <w:rFonts w:ascii="Cambria Math" w:hAnsi="Cambria Math" w:eastAsia="Times New Roman" w:cs="Times New Roman"/>
                        <w:color w:val="000000"/>
                        <w:szCs w:val="20"/>
                        <w:lang w:eastAsia="zh-CN"/>
                      </w:rPr>
                    </w:ins>
                  </m:ctrlPr>
                </m:sSubPr>
                <m:e>
                  <w:ins w:id="5046" w:author="ZTE,Fei Xue1" w:date="2022-10-23T10:10:45Z">
                    <m:r>
                      <w:rPr>
                        <w:rFonts w:ascii="Cambria Math" w:hAnsi="Cambria Math" w:eastAsia="Times New Roman" w:cs="Times New Roman"/>
                        <w:color w:val="000000"/>
                        <w:szCs w:val="20"/>
                        <w:lang w:eastAsia="zh-CN"/>
                      </w:rPr>
                      <m:t>D</m:t>
                    </m:r>
                  </w:ins>
                  <m:ctrlPr>
                    <w:ins w:id="5047" w:author="ZTE,Fei Xue1" w:date="2022-10-23T10:10:45Z">
                      <w:rPr>
                        <w:rFonts w:ascii="Cambria Math" w:hAnsi="Cambria Math" w:eastAsia="Times New Roman" w:cs="Times New Roman"/>
                        <w:color w:val="000000"/>
                        <w:szCs w:val="20"/>
                        <w:lang w:eastAsia="zh-CN"/>
                      </w:rPr>
                    </w:ins>
                  </m:ctrlPr>
                </m:e>
                <m:sub>
                  <w:ins w:id="5048" w:author="ZTE,Fei Xue1" w:date="2022-10-23T10:10:45Z">
                    <m:r>
                      <w:rPr>
                        <w:rFonts w:ascii="Cambria Math" w:hAnsi="Cambria Math" w:eastAsia="Times New Roman" w:cs="Times New Roman"/>
                        <w:color w:val="000000"/>
                        <w:szCs w:val="20"/>
                        <w:lang w:eastAsia="zh-CN"/>
                      </w:rPr>
                      <m:t>z</m:t>
                    </m:r>
                  </w:ins>
                  <m:ctrlPr>
                    <w:ins w:id="5049" w:author="ZTE,Fei Xue1" w:date="2022-10-23T10:10:45Z">
                      <w:rPr>
                        <w:rFonts w:ascii="Cambria Math" w:hAnsi="Cambria Math" w:eastAsia="Times New Roman" w:cs="Times New Roman"/>
                        <w:color w:val="000000"/>
                        <w:szCs w:val="20"/>
                        <w:lang w:eastAsia="zh-CN"/>
                      </w:rPr>
                    </w:ins>
                  </m:ctrlPr>
                </m:sub>
              </m:sSub>
              <m:ctrlPr>
                <w:ins w:id="5050" w:author="ZTE,Fei Xue1" w:date="2022-10-23T10:10:45Z">
                  <w:rPr>
                    <w:rFonts w:ascii="Cambria Math" w:hAnsi="Cambria Math" w:eastAsia="Times New Roman" w:cs="Times New Roman"/>
                    <w:color w:val="000000"/>
                    <w:szCs w:val="20"/>
                    <w:lang w:eastAsia="zh-CN"/>
                  </w:rPr>
                </w:ins>
              </m:ctrlPr>
            </m:den>
          </m:f>
          <w:ins w:id="5051" w:author="ZTE,Fei Xue1" w:date="2022-10-23T10:10:45Z">
            <m:r>
              <w:rPr>
                <w:rFonts w:ascii="Cambria Math" w:hAnsi="Cambria Math" w:eastAsia="Times New Roman" w:cs="Times New Roman"/>
                <w:color w:val="000000"/>
                <w:szCs w:val="20"/>
                <w:lang w:eastAsia="zh-CN"/>
              </w:rPr>
              <m:t>)</m:t>
            </m:r>
          </w:ins>
          <w:ins w:id="5052" w:author="ZTE,Fei Xue1" w:date="2022-10-23T10:10:45Z">
            <m:r>
              <m:rPr>
                <m:sty m:val="p"/>
              </m:rPr>
              <w:rPr>
                <w:rFonts w:ascii="Cambria Math" w:hAnsi="Cambria Math" w:eastAsia="Times New Roman" w:cs="Times New Roman"/>
                <w:color w:val="000000"/>
                <w:szCs w:val="20"/>
                <w:lang w:eastAsia="zh-CN"/>
              </w:rPr>
              <m:t>,</m:t>
            </m:r>
          </w:ins>
          <m:sSup>
            <m:sSupPr>
              <m:ctrlPr>
                <w:ins w:id="5053" w:author="ZTE,Fei Xue1" w:date="2022-10-23T10:10:45Z">
                  <w:rPr>
                    <w:rFonts w:ascii="Cambria Math" w:hAnsi="Cambria Math" w:eastAsia="Times New Roman" w:cs="Times New Roman"/>
                    <w:color w:val="000000"/>
                    <w:szCs w:val="20"/>
                    <w:lang w:eastAsia="zh-CN"/>
                  </w:rPr>
                </w:ins>
              </m:ctrlPr>
            </m:sSupPr>
            <m:e>
              <w:ins w:id="5054" w:author="ZTE,Fei Xue1" w:date="2022-10-23T10:10:45Z">
                <m:r>
                  <w:rPr>
                    <w:rFonts w:ascii="Cambria Math" w:hAnsi="Cambria Math" w:eastAsia="Times New Roman" w:cs="Times New Roman"/>
                    <w:color w:val="000000"/>
                    <w:szCs w:val="20"/>
                    <w:lang w:eastAsia="zh-CN"/>
                  </w:rPr>
                  <m:t>15</m:t>
                </m:r>
              </w:ins>
              <m:ctrlPr>
                <w:ins w:id="5055" w:author="ZTE,Fei Xue1" w:date="2022-10-23T10:10:45Z">
                  <w:rPr>
                    <w:rFonts w:ascii="Cambria Math" w:hAnsi="Cambria Math" w:eastAsia="Times New Roman" w:cs="Times New Roman"/>
                    <w:color w:val="000000"/>
                    <w:szCs w:val="20"/>
                    <w:lang w:eastAsia="zh-CN"/>
                  </w:rPr>
                </w:ins>
              </m:ctrlPr>
            </m:e>
            <m:sup>
              <w:ins w:id="5056" w:author="ZTE,Fei Xue1" w:date="2022-10-23T10:10:45Z">
                <m:r>
                  <w:rPr>
                    <w:rFonts w:ascii="Cambria Math" w:hAnsi="Cambria Math" w:eastAsia="Times New Roman" w:cs="Times New Roman"/>
                    <w:color w:val="000000"/>
                    <w:szCs w:val="20"/>
                    <w:lang w:eastAsia="zh-CN"/>
                  </w:rPr>
                  <m:t>°</m:t>
                </m:r>
              </w:ins>
              <m:ctrlPr>
                <w:ins w:id="5057" w:author="ZTE,Fei Xue1" w:date="2022-10-23T10:10:45Z">
                  <w:rPr>
                    <w:rFonts w:ascii="Cambria Math" w:hAnsi="Cambria Math" w:eastAsia="Times New Roman" w:cs="Times New Roman"/>
                    <w:color w:val="000000"/>
                    <w:szCs w:val="20"/>
                    <w:lang w:eastAsia="zh-CN"/>
                  </w:rPr>
                </w:ins>
              </m:ctrlPr>
            </m:sup>
          </m:sSup>
          <w:ins w:id="5058" w:author="ZTE,Fei Xue1" w:date="2022-10-23T10:10:45Z">
            <m:r>
              <w:rPr>
                <w:rFonts w:ascii="Cambria Math" w:hAnsi="Cambria Math" w:eastAsia="Times New Roman" w:cs="Times New Roman"/>
                <w:color w:val="000000"/>
                <w:szCs w:val="20"/>
                <w:lang w:eastAsia="zh-CN"/>
              </w:rPr>
              <m:t>)</m:t>
            </m:r>
          </w:ins>
        </m:oMath>
      </m:oMathPara>
    </w:p>
    <w:p>
      <w:pPr>
        <w:keepLines/>
        <w:tabs>
          <w:tab w:val="center" w:pos="4536"/>
          <w:tab w:val="right" w:pos="9072"/>
        </w:tabs>
        <w:overflowPunct w:val="0"/>
        <w:autoSpaceDE w:val="0"/>
        <w:autoSpaceDN w:val="0"/>
        <w:adjustRightInd w:val="0"/>
        <w:spacing w:after="180" w:line="240" w:lineRule="auto"/>
        <w:textAlignment w:val="baseline"/>
        <w:rPr>
          <w:ins w:id="5059" w:author="ZTE,Fei Xue1" w:date="2022-10-23T10:10:45Z"/>
          <w:rFonts w:eastAsia="Times New Roman" w:cs="Times New Roman"/>
          <w:color w:val="000000"/>
          <w:szCs w:val="20"/>
          <w:lang w:eastAsia="zh-CN"/>
        </w:rPr>
      </w:pPr>
      <m:oMathPara>
        <m:oMath>
          <m:sSub>
            <m:sSubPr>
              <m:ctrlPr>
                <w:ins w:id="5060" w:author="ZTE,Fei Xue1" w:date="2022-10-23T10:10:45Z">
                  <w:rPr>
                    <w:rFonts w:ascii="Cambria Math" w:hAnsi="Cambria Math" w:eastAsia="Times New Roman" w:cs="Times New Roman"/>
                    <w:color w:val="000000"/>
                    <w:szCs w:val="20"/>
                    <w:lang w:eastAsia="zh-CN"/>
                  </w:rPr>
                </w:ins>
              </m:ctrlPr>
            </m:sSubPr>
            <m:e>
              <w:ins w:id="5061" w:author="ZTE,Fei Xue1" w:date="2022-10-23T10:10:45Z">
                <m:r>
                  <m:rPr>
                    <m:sty m:val="p"/>
                  </m:rPr>
                  <w:rPr>
                    <w:rFonts w:ascii="Cambria Math" w:hAnsi="Cambria Math" w:eastAsia="Times New Roman" w:cs="Times New Roman"/>
                    <w:color w:val="000000"/>
                    <w:szCs w:val="20"/>
                    <w:lang w:eastAsia="zh-CN"/>
                  </w:rPr>
                  <m:t>Δϕ</m:t>
                </m:r>
              </w:ins>
              <m:ctrlPr>
                <w:ins w:id="5062" w:author="ZTE,Fei Xue1" w:date="2022-10-23T10:10:45Z">
                  <w:rPr>
                    <w:rFonts w:ascii="Cambria Math" w:hAnsi="Cambria Math" w:eastAsia="Times New Roman" w:cs="Times New Roman"/>
                    <w:color w:val="000000"/>
                    <w:szCs w:val="20"/>
                    <w:lang w:eastAsia="zh-CN"/>
                  </w:rPr>
                </w:ins>
              </m:ctrlPr>
            </m:e>
            <m:sub>
              <w:ins w:id="5063" w:author="ZTE,Fei Xue1" w:date="2022-10-23T10:10:45Z">
                <m:r>
                  <w:rPr>
                    <w:rFonts w:ascii="Cambria Math" w:hAnsi="Cambria Math" w:eastAsia="Times New Roman" w:cs="Times New Roman"/>
                    <w:color w:val="000000"/>
                    <w:szCs w:val="20"/>
                    <w:lang w:eastAsia="zh-CN"/>
                  </w:rPr>
                  <m:t>ref</m:t>
                </m:r>
              </w:ins>
              <m:ctrlPr>
                <w:ins w:id="5064" w:author="ZTE,Fei Xue1" w:date="2022-10-23T10:10:45Z">
                  <w:rPr>
                    <w:rFonts w:ascii="Cambria Math" w:hAnsi="Cambria Math" w:eastAsia="Times New Roman" w:cs="Times New Roman"/>
                    <w:color w:val="000000"/>
                    <w:szCs w:val="20"/>
                    <w:lang w:eastAsia="zh-CN"/>
                  </w:rPr>
                </w:ins>
              </m:ctrlPr>
            </m:sub>
          </m:sSub>
          <w:ins w:id="5065" w:author="ZTE,Fei Xue1" w:date="2022-10-23T10:10:45Z">
            <m:r>
              <m:rPr>
                <m:sty m:val="p"/>
              </m:rPr>
              <w:rPr>
                <w:rFonts w:ascii="Cambria Math" w:hAnsi="Cambria Math" w:eastAsia="Times New Roman" w:cs="Times New Roman"/>
                <w:color w:val="000000"/>
                <w:szCs w:val="20"/>
                <w:lang w:eastAsia="zh-CN"/>
              </w:rPr>
              <m:t>=min(</m:t>
            </m:r>
          </w:ins>
          <m:f>
            <m:fPr>
              <m:ctrlPr>
                <w:ins w:id="5066" w:author="ZTE,Fei Xue1" w:date="2022-10-23T10:10:45Z">
                  <w:rPr>
                    <w:rFonts w:ascii="Cambria Math" w:hAnsi="Cambria Math" w:eastAsia="Times New Roman" w:cs="Times New Roman"/>
                    <w:color w:val="000000"/>
                    <w:szCs w:val="20"/>
                    <w:lang w:eastAsia="zh-CN"/>
                  </w:rPr>
                </w:ins>
              </m:ctrlPr>
            </m:fPr>
            <m:num>
              <m:sSup>
                <m:sSupPr>
                  <m:ctrlPr>
                    <w:ins w:id="5067" w:author="ZTE,Fei Xue1" w:date="2022-10-23T10:10:45Z">
                      <w:rPr>
                        <w:rFonts w:ascii="Cambria Math" w:hAnsi="Cambria Math" w:eastAsia="Times New Roman" w:cs="Times New Roman"/>
                        <w:color w:val="000000"/>
                        <w:szCs w:val="20"/>
                        <w:lang w:eastAsia="zh-CN"/>
                      </w:rPr>
                    </w:ins>
                  </m:ctrlPr>
                </m:sSupPr>
                <m:e>
                  <w:ins w:id="5068" w:author="ZTE,Fei Xue1" w:date="2022-10-23T10:10:45Z">
                    <m:r>
                      <m:rPr>
                        <m:sty m:val="p"/>
                      </m:rPr>
                      <w:rPr>
                        <w:rFonts w:ascii="Cambria Math" w:hAnsi="Cambria Math" w:eastAsia="Times New Roman" w:cs="Times New Roman"/>
                        <w:color w:val="000000"/>
                        <w:szCs w:val="20"/>
                        <w:lang w:eastAsia="zh-CN"/>
                      </w:rPr>
                      <m:t>180</m:t>
                    </m:r>
                  </w:ins>
                  <m:ctrlPr>
                    <w:ins w:id="5069" w:author="ZTE,Fei Xue1" w:date="2022-10-23T10:10:45Z">
                      <w:rPr>
                        <w:rFonts w:ascii="Cambria Math" w:hAnsi="Cambria Math" w:eastAsia="Times New Roman" w:cs="Times New Roman"/>
                        <w:color w:val="000000"/>
                        <w:szCs w:val="20"/>
                        <w:lang w:eastAsia="zh-CN"/>
                      </w:rPr>
                    </w:ins>
                  </m:ctrlPr>
                </m:e>
                <m:sup>
                  <w:ins w:id="5070" w:author="ZTE,Fei Xue1" w:date="2022-10-23T10:10:45Z">
                    <m:r>
                      <m:rPr>
                        <m:sty m:val="p"/>
                      </m:rPr>
                      <w:rPr>
                        <w:rFonts w:ascii="Cambria Math" w:hAnsi="Cambria Math" w:eastAsia="Times New Roman" w:cs="Times New Roman"/>
                        <w:color w:val="000000"/>
                        <w:szCs w:val="20"/>
                        <w:lang w:eastAsia="zh-CN"/>
                      </w:rPr>
                      <m:t>°</m:t>
                    </m:r>
                  </w:ins>
                  <m:ctrlPr>
                    <w:ins w:id="5071" w:author="ZTE,Fei Xue1" w:date="2022-10-23T10:10:45Z">
                      <w:rPr>
                        <w:rFonts w:ascii="Cambria Math" w:hAnsi="Cambria Math" w:eastAsia="Times New Roman" w:cs="Times New Roman"/>
                        <w:color w:val="000000"/>
                        <w:szCs w:val="20"/>
                        <w:lang w:eastAsia="zh-CN"/>
                      </w:rPr>
                    </w:ins>
                  </m:ctrlPr>
                </m:sup>
              </m:sSup>
              <m:ctrlPr>
                <w:ins w:id="5072" w:author="ZTE,Fei Xue1" w:date="2022-10-23T10:10:45Z">
                  <w:rPr>
                    <w:rFonts w:ascii="Cambria Math" w:hAnsi="Cambria Math" w:eastAsia="Times New Roman" w:cs="Times New Roman"/>
                    <w:color w:val="000000"/>
                    <w:szCs w:val="20"/>
                    <w:lang w:eastAsia="zh-CN"/>
                  </w:rPr>
                </w:ins>
              </m:ctrlPr>
            </m:num>
            <m:den>
              <w:ins w:id="5073" w:author="ZTE,Fei Xue1" w:date="2022-10-23T10:10:45Z">
                <m:r>
                  <w:rPr>
                    <w:rFonts w:ascii="Cambria Math" w:hAnsi="Cambria Math" w:eastAsia="Times New Roman" w:cs="Times New Roman"/>
                    <w:color w:val="000000"/>
                    <w:szCs w:val="20"/>
                    <w:lang w:eastAsia="zh-CN"/>
                  </w:rPr>
                  <m:t>π</m:t>
                </m:r>
              </w:ins>
              <m:ctrlPr>
                <w:ins w:id="5074" w:author="ZTE,Fei Xue1" w:date="2022-10-23T10:10:45Z">
                  <w:rPr>
                    <w:rFonts w:ascii="Cambria Math" w:hAnsi="Cambria Math" w:eastAsia="Times New Roman" w:cs="Times New Roman"/>
                    <w:color w:val="000000"/>
                    <w:szCs w:val="20"/>
                    <w:lang w:eastAsia="zh-CN"/>
                  </w:rPr>
                </w:ins>
              </m:ctrlPr>
            </m:den>
          </m:f>
          <w:ins w:id="5075" w:author="ZTE,Fei Xue1" w:date="2022-10-23T10:10:45Z">
            <m:r>
              <m:rPr>
                <m:sty m:val="p"/>
              </m:rPr>
              <w:rPr>
                <w:rFonts w:ascii="Cambria Math" w:hAnsi="Cambria Math" w:eastAsia="Times New Roman" w:cs="Times New Roman"/>
                <w:color w:val="000000"/>
                <w:szCs w:val="20"/>
                <w:lang w:eastAsia="zh-CN"/>
              </w:rPr>
              <m:t>arcsin⁡(</m:t>
            </m:r>
          </w:ins>
          <m:f>
            <m:fPr>
              <m:ctrlPr>
                <w:ins w:id="5076" w:author="ZTE,Fei Xue1" w:date="2022-10-23T10:10:45Z">
                  <w:rPr>
                    <w:rFonts w:ascii="Cambria Math" w:hAnsi="Cambria Math" w:eastAsia="Times New Roman" w:cs="Times New Roman"/>
                    <w:color w:val="000000"/>
                    <w:szCs w:val="20"/>
                    <w:lang w:eastAsia="zh-CN"/>
                  </w:rPr>
                </w:ins>
              </m:ctrlPr>
            </m:fPr>
            <m:num>
              <w:ins w:id="5077" w:author="ZTE,Fei Xue1" w:date="2022-10-23T10:10:45Z">
                <m:r>
                  <w:rPr>
                    <w:rFonts w:ascii="Cambria Math" w:hAnsi="Cambria Math" w:eastAsia="Times New Roman" w:cs="Times New Roman"/>
                    <w:color w:val="000000"/>
                    <w:szCs w:val="20"/>
                    <w:lang w:eastAsia="zh-CN"/>
                  </w:rPr>
                  <m:t>λ</m:t>
                </m:r>
              </w:ins>
              <m:ctrlPr>
                <w:ins w:id="5078" w:author="ZTE,Fei Xue1" w:date="2022-10-23T10:10:45Z">
                  <w:rPr>
                    <w:rFonts w:ascii="Cambria Math" w:hAnsi="Cambria Math" w:eastAsia="Times New Roman" w:cs="Times New Roman"/>
                    <w:color w:val="000000"/>
                    <w:szCs w:val="20"/>
                    <w:lang w:eastAsia="zh-CN"/>
                  </w:rPr>
                </w:ins>
              </m:ctrlPr>
            </m:num>
            <m:den>
              <m:sSub>
                <m:sSubPr>
                  <m:ctrlPr>
                    <w:ins w:id="5079" w:author="ZTE,Fei Xue1" w:date="2022-10-23T10:10:45Z">
                      <w:rPr>
                        <w:rFonts w:ascii="Cambria Math" w:hAnsi="Cambria Math" w:eastAsia="Times New Roman" w:cs="Times New Roman"/>
                        <w:color w:val="000000"/>
                        <w:szCs w:val="20"/>
                        <w:lang w:eastAsia="zh-CN"/>
                      </w:rPr>
                    </w:ins>
                  </m:ctrlPr>
                </m:sSubPr>
                <m:e>
                  <w:ins w:id="5080" w:author="ZTE,Fei Xue1" w:date="2022-10-23T10:10:45Z">
                    <m:r>
                      <w:rPr>
                        <w:rFonts w:ascii="Cambria Math" w:hAnsi="Cambria Math" w:eastAsia="Times New Roman" w:cs="Times New Roman"/>
                        <w:color w:val="000000"/>
                        <w:szCs w:val="20"/>
                        <w:lang w:eastAsia="zh-CN"/>
                      </w:rPr>
                      <m:t>D</m:t>
                    </m:r>
                  </w:ins>
                  <m:ctrlPr>
                    <w:ins w:id="5081" w:author="ZTE,Fei Xue1" w:date="2022-10-23T10:10:45Z">
                      <w:rPr>
                        <w:rFonts w:ascii="Cambria Math" w:hAnsi="Cambria Math" w:eastAsia="Times New Roman" w:cs="Times New Roman"/>
                        <w:color w:val="000000"/>
                        <w:szCs w:val="20"/>
                        <w:lang w:eastAsia="zh-CN"/>
                      </w:rPr>
                    </w:ins>
                  </m:ctrlPr>
                </m:e>
                <m:sub>
                  <w:ins w:id="5082" w:author="ZTE,Fei Xue1" w:date="2022-10-23T10:10:45Z">
                    <m:r>
                      <w:rPr>
                        <w:rFonts w:ascii="Cambria Math" w:hAnsi="Cambria Math" w:eastAsia="Times New Roman" w:cs="Times New Roman"/>
                        <w:color w:val="000000"/>
                        <w:szCs w:val="20"/>
                        <w:lang w:eastAsia="zh-CN"/>
                      </w:rPr>
                      <m:t>y</m:t>
                    </m:r>
                  </w:ins>
                  <m:ctrlPr>
                    <w:ins w:id="5083" w:author="ZTE,Fei Xue1" w:date="2022-10-23T10:10:45Z">
                      <w:rPr>
                        <w:rFonts w:ascii="Cambria Math" w:hAnsi="Cambria Math" w:eastAsia="Times New Roman" w:cs="Times New Roman"/>
                        <w:color w:val="000000"/>
                        <w:szCs w:val="20"/>
                        <w:lang w:eastAsia="zh-CN"/>
                      </w:rPr>
                    </w:ins>
                  </m:ctrlPr>
                </m:sub>
              </m:sSub>
              <m:ctrlPr>
                <w:ins w:id="5084" w:author="ZTE,Fei Xue1" w:date="2022-10-23T10:10:45Z">
                  <w:rPr>
                    <w:rFonts w:ascii="Cambria Math" w:hAnsi="Cambria Math" w:eastAsia="Times New Roman" w:cs="Times New Roman"/>
                    <w:color w:val="000000"/>
                    <w:szCs w:val="20"/>
                    <w:lang w:eastAsia="zh-CN"/>
                  </w:rPr>
                </w:ins>
              </m:ctrlPr>
            </m:den>
          </m:f>
          <w:ins w:id="5085" w:author="ZTE,Fei Xue1" w:date="2022-10-23T10:10:45Z">
            <m:r>
              <w:rPr>
                <w:rFonts w:ascii="Cambria Math" w:hAnsi="Cambria Math" w:eastAsia="Times New Roman" w:cs="Times New Roman"/>
                <w:color w:val="000000"/>
                <w:szCs w:val="20"/>
                <w:lang w:eastAsia="zh-CN"/>
              </w:rPr>
              <m:t>)</m:t>
            </m:r>
          </w:ins>
          <w:ins w:id="5086" w:author="ZTE,Fei Xue1" w:date="2022-10-23T10:10:45Z">
            <m:r>
              <m:rPr>
                <m:sty m:val="p"/>
              </m:rPr>
              <w:rPr>
                <w:rFonts w:ascii="Cambria Math" w:hAnsi="Cambria Math" w:eastAsia="Times New Roman" w:cs="Times New Roman"/>
                <w:color w:val="000000"/>
                <w:szCs w:val="20"/>
                <w:lang w:eastAsia="zh-CN"/>
              </w:rPr>
              <m:t>,</m:t>
            </m:r>
          </w:ins>
          <m:sSup>
            <m:sSupPr>
              <m:ctrlPr>
                <w:ins w:id="5087" w:author="ZTE,Fei Xue1" w:date="2022-10-23T10:10:45Z">
                  <w:rPr>
                    <w:rFonts w:ascii="Cambria Math" w:hAnsi="Cambria Math" w:eastAsia="Times New Roman" w:cs="Times New Roman"/>
                    <w:color w:val="000000"/>
                    <w:szCs w:val="20"/>
                    <w:lang w:eastAsia="zh-CN"/>
                  </w:rPr>
                </w:ins>
              </m:ctrlPr>
            </m:sSupPr>
            <m:e>
              <w:ins w:id="5088" w:author="ZTE,Fei Xue1" w:date="2022-10-23T10:10:45Z">
                <m:r>
                  <w:rPr>
                    <w:rFonts w:ascii="Cambria Math" w:hAnsi="Cambria Math" w:eastAsia="Times New Roman" w:cs="Times New Roman"/>
                    <w:color w:val="000000"/>
                    <w:szCs w:val="20"/>
                    <w:lang w:eastAsia="zh-CN"/>
                  </w:rPr>
                  <m:t>15</m:t>
                </m:r>
              </w:ins>
              <m:ctrlPr>
                <w:ins w:id="5089" w:author="ZTE,Fei Xue1" w:date="2022-10-23T10:10:45Z">
                  <w:rPr>
                    <w:rFonts w:ascii="Cambria Math" w:hAnsi="Cambria Math" w:eastAsia="Times New Roman" w:cs="Times New Roman"/>
                    <w:color w:val="000000"/>
                    <w:szCs w:val="20"/>
                    <w:lang w:eastAsia="zh-CN"/>
                  </w:rPr>
                </w:ins>
              </m:ctrlPr>
            </m:e>
            <m:sup>
              <w:ins w:id="5090" w:author="ZTE,Fei Xue1" w:date="2022-10-23T10:10:45Z">
                <m:r>
                  <w:rPr>
                    <w:rFonts w:ascii="Cambria Math" w:hAnsi="Cambria Math" w:eastAsia="Times New Roman" w:cs="Times New Roman"/>
                    <w:color w:val="000000"/>
                    <w:szCs w:val="20"/>
                    <w:lang w:eastAsia="zh-CN"/>
                  </w:rPr>
                  <m:t>°</m:t>
                </m:r>
              </w:ins>
              <m:ctrlPr>
                <w:ins w:id="5091" w:author="ZTE,Fei Xue1" w:date="2022-10-23T10:10:45Z">
                  <w:rPr>
                    <w:rFonts w:ascii="Cambria Math" w:hAnsi="Cambria Math" w:eastAsia="Times New Roman" w:cs="Times New Roman"/>
                    <w:color w:val="000000"/>
                    <w:szCs w:val="20"/>
                    <w:lang w:eastAsia="zh-CN"/>
                  </w:rPr>
                </w:ins>
              </m:ctrlPr>
            </m:sup>
          </m:sSup>
          <w:ins w:id="5092" w:author="ZTE,Fei Xue1" w:date="2022-10-23T10:10:45Z">
            <m:r>
              <m:rPr>
                <m:sty m:val="p"/>
              </m:rPr>
              <w:rPr>
                <w:rFonts w:ascii="Cambria Math" w:hAnsi="Cambria Math" w:eastAsia="Times New Roman" w:cs="Times New Roman"/>
                <w:color w:val="000000"/>
                <w:szCs w:val="20"/>
                <w:lang w:eastAsia="zh-CN"/>
              </w:rPr>
              <m:t>)</m:t>
            </m:r>
          </w:ins>
        </m:oMath>
      </m:oMathPara>
    </w:p>
    <w:p>
      <w:pPr>
        <w:overflowPunct w:val="0"/>
        <w:autoSpaceDE w:val="0"/>
        <w:autoSpaceDN w:val="0"/>
        <w:adjustRightInd w:val="0"/>
        <w:spacing w:after="180" w:line="240" w:lineRule="auto"/>
        <w:textAlignment w:val="baseline"/>
        <w:rPr>
          <w:ins w:id="5093" w:author="ZTE,Fei Xue1" w:date="2022-10-23T10:10:45Z"/>
          <w:rFonts w:eastAsia="Times New Roman" w:cs="Times New Roman"/>
          <w:color w:val="000000"/>
          <w:szCs w:val="20"/>
          <w:lang w:eastAsia="zh-CN"/>
        </w:rPr>
      </w:pPr>
      <w:ins w:id="5094" w:author="ZTE,Fei Xue1" w:date="2022-10-23T10:10:45Z">
        <w:r>
          <w:rPr>
            <w:rFonts w:hint="eastAsia" w:eastAsia="Times New Roman" w:cs="Times New Roman"/>
            <w:color w:val="000000"/>
            <w:szCs w:val="20"/>
            <w:lang w:eastAsia="zh-CN"/>
          </w:rPr>
          <w:t>Where D</w:t>
        </w:r>
      </w:ins>
      <w:ins w:id="5095" w:author="ZTE,Fei Xue1" w:date="2022-10-23T10:10:45Z">
        <w:r>
          <w:rPr>
            <w:rFonts w:hint="eastAsia" w:eastAsia="Times New Roman" w:cs="Times New Roman"/>
            <w:color w:val="000000"/>
            <w:szCs w:val="20"/>
            <w:vertAlign w:val="subscript"/>
            <w:lang w:eastAsia="zh-CN"/>
          </w:rPr>
          <w:t>y</w:t>
        </w:r>
      </w:ins>
      <w:ins w:id="5096" w:author="ZTE,Fei Xue1" w:date="2022-10-23T10:10:45Z">
        <w:r>
          <w:rPr>
            <w:rFonts w:hint="eastAsia" w:eastAsia="Times New Roman" w:cs="Times New Roman"/>
            <w:color w:val="000000"/>
            <w:szCs w:val="20"/>
            <w:lang w:eastAsia="zh-CN"/>
          </w:rPr>
          <w:t xml:space="preserve"> is the length of radiating parts of EUT along y-axis, D</w:t>
        </w:r>
      </w:ins>
      <w:ins w:id="5097" w:author="ZTE,Fei Xue1" w:date="2022-10-23T10:10:45Z">
        <w:r>
          <w:rPr>
            <w:rFonts w:hint="eastAsia" w:eastAsia="Times New Roman" w:cs="Times New Roman"/>
            <w:color w:val="000000"/>
            <w:szCs w:val="20"/>
            <w:vertAlign w:val="subscript"/>
            <w:lang w:eastAsia="zh-CN"/>
          </w:rPr>
          <w:t>z</w:t>
        </w:r>
      </w:ins>
      <w:ins w:id="5098" w:author="ZTE,Fei Xue1" w:date="2022-10-23T10:10:45Z">
        <w:r>
          <w:rPr>
            <w:rFonts w:hint="eastAsia" w:eastAsia="Times New Roman" w:cs="Times New Roman"/>
            <w:color w:val="000000"/>
            <w:szCs w:val="20"/>
            <w:lang w:eastAsia="zh-CN"/>
          </w:rPr>
          <w:t xml:space="preserve"> is the length of radiating parts of EUT</w:t>
        </w:r>
      </w:ins>
      <w:ins w:id="5099" w:author="ZTE,Fei Xue1" w:date="2022-10-23T10:10:45Z">
        <w:r>
          <w:rPr>
            <w:rFonts w:eastAsia="Times New Roman" w:cs="Times New Roman"/>
            <w:color w:val="000000"/>
            <w:szCs w:val="20"/>
            <w:lang w:eastAsia="zh-CN"/>
          </w:rPr>
          <w:t xml:space="preserve"> </w:t>
        </w:r>
      </w:ins>
      <w:ins w:id="5100" w:author="ZTE,Fei Xue1" w:date="2022-10-23T10:10:45Z">
        <w:r>
          <w:rPr>
            <w:rFonts w:hint="eastAsia" w:eastAsia="Times New Roman" w:cs="Times New Roman"/>
            <w:color w:val="000000"/>
            <w:szCs w:val="20"/>
            <w:lang w:eastAsia="zh-CN"/>
          </w:rPr>
          <w:t xml:space="preserve">along the z-axis and </w:t>
        </w:r>
      </w:ins>
      <w:ins w:id="5101" w:author="ZTE,Fei Xue1" w:date="2022-10-23T10:10:45Z"/>
      <w:ins w:id="5102" w:author="ZTE,Fei Xue1" w:date="2022-10-23T10:10:45Z"/>
      <w:ins w:id="5103" w:author="ZTE,Fei Xue1" w:date="2022-10-23T10:10:45Z"/>
      <w:ins w:id="5104" w:author="ZTE,Fei Xue1" w:date="2022-10-23T10:10:45Z">
        <w:r>
          <w:rPr>
            <w:rFonts w:eastAsia="Times New Roman" w:cs="Times New Roman"/>
            <w:color w:val="000000"/>
            <w:szCs w:val="20"/>
            <w:lang w:eastAsia="zh-CN"/>
          </w:rPr>
          <w:object>
            <v:shape id="_x0000_i1027" o:spt="75" type="#_x0000_t75" style="height:15.6pt;width:15.6pt;" o:ole="t" filled="f" o:preferrelative="t" stroked="f" coordsize="21600,21600">
              <v:path/>
              <v:fill on="f" focussize="0,0"/>
              <v:stroke on="f" joinstyle="miter"/>
              <v:imagedata r:id="rId101" o:title=""/>
              <o:lock v:ext="edit" aspectratio="t"/>
              <w10:wrap type="none"/>
              <w10:anchorlock/>
            </v:shape>
            <o:OLEObject Type="Embed" ProgID="Equation.3" ShapeID="_x0000_i1027" DrawAspect="Content" ObjectID="_1468075729" r:id="rId100">
              <o:LockedField>false</o:LockedField>
            </o:OLEObject>
          </w:object>
        </w:r>
      </w:ins>
      <w:ins w:id="5106" w:author="ZTE,Fei Xue1" w:date="2022-10-23T10:10:45Z"/>
      <w:ins w:id="5107" w:author="ZTE,Fei Xue1" w:date="2022-10-23T10:10:45Z">
        <w:r>
          <w:rPr>
            <w:rFonts w:hint="eastAsia" w:eastAsia="Times New Roman" w:cs="Times New Roman"/>
            <w:color w:val="000000"/>
            <w:szCs w:val="20"/>
            <w:lang w:eastAsia="zh-CN"/>
          </w:rPr>
          <w:t xml:space="preserve"> is wavelength for the measured frequency.</w:t>
        </w:r>
      </w:ins>
    </w:p>
    <w:p>
      <w:pPr>
        <w:keepNext/>
        <w:keepLines/>
        <w:overflowPunct w:val="0"/>
        <w:autoSpaceDE w:val="0"/>
        <w:autoSpaceDN w:val="0"/>
        <w:adjustRightInd w:val="0"/>
        <w:spacing w:before="60" w:after="180" w:line="240" w:lineRule="auto"/>
        <w:jc w:val="center"/>
        <w:textAlignment w:val="baseline"/>
        <w:rPr>
          <w:ins w:id="5108" w:author="ZTE,Fei Xue1" w:date="2022-10-23T10:10:45Z"/>
          <w:rFonts w:ascii="Arial" w:hAnsi="Arial" w:eastAsia="Times New Roman" w:cs="Times New Roman"/>
          <w:b/>
          <w:color w:val="000000"/>
          <w:szCs w:val="20"/>
          <w:lang w:eastAsia="zh-CN"/>
        </w:rPr>
      </w:pPr>
      <w:ins w:id="5109" w:author="ZTE,Fei Xue1" w:date="2022-10-23T10:10:45Z">
        <w:r>
          <w:rPr>
            <w:rFonts w:ascii="Arial" w:hAnsi="Arial" w:eastAsia="Times New Roman" w:cs="Times New Roman"/>
            <w:b/>
            <w:color w:val="000000"/>
            <w:szCs w:val="20"/>
            <w:lang w:eastAsia="zh-CN"/>
          </w:rPr>
          <w:drawing>
            <wp:inline distT="0" distB="0" distL="0" distR="0">
              <wp:extent cx="2879725" cy="2879725"/>
              <wp:effectExtent l="0" t="0" r="15875" b="15875"/>
              <wp:docPr id="90" name="图片 19" descr="Fig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9" descr="Figure 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a:xfrm>
                        <a:off x="0" y="0"/>
                        <a:ext cx="2879725" cy="2879725"/>
                      </a:xfrm>
                      <a:prstGeom prst="rect">
                        <a:avLst/>
                      </a:prstGeom>
                      <a:noFill/>
                      <a:ln>
                        <a:noFill/>
                      </a:ln>
                    </pic:spPr>
                  </pic:pic>
                </a:graphicData>
              </a:graphic>
            </wp:inline>
          </w:drawing>
        </w:r>
      </w:ins>
    </w:p>
    <w:p>
      <w:pPr>
        <w:keepLines/>
        <w:overflowPunct w:val="0"/>
        <w:autoSpaceDE w:val="0"/>
        <w:autoSpaceDN w:val="0"/>
        <w:adjustRightInd w:val="0"/>
        <w:spacing w:after="240" w:line="240" w:lineRule="auto"/>
        <w:jc w:val="center"/>
        <w:textAlignment w:val="baseline"/>
        <w:rPr>
          <w:ins w:id="5111" w:author="ZTE,Fei Xue1" w:date="2022-10-23T10:10:45Z"/>
          <w:rFonts w:ascii="Arial" w:hAnsi="Arial" w:eastAsia="Times New Roman" w:cs="Times New Roman"/>
          <w:b/>
          <w:color w:val="000000"/>
          <w:szCs w:val="20"/>
          <w:lang w:eastAsia="en-GB"/>
        </w:rPr>
      </w:pPr>
      <w:ins w:id="5112" w:author="ZTE,Fei Xue1" w:date="2022-10-23T10:10:45Z">
        <w:r>
          <w:rPr>
            <w:rFonts w:ascii="Arial" w:hAnsi="Arial" w:eastAsia="Times New Roman" w:cs="Times New Roman"/>
            <w:b/>
            <w:color w:val="000000"/>
            <w:szCs w:val="20"/>
            <w:lang w:eastAsia="en-GB"/>
          </w:rPr>
          <w:t xml:space="preserve">Figure </w:t>
        </w:r>
      </w:ins>
      <w:ins w:id="5113" w:author="ZTE,Fei Xue1" w:date="2022-10-23T10:10:45Z">
        <w:r>
          <w:rPr>
            <w:rFonts w:ascii="Arial" w:hAnsi="Arial" w:eastAsia="Times New Roman" w:cs="Times New Roman"/>
            <w:b/>
            <w:color w:val="000000"/>
            <w:szCs w:val="20"/>
            <w:lang w:eastAsia="zh-CN"/>
          </w:rPr>
          <w:t>H.</w:t>
        </w:r>
      </w:ins>
      <w:ins w:id="5114" w:author="ZTE,Fei Xue1" w:date="2022-10-23T10:10:45Z">
        <w:r>
          <w:rPr>
            <w:rFonts w:hint="eastAsia" w:ascii="Arial" w:hAnsi="Arial" w:eastAsia="Times New Roman" w:cs="Times New Roman"/>
            <w:b/>
            <w:color w:val="000000"/>
            <w:szCs w:val="20"/>
            <w:lang w:eastAsia="zh-CN"/>
          </w:rPr>
          <w:t>2.2-</w:t>
        </w:r>
      </w:ins>
      <w:ins w:id="5115" w:author="ZTE,Fei Xue1" w:date="2022-10-23T10:10:45Z">
        <w:r>
          <w:rPr>
            <w:rFonts w:ascii="Arial" w:hAnsi="Arial" w:eastAsia="Times New Roman" w:cs="Times New Roman"/>
            <w:b/>
            <w:color w:val="000000"/>
            <w:szCs w:val="20"/>
            <w:lang w:eastAsia="zh-CN"/>
          </w:rPr>
          <w:t>2:</w:t>
        </w:r>
      </w:ins>
      <w:ins w:id="5116" w:author="ZTE,Fei Xue1" w:date="2022-10-23T10:10:45Z">
        <w:r>
          <w:rPr>
            <w:rFonts w:ascii="Arial" w:hAnsi="Arial" w:eastAsia="Times New Roman" w:cs="Times New Roman"/>
            <w:b/>
            <w:color w:val="000000"/>
            <w:szCs w:val="20"/>
            <w:lang w:eastAsia="en-GB"/>
          </w:rPr>
          <w:t xml:space="preserve"> Spherical coordinate for OTA conformance testing of EUT</w:t>
        </w:r>
      </w:ins>
    </w:p>
    <w:p>
      <w:pPr>
        <w:overflowPunct w:val="0"/>
        <w:autoSpaceDE w:val="0"/>
        <w:autoSpaceDN w:val="0"/>
        <w:adjustRightInd w:val="0"/>
        <w:spacing w:after="180" w:line="240" w:lineRule="auto"/>
        <w:textAlignment w:val="baseline"/>
        <w:rPr>
          <w:ins w:id="5117" w:author="ZTE,Fei Xue1" w:date="2022-10-23T10:10:45Z"/>
          <w:rFonts w:ascii="Cambria Math" w:hAnsi="Cambria Math" w:eastAsia="Times New Roman" w:cs="Times New Roman"/>
          <w:i/>
          <w:color w:val="000000"/>
          <w:szCs w:val="20"/>
          <w:lang w:eastAsia="ja-JP"/>
        </w:rPr>
      </w:pPr>
      <w:ins w:id="5118" w:author="ZTE,Fei Xue1" w:date="2022-10-23T10:10:45Z">
        <w:r>
          <w:rPr>
            <w:rFonts w:eastAsia="MS Mincho" w:cs="Times New Roman"/>
            <w:color w:val="000000"/>
            <w:szCs w:val="20"/>
            <w:lang w:val="en-GB" w:eastAsia="ja-JP"/>
          </w:rPr>
          <w:t xml:space="preserve">Where due to practical reasons such as time constraints or turn-table precision, measurement with the reference steps is not practical, sparser grids can be used. Use of sparse grids can lead to errors in TRP assessment. In order to characterize these errors, the </w:t>
        </w:r>
      </w:ins>
      <w:ins w:id="5119" w:author="ZTE,Fei Xue1" w:date="2022-10-23T10:10:45Z">
        <w:r>
          <w:rPr>
            <w:rFonts w:hint="eastAsia" w:eastAsia="Times New Roman" w:cs="Times New Roman"/>
            <w:color w:val="000000"/>
            <w:szCs w:val="20"/>
            <w:lang w:eastAsia="zh-CN"/>
          </w:rPr>
          <w:t>SF (</w:t>
        </w:r>
      </w:ins>
      <w:ins w:id="5120" w:author="ZTE,Fei Xue1" w:date="2022-10-23T10:10:45Z">
        <w:r>
          <w:rPr>
            <w:rFonts w:eastAsia="MS Mincho" w:cs="Times New Roman"/>
            <w:color w:val="000000"/>
            <w:szCs w:val="20"/>
            <w:lang w:val="en-GB" w:eastAsia="ja-JP"/>
          </w:rPr>
          <w:t xml:space="preserve">sparsity </w:t>
        </w:r>
      </w:ins>
      <w:ins w:id="5121" w:author="ZTE,Fei Xue1" w:date="2022-10-23T10:10:45Z">
        <w:r>
          <w:rPr>
            <w:rFonts w:hint="eastAsia" w:eastAsia="Times New Roman" w:cs="Times New Roman"/>
            <w:color w:val="000000"/>
            <w:szCs w:val="20"/>
            <w:lang w:eastAsia="zh-CN"/>
          </w:rPr>
          <w:t>factor)</w:t>
        </w:r>
      </w:ins>
      <w:ins w:id="5122" w:author="ZTE,Fei Xue1" w:date="2022-10-23T10:10:45Z">
        <w:r>
          <w:rPr>
            <w:rFonts w:eastAsia="Times New Roman" w:cs="Times New Roman"/>
            <w:color w:val="000000"/>
            <w:szCs w:val="20"/>
            <w:lang w:eastAsia="zh-CN"/>
          </w:rPr>
          <w:t xml:space="preserve"> </w:t>
        </w:r>
      </w:ins>
      <w:ins w:id="5123" w:author="ZTE,Fei Xue1" w:date="2022-10-23T10:10:45Z">
        <w:r>
          <w:rPr>
            <w:rFonts w:eastAsia="MS Mincho" w:cs="Times New Roman"/>
            <w:color w:val="000000"/>
            <w:szCs w:val="20"/>
            <w:lang w:val="en-GB" w:eastAsia="ja-JP"/>
          </w:rPr>
          <w:t>of the grid is defined as</w:t>
        </w:r>
      </w:ins>
    </w:p>
    <w:p>
      <w:pPr>
        <w:keepLines/>
        <w:tabs>
          <w:tab w:val="center" w:pos="4536"/>
          <w:tab w:val="right" w:pos="9072"/>
        </w:tabs>
        <w:overflowPunct w:val="0"/>
        <w:autoSpaceDE w:val="0"/>
        <w:autoSpaceDN w:val="0"/>
        <w:adjustRightInd w:val="0"/>
        <w:spacing w:after="180" w:line="240" w:lineRule="auto"/>
        <w:textAlignment w:val="baseline"/>
        <w:rPr>
          <w:ins w:id="5124" w:author="ZTE,Fei Xue1" w:date="2022-10-23T10:10:45Z"/>
          <w:rFonts w:eastAsia="Times New Roman" w:cs="Times New Roman"/>
          <w:color w:val="000000"/>
          <w:szCs w:val="20"/>
          <w:lang w:eastAsia="ja-JP"/>
        </w:rPr>
      </w:pPr>
      <m:oMathPara>
        <m:oMath>
          <w:ins w:id="5125" w:author="ZTE,Fei Xue1" w:date="2022-10-23T10:10:45Z">
            <m:r>
              <w:rPr>
                <w:rFonts w:ascii="Cambria Math" w:hAnsi="Cambria Math" w:eastAsia="Times New Roman" w:cs="Times New Roman"/>
                <w:color w:val="000000"/>
                <w:szCs w:val="20"/>
                <w:lang w:val="en-GB" w:eastAsia="zh-CN"/>
              </w:rPr>
              <m:t>SF</m:t>
            </m:r>
          </w:ins>
          <w:ins w:id="5126" w:author="ZTE,Fei Xue1" w:date="2022-10-23T10:10:45Z">
            <m:r>
              <m:rPr>
                <m:sty m:val="p"/>
              </m:rPr>
              <w:rPr>
                <w:rFonts w:ascii="Cambria Math" w:hAnsi="Cambria Math" w:eastAsia="Times New Roman" w:cs="Times New Roman"/>
                <w:color w:val="000000"/>
                <w:szCs w:val="20"/>
                <w:lang w:val="en-GB" w:eastAsia="zh-CN"/>
              </w:rPr>
              <m:t>=</m:t>
            </m:r>
          </w:ins>
          <m:func>
            <m:funcPr>
              <m:ctrlPr>
                <w:ins w:id="5127" w:author="ZTE,Fei Xue1" w:date="2022-10-23T10:10:45Z">
                  <w:rPr>
                    <w:rFonts w:ascii="Cambria Math" w:hAnsi="Cambria Math" w:eastAsia="Times New Roman" w:cs="Times New Roman"/>
                    <w:color w:val="000000"/>
                    <w:szCs w:val="20"/>
                    <w:lang w:val="en-GB" w:eastAsia="zh-CN"/>
                  </w:rPr>
                </w:ins>
              </m:ctrlPr>
            </m:funcPr>
            <m:fName>
              <w:ins w:id="5128" w:author="ZTE,Fei Xue1" w:date="2022-10-23T10:10:45Z">
                <m:r>
                  <m:rPr>
                    <m:sty m:val="p"/>
                  </m:rPr>
                  <w:rPr>
                    <w:rFonts w:ascii="Cambria Math" w:hAnsi="Cambria Math" w:eastAsia="Times New Roman" w:cs="Times New Roman"/>
                    <w:color w:val="000000"/>
                    <w:szCs w:val="20"/>
                    <w:lang w:val="en-GB" w:eastAsia="zh-CN"/>
                  </w:rPr>
                  <m:t>max</m:t>
                </m:r>
              </w:ins>
              <m:ctrlPr>
                <w:ins w:id="5129" w:author="ZTE,Fei Xue1" w:date="2022-10-23T10:10:45Z">
                  <w:rPr>
                    <w:rFonts w:ascii="Cambria Math" w:hAnsi="Cambria Math" w:eastAsia="Times New Roman" w:cs="Times New Roman"/>
                    <w:color w:val="000000"/>
                    <w:szCs w:val="20"/>
                    <w:lang w:val="en-GB" w:eastAsia="zh-CN"/>
                  </w:rPr>
                </w:ins>
              </m:ctrlPr>
            </m:fName>
            <m:e>
              <m:d>
                <m:dPr>
                  <m:ctrlPr>
                    <w:ins w:id="5130" w:author="ZTE,Fei Xue1" w:date="2022-10-23T10:10:45Z">
                      <w:rPr>
                        <w:rFonts w:ascii="Cambria Math" w:hAnsi="Cambria Math" w:eastAsia="Times New Roman" w:cs="Times New Roman"/>
                        <w:color w:val="000000"/>
                        <w:szCs w:val="20"/>
                        <w:lang w:val="en-GB" w:eastAsia="zh-CN"/>
                      </w:rPr>
                    </w:ins>
                  </m:ctrlPr>
                </m:dPr>
                <m:e>
                  <m:f>
                    <m:fPr>
                      <m:ctrlPr>
                        <w:ins w:id="5131" w:author="ZTE,Fei Xue1" w:date="2022-10-23T10:10:45Z">
                          <w:rPr>
                            <w:rFonts w:ascii="Cambria Math" w:hAnsi="Cambria Math" w:eastAsia="Times New Roman" w:cs="Times New Roman"/>
                            <w:color w:val="000000"/>
                            <w:szCs w:val="20"/>
                            <w:lang w:val="en-GB" w:eastAsia="zh-CN"/>
                          </w:rPr>
                        </w:ins>
                      </m:ctrlPr>
                    </m:fPr>
                    <m:num>
                      <m:sSub>
                        <m:sSubPr>
                          <m:ctrlPr>
                            <w:ins w:id="5132" w:author="ZTE,Fei Xue1" w:date="2022-10-23T10:10:45Z">
                              <w:rPr>
                                <w:rFonts w:ascii="Cambria Math" w:hAnsi="Cambria Math" w:eastAsia="Times New Roman" w:cs="Times New Roman"/>
                                <w:color w:val="000000"/>
                                <w:szCs w:val="20"/>
                                <w:lang w:val="en-GB" w:eastAsia="zh-CN"/>
                              </w:rPr>
                            </w:ins>
                          </m:ctrlPr>
                        </m:sSubPr>
                        <m:e>
                          <w:ins w:id="5133" w:author="ZTE,Fei Xue1" w:date="2022-10-23T10:10:45Z">
                            <m:r>
                              <w:rPr>
                                <w:rFonts w:ascii="Cambria Math" w:hAnsi="Cambria Math" w:eastAsia="Times New Roman" w:cs="Times New Roman"/>
                                <w:color w:val="000000"/>
                                <w:szCs w:val="20"/>
                                <w:lang w:val="en-GB" w:eastAsia="zh-CN"/>
                              </w:rPr>
                              <m:t>Δθ</m:t>
                            </m:r>
                          </w:ins>
                          <m:ctrlPr>
                            <w:ins w:id="5134" w:author="ZTE,Fei Xue1" w:date="2022-10-23T10:10:45Z">
                              <w:rPr>
                                <w:rFonts w:ascii="Cambria Math" w:hAnsi="Cambria Math" w:eastAsia="Times New Roman" w:cs="Times New Roman"/>
                                <w:color w:val="000000"/>
                                <w:szCs w:val="20"/>
                                <w:lang w:val="en-GB" w:eastAsia="zh-CN"/>
                              </w:rPr>
                            </w:ins>
                          </m:ctrlPr>
                        </m:e>
                        <m:sub>
                          <w:ins w:id="5135" w:author="ZTE,Fei Xue1" w:date="2022-10-23T10:10:45Z">
                            <m:r>
                              <w:rPr>
                                <w:rFonts w:ascii="Cambria Math" w:hAnsi="Cambria Math" w:eastAsia="Times New Roman" w:cs="Times New Roman"/>
                                <w:color w:val="000000"/>
                                <w:szCs w:val="20"/>
                                <w:lang w:val="en-GB" w:eastAsia="zh-CN"/>
                              </w:rPr>
                              <m:t>grid</m:t>
                            </m:r>
                          </w:ins>
                          <m:ctrlPr>
                            <w:ins w:id="5136" w:author="ZTE,Fei Xue1" w:date="2022-10-23T10:10:45Z">
                              <w:rPr>
                                <w:rFonts w:ascii="Cambria Math" w:hAnsi="Cambria Math" w:eastAsia="Times New Roman" w:cs="Times New Roman"/>
                                <w:color w:val="000000"/>
                                <w:szCs w:val="20"/>
                                <w:lang w:val="en-GB" w:eastAsia="zh-CN"/>
                              </w:rPr>
                            </w:ins>
                          </m:ctrlPr>
                        </m:sub>
                      </m:sSub>
                      <m:ctrlPr>
                        <w:ins w:id="5137" w:author="ZTE,Fei Xue1" w:date="2022-10-23T10:10:45Z">
                          <w:rPr>
                            <w:rFonts w:ascii="Cambria Math" w:hAnsi="Cambria Math" w:eastAsia="Times New Roman" w:cs="Times New Roman"/>
                            <w:color w:val="000000"/>
                            <w:szCs w:val="20"/>
                            <w:lang w:val="en-GB" w:eastAsia="zh-CN"/>
                          </w:rPr>
                        </w:ins>
                      </m:ctrlPr>
                    </m:num>
                    <m:den>
                      <w:ins w:id="5138" w:author="ZTE,Fei Xue1" w:date="2022-10-23T10:10:45Z">
                        <m:r>
                          <w:rPr>
                            <w:rFonts w:ascii="Cambria Math" w:hAnsi="Cambria Math" w:eastAsia="Times New Roman" w:cs="Times New Roman"/>
                            <w:color w:val="000000"/>
                            <w:szCs w:val="20"/>
                            <w:lang w:val="en-GB" w:eastAsia="zh-CN"/>
                          </w:rPr>
                          <m:t>Δ</m:t>
                        </m:r>
                      </w:ins>
                      <m:sSub>
                        <m:sSubPr>
                          <m:ctrlPr>
                            <w:ins w:id="5139" w:author="ZTE,Fei Xue1" w:date="2022-10-23T10:10:45Z">
                              <w:rPr>
                                <w:rFonts w:ascii="Cambria Math" w:hAnsi="Cambria Math" w:eastAsia="Times New Roman" w:cs="Times New Roman"/>
                                <w:color w:val="000000"/>
                                <w:szCs w:val="20"/>
                                <w:lang w:val="en-GB" w:eastAsia="zh-CN"/>
                              </w:rPr>
                            </w:ins>
                          </m:ctrlPr>
                        </m:sSubPr>
                        <m:e>
                          <w:ins w:id="5140" w:author="ZTE,Fei Xue1" w:date="2022-10-23T10:10:45Z">
                            <m:r>
                              <w:rPr>
                                <w:rFonts w:ascii="Cambria Math" w:hAnsi="Cambria Math" w:eastAsia="Times New Roman" w:cs="Times New Roman"/>
                                <w:color w:val="000000"/>
                                <w:szCs w:val="20"/>
                                <w:lang w:val="en-GB" w:eastAsia="zh-CN"/>
                              </w:rPr>
                              <m:t>θ</m:t>
                            </m:r>
                          </w:ins>
                          <m:ctrlPr>
                            <w:ins w:id="5141" w:author="ZTE,Fei Xue1" w:date="2022-10-23T10:10:45Z">
                              <w:rPr>
                                <w:rFonts w:ascii="Cambria Math" w:hAnsi="Cambria Math" w:eastAsia="Times New Roman" w:cs="Times New Roman"/>
                                <w:color w:val="000000"/>
                                <w:szCs w:val="20"/>
                                <w:lang w:val="en-GB" w:eastAsia="zh-CN"/>
                              </w:rPr>
                            </w:ins>
                          </m:ctrlPr>
                        </m:e>
                        <m:sub>
                          <w:ins w:id="5142" w:author="ZTE,Fei Xue1" w:date="2022-10-23T10:10:45Z">
                            <m:r>
                              <w:rPr>
                                <w:rFonts w:ascii="Cambria Math" w:hAnsi="Cambria Math" w:eastAsia="Times New Roman" w:cs="Times New Roman"/>
                                <w:color w:val="000000"/>
                                <w:szCs w:val="20"/>
                                <w:lang w:val="en-GB" w:eastAsia="zh-CN"/>
                              </w:rPr>
                              <m:t>ref</m:t>
                            </m:r>
                          </w:ins>
                          <m:ctrlPr>
                            <w:ins w:id="5143" w:author="ZTE,Fei Xue1" w:date="2022-10-23T10:10:45Z">
                              <w:rPr>
                                <w:rFonts w:ascii="Cambria Math" w:hAnsi="Cambria Math" w:eastAsia="Times New Roman" w:cs="Times New Roman"/>
                                <w:color w:val="000000"/>
                                <w:szCs w:val="20"/>
                                <w:lang w:val="en-GB" w:eastAsia="zh-CN"/>
                              </w:rPr>
                            </w:ins>
                          </m:ctrlPr>
                        </m:sub>
                      </m:sSub>
                      <m:ctrlPr>
                        <w:ins w:id="5144" w:author="ZTE,Fei Xue1" w:date="2022-10-23T10:10:45Z">
                          <w:rPr>
                            <w:rFonts w:ascii="Cambria Math" w:hAnsi="Cambria Math" w:eastAsia="Times New Roman" w:cs="Times New Roman"/>
                            <w:color w:val="000000"/>
                            <w:szCs w:val="20"/>
                            <w:lang w:val="en-GB" w:eastAsia="zh-CN"/>
                          </w:rPr>
                        </w:ins>
                      </m:ctrlPr>
                    </m:den>
                  </m:f>
                  <w:ins w:id="5145" w:author="ZTE,Fei Xue1" w:date="2022-10-23T10:10:45Z">
                    <m:r>
                      <m:rPr>
                        <m:sty m:val="p"/>
                      </m:rPr>
                      <w:rPr>
                        <w:rFonts w:ascii="Cambria Math" w:hAnsi="Cambria Math" w:eastAsia="Times New Roman" w:cs="Times New Roman"/>
                        <w:color w:val="000000"/>
                        <w:szCs w:val="20"/>
                        <w:lang w:val="en-GB" w:eastAsia="zh-CN"/>
                      </w:rPr>
                      <m:t>,</m:t>
                    </m:r>
                  </w:ins>
                  <m:f>
                    <m:fPr>
                      <m:ctrlPr>
                        <w:ins w:id="5146" w:author="ZTE,Fei Xue1" w:date="2022-10-23T10:10:45Z">
                          <w:rPr>
                            <w:rFonts w:ascii="Cambria Math" w:hAnsi="Cambria Math" w:eastAsia="Times New Roman" w:cs="Times New Roman"/>
                            <w:color w:val="000000"/>
                            <w:szCs w:val="20"/>
                            <w:lang w:val="en-GB" w:eastAsia="zh-CN"/>
                          </w:rPr>
                        </w:ins>
                      </m:ctrlPr>
                    </m:fPr>
                    <m:num>
                      <m:sSub>
                        <m:sSubPr>
                          <m:ctrlPr>
                            <w:ins w:id="5147" w:author="ZTE,Fei Xue1" w:date="2022-10-23T10:10:45Z">
                              <w:rPr>
                                <w:rFonts w:ascii="Cambria Math" w:hAnsi="Cambria Math" w:eastAsia="Times New Roman" w:cs="Times New Roman"/>
                                <w:color w:val="000000"/>
                                <w:szCs w:val="20"/>
                                <w:lang w:val="en-GB" w:eastAsia="zh-CN"/>
                              </w:rPr>
                            </w:ins>
                          </m:ctrlPr>
                        </m:sSubPr>
                        <m:e>
                          <w:ins w:id="5148" w:author="ZTE,Fei Xue1" w:date="2022-10-23T10:10:45Z">
                            <m:r>
                              <w:rPr>
                                <w:rFonts w:ascii="Cambria Math" w:hAnsi="Cambria Math" w:eastAsia="Times New Roman" w:cs="Times New Roman"/>
                                <w:color w:val="000000"/>
                                <w:szCs w:val="20"/>
                                <w:lang w:val="en-GB" w:eastAsia="zh-CN"/>
                              </w:rPr>
                              <m:t>Δϕ</m:t>
                            </m:r>
                          </w:ins>
                          <m:ctrlPr>
                            <w:ins w:id="5149" w:author="ZTE,Fei Xue1" w:date="2022-10-23T10:10:45Z">
                              <w:rPr>
                                <w:rFonts w:ascii="Cambria Math" w:hAnsi="Cambria Math" w:eastAsia="Times New Roman" w:cs="Times New Roman"/>
                                <w:color w:val="000000"/>
                                <w:szCs w:val="20"/>
                                <w:lang w:val="en-GB" w:eastAsia="zh-CN"/>
                              </w:rPr>
                            </w:ins>
                          </m:ctrlPr>
                        </m:e>
                        <m:sub>
                          <w:ins w:id="5150" w:author="ZTE,Fei Xue1" w:date="2022-10-23T10:10:45Z">
                            <m:r>
                              <w:rPr>
                                <w:rFonts w:ascii="Cambria Math" w:hAnsi="Cambria Math" w:eastAsia="Times New Roman" w:cs="Times New Roman"/>
                                <w:color w:val="000000"/>
                                <w:szCs w:val="20"/>
                                <w:lang w:val="en-GB" w:eastAsia="zh-CN"/>
                              </w:rPr>
                              <m:t>grid</m:t>
                            </m:r>
                          </w:ins>
                          <m:ctrlPr>
                            <w:ins w:id="5151" w:author="ZTE,Fei Xue1" w:date="2022-10-23T10:10:45Z">
                              <w:rPr>
                                <w:rFonts w:ascii="Cambria Math" w:hAnsi="Cambria Math" w:eastAsia="Times New Roman" w:cs="Times New Roman"/>
                                <w:color w:val="000000"/>
                                <w:szCs w:val="20"/>
                                <w:lang w:val="en-GB" w:eastAsia="zh-CN"/>
                              </w:rPr>
                            </w:ins>
                          </m:ctrlPr>
                        </m:sub>
                      </m:sSub>
                      <m:ctrlPr>
                        <w:ins w:id="5152" w:author="ZTE,Fei Xue1" w:date="2022-10-23T10:10:45Z">
                          <w:rPr>
                            <w:rFonts w:ascii="Cambria Math" w:hAnsi="Cambria Math" w:eastAsia="Times New Roman" w:cs="Times New Roman"/>
                            <w:color w:val="000000"/>
                            <w:szCs w:val="20"/>
                            <w:lang w:val="en-GB" w:eastAsia="zh-CN"/>
                          </w:rPr>
                        </w:ins>
                      </m:ctrlPr>
                    </m:num>
                    <m:den>
                      <m:sSub>
                        <m:sSubPr>
                          <m:ctrlPr>
                            <w:ins w:id="5153" w:author="ZTE,Fei Xue1" w:date="2022-10-23T10:10:45Z">
                              <w:rPr>
                                <w:rFonts w:ascii="Cambria Math" w:hAnsi="Cambria Math" w:eastAsia="Times New Roman" w:cs="Times New Roman"/>
                                <w:color w:val="000000"/>
                                <w:szCs w:val="20"/>
                                <w:lang w:val="en-GB" w:eastAsia="zh-CN"/>
                              </w:rPr>
                            </w:ins>
                          </m:ctrlPr>
                        </m:sSubPr>
                        <m:e>
                          <w:ins w:id="5154" w:author="ZTE,Fei Xue1" w:date="2022-10-23T10:10:45Z">
                            <m:r>
                              <w:rPr>
                                <w:rFonts w:ascii="Cambria Math" w:hAnsi="Cambria Math" w:eastAsia="Times New Roman" w:cs="Times New Roman"/>
                                <w:color w:val="000000"/>
                                <w:szCs w:val="20"/>
                                <w:lang w:val="en-GB" w:eastAsia="zh-CN"/>
                              </w:rPr>
                              <m:t>Δϕ</m:t>
                            </m:r>
                          </w:ins>
                          <m:ctrlPr>
                            <w:ins w:id="5155" w:author="ZTE,Fei Xue1" w:date="2022-10-23T10:10:45Z">
                              <w:rPr>
                                <w:rFonts w:ascii="Cambria Math" w:hAnsi="Cambria Math" w:eastAsia="Times New Roman" w:cs="Times New Roman"/>
                                <w:color w:val="000000"/>
                                <w:szCs w:val="20"/>
                                <w:lang w:val="en-GB" w:eastAsia="zh-CN"/>
                              </w:rPr>
                            </w:ins>
                          </m:ctrlPr>
                        </m:e>
                        <m:sub>
                          <w:ins w:id="5156" w:author="ZTE,Fei Xue1" w:date="2022-10-23T10:10:45Z">
                            <m:r>
                              <w:rPr>
                                <w:rFonts w:ascii="Cambria Math" w:hAnsi="Cambria Math" w:eastAsia="Times New Roman" w:cs="Times New Roman"/>
                                <w:color w:val="000000"/>
                                <w:szCs w:val="20"/>
                                <w:lang w:val="en-GB" w:eastAsia="zh-CN"/>
                              </w:rPr>
                              <m:t>ref</m:t>
                            </m:r>
                          </w:ins>
                          <m:ctrlPr>
                            <w:ins w:id="5157" w:author="ZTE,Fei Xue1" w:date="2022-10-23T10:10:45Z">
                              <w:rPr>
                                <w:rFonts w:ascii="Cambria Math" w:hAnsi="Cambria Math" w:eastAsia="Times New Roman" w:cs="Times New Roman"/>
                                <w:color w:val="000000"/>
                                <w:szCs w:val="20"/>
                                <w:lang w:val="en-GB" w:eastAsia="zh-CN"/>
                              </w:rPr>
                            </w:ins>
                          </m:ctrlPr>
                        </m:sub>
                      </m:sSub>
                      <m:ctrlPr>
                        <w:ins w:id="5158" w:author="ZTE,Fei Xue1" w:date="2022-10-23T10:10:45Z">
                          <w:rPr>
                            <w:rFonts w:ascii="Cambria Math" w:hAnsi="Cambria Math" w:eastAsia="Times New Roman" w:cs="Times New Roman"/>
                            <w:color w:val="000000"/>
                            <w:szCs w:val="20"/>
                            <w:lang w:val="en-GB" w:eastAsia="zh-CN"/>
                          </w:rPr>
                        </w:ins>
                      </m:ctrlPr>
                    </m:den>
                  </m:f>
                  <m:ctrlPr>
                    <w:ins w:id="5159" w:author="ZTE,Fei Xue1" w:date="2022-10-23T10:10:45Z">
                      <w:rPr>
                        <w:rFonts w:ascii="Cambria Math" w:hAnsi="Cambria Math" w:eastAsia="Times New Roman" w:cs="Times New Roman"/>
                        <w:color w:val="000000"/>
                        <w:szCs w:val="20"/>
                        <w:lang w:val="en-GB" w:eastAsia="zh-CN"/>
                      </w:rPr>
                    </w:ins>
                  </m:ctrlPr>
                </m:e>
              </m:d>
              <m:ctrlPr>
                <w:ins w:id="5160" w:author="ZTE,Fei Xue1" w:date="2022-10-23T10:10:45Z">
                  <w:rPr>
                    <w:rFonts w:ascii="Cambria Math" w:hAnsi="Cambria Math" w:eastAsia="Times New Roman" w:cs="Times New Roman"/>
                    <w:color w:val="000000"/>
                    <w:szCs w:val="20"/>
                    <w:lang w:val="en-GB" w:eastAsia="zh-CN"/>
                  </w:rPr>
                </w:ins>
              </m:ctrlPr>
            </m:e>
          </m:func>
        </m:oMath>
      </m:oMathPara>
    </w:p>
    <w:p>
      <w:pPr>
        <w:overflowPunct w:val="0"/>
        <w:autoSpaceDE w:val="0"/>
        <w:autoSpaceDN w:val="0"/>
        <w:adjustRightInd w:val="0"/>
        <w:spacing w:after="180" w:line="240" w:lineRule="auto"/>
        <w:textAlignment w:val="baseline"/>
        <w:rPr>
          <w:ins w:id="5161" w:author="ZTE,Fei Xue1" w:date="2022-10-23T10:10:45Z"/>
          <w:rFonts w:eastAsia="MS Mincho" w:cs="Times New Roman"/>
          <w:color w:val="000000"/>
          <w:szCs w:val="20"/>
          <w:lang w:eastAsia="ja-JP"/>
        </w:rPr>
      </w:pPr>
      <w:ins w:id="5162" w:author="ZTE,Fei Xue1" w:date="2022-10-23T10:10:45Z">
        <w:r>
          <w:rPr>
            <w:rFonts w:eastAsia="MS Mincho" w:cs="Times New Roman"/>
            <w:color w:val="000000"/>
            <w:szCs w:val="20"/>
            <w:lang w:val="en-GB" w:eastAsia="ja-JP"/>
          </w:rPr>
          <w:t xml:space="preserve">Where </w:t>
        </w:r>
      </w:ins>
      <m:oMath>
        <m:sSub>
          <m:sSubPr>
            <m:ctrlPr>
              <w:ins w:id="5163" w:author="ZTE,Fei Xue1" w:date="2022-10-23T10:10:45Z">
                <w:rPr>
                  <w:rFonts w:ascii="Cambria Math" w:hAnsi="Cambria Math" w:eastAsia="Times New Roman" w:cs="Times New Roman"/>
                  <w:i/>
                  <w:color w:val="000000"/>
                  <w:szCs w:val="20"/>
                  <w:lang w:val="en-GB" w:eastAsia="zh-CN"/>
                </w:rPr>
              </w:ins>
            </m:ctrlPr>
          </m:sSubPr>
          <m:e>
            <w:ins w:id="5164" w:author="ZTE,Fei Xue1" w:date="2022-10-23T10:10:45Z">
              <m:r>
                <w:rPr>
                  <w:rFonts w:ascii="Cambria Math" w:hAnsi="Cambria Math" w:eastAsia="Times New Roman" w:cs="Times New Roman"/>
                  <w:color w:val="000000"/>
                  <w:szCs w:val="20"/>
                  <w:lang w:val="en-GB" w:eastAsia="zh-CN"/>
                </w:rPr>
                <m:t>Δθ</m:t>
              </m:r>
            </w:ins>
            <m:ctrlPr>
              <w:ins w:id="5165" w:author="ZTE,Fei Xue1" w:date="2022-10-23T10:10:45Z">
                <w:rPr>
                  <w:rFonts w:ascii="Cambria Math" w:hAnsi="Cambria Math" w:eastAsia="Times New Roman" w:cs="Times New Roman"/>
                  <w:i/>
                  <w:color w:val="000000"/>
                  <w:szCs w:val="20"/>
                  <w:lang w:val="en-GB" w:eastAsia="zh-CN"/>
                </w:rPr>
              </w:ins>
            </m:ctrlPr>
          </m:e>
          <m:sub>
            <w:ins w:id="5166" w:author="ZTE,Fei Xue1" w:date="2022-10-23T10:10:45Z">
              <m:r>
                <m:rPr>
                  <m:nor/>
                  <m:sty m:val="p"/>
                </m:rPr>
                <w:rPr>
                  <w:rFonts w:eastAsia="Times New Roman" w:cs="Times New Roman"/>
                  <w:b w:val="0"/>
                  <w:i w:val="0"/>
                  <w:color w:val="000000"/>
                  <w:szCs w:val="20"/>
                  <w:lang w:val="en-GB" w:eastAsia="zh-CN"/>
                </w:rPr>
                <m:t>grid</m:t>
              </m:r>
            </w:ins>
            <m:ctrlPr>
              <w:ins w:id="5167" w:author="ZTE,Fei Xue1" w:date="2022-10-23T10:10:45Z">
                <w:rPr>
                  <w:rFonts w:ascii="Cambria Math" w:hAnsi="Cambria Math" w:eastAsia="Times New Roman" w:cs="Times New Roman"/>
                  <w:color w:val="000000"/>
                  <w:szCs w:val="20"/>
                  <w:lang w:val="en-GB" w:eastAsia="zh-CN"/>
                </w:rPr>
              </w:ins>
            </m:ctrlPr>
          </m:sub>
        </m:sSub>
        <w:ins w:id="5168" w:author="ZTE,Fei Xue1" w:date="2022-10-23T10:10:45Z">
          <m:r>
            <w:rPr>
              <w:rFonts w:ascii="Cambria Math" w:hAnsi="Cambria Math" w:eastAsia="Times New Roman" w:cs="Times New Roman"/>
              <w:color w:val="000000"/>
              <w:szCs w:val="20"/>
              <w:lang w:val="en-GB" w:eastAsia="zh-CN"/>
            </w:rPr>
            <m:t xml:space="preserve"> </m:t>
          </m:r>
        </w:ins>
      </m:oMath>
      <w:ins w:id="5169" w:author="ZTE,Fei Xue1" w:date="2022-10-23T10:10:45Z">
        <w:r>
          <w:rPr>
            <w:rFonts w:eastAsia="MS Mincho" w:cs="Times New Roman"/>
            <w:color w:val="000000"/>
            <w:szCs w:val="20"/>
            <w:lang w:eastAsia="ja-JP"/>
          </w:rPr>
          <w:t xml:space="preserve">and </w:t>
        </w:r>
      </w:ins>
      <m:oMath>
        <m:sSub>
          <m:sSubPr>
            <m:ctrlPr>
              <w:ins w:id="5170" w:author="ZTE,Fei Xue1" w:date="2022-10-23T10:10:45Z">
                <w:rPr>
                  <w:rFonts w:ascii="Cambria Math" w:hAnsi="Cambria Math" w:eastAsia="Times New Roman" w:cs="Times New Roman"/>
                  <w:i/>
                  <w:color w:val="000000"/>
                  <w:szCs w:val="20"/>
                  <w:lang w:val="en-GB" w:eastAsia="zh-CN"/>
                </w:rPr>
              </w:ins>
            </m:ctrlPr>
          </m:sSubPr>
          <m:e>
            <w:ins w:id="5171" w:author="ZTE,Fei Xue1" w:date="2022-10-23T10:10:45Z">
              <m:r>
                <w:rPr>
                  <w:rFonts w:ascii="Cambria Math" w:hAnsi="Cambria Math" w:eastAsia="Times New Roman" w:cs="Times New Roman"/>
                  <w:color w:val="000000"/>
                  <w:szCs w:val="20"/>
                  <w:lang w:val="en-GB" w:eastAsia="zh-CN"/>
                </w:rPr>
                <m:t>Δϕ</m:t>
              </m:r>
            </w:ins>
            <m:ctrlPr>
              <w:ins w:id="5172" w:author="ZTE,Fei Xue1" w:date="2022-10-23T10:10:45Z">
                <w:rPr>
                  <w:rFonts w:ascii="Cambria Math" w:hAnsi="Cambria Math" w:eastAsia="Times New Roman" w:cs="Times New Roman"/>
                  <w:i/>
                  <w:color w:val="000000"/>
                  <w:szCs w:val="20"/>
                  <w:lang w:val="en-GB" w:eastAsia="zh-CN"/>
                </w:rPr>
              </w:ins>
            </m:ctrlPr>
          </m:e>
          <m:sub>
            <w:ins w:id="5173" w:author="ZTE,Fei Xue1" w:date="2022-10-23T10:10:45Z">
              <m:r>
                <m:rPr>
                  <m:nor/>
                  <m:sty m:val="p"/>
                </m:rPr>
                <w:rPr>
                  <w:rFonts w:eastAsia="Times New Roman" w:cs="Times New Roman"/>
                  <w:b w:val="0"/>
                  <w:i w:val="0"/>
                  <w:color w:val="000000"/>
                  <w:szCs w:val="20"/>
                  <w:lang w:val="en-GB" w:eastAsia="zh-CN"/>
                </w:rPr>
                <m:t>grid</m:t>
              </m:r>
            </w:ins>
            <m:ctrlPr>
              <w:ins w:id="5174" w:author="ZTE,Fei Xue1" w:date="2022-10-23T10:10:45Z">
                <w:rPr>
                  <w:rFonts w:ascii="Cambria Math" w:hAnsi="Cambria Math" w:eastAsia="Times New Roman" w:cs="Times New Roman"/>
                  <w:color w:val="000000"/>
                  <w:szCs w:val="20"/>
                  <w:lang w:val="en-GB" w:eastAsia="zh-CN"/>
                </w:rPr>
              </w:ins>
            </m:ctrlPr>
          </m:sub>
        </m:sSub>
      </m:oMath>
      <w:ins w:id="5175" w:author="ZTE,Fei Xue1" w:date="2022-10-23T10:10:45Z">
        <w:r>
          <w:rPr>
            <w:rFonts w:eastAsia="MS Mincho" w:cs="Times New Roman"/>
            <w:color w:val="000000"/>
            <w:szCs w:val="20"/>
            <w:lang w:eastAsia="ja-JP"/>
          </w:rPr>
          <w:t xml:space="preserve"> are the actual angular steps used in the measurement.</w:t>
        </w:r>
      </w:ins>
    </w:p>
    <w:p>
      <w:pPr>
        <w:overflowPunct w:val="0"/>
        <w:autoSpaceDE w:val="0"/>
        <w:autoSpaceDN w:val="0"/>
        <w:adjustRightInd w:val="0"/>
        <w:spacing w:after="180" w:line="240" w:lineRule="auto"/>
        <w:textAlignment w:val="baseline"/>
        <w:rPr>
          <w:ins w:id="5176" w:author="ZTE,Fei Xue1" w:date="2022-10-23T10:10:45Z"/>
          <w:rFonts w:eastAsia="MS Mincho" w:cs="Times New Roman"/>
          <w:color w:val="000000"/>
          <w:szCs w:val="20"/>
          <w:lang w:eastAsia="ja-JP"/>
        </w:rPr>
      </w:pPr>
      <w:ins w:id="5177" w:author="ZTE,Fei Xue1" w:date="2022-10-23T10:10:45Z">
        <w:r>
          <w:rPr>
            <w:rFonts w:eastAsia="MS Mincho" w:cs="Times New Roman"/>
            <w:color w:val="000000"/>
            <w:szCs w:val="20"/>
            <w:lang w:eastAsia="ja-JP"/>
          </w:rPr>
          <w:t xml:space="preserve">Alternatively, when EUT radiating dimensions are not known, for each frequency within the </w:t>
        </w:r>
      </w:ins>
      <w:ins w:id="5178" w:author="ZTE,Fei Xue1" w:date="2022-10-23T10:10:45Z">
        <w:r>
          <w:rPr>
            <w:rFonts w:eastAsia="MS Mincho" w:cs="Times New Roman"/>
            <w:i/>
            <w:color w:val="000000"/>
            <w:szCs w:val="20"/>
            <w:lang w:eastAsia="ja-JP"/>
          </w:rPr>
          <w:t>downlink operating band</w:t>
        </w:r>
      </w:ins>
      <w:ins w:id="5179" w:author="ZTE,Fei Xue1" w:date="2022-10-23T10:10:45Z">
        <w:r>
          <w:rPr>
            <w:rFonts w:eastAsia="MS Mincho" w:cs="Times New Roman"/>
            <w:color w:val="000000"/>
            <w:szCs w:val="20"/>
            <w:lang w:eastAsia="ja-JP"/>
          </w:rPr>
          <w:t xml:space="preserve"> including </w:t>
        </w:r>
      </w:ins>
      <w:ins w:id="5180" w:author="ZTE,Fei Xue1" w:date="2022-10-23T10:10:45Z">
        <w:r>
          <w:rPr>
            <w:rFonts w:eastAsia="Times New Roman" w:cs="Times New Roman"/>
            <w:color w:val="000000"/>
            <w:szCs w:val="20"/>
            <w:lang w:val="en-GB" w:eastAsia="ja-JP"/>
          </w:rPr>
          <w:t>Δf</w:t>
        </w:r>
      </w:ins>
      <w:ins w:id="5181" w:author="ZTE,Fei Xue1" w:date="2022-10-23T10:10:45Z">
        <w:r>
          <w:rPr>
            <w:rFonts w:eastAsia="Times New Roman" w:cs="Times New Roman"/>
            <w:color w:val="000000"/>
            <w:szCs w:val="20"/>
            <w:vertAlign w:val="subscript"/>
            <w:lang w:val="en-GB" w:eastAsia="ja-JP"/>
          </w:rPr>
          <w:t>OBUE</w:t>
        </w:r>
      </w:ins>
      <w:ins w:id="5182" w:author="ZTE,Fei Xue1" w:date="2022-10-23T10:10:45Z">
        <w:r>
          <w:rPr>
            <w:rFonts w:eastAsia="MS Mincho" w:cs="Times New Roman"/>
            <w:color w:val="000000"/>
            <w:szCs w:val="20"/>
            <w:lang w:eastAsia="ja-JP"/>
          </w:rPr>
          <w:t xml:space="preserve">, the reference angular steps can be specified in terms of the </w:t>
        </w:r>
      </w:ins>
      <w:ins w:id="5183" w:author="ZTE,Fei Xue1" w:date="2022-10-23T10:10:45Z">
        <w:r>
          <w:rPr>
            <w:rFonts w:eastAsia="MS Mincho" w:cs="Times New Roman"/>
            <w:i/>
            <w:color w:val="000000"/>
            <w:szCs w:val="20"/>
            <w:lang w:eastAsia="ja-JP"/>
          </w:rPr>
          <w:t>beamwidth</w:t>
        </w:r>
      </w:ins>
      <w:ins w:id="5184" w:author="ZTE,Fei Xue1" w:date="2022-10-23T10:10:45Z">
        <w:r>
          <w:rPr>
            <w:rFonts w:eastAsia="MS Mincho" w:cs="Times New Roman"/>
            <w:color w:val="000000"/>
            <w:szCs w:val="20"/>
            <w:lang w:eastAsia="ja-JP"/>
          </w:rPr>
          <w:t xml:space="preserve"> of the wanted signal as</w:t>
        </w:r>
      </w:ins>
    </w:p>
    <w:p>
      <w:pPr>
        <w:keepLines/>
        <w:tabs>
          <w:tab w:val="center" w:pos="4536"/>
          <w:tab w:val="right" w:pos="9072"/>
        </w:tabs>
        <w:overflowPunct w:val="0"/>
        <w:autoSpaceDE w:val="0"/>
        <w:autoSpaceDN w:val="0"/>
        <w:adjustRightInd w:val="0"/>
        <w:spacing w:after="180" w:line="240" w:lineRule="auto"/>
        <w:textAlignment w:val="baseline"/>
        <w:rPr>
          <w:ins w:id="5185" w:author="ZTE,Fei Xue1" w:date="2022-10-23T10:10:45Z"/>
          <w:rFonts w:eastAsia="Times New Roman" w:cs="Times New Roman"/>
          <w:color w:val="000000"/>
          <w:szCs w:val="20"/>
          <w:lang w:val="en-GB" w:eastAsia="ja-JP"/>
        </w:rPr>
      </w:pPr>
      <w:ins w:id="5186" w:author="ZTE,Fei Xue1" w:date="2022-10-23T10:10:45Z">
        <w:r>
          <w:rPr>
            <w:rFonts w:eastAsia="MS Mincho" w:cs="Times New Roman"/>
            <w:color w:val="000000"/>
            <w:szCs w:val="20"/>
            <w:lang w:val="en-GB" w:eastAsia="ja-JP"/>
          </w:rPr>
          <w:tab/>
        </w:r>
      </w:ins>
      <m:oMath>
        <w:ins w:id="5187" w:author="ZTE,Fei Xue1" w:date="2022-10-23T10:10:45Z">
          <m:r>
            <m:rPr>
              <m:sty m:val="p"/>
            </m:rPr>
            <w:rPr>
              <w:rFonts w:ascii="Cambria Math" w:hAnsi="Cambria Math" w:eastAsia="Times New Roman" w:cs="Times New Roman"/>
              <w:color w:val="000000"/>
              <w:szCs w:val="20"/>
              <w:lang w:val="en-GB" w:eastAsia="ja-JP"/>
            </w:rPr>
            <m:t>∆</m:t>
          </m:r>
        </w:ins>
        <m:sSub>
          <m:sSubPr>
            <m:ctrlPr>
              <w:ins w:id="5188" w:author="ZTE,Fei Xue1" w:date="2022-10-23T10:10:45Z">
                <w:rPr>
                  <w:rFonts w:ascii="Cambria Math" w:hAnsi="Cambria Math" w:eastAsia="Times New Roman" w:cs="Times New Roman"/>
                  <w:color w:val="000000"/>
                  <w:szCs w:val="20"/>
                  <w:lang w:val="en-GB" w:eastAsia="ja-JP"/>
                </w:rPr>
              </w:ins>
            </m:ctrlPr>
          </m:sSubPr>
          <m:e>
            <w:ins w:id="5189" w:author="ZTE,Fei Xue1" w:date="2022-10-23T10:10:45Z">
              <m:r>
                <w:rPr>
                  <w:rFonts w:ascii="Cambria Math" w:hAnsi="Cambria Math" w:eastAsia="Times New Roman" w:cs="Times New Roman"/>
                  <w:color w:val="000000"/>
                  <w:szCs w:val="20"/>
                  <w:lang w:val="en-GB" w:eastAsia="ja-JP"/>
                </w:rPr>
                <m:t>ϕ</m:t>
              </m:r>
            </w:ins>
            <m:ctrlPr>
              <w:ins w:id="5190" w:author="ZTE,Fei Xue1" w:date="2022-10-23T10:10:45Z">
                <w:rPr>
                  <w:rFonts w:ascii="Cambria Math" w:hAnsi="Cambria Math" w:eastAsia="Times New Roman" w:cs="Times New Roman"/>
                  <w:color w:val="000000"/>
                  <w:szCs w:val="20"/>
                  <w:lang w:val="en-GB" w:eastAsia="ja-JP"/>
                </w:rPr>
              </w:ins>
            </m:ctrlPr>
          </m:e>
          <m:sub>
            <w:ins w:id="5191" w:author="ZTE,Fei Xue1" w:date="2022-10-23T10:10:45Z">
              <m:r>
                <w:rPr>
                  <w:rFonts w:ascii="Cambria Math" w:hAnsi="Cambria Math" w:eastAsia="Times New Roman" w:cs="Times New Roman"/>
                  <w:color w:val="000000"/>
                  <w:szCs w:val="20"/>
                  <w:lang w:val="en-GB" w:eastAsia="ja-JP"/>
                </w:rPr>
                <m:t>ref</m:t>
              </m:r>
            </w:ins>
            <m:ctrlPr>
              <w:ins w:id="5192" w:author="ZTE,Fei Xue1" w:date="2022-10-23T10:10:45Z">
                <w:rPr>
                  <w:rFonts w:ascii="Cambria Math" w:hAnsi="Cambria Math" w:eastAsia="Times New Roman" w:cs="Times New Roman"/>
                  <w:color w:val="000000"/>
                  <w:szCs w:val="20"/>
                  <w:lang w:val="en-GB" w:eastAsia="ja-JP"/>
                </w:rPr>
              </w:ins>
            </m:ctrlPr>
          </m:sub>
        </m:sSub>
        <w:ins w:id="5193" w:author="ZTE,Fei Xue1" w:date="2022-10-23T10:10:45Z">
          <m:r>
            <m:rPr>
              <m:sty m:val="p"/>
            </m:rPr>
            <w:rPr>
              <w:rFonts w:ascii="Cambria Math" w:hAnsi="Cambria Math" w:eastAsia="Times New Roman" w:cs="Times New Roman"/>
              <w:color w:val="000000"/>
              <w:szCs w:val="20"/>
              <w:lang w:val="en-GB" w:eastAsia="ja-JP"/>
            </w:rPr>
            <m:t>=</m:t>
          </m:r>
        </w:ins>
        <m:f>
          <m:fPr>
            <m:ctrlPr>
              <w:ins w:id="5194" w:author="ZTE,Fei Xue1" w:date="2022-10-23T10:10:45Z">
                <w:rPr>
                  <w:rFonts w:ascii="Cambria Math" w:hAnsi="Cambria Math" w:eastAsia="Times New Roman" w:cs="Times New Roman"/>
                  <w:color w:val="000000"/>
                  <w:szCs w:val="20"/>
                  <w:lang w:val="en-GB" w:eastAsia="ja-JP"/>
                </w:rPr>
              </w:ins>
            </m:ctrlPr>
          </m:fPr>
          <m:num>
            <w:ins w:id="5195" w:author="ZTE,Fei Xue1" w:date="2022-10-23T10:10:45Z">
              <m:r>
                <w:rPr>
                  <w:rFonts w:ascii="Cambria Math" w:hAnsi="Cambria Math" w:eastAsia="Times New Roman" w:cs="Times New Roman"/>
                  <w:color w:val="000000"/>
                  <w:szCs w:val="20"/>
                  <w:lang w:val="en-GB" w:eastAsia="ja-JP"/>
                </w:rPr>
                <m:t>λ</m:t>
              </m:r>
            </w:ins>
            <m:ctrlPr>
              <w:ins w:id="5196" w:author="ZTE,Fei Xue1" w:date="2022-10-23T10:10:45Z">
                <w:rPr>
                  <w:rFonts w:ascii="Cambria Math" w:hAnsi="Cambria Math" w:eastAsia="Times New Roman" w:cs="Times New Roman"/>
                  <w:color w:val="000000"/>
                  <w:szCs w:val="20"/>
                  <w:lang w:val="en-GB" w:eastAsia="ja-JP"/>
                </w:rPr>
              </w:ins>
            </m:ctrlPr>
          </m:num>
          <m:den>
            <m:sSub>
              <m:sSubPr>
                <m:ctrlPr>
                  <w:ins w:id="5197" w:author="ZTE,Fei Xue1" w:date="2022-10-23T10:10:45Z">
                    <w:rPr>
                      <w:rFonts w:ascii="Cambria Math" w:hAnsi="Cambria Math" w:eastAsia="Times New Roman" w:cs="Times New Roman"/>
                      <w:color w:val="000000"/>
                      <w:szCs w:val="20"/>
                      <w:lang w:val="en-GB" w:eastAsia="ja-JP"/>
                    </w:rPr>
                  </w:ins>
                </m:ctrlPr>
              </m:sSubPr>
              <m:e>
                <w:ins w:id="5198" w:author="ZTE,Fei Xue1" w:date="2022-10-23T10:10:45Z">
                  <m:r>
                    <w:rPr>
                      <w:rFonts w:ascii="Cambria Math" w:hAnsi="Cambria Math" w:eastAsia="Times New Roman" w:cs="Times New Roman"/>
                      <w:color w:val="000000"/>
                      <w:szCs w:val="20"/>
                      <w:lang w:val="en-GB" w:eastAsia="ja-JP"/>
                    </w:rPr>
                    <m:t>λ</m:t>
                  </m:r>
                </w:ins>
                <m:ctrlPr>
                  <w:ins w:id="5199" w:author="ZTE,Fei Xue1" w:date="2022-10-23T10:10:45Z">
                    <w:rPr>
                      <w:rFonts w:ascii="Cambria Math" w:hAnsi="Cambria Math" w:eastAsia="Times New Roman" w:cs="Times New Roman"/>
                      <w:color w:val="000000"/>
                      <w:szCs w:val="20"/>
                      <w:lang w:val="en-GB" w:eastAsia="ja-JP"/>
                    </w:rPr>
                  </w:ins>
                </m:ctrlPr>
              </m:e>
              <m:sub>
                <w:ins w:id="5200" w:author="ZTE,Fei Xue1" w:date="2022-10-23T10:10:45Z">
                  <m:r>
                    <w:rPr>
                      <w:rFonts w:ascii="Cambria Math" w:hAnsi="Cambria Math" w:eastAsia="Times New Roman" w:cs="Times New Roman"/>
                      <w:color w:val="000000"/>
                      <w:szCs w:val="20"/>
                      <w:lang w:val="en-GB" w:eastAsia="ja-JP"/>
                    </w:rPr>
                    <m:t>o</m:t>
                  </m:r>
                </w:ins>
                <m:ctrlPr>
                  <w:ins w:id="5201" w:author="ZTE,Fei Xue1" w:date="2022-10-23T10:10:45Z">
                    <w:rPr>
                      <w:rFonts w:ascii="Cambria Math" w:hAnsi="Cambria Math" w:eastAsia="Times New Roman" w:cs="Times New Roman"/>
                      <w:color w:val="000000"/>
                      <w:szCs w:val="20"/>
                      <w:lang w:val="en-GB" w:eastAsia="ja-JP"/>
                    </w:rPr>
                  </w:ins>
                </m:ctrlPr>
              </m:sub>
            </m:sSub>
            <m:ctrlPr>
              <w:ins w:id="5202" w:author="ZTE,Fei Xue1" w:date="2022-10-23T10:10:45Z">
                <w:rPr>
                  <w:rFonts w:ascii="Cambria Math" w:hAnsi="Cambria Math" w:eastAsia="Times New Roman" w:cs="Times New Roman"/>
                  <w:color w:val="000000"/>
                  <w:szCs w:val="20"/>
                  <w:lang w:val="en-GB" w:eastAsia="ja-JP"/>
                </w:rPr>
              </w:ins>
            </m:ctrlPr>
          </m:den>
        </m:f>
        <w:ins w:id="5203" w:author="ZTE,Fei Xue1" w:date="2022-10-23T10:10:45Z">
          <m:r>
            <m:rPr>
              <m:sty m:val="p"/>
            </m:rPr>
            <w:rPr>
              <w:rFonts w:ascii="Cambria Math" w:hAnsi="Cambria Math" w:eastAsia="Times New Roman" w:cs="Times New Roman"/>
              <w:color w:val="000000"/>
              <w:szCs w:val="20"/>
              <w:lang w:val="en-GB" w:eastAsia="ja-JP"/>
            </w:rPr>
            <m:t xml:space="preserve"> </m:t>
          </m:r>
        </w:ins>
        <m:sSub>
          <m:sSubPr>
            <m:ctrlPr>
              <w:ins w:id="5204" w:author="ZTE,Fei Xue1" w:date="2022-10-23T10:10:45Z">
                <w:rPr>
                  <w:rFonts w:ascii="Cambria Math" w:hAnsi="Cambria Math" w:eastAsia="Times New Roman" w:cs="Times New Roman"/>
                  <w:color w:val="000000"/>
                  <w:szCs w:val="20"/>
                  <w:lang w:val="en-GB" w:eastAsia="ja-JP"/>
                </w:rPr>
              </w:ins>
            </m:ctrlPr>
          </m:sSubPr>
          <m:e>
            <w:ins w:id="5205" w:author="ZTE,Fei Xue1" w:date="2022-10-23T10:10:45Z">
              <m:r>
                <w:rPr>
                  <w:rFonts w:ascii="Cambria Math" w:hAnsi="Cambria Math" w:eastAsia="Times New Roman" w:cs="Times New Roman"/>
                  <w:color w:val="000000"/>
                  <w:szCs w:val="20"/>
                  <w:lang w:val="en-GB" w:eastAsia="ja-JP"/>
                </w:rPr>
                <m:t>BeW</m:t>
              </m:r>
            </w:ins>
            <m:ctrlPr>
              <w:ins w:id="5206" w:author="ZTE,Fei Xue1" w:date="2022-10-23T10:10:45Z">
                <w:rPr>
                  <w:rFonts w:ascii="Cambria Math" w:hAnsi="Cambria Math" w:eastAsia="Times New Roman" w:cs="Times New Roman"/>
                  <w:color w:val="000000"/>
                  <w:szCs w:val="20"/>
                  <w:lang w:val="en-GB" w:eastAsia="ja-JP"/>
                </w:rPr>
              </w:ins>
            </m:ctrlPr>
          </m:e>
          <m:sub>
            <w:ins w:id="5207" w:author="ZTE,Fei Xue1" w:date="2022-10-23T10:10:45Z">
              <m:r>
                <w:rPr>
                  <w:rFonts w:ascii="Cambria Math" w:hAnsi="Cambria Math" w:eastAsia="Times New Roman" w:cs="Times New Roman"/>
                  <w:color w:val="000000"/>
                  <w:szCs w:val="20"/>
                  <w:lang w:val="en-GB" w:eastAsia="ja-JP"/>
                </w:rPr>
                <m:t>ϕ</m:t>
              </m:r>
            </w:ins>
            <m:ctrlPr>
              <w:ins w:id="5208" w:author="ZTE,Fei Xue1" w:date="2022-10-23T10:10:45Z">
                <w:rPr>
                  <w:rFonts w:ascii="Cambria Math" w:hAnsi="Cambria Math" w:eastAsia="Times New Roman" w:cs="Times New Roman"/>
                  <w:color w:val="000000"/>
                  <w:szCs w:val="20"/>
                  <w:lang w:val="en-GB" w:eastAsia="ja-JP"/>
                </w:rPr>
              </w:ins>
            </m:ctrlPr>
          </m:sub>
        </m:sSub>
      </m:oMath>
    </w:p>
    <w:p>
      <w:pPr>
        <w:keepLines/>
        <w:tabs>
          <w:tab w:val="center" w:pos="4536"/>
          <w:tab w:val="right" w:pos="9072"/>
        </w:tabs>
        <w:overflowPunct w:val="0"/>
        <w:autoSpaceDE w:val="0"/>
        <w:autoSpaceDN w:val="0"/>
        <w:adjustRightInd w:val="0"/>
        <w:spacing w:after="180" w:line="240" w:lineRule="auto"/>
        <w:textAlignment w:val="baseline"/>
        <w:rPr>
          <w:ins w:id="5209" w:author="ZTE,Fei Xue1" w:date="2022-10-23T10:10:45Z"/>
          <w:rFonts w:eastAsia="Times New Roman" w:cs="Times New Roman"/>
          <w:color w:val="000000"/>
          <w:szCs w:val="20"/>
          <w:lang w:val="en-GB" w:eastAsia="ja-JP"/>
        </w:rPr>
      </w:pPr>
      <m:oMathPara>
        <m:oMath>
          <w:ins w:id="5210" w:author="ZTE,Fei Xue1" w:date="2022-10-23T10:10:45Z">
            <m:r>
              <m:rPr>
                <m:sty m:val="p"/>
              </m:rPr>
              <w:rPr>
                <w:rFonts w:ascii="Cambria Math" w:hAnsi="Cambria Math" w:eastAsia="Times New Roman" w:cs="Times New Roman"/>
                <w:color w:val="000000"/>
                <w:szCs w:val="20"/>
                <w:lang w:val="en-GB" w:eastAsia="ja-JP"/>
              </w:rPr>
              <m:t>Δ</m:t>
            </m:r>
          </w:ins>
          <m:sSub>
            <m:sSubPr>
              <m:ctrlPr>
                <w:ins w:id="5211" w:author="ZTE,Fei Xue1" w:date="2022-10-23T10:10:45Z">
                  <w:rPr>
                    <w:rFonts w:ascii="Cambria Math" w:hAnsi="Cambria Math" w:eastAsia="Times New Roman" w:cs="Times New Roman"/>
                    <w:color w:val="000000"/>
                    <w:szCs w:val="20"/>
                    <w:lang w:val="en-GB" w:eastAsia="ja-JP"/>
                  </w:rPr>
                </w:ins>
              </m:ctrlPr>
            </m:sSubPr>
            <m:e>
              <w:ins w:id="5212" w:author="ZTE,Fei Xue1" w:date="2022-10-23T10:10:45Z">
                <m:r>
                  <w:rPr>
                    <w:rFonts w:ascii="Cambria Math" w:hAnsi="Cambria Math" w:eastAsia="Times New Roman" w:cs="Times New Roman"/>
                    <w:color w:val="000000"/>
                    <w:szCs w:val="20"/>
                    <w:lang w:val="en-GB" w:eastAsia="ja-JP"/>
                  </w:rPr>
                  <m:t>θ</m:t>
                </m:r>
              </w:ins>
              <m:ctrlPr>
                <w:ins w:id="5213" w:author="ZTE,Fei Xue1" w:date="2022-10-23T10:10:45Z">
                  <w:rPr>
                    <w:rFonts w:ascii="Cambria Math" w:hAnsi="Cambria Math" w:eastAsia="Times New Roman" w:cs="Times New Roman"/>
                    <w:color w:val="000000"/>
                    <w:szCs w:val="20"/>
                    <w:lang w:val="en-GB" w:eastAsia="ja-JP"/>
                  </w:rPr>
                </w:ins>
              </m:ctrlPr>
            </m:e>
            <m:sub>
              <w:ins w:id="5214" w:author="ZTE,Fei Xue1" w:date="2022-10-23T10:10:45Z">
                <m:r>
                  <w:rPr>
                    <w:rFonts w:ascii="Cambria Math" w:hAnsi="Cambria Math" w:eastAsia="Times New Roman" w:cs="Times New Roman"/>
                    <w:color w:val="000000"/>
                    <w:szCs w:val="20"/>
                    <w:lang w:val="en-GB" w:eastAsia="ja-JP"/>
                  </w:rPr>
                  <m:t>ref</m:t>
                </m:r>
              </w:ins>
              <m:ctrlPr>
                <w:ins w:id="5215" w:author="ZTE,Fei Xue1" w:date="2022-10-23T10:10:45Z">
                  <w:rPr>
                    <w:rFonts w:ascii="Cambria Math" w:hAnsi="Cambria Math" w:eastAsia="Times New Roman" w:cs="Times New Roman"/>
                    <w:color w:val="000000"/>
                    <w:szCs w:val="20"/>
                    <w:lang w:val="en-GB" w:eastAsia="ja-JP"/>
                  </w:rPr>
                </w:ins>
              </m:ctrlPr>
            </m:sub>
          </m:sSub>
          <w:ins w:id="5216" w:author="ZTE,Fei Xue1" w:date="2022-10-23T10:10:45Z">
            <m:r>
              <m:rPr>
                <m:sty m:val="p"/>
              </m:rPr>
              <w:rPr>
                <w:rFonts w:ascii="Cambria Math" w:hAnsi="Cambria Math" w:eastAsia="Times New Roman" w:cs="Times New Roman"/>
                <w:color w:val="000000"/>
                <w:szCs w:val="20"/>
                <w:lang w:val="en-GB" w:eastAsia="ja-JP"/>
              </w:rPr>
              <m:t>=</m:t>
            </m:r>
          </w:ins>
          <m:f>
            <m:fPr>
              <m:ctrlPr>
                <w:ins w:id="5217" w:author="ZTE,Fei Xue1" w:date="2022-10-23T10:10:45Z">
                  <w:rPr>
                    <w:rFonts w:ascii="Cambria Math" w:hAnsi="Cambria Math" w:eastAsia="Times New Roman" w:cs="Times New Roman"/>
                    <w:color w:val="000000"/>
                    <w:szCs w:val="20"/>
                    <w:lang w:val="en-GB" w:eastAsia="ja-JP"/>
                  </w:rPr>
                </w:ins>
              </m:ctrlPr>
            </m:fPr>
            <m:num>
              <w:ins w:id="5218" w:author="ZTE,Fei Xue1" w:date="2022-10-23T10:10:45Z">
                <m:r>
                  <w:rPr>
                    <w:rFonts w:ascii="Cambria Math" w:hAnsi="Cambria Math" w:eastAsia="Times New Roman" w:cs="Times New Roman"/>
                    <w:color w:val="000000"/>
                    <w:szCs w:val="20"/>
                    <w:lang w:val="en-GB" w:eastAsia="ja-JP"/>
                  </w:rPr>
                  <m:t>λ</m:t>
                </m:r>
              </w:ins>
              <m:ctrlPr>
                <w:ins w:id="5219" w:author="ZTE,Fei Xue1" w:date="2022-10-23T10:10:45Z">
                  <w:rPr>
                    <w:rFonts w:ascii="Cambria Math" w:hAnsi="Cambria Math" w:eastAsia="Times New Roman" w:cs="Times New Roman"/>
                    <w:color w:val="000000"/>
                    <w:szCs w:val="20"/>
                    <w:lang w:val="en-GB" w:eastAsia="ja-JP"/>
                  </w:rPr>
                </w:ins>
              </m:ctrlPr>
            </m:num>
            <m:den>
              <m:sSub>
                <m:sSubPr>
                  <m:ctrlPr>
                    <w:ins w:id="5220" w:author="ZTE,Fei Xue1" w:date="2022-10-23T10:10:45Z">
                      <w:rPr>
                        <w:rFonts w:ascii="Cambria Math" w:hAnsi="Cambria Math" w:eastAsia="Times New Roman" w:cs="Times New Roman"/>
                        <w:color w:val="000000"/>
                        <w:szCs w:val="20"/>
                        <w:lang w:val="en-GB" w:eastAsia="ja-JP"/>
                      </w:rPr>
                    </w:ins>
                  </m:ctrlPr>
                </m:sSubPr>
                <m:e>
                  <w:ins w:id="5221" w:author="ZTE,Fei Xue1" w:date="2022-10-23T10:10:45Z">
                    <m:r>
                      <w:rPr>
                        <w:rFonts w:ascii="Cambria Math" w:hAnsi="Cambria Math" w:eastAsia="Times New Roman" w:cs="Times New Roman"/>
                        <w:color w:val="000000"/>
                        <w:szCs w:val="20"/>
                        <w:lang w:val="en-GB" w:eastAsia="ja-JP"/>
                      </w:rPr>
                      <m:t>λ</m:t>
                    </m:r>
                  </w:ins>
                  <m:ctrlPr>
                    <w:ins w:id="5222" w:author="ZTE,Fei Xue1" w:date="2022-10-23T10:10:45Z">
                      <w:rPr>
                        <w:rFonts w:ascii="Cambria Math" w:hAnsi="Cambria Math" w:eastAsia="Times New Roman" w:cs="Times New Roman"/>
                        <w:color w:val="000000"/>
                        <w:szCs w:val="20"/>
                        <w:lang w:val="en-GB" w:eastAsia="ja-JP"/>
                      </w:rPr>
                    </w:ins>
                  </m:ctrlPr>
                </m:e>
                <m:sub>
                  <w:ins w:id="5223" w:author="ZTE,Fei Xue1" w:date="2022-10-23T10:10:45Z">
                    <m:r>
                      <w:rPr>
                        <w:rFonts w:ascii="Cambria Math" w:hAnsi="Cambria Math" w:eastAsia="Times New Roman" w:cs="Times New Roman"/>
                        <w:color w:val="000000"/>
                        <w:szCs w:val="20"/>
                        <w:lang w:val="en-GB" w:eastAsia="ja-JP"/>
                      </w:rPr>
                      <m:t>o</m:t>
                    </m:r>
                  </w:ins>
                  <m:ctrlPr>
                    <w:ins w:id="5224" w:author="ZTE,Fei Xue1" w:date="2022-10-23T10:10:45Z">
                      <w:rPr>
                        <w:rFonts w:ascii="Cambria Math" w:hAnsi="Cambria Math" w:eastAsia="Times New Roman" w:cs="Times New Roman"/>
                        <w:color w:val="000000"/>
                        <w:szCs w:val="20"/>
                        <w:lang w:val="en-GB" w:eastAsia="ja-JP"/>
                      </w:rPr>
                    </w:ins>
                  </m:ctrlPr>
                </m:sub>
              </m:sSub>
              <m:ctrlPr>
                <w:ins w:id="5225" w:author="ZTE,Fei Xue1" w:date="2022-10-23T10:10:45Z">
                  <w:rPr>
                    <w:rFonts w:ascii="Cambria Math" w:hAnsi="Cambria Math" w:eastAsia="Times New Roman" w:cs="Times New Roman"/>
                    <w:color w:val="000000"/>
                    <w:szCs w:val="20"/>
                    <w:lang w:val="en-GB" w:eastAsia="ja-JP"/>
                  </w:rPr>
                </w:ins>
              </m:ctrlPr>
            </m:den>
          </m:f>
          <w:ins w:id="5226" w:author="ZTE,Fei Xue1" w:date="2022-10-23T10:10:45Z">
            <m:r>
              <m:rPr>
                <m:sty m:val="p"/>
              </m:rPr>
              <w:rPr>
                <w:rFonts w:ascii="Cambria Math" w:hAnsi="Cambria Math" w:eastAsia="Times New Roman" w:cs="Times New Roman"/>
                <w:color w:val="000000"/>
                <w:szCs w:val="20"/>
                <w:lang w:val="en-GB" w:eastAsia="ja-JP"/>
              </w:rPr>
              <m:t xml:space="preserve"> </m:t>
            </m:r>
          </w:ins>
          <m:sSub>
            <m:sSubPr>
              <m:ctrlPr>
                <w:ins w:id="5227" w:author="ZTE,Fei Xue1" w:date="2022-10-23T10:10:45Z">
                  <w:rPr>
                    <w:rFonts w:ascii="Cambria Math" w:hAnsi="Cambria Math" w:eastAsia="Times New Roman" w:cs="Times New Roman"/>
                    <w:color w:val="000000"/>
                    <w:szCs w:val="20"/>
                    <w:lang w:val="en-GB" w:eastAsia="ja-JP"/>
                  </w:rPr>
                </w:ins>
              </m:ctrlPr>
            </m:sSubPr>
            <m:e>
              <w:ins w:id="5228" w:author="ZTE,Fei Xue1" w:date="2022-10-23T10:10:45Z">
                <m:r>
                  <w:rPr>
                    <w:rFonts w:ascii="Cambria Math" w:hAnsi="Cambria Math" w:eastAsia="Times New Roman" w:cs="Times New Roman"/>
                    <w:color w:val="000000"/>
                    <w:szCs w:val="20"/>
                    <w:lang w:val="en-GB" w:eastAsia="ja-JP"/>
                  </w:rPr>
                  <m:t>BeW</m:t>
                </m:r>
              </w:ins>
              <m:ctrlPr>
                <w:ins w:id="5229" w:author="ZTE,Fei Xue1" w:date="2022-10-23T10:10:45Z">
                  <w:rPr>
                    <w:rFonts w:ascii="Cambria Math" w:hAnsi="Cambria Math" w:eastAsia="Times New Roman" w:cs="Times New Roman"/>
                    <w:color w:val="000000"/>
                    <w:szCs w:val="20"/>
                    <w:lang w:val="en-GB" w:eastAsia="ja-JP"/>
                  </w:rPr>
                </w:ins>
              </m:ctrlPr>
            </m:e>
            <m:sub>
              <w:ins w:id="5230" w:author="ZTE,Fei Xue1" w:date="2022-10-23T10:10:45Z">
                <m:r>
                  <w:rPr>
                    <w:rFonts w:ascii="Cambria Math" w:hAnsi="Cambria Math" w:eastAsia="Times New Roman" w:cs="Times New Roman"/>
                    <w:color w:val="000000"/>
                    <w:szCs w:val="20"/>
                    <w:lang w:val="en-GB" w:eastAsia="ja-JP"/>
                  </w:rPr>
                  <m:t>θ</m:t>
                </m:r>
              </w:ins>
              <m:ctrlPr>
                <w:ins w:id="5231" w:author="ZTE,Fei Xue1" w:date="2022-10-23T10:10:45Z">
                  <w:rPr>
                    <w:rFonts w:ascii="Cambria Math" w:hAnsi="Cambria Math" w:eastAsia="Times New Roman" w:cs="Times New Roman"/>
                    <w:color w:val="000000"/>
                    <w:szCs w:val="20"/>
                    <w:lang w:val="en-GB" w:eastAsia="ja-JP"/>
                  </w:rPr>
                </w:ins>
              </m:ctrlPr>
            </m:sub>
          </m:sSub>
        </m:oMath>
      </m:oMathPara>
    </w:p>
    <w:p>
      <w:pPr>
        <w:overflowPunct w:val="0"/>
        <w:autoSpaceDE w:val="0"/>
        <w:autoSpaceDN w:val="0"/>
        <w:adjustRightInd w:val="0"/>
        <w:spacing w:after="180" w:line="240" w:lineRule="auto"/>
        <w:textAlignment w:val="baseline"/>
        <w:rPr>
          <w:ins w:id="5232" w:author="ZTE,Fei Xue1" w:date="2022-10-23T10:10:45Z"/>
          <w:rFonts w:eastAsia="Times New Roman" w:cs="Times New Roman"/>
          <w:color w:val="000000"/>
          <w:szCs w:val="20"/>
          <w:lang w:eastAsia="zh-CN"/>
        </w:rPr>
      </w:pPr>
      <w:ins w:id="5233" w:author="ZTE,Fei Xue1" w:date="2022-10-23T10:10:45Z">
        <w:r>
          <w:rPr>
            <w:rFonts w:eastAsia="MS Mincho" w:cs="Times New Roman"/>
            <w:color w:val="000000"/>
            <w:szCs w:val="20"/>
            <w:lang w:eastAsia="ja-JP"/>
          </w:rPr>
          <w:t xml:space="preserve">where </w:t>
        </w:r>
      </w:ins>
      <w:ins w:id="5234" w:author="ZTE,Fei Xue1" w:date="2022-10-23T10:10:45Z">
        <w:r>
          <w:rPr>
            <w:rFonts w:eastAsia="Times New Roman" w:cs="Times New Roman"/>
            <w:color w:val="000000"/>
            <w:szCs w:val="20"/>
            <w:lang w:val="en-GB" w:eastAsia="ja-JP"/>
          </w:rPr>
          <w:t>λ</w:t>
        </w:r>
      </w:ins>
      <w:ins w:id="5235" w:author="ZTE,Fei Xue1" w:date="2022-10-23T10:10:45Z">
        <w:r>
          <w:rPr>
            <w:rFonts w:eastAsia="Times New Roman" w:cs="Times New Roman"/>
            <w:color w:val="000000"/>
            <w:szCs w:val="20"/>
            <w:vertAlign w:val="subscript"/>
            <w:lang w:val="en-GB" w:eastAsia="ja-JP"/>
          </w:rPr>
          <w:t>o</w:t>
        </w:r>
      </w:ins>
      <w:ins w:id="5236" w:author="ZTE,Fei Xue1" w:date="2022-10-23T10:10:45Z">
        <w:r>
          <w:rPr>
            <w:rFonts w:eastAsia="Times New Roman" w:cs="Times New Roman"/>
            <w:color w:val="000000"/>
            <w:szCs w:val="20"/>
            <w:lang w:val="en-GB" w:eastAsia="ja-JP"/>
          </w:rPr>
          <w:t xml:space="preserve"> is the wavelength of the wanted signal, and BeW</w:t>
        </w:r>
      </w:ins>
      <w:ins w:id="5237" w:author="ZTE,Fei Xue1" w:date="2022-10-23T10:10:45Z">
        <w:r>
          <w:rPr>
            <w:rFonts w:ascii="Calibri" w:hAnsi="Calibri" w:eastAsia="Times New Roman" w:cs="Times New Roman"/>
            <w:color w:val="000000"/>
            <w:szCs w:val="20"/>
            <w:vertAlign w:val="subscript"/>
            <w:lang w:eastAsia="zh-CN"/>
          </w:rPr>
          <w:t>φ</w:t>
        </w:r>
      </w:ins>
      <w:ins w:id="5238" w:author="ZTE,Fei Xue1" w:date="2022-10-23T10:10:45Z">
        <w:r>
          <w:rPr>
            <w:rFonts w:eastAsia="Times New Roman" w:cs="Times New Roman"/>
            <w:color w:val="000000"/>
            <w:szCs w:val="20"/>
            <w:lang w:val="en-GB" w:eastAsia="ja-JP"/>
          </w:rPr>
          <w:t xml:space="preserve"> and BeW</w:t>
        </w:r>
      </w:ins>
      <w:ins w:id="5239" w:author="ZTE,Fei Xue1" w:date="2022-10-23T10:10:45Z">
        <w:r>
          <w:rPr>
            <w:rFonts w:ascii="Calibri" w:hAnsi="Calibri" w:eastAsia="Times New Roman" w:cs="Times New Roman"/>
            <w:color w:val="000000"/>
            <w:szCs w:val="20"/>
            <w:vertAlign w:val="subscript"/>
            <w:lang w:eastAsia="zh-CN"/>
          </w:rPr>
          <w:t>θ</w:t>
        </w:r>
      </w:ins>
      <w:ins w:id="5240" w:author="ZTE,Fei Xue1" w:date="2022-10-23T10:10:45Z">
        <w:r>
          <w:rPr>
            <w:rFonts w:eastAsia="Times New Roman" w:cs="Times New Roman"/>
            <w:color w:val="000000"/>
            <w:szCs w:val="20"/>
            <w:lang w:val="en-GB" w:eastAsia="ja-JP"/>
          </w:rPr>
          <w:t xml:space="preserve"> are the </w:t>
        </w:r>
      </w:ins>
      <w:ins w:id="5241" w:author="ZTE,Fei Xue1" w:date="2022-10-23T10:10:45Z">
        <w:r>
          <w:rPr>
            <w:rFonts w:eastAsia="Times New Roman" w:cs="Times New Roman"/>
            <w:i/>
            <w:color w:val="000000"/>
            <w:szCs w:val="20"/>
            <w:lang w:val="en-GB" w:eastAsia="ja-JP"/>
          </w:rPr>
          <w:t>beamwidth</w:t>
        </w:r>
      </w:ins>
      <w:ins w:id="5242" w:author="ZTE,Fei Xue1" w:date="2022-10-23T10:10:45Z">
        <w:r>
          <w:rPr>
            <w:rFonts w:eastAsia="Times New Roman" w:cs="Times New Roman"/>
            <w:color w:val="000000"/>
            <w:szCs w:val="20"/>
            <w:lang w:val="en-GB" w:eastAsia="ja-JP"/>
          </w:rPr>
          <w:t xml:space="preserve"> of the wanted signal in the</w:t>
        </w:r>
      </w:ins>
      <w:ins w:id="5243" w:author="ZTE,Fei Xue1" w:date="2022-10-23T10:10:45Z">
        <w:r>
          <w:rPr>
            <w:rFonts w:ascii="Calibri" w:hAnsi="Calibri" w:eastAsia="Times New Roman" w:cs="Times New Roman"/>
            <w:color w:val="000000"/>
            <w:szCs w:val="20"/>
            <w:lang w:eastAsia="zh-CN"/>
          </w:rPr>
          <w:t xml:space="preserve"> φ</w:t>
        </w:r>
      </w:ins>
      <w:ins w:id="5244" w:author="ZTE,Fei Xue1" w:date="2022-10-23T10:10:45Z">
        <w:r>
          <w:rPr>
            <w:rFonts w:eastAsia="Times New Roman" w:cs="Times New Roman"/>
            <w:color w:val="000000"/>
            <w:szCs w:val="20"/>
            <w:lang w:eastAsia="zh-CN"/>
          </w:rPr>
          <w:t>-axis and</w:t>
        </w:r>
      </w:ins>
      <w:ins w:id="5245" w:author="ZTE,Fei Xue1" w:date="2022-10-23T10:10:45Z">
        <w:r>
          <w:rPr>
            <w:rFonts w:eastAsia="Times New Roman" w:cs="Times New Roman"/>
            <w:color w:val="000000"/>
            <w:szCs w:val="20"/>
            <w:lang w:val="en-GB" w:eastAsia="ja-JP"/>
          </w:rPr>
          <w:t xml:space="preserve"> </w:t>
        </w:r>
      </w:ins>
      <w:ins w:id="5246" w:author="ZTE,Fei Xue1" w:date="2022-10-23T10:10:45Z">
        <w:r>
          <w:rPr>
            <w:rFonts w:ascii="Calibri" w:hAnsi="Calibri" w:eastAsia="Times New Roman" w:cs="Times New Roman"/>
            <w:color w:val="000000"/>
            <w:szCs w:val="20"/>
            <w:lang w:eastAsia="zh-CN"/>
          </w:rPr>
          <w:t>θ</w:t>
        </w:r>
      </w:ins>
      <w:ins w:id="5247" w:author="ZTE,Fei Xue1" w:date="2022-10-23T10:10:45Z">
        <w:r>
          <w:rPr>
            <w:rFonts w:eastAsia="Times New Roman" w:cs="Times New Roman"/>
            <w:color w:val="000000"/>
            <w:szCs w:val="20"/>
            <w:lang w:eastAsia="zh-CN"/>
          </w:rPr>
          <w:t>-axis, respectively.</w:t>
        </w:r>
      </w:ins>
    </w:p>
    <w:p>
      <w:pPr>
        <w:overflowPunct w:val="0"/>
        <w:autoSpaceDE w:val="0"/>
        <w:autoSpaceDN w:val="0"/>
        <w:adjustRightInd w:val="0"/>
        <w:spacing w:after="180" w:line="240" w:lineRule="auto"/>
        <w:textAlignment w:val="baseline"/>
        <w:rPr>
          <w:ins w:id="5248" w:author="ZTE,Fei Xue1" w:date="2022-10-23T10:10:45Z"/>
          <w:rFonts w:eastAsia="Times New Roman" w:cs="Times New Roman"/>
          <w:color w:val="000000"/>
          <w:szCs w:val="20"/>
          <w:lang w:val="en-GB" w:eastAsia="zh-CN"/>
        </w:rPr>
      </w:pPr>
      <w:ins w:id="5249" w:author="ZTE,Fei Xue1" w:date="2022-10-23T10:10:45Z">
        <w:r>
          <w:rPr>
            <w:rFonts w:eastAsia="Times New Roman" w:cs="Times New Roman"/>
            <w:color w:val="000000"/>
            <w:szCs w:val="20"/>
            <w:lang w:val="en-GB" w:eastAsia="ja-JP"/>
          </w:rPr>
          <w:t>BeW</w:t>
        </w:r>
      </w:ins>
      <w:ins w:id="5250" w:author="ZTE,Fei Xue1" w:date="2022-10-23T10:10:45Z">
        <w:r>
          <w:rPr>
            <w:rFonts w:ascii="Calibri" w:hAnsi="Calibri" w:eastAsia="Times New Roman" w:cs="Times New Roman"/>
            <w:color w:val="000000"/>
            <w:szCs w:val="20"/>
            <w:vertAlign w:val="subscript"/>
            <w:lang w:eastAsia="zh-CN"/>
          </w:rPr>
          <w:t>φ</w:t>
        </w:r>
      </w:ins>
      <w:ins w:id="5251" w:author="ZTE,Fei Xue1" w:date="2022-10-23T10:10:45Z">
        <w:r>
          <w:rPr>
            <w:rFonts w:eastAsia="Times New Roman" w:cs="Times New Roman"/>
            <w:color w:val="000000"/>
            <w:szCs w:val="20"/>
            <w:lang w:val="en-GB" w:eastAsia="ja-JP"/>
          </w:rPr>
          <w:t xml:space="preserve"> and BeW</w:t>
        </w:r>
      </w:ins>
      <w:ins w:id="5252" w:author="ZTE,Fei Xue1" w:date="2022-10-23T10:10:45Z">
        <w:r>
          <w:rPr>
            <w:rFonts w:ascii="Calibri" w:hAnsi="Calibri" w:eastAsia="Times New Roman" w:cs="Times New Roman"/>
            <w:color w:val="000000"/>
            <w:szCs w:val="20"/>
            <w:vertAlign w:val="subscript"/>
            <w:lang w:eastAsia="zh-CN"/>
          </w:rPr>
          <w:t>θ</w:t>
        </w:r>
      </w:ins>
      <w:ins w:id="5253" w:author="ZTE,Fei Xue1" w:date="2022-10-23T10:10:45Z">
        <w:r>
          <w:rPr>
            <w:rFonts w:eastAsia="Times New Roman" w:cs="Times New Roman"/>
            <w:color w:val="000000"/>
            <w:szCs w:val="20"/>
            <w:lang w:eastAsia="zh-CN"/>
          </w:rPr>
          <w:t xml:space="preserve"> may be set to </w:t>
        </w:r>
      </w:ins>
      <w:ins w:id="5254" w:author="ZTE,Fei Xue1" w:date="2022-10-23T10:10:45Z">
        <w:r>
          <w:rPr>
            <w:rFonts w:eastAsia="Times New Roman" w:cs="Times New Roman"/>
            <w:i/>
            <w:color w:val="000000"/>
            <w:szCs w:val="20"/>
            <w:lang w:eastAsia="zh-CN"/>
          </w:rPr>
          <w:t>beamwidth</w:t>
        </w:r>
      </w:ins>
      <w:ins w:id="5255" w:author="ZTE,Fei Xue1" w:date="2022-10-23T10:10:45Z">
        <w:r>
          <w:rPr>
            <w:rFonts w:eastAsia="Times New Roman" w:cs="Times New Roman"/>
            <w:color w:val="000000"/>
            <w:szCs w:val="20"/>
            <w:lang w:eastAsia="zh-CN"/>
          </w:rPr>
          <w:t xml:space="preserve"> declared for the OTA Repeater radiated transmit power requirement provided the same </w:t>
        </w:r>
      </w:ins>
      <w:ins w:id="5256" w:author="ZTE,Fei Xue1" w:date="2022-10-23T10:10:45Z">
        <w:r>
          <w:rPr>
            <w:rFonts w:eastAsia="Times New Roman" w:cs="Times New Roman"/>
            <w:i/>
            <w:color w:val="000000"/>
            <w:szCs w:val="20"/>
            <w:lang w:eastAsia="zh-CN"/>
          </w:rPr>
          <w:t>beam</w:t>
        </w:r>
      </w:ins>
      <w:ins w:id="5257" w:author="ZTE,Fei Xue1" w:date="2022-10-23T10:10:45Z">
        <w:r>
          <w:rPr>
            <w:rFonts w:eastAsia="Times New Roman" w:cs="Times New Roman"/>
            <w:color w:val="000000"/>
            <w:szCs w:val="20"/>
            <w:lang w:eastAsia="zh-CN"/>
          </w:rPr>
          <w:t xml:space="preserve"> is applied to test in-band TRP requirements.</w:t>
        </w:r>
      </w:ins>
    </w:p>
    <w:p>
      <w:pPr>
        <w:keepLines/>
        <w:overflowPunct w:val="0"/>
        <w:autoSpaceDE w:val="0"/>
        <w:autoSpaceDN w:val="0"/>
        <w:adjustRightInd w:val="0"/>
        <w:spacing w:after="180" w:line="240" w:lineRule="auto"/>
        <w:ind w:left="1135" w:hanging="851"/>
        <w:textAlignment w:val="baseline"/>
        <w:rPr>
          <w:ins w:id="5258" w:author="ZTE,Fei Xue1" w:date="2022-10-23T10:10:45Z"/>
          <w:rFonts w:eastAsia="Times New Roman" w:cs="Times New Roman"/>
          <w:color w:val="000000"/>
          <w:szCs w:val="20"/>
          <w:lang w:val="en-GB" w:eastAsia="ja-JP"/>
        </w:rPr>
      </w:pPr>
      <w:ins w:id="5259" w:author="ZTE,Fei Xue1" w:date="2022-10-23T10:10:45Z">
        <w:r>
          <w:rPr>
            <w:rFonts w:eastAsia="Times New Roman" w:cs="Times New Roman"/>
            <w:color w:val="000000"/>
            <w:szCs w:val="20"/>
            <w:lang w:val="en-GB" w:eastAsia="ja-JP"/>
          </w:rPr>
          <w:t>NOTE:</w:t>
        </w:r>
      </w:ins>
      <w:ins w:id="5260" w:author="ZTE,Fei Xue1" w:date="2022-10-23T10:10:45Z">
        <w:r>
          <w:rPr>
            <w:rFonts w:eastAsia="Times New Roman" w:cs="Times New Roman"/>
            <w:color w:val="000000"/>
            <w:szCs w:val="20"/>
            <w:lang w:val="en-GB" w:eastAsia="ja-JP"/>
          </w:rPr>
          <w:tab/>
        </w:r>
      </w:ins>
      <w:ins w:id="5261" w:author="ZTE,Fei Xue1" w:date="2022-10-23T10:10:45Z">
        <w:r>
          <w:rPr>
            <w:rFonts w:eastAsia="Times New Roman" w:cs="Times New Roman"/>
            <w:i/>
            <w:iCs/>
            <w:color w:val="000000"/>
            <w:szCs w:val="20"/>
            <w:lang w:val="en-GB" w:eastAsia="ja-JP"/>
          </w:rPr>
          <w:t xml:space="preserve">Beamwidth </w:t>
        </w:r>
      </w:ins>
      <w:ins w:id="5262" w:author="ZTE,Fei Xue1" w:date="2022-10-23T10:10:45Z">
        <w:r>
          <w:rPr>
            <w:rFonts w:eastAsia="Times New Roman" w:cs="Times New Roman"/>
            <w:color w:val="000000"/>
            <w:szCs w:val="20"/>
            <w:lang w:val="en-GB" w:eastAsia="ja-JP"/>
          </w:rPr>
          <w:t>is approximately equal to half the first-null beam width.</w:t>
        </w:r>
      </w:ins>
    </w:p>
    <w:p>
      <w:pPr>
        <w:keepNext/>
        <w:keepLines/>
        <w:pBdr>
          <w:top w:val="single" w:color="auto" w:sz="12" w:space="3"/>
        </w:pBdr>
        <w:overflowPunct w:val="0"/>
        <w:autoSpaceDE w:val="0"/>
        <w:autoSpaceDN w:val="0"/>
        <w:adjustRightInd w:val="0"/>
        <w:spacing w:before="240" w:after="180" w:line="240" w:lineRule="auto"/>
        <w:ind w:left="1134" w:hanging="1134"/>
        <w:textAlignment w:val="baseline"/>
        <w:outlineLvl w:val="0"/>
        <w:rPr>
          <w:ins w:id="5263" w:author="ZTE,Fei Xue1" w:date="2022-10-23T10:10:45Z"/>
          <w:rFonts w:ascii="Arial" w:hAnsi="Arial" w:eastAsia="Times New Roman" w:cs="Times New Roman"/>
          <w:sz w:val="36"/>
          <w:szCs w:val="20"/>
          <w:lang w:val="en-GB" w:eastAsia="ja-JP"/>
        </w:rPr>
      </w:pPr>
      <w:ins w:id="5264" w:author="ZTE,Fei Xue1" w:date="2022-10-23T10:10:45Z">
        <w:bookmarkStart w:id="2198" w:name="_Toc53183411"/>
        <w:bookmarkStart w:id="2199" w:name="_Toc82536832"/>
        <w:bookmarkStart w:id="2200" w:name="_Toc58916123"/>
        <w:bookmarkStart w:id="2201" w:name="_Toc99703305"/>
        <w:bookmarkStart w:id="2202" w:name="_Toc106207097"/>
        <w:bookmarkStart w:id="2203" w:name="_Toc89953125"/>
        <w:bookmarkStart w:id="2204" w:name="_Toc45886366"/>
        <w:bookmarkStart w:id="2205" w:name="_Toc29810969"/>
        <w:bookmarkStart w:id="2206" w:name="_Toc98766942"/>
        <w:bookmarkStart w:id="2207" w:name="_Toc58918304"/>
        <w:bookmarkStart w:id="2208" w:name="_Toc21103120"/>
        <w:bookmarkStart w:id="2209" w:name="_Toc37273276"/>
        <w:bookmarkStart w:id="2210" w:name="_Toc76114824"/>
        <w:bookmarkStart w:id="2211" w:name="_Toc74916199"/>
        <w:bookmarkStart w:id="2212" w:name="_Toc36636330"/>
        <w:bookmarkStart w:id="2213" w:name="_Toc66694174"/>
        <w:bookmarkStart w:id="2214" w:name="_Toc76544710"/>
        <w:r>
          <w:rPr>
            <w:rFonts w:ascii="Arial" w:hAnsi="Arial" w:eastAsia="Times New Roman" w:cs="Times New Roman"/>
            <w:sz w:val="36"/>
            <w:szCs w:val="20"/>
            <w:lang w:val="en-GB" w:eastAsia="ja-JP"/>
          </w:rPr>
          <w:t>H.3</w:t>
        </w:r>
      </w:ins>
      <w:ins w:id="5265" w:author="ZTE,Fei Xue1" w:date="2022-10-23T10:10:45Z">
        <w:r>
          <w:rPr>
            <w:rFonts w:ascii="Arial" w:hAnsi="Arial" w:eastAsia="Times New Roman" w:cs="Times New Roman"/>
            <w:sz w:val="36"/>
            <w:szCs w:val="20"/>
            <w:lang w:val="en-GB" w:eastAsia="ja-JP"/>
          </w:rPr>
          <w:tab/>
        </w:r>
      </w:ins>
      <w:ins w:id="5266" w:author="ZTE,Fei Xue1" w:date="2022-10-23T10:10:45Z">
        <w:r>
          <w:rPr>
            <w:rFonts w:ascii="Arial" w:hAnsi="Arial" w:eastAsia="Times New Roman" w:cs="Times New Roman"/>
            <w:sz w:val="36"/>
            <w:szCs w:val="20"/>
            <w:lang w:val="en-GB" w:eastAsia="ja-JP"/>
          </w:rPr>
          <w:t>Spherical equal area grid</w:t>
        </w:r>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ins>
    </w:p>
    <w:p>
      <w:pPr>
        <w:overflowPunct w:val="0"/>
        <w:autoSpaceDE w:val="0"/>
        <w:autoSpaceDN w:val="0"/>
        <w:adjustRightInd w:val="0"/>
        <w:spacing w:after="180" w:line="240" w:lineRule="auto"/>
        <w:textAlignment w:val="baseline"/>
        <w:rPr>
          <w:ins w:id="5267" w:author="ZTE,Fei Xue1" w:date="2022-10-23T10:10:45Z"/>
          <w:rFonts w:eastAsia="Times New Roman" w:cs="Times New Roman"/>
          <w:color w:val="000000"/>
          <w:szCs w:val="20"/>
          <w:lang w:val="en-GB" w:eastAsia="ja-JP"/>
        </w:rPr>
      </w:pPr>
      <w:ins w:id="5268" w:author="ZTE,Fei Xue1" w:date="2022-10-23T10:10:45Z">
        <w:r>
          <w:rPr>
            <w:rFonts w:eastAsia="Times New Roman" w:cs="Times New Roman"/>
            <w:color w:val="000000"/>
            <w:szCs w:val="20"/>
            <w:lang w:val="en-GB" w:eastAsia="ja-JP"/>
          </w:rPr>
          <w:t>TRP</w:t>
        </w:r>
      </w:ins>
      <w:ins w:id="5269" w:author="ZTE,Fei Xue1" w:date="2022-10-23T10:10:45Z">
        <w:r>
          <w:rPr>
            <w:rFonts w:eastAsia="Times New Roman" w:cs="Times New Roman"/>
            <w:color w:val="000000"/>
            <w:szCs w:val="20"/>
            <w:vertAlign w:val="subscript"/>
            <w:lang w:val="en-GB" w:eastAsia="ja-JP"/>
          </w:rPr>
          <w:t>Estimate</w:t>
        </w:r>
      </w:ins>
      <w:ins w:id="5270" w:author="ZTE,Fei Xue1" w:date="2022-10-23T10:10:45Z">
        <w:r>
          <w:rPr>
            <w:rFonts w:eastAsia="Times New Roman" w:cs="Times New Roman"/>
            <w:color w:val="000000"/>
            <w:szCs w:val="20"/>
            <w:lang w:val="en-GB" w:eastAsia="ja-JP"/>
          </w:rPr>
          <w:t xml:space="preserve"> is defined as</w:t>
        </w:r>
      </w:ins>
    </w:p>
    <w:p>
      <w:pPr>
        <w:keepLines/>
        <w:tabs>
          <w:tab w:val="center" w:pos="4536"/>
          <w:tab w:val="right" w:pos="9072"/>
        </w:tabs>
        <w:overflowPunct w:val="0"/>
        <w:autoSpaceDE w:val="0"/>
        <w:autoSpaceDN w:val="0"/>
        <w:adjustRightInd w:val="0"/>
        <w:spacing w:after="180" w:line="240" w:lineRule="auto"/>
        <w:textAlignment w:val="baseline"/>
        <w:rPr>
          <w:ins w:id="5271" w:author="ZTE,Fei Xue1" w:date="2022-10-23T10:10:45Z"/>
          <w:rFonts w:eastAsia="Times New Roman" w:cs="Times New Roman"/>
          <w:color w:val="000000"/>
          <w:szCs w:val="20"/>
          <w:lang w:val="en-GB" w:eastAsia="ja-JP"/>
        </w:rPr>
      </w:pPr>
      <m:oMathPara>
        <m:oMath>
          <m:sSub>
            <m:sSubPr>
              <m:ctrlPr>
                <w:ins w:id="5272" w:author="ZTE,Fei Xue1" w:date="2022-10-23T10:10:45Z">
                  <w:rPr>
                    <w:rFonts w:ascii="Cambria Math" w:hAnsi="Cambria Math" w:eastAsia="Times New Roman" w:cs="Times New Roman"/>
                    <w:color w:val="000000"/>
                    <w:szCs w:val="20"/>
                    <w:lang w:val="en-GB" w:eastAsia="ja-JP"/>
                  </w:rPr>
                </w:ins>
              </m:ctrlPr>
            </m:sSubPr>
            <m:e>
              <w:ins w:id="5273" w:author="ZTE,Fei Xue1" w:date="2022-10-23T10:10:45Z">
                <m:r>
                  <w:rPr>
                    <w:rFonts w:ascii="Cambria Math" w:hAnsi="Cambria Math" w:eastAsia="Times New Roman" w:cs="Times New Roman"/>
                    <w:color w:val="000000"/>
                    <w:szCs w:val="20"/>
                    <w:lang w:val="en-GB" w:eastAsia="ja-JP"/>
                  </w:rPr>
                  <m:t>TRP</m:t>
                </m:r>
              </w:ins>
              <m:ctrlPr>
                <w:ins w:id="5274" w:author="ZTE,Fei Xue1" w:date="2022-10-23T10:10:45Z">
                  <w:rPr>
                    <w:rFonts w:ascii="Cambria Math" w:hAnsi="Cambria Math" w:eastAsia="Times New Roman" w:cs="Times New Roman"/>
                    <w:color w:val="000000"/>
                    <w:szCs w:val="20"/>
                    <w:lang w:val="en-GB" w:eastAsia="ja-JP"/>
                  </w:rPr>
                </w:ins>
              </m:ctrlPr>
            </m:e>
            <m:sub>
              <w:ins w:id="5275" w:author="ZTE,Fei Xue1" w:date="2022-10-23T10:10:45Z">
                <m:r>
                  <w:rPr>
                    <w:rFonts w:ascii="Cambria Math" w:hAnsi="Cambria Math" w:eastAsia="Times New Roman" w:cs="Times New Roman"/>
                    <w:color w:val="000000"/>
                    <w:szCs w:val="20"/>
                    <w:lang w:val="en-GB" w:eastAsia="ja-JP"/>
                  </w:rPr>
                  <m:t>Estimate</m:t>
                </m:r>
              </w:ins>
              <m:ctrlPr>
                <w:ins w:id="5276" w:author="ZTE,Fei Xue1" w:date="2022-10-23T10:10:45Z">
                  <w:rPr>
                    <w:rFonts w:ascii="Cambria Math" w:hAnsi="Cambria Math" w:eastAsia="Times New Roman" w:cs="Times New Roman"/>
                    <w:color w:val="000000"/>
                    <w:szCs w:val="20"/>
                    <w:lang w:val="en-GB" w:eastAsia="ja-JP"/>
                  </w:rPr>
                </w:ins>
              </m:ctrlPr>
            </m:sub>
          </m:sSub>
          <w:ins w:id="5277" w:author="ZTE,Fei Xue1" w:date="2022-10-23T10:10:45Z">
            <m:r>
              <m:rPr>
                <m:sty m:val="p"/>
              </m:rPr>
              <w:rPr>
                <w:rFonts w:ascii="Cambria Math" w:hAnsi="Cambria Math" w:eastAsia="Times New Roman" w:cs="Times New Roman"/>
                <w:color w:val="000000"/>
                <w:szCs w:val="20"/>
                <w:lang w:val="en-GB" w:eastAsia="ja-JP"/>
              </w:rPr>
              <m:t>=</m:t>
            </m:r>
          </w:ins>
          <m:f>
            <m:fPr>
              <m:ctrlPr>
                <w:ins w:id="5278" w:author="ZTE,Fei Xue1" w:date="2022-10-23T10:10:45Z">
                  <w:rPr>
                    <w:rFonts w:ascii="Cambria Math" w:hAnsi="Cambria Math" w:eastAsia="Times New Roman" w:cs="Times New Roman"/>
                    <w:color w:val="000000"/>
                    <w:szCs w:val="20"/>
                    <w:lang w:val="en-GB" w:eastAsia="ja-JP"/>
                  </w:rPr>
                </w:ins>
              </m:ctrlPr>
            </m:fPr>
            <m:num>
              <w:ins w:id="5279" w:author="ZTE,Fei Xue1" w:date="2022-10-23T10:10:45Z">
                <m:r>
                  <m:rPr>
                    <m:sty m:val="p"/>
                  </m:rPr>
                  <w:rPr>
                    <w:rFonts w:ascii="Cambria Math" w:hAnsi="Cambria Math" w:eastAsia="Times New Roman" w:cs="Times New Roman"/>
                    <w:color w:val="000000"/>
                    <w:szCs w:val="20"/>
                    <w:lang w:val="en-GB" w:eastAsia="ja-JP"/>
                  </w:rPr>
                  <m:t>1</m:t>
                </m:r>
              </w:ins>
              <m:ctrlPr>
                <w:ins w:id="5280" w:author="ZTE,Fei Xue1" w:date="2022-10-23T10:10:45Z">
                  <w:rPr>
                    <w:rFonts w:ascii="Cambria Math" w:hAnsi="Cambria Math" w:eastAsia="Times New Roman" w:cs="Times New Roman"/>
                    <w:color w:val="000000"/>
                    <w:szCs w:val="20"/>
                    <w:lang w:val="en-GB" w:eastAsia="ja-JP"/>
                  </w:rPr>
                </w:ins>
              </m:ctrlPr>
            </m:num>
            <m:den>
              <w:ins w:id="5281" w:author="ZTE,Fei Xue1" w:date="2022-10-23T10:10:45Z">
                <m:r>
                  <w:rPr>
                    <w:rFonts w:ascii="Cambria Math" w:hAnsi="Cambria Math" w:eastAsia="Times New Roman" w:cs="Times New Roman"/>
                    <w:color w:val="000000"/>
                    <w:szCs w:val="20"/>
                    <w:lang w:val="en-GB" w:eastAsia="ja-JP"/>
                  </w:rPr>
                  <m:t>N</m:t>
                </m:r>
              </w:ins>
              <m:ctrlPr>
                <w:ins w:id="5282" w:author="ZTE,Fei Xue1" w:date="2022-10-23T10:10:45Z">
                  <w:rPr>
                    <w:rFonts w:ascii="Cambria Math" w:hAnsi="Cambria Math" w:eastAsia="Times New Roman" w:cs="Times New Roman"/>
                    <w:color w:val="000000"/>
                    <w:szCs w:val="20"/>
                    <w:lang w:val="en-GB" w:eastAsia="ja-JP"/>
                  </w:rPr>
                </w:ins>
              </m:ctrlPr>
            </m:den>
          </m:f>
          <m:nary>
            <m:naryPr>
              <m:chr m:val="∑"/>
              <m:limLoc m:val="subSup"/>
              <m:ctrlPr>
                <w:ins w:id="5283" w:author="ZTE,Fei Xue1" w:date="2022-10-23T10:10:45Z">
                  <w:rPr>
                    <w:rFonts w:ascii="Cambria Math" w:hAnsi="Cambria Math" w:eastAsia="Times New Roman" w:cs="Times New Roman"/>
                    <w:color w:val="000000"/>
                    <w:szCs w:val="20"/>
                    <w:lang w:val="en-GB" w:eastAsia="ja-JP"/>
                  </w:rPr>
                </w:ins>
              </m:ctrlPr>
            </m:naryPr>
            <m:sub>
              <w:ins w:id="5284" w:author="ZTE,Fei Xue1" w:date="2022-10-23T10:10:45Z">
                <m:r>
                  <w:rPr>
                    <w:rFonts w:ascii="Cambria Math" w:hAnsi="Cambria Math" w:eastAsia="Times New Roman" w:cs="Times New Roman"/>
                    <w:color w:val="000000"/>
                    <w:szCs w:val="20"/>
                    <w:lang w:val="en-GB" w:eastAsia="ja-JP"/>
                  </w:rPr>
                  <m:t>n</m:t>
                </m:r>
              </w:ins>
              <w:ins w:id="5285" w:author="ZTE,Fei Xue1" w:date="2022-10-23T10:10:45Z">
                <m:r>
                  <m:rPr>
                    <m:sty m:val="p"/>
                  </m:rPr>
                  <w:rPr>
                    <w:rFonts w:ascii="Cambria Math" w:hAnsi="Cambria Math" w:eastAsia="Times New Roman" w:cs="Times New Roman"/>
                    <w:color w:val="000000"/>
                    <w:szCs w:val="20"/>
                    <w:lang w:val="en-GB" w:eastAsia="ja-JP"/>
                  </w:rPr>
                  <m:t>=1</m:t>
                </m:r>
              </w:ins>
              <m:ctrlPr>
                <w:ins w:id="5286" w:author="ZTE,Fei Xue1" w:date="2022-10-23T10:10:45Z">
                  <w:rPr>
                    <w:rFonts w:ascii="Cambria Math" w:hAnsi="Cambria Math" w:eastAsia="Times New Roman" w:cs="Times New Roman"/>
                    <w:color w:val="000000"/>
                    <w:szCs w:val="20"/>
                    <w:lang w:val="en-GB" w:eastAsia="ja-JP"/>
                  </w:rPr>
                </w:ins>
              </m:ctrlPr>
            </m:sub>
            <m:sup>
              <w:ins w:id="5287" w:author="ZTE,Fei Xue1" w:date="2022-10-23T10:10:45Z">
                <m:r>
                  <w:rPr>
                    <w:rFonts w:ascii="Cambria Math" w:hAnsi="Cambria Math" w:eastAsia="Times New Roman" w:cs="Times New Roman"/>
                    <w:color w:val="000000"/>
                    <w:szCs w:val="20"/>
                    <w:lang w:val="en-GB" w:eastAsia="ja-JP"/>
                  </w:rPr>
                  <m:t>N</m:t>
                </m:r>
              </w:ins>
              <m:ctrlPr>
                <w:ins w:id="5288" w:author="ZTE,Fei Xue1" w:date="2022-10-23T10:10:45Z">
                  <w:rPr>
                    <w:rFonts w:ascii="Cambria Math" w:hAnsi="Cambria Math" w:eastAsia="Times New Roman" w:cs="Times New Roman"/>
                    <w:color w:val="000000"/>
                    <w:szCs w:val="20"/>
                    <w:lang w:val="en-GB" w:eastAsia="ja-JP"/>
                  </w:rPr>
                </w:ins>
              </m:ctrlPr>
            </m:sup>
            <m:e>
              <w:ins w:id="5289" w:author="ZTE,Fei Xue1" w:date="2022-10-23T10:10:45Z">
                <m:r>
                  <w:rPr>
                    <w:rFonts w:ascii="Cambria Math" w:hAnsi="Cambria Math" w:eastAsia="Times New Roman" w:cs="Times New Roman"/>
                    <w:color w:val="000000"/>
                    <w:szCs w:val="20"/>
                    <w:lang w:val="en-GB" w:eastAsia="ja-JP"/>
                  </w:rPr>
                  <m:t>EIRP</m:t>
                </m:r>
              </w:ins>
              <w:ins w:id="5290" w:author="ZTE,Fei Xue1" w:date="2022-10-23T10:10:45Z">
                <m:r>
                  <m:rPr>
                    <m:sty m:val="p"/>
                  </m:rPr>
                  <w:rPr>
                    <w:rFonts w:ascii="Cambria Math" w:hAnsi="Cambria Math" w:eastAsia="Times New Roman" w:cs="Times New Roman"/>
                    <w:color w:val="000000"/>
                    <w:szCs w:val="20"/>
                    <w:lang w:val="en-GB" w:eastAsia="ja-JP"/>
                  </w:rPr>
                  <m:t>(</m:t>
                </m:r>
              </w:ins>
              <m:sSub>
                <m:sSubPr>
                  <m:ctrlPr>
                    <w:ins w:id="5291" w:author="ZTE,Fei Xue1" w:date="2022-10-23T10:10:45Z">
                      <w:rPr>
                        <w:rFonts w:ascii="Cambria Math" w:hAnsi="Cambria Math" w:eastAsia="Times New Roman" w:cs="Times New Roman"/>
                        <w:color w:val="000000"/>
                        <w:szCs w:val="20"/>
                        <w:lang w:val="en-GB" w:eastAsia="ja-JP"/>
                      </w:rPr>
                    </w:ins>
                  </m:ctrlPr>
                </m:sSubPr>
                <m:e>
                  <w:ins w:id="5292" w:author="ZTE,Fei Xue1" w:date="2022-10-23T10:10:45Z">
                    <m:r>
                      <w:rPr>
                        <w:rFonts w:ascii="Cambria Math" w:hAnsi="Cambria Math" w:eastAsia="Times New Roman" w:cs="Times New Roman"/>
                        <w:color w:val="000000"/>
                        <w:szCs w:val="20"/>
                        <w:lang w:val="en-GB" w:eastAsia="ja-JP"/>
                      </w:rPr>
                      <m:t>θ</m:t>
                    </m:r>
                  </w:ins>
                  <m:ctrlPr>
                    <w:ins w:id="5293" w:author="ZTE,Fei Xue1" w:date="2022-10-23T10:10:45Z">
                      <w:rPr>
                        <w:rFonts w:ascii="Cambria Math" w:hAnsi="Cambria Math" w:eastAsia="Times New Roman" w:cs="Times New Roman"/>
                        <w:color w:val="000000"/>
                        <w:szCs w:val="20"/>
                        <w:lang w:val="en-GB" w:eastAsia="ja-JP"/>
                      </w:rPr>
                    </w:ins>
                  </m:ctrlPr>
                </m:e>
                <m:sub>
                  <w:ins w:id="5294" w:author="ZTE,Fei Xue1" w:date="2022-10-23T10:10:45Z">
                    <m:r>
                      <w:rPr>
                        <w:rFonts w:ascii="Cambria Math" w:hAnsi="Cambria Math" w:eastAsia="Times New Roman" w:cs="Times New Roman"/>
                        <w:color w:val="000000"/>
                        <w:szCs w:val="20"/>
                        <w:lang w:val="en-GB" w:eastAsia="ja-JP"/>
                      </w:rPr>
                      <m:t>n</m:t>
                    </m:r>
                  </w:ins>
                  <m:ctrlPr>
                    <w:ins w:id="5295" w:author="ZTE,Fei Xue1" w:date="2022-10-23T10:10:45Z">
                      <w:rPr>
                        <w:rFonts w:ascii="Cambria Math" w:hAnsi="Cambria Math" w:eastAsia="Times New Roman" w:cs="Times New Roman"/>
                        <w:color w:val="000000"/>
                        <w:szCs w:val="20"/>
                        <w:lang w:val="en-GB" w:eastAsia="ja-JP"/>
                      </w:rPr>
                    </w:ins>
                  </m:ctrlPr>
                </m:sub>
              </m:sSub>
              <w:ins w:id="5296" w:author="ZTE,Fei Xue1" w:date="2022-10-23T10:10:45Z">
                <m:r>
                  <m:rPr>
                    <m:sty m:val="p"/>
                  </m:rPr>
                  <w:rPr>
                    <w:rFonts w:ascii="Cambria Math" w:hAnsi="Cambria Math" w:eastAsia="Times New Roman" w:cs="Times New Roman"/>
                    <w:color w:val="000000"/>
                    <w:szCs w:val="20"/>
                    <w:lang w:val="en-GB" w:eastAsia="ja-JP"/>
                  </w:rPr>
                  <m:t>,</m:t>
                </m:r>
              </w:ins>
              <m:sSub>
                <m:sSubPr>
                  <m:ctrlPr>
                    <w:ins w:id="5297" w:author="ZTE,Fei Xue1" w:date="2022-10-23T10:10:45Z">
                      <w:rPr>
                        <w:rFonts w:ascii="Cambria Math" w:hAnsi="Cambria Math" w:eastAsia="Times New Roman" w:cs="Times New Roman"/>
                        <w:color w:val="000000"/>
                        <w:szCs w:val="20"/>
                        <w:lang w:val="en-GB" w:eastAsia="ja-JP"/>
                      </w:rPr>
                    </w:ins>
                  </m:ctrlPr>
                </m:sSubPr>
                <m:e>
                  <w:ins w:id="5298" w:author="ZTE,Fei Xue1" w:date="2022-10-23T10:10:45Z">
                    <m:r>
                      <w:rPr>
                        <w:rFonts w:ascii="Cambria Math" w:hAnsi="Cambria Math" w:eastAsia="Times New Roman" w:cs="Times New Roman"/>
                        <w:color w:val="000000"/>
                        <w:szCs w:val="20"/>
                        <w:lang w:val="en-GB" w:eastAsia="ja-JP"/>
                      </w:rPr>
                      <m:t>ϕ</m:t>
                    </m:r>
                  </w:ins>
                  <m:ctrlPr>
                    <w:ins w:id="5299" w:author="ZTE,Fei Xue1" w:date="2022-10-23T10:10:45Z">
                      <w:rPr>
                        <w:rFonts w:ascii="Cambria Math" w:hAnsi="Cambria Math" w:eastAsia="Times New Roman" w:cs="Times New Roman"/>
                        <w:color w:val="000000"/>
                        <w:szCs w:val="20"/>
                        <w:lang w:val="en-GB" w:eastAsia="ja-JP"/>
                      </w:rPr>
                    </w:ins>
                  </m:ctrlPr>
                </m:e>
                <m:sub>
                  <w:ins w:id="5300" w:author="ZTE,Fei Xue1" w:date="2022-10-23T10:10:45Z">
                    <m:r>
                      <w:rPr>
                        <w:rFonts w:ascii="Cambria Math" w:hAnsi="Cambria Math" w:eastAsia="Times New Roman" w:cs="Times New Roman"/>
                        <w:color w:val="000000"/>
                        <w:szCs w:val="20"/>
                        <w:lang w:val="en-GB" w:eastAsia="ja-JP"/>
                      </w:rPr>
                      <m:t>n</m:t>
                    </m:r>
                  </w:ins>
                  <m:ctrlPr>
                    <w:ins w:id="5301" w:author="ZTE,Fei Xue1" w:date="2022-10-23T10:10:45Z">
                      <w:rPr>
                        <w:rFonts w:ascii="Cambria Math" w:hAnsi="Cambria Math" w:eastAsia="Times New Roman" w:cs="Times New Roman"/>
                        <w:color w:val="000000"/>
                        <w:szCs w:val="20"/>
                        <w:lang w:val="en-GB" w:eastAsia="ja-JP"/>
                      </w:rPr>
                    </w:ins>
                  </m:ctrlPr>
                </m:sub>
              </m:sSub>
              <w:ins w:id="5302" w:author="ZTE,Fei Xue1" w:date="2022-10-23T10:10:45Z">
                <m:r>
                  <m:rPr>
                    <m:sty m:val="p"/>
                  </m:rPr>
                  <w:rPr>
                    <w:rFonts w:ascii="Cambria Math" w:hAnsi="Cambria Math" w:eastAsia="Times New Roman" w:cs="Times New Roman"/>
                    <w:color w:val="000000"/>
                    <w:szCs w:val="20"/>
                    <w:lang w:val="en-GB" w:eastAsia="ja-JP"/>
                  </w:rPr>
                  <m:t>)</m:t>
                </m:r>
              </w:ins>
              <m:ctrlPr>
                <w:ins w:id="5303" w:author="ZTE,Fei Xue1" w:date="2022-10-23T10:10:45Z">
                  <w:rPr>
                    <w:rFonts w:ascii="Cambria Math" w:hAnsi="Cambria Math" w:eastAsia="Times New Roman" w:cs="Times New Roman"/>
                    <w:color w:val="000000"/>
                    <w:szCs w:val="20"/>
                    <w:lang w:val="en-GB" w:eastAsia="ja-JP"/>
                  </w:rPr>
                </w:ins>
              </m:ctrlPr>
            </m:e>
          </m:nary>
        </m:oMath>
      </m:oMathPara>
    </w:p>
    <w:p>
      <w:pPr>
        <w:overflowPunct w:val="0"/>
        <w:autoSpaceDE w:val="0"/>
        <w:autoSpaceDN w:val="0"/>
        <w:adjustRightInd w:val="0"/>
        <w:spacing w:after="180" w:line="240" w:lineRule="auto"/>
        <w:textAlignment w:val="baseline"/>
        <w:rPr>
          <w:ins w:id="5304" w:author="ZTE,Fei Xue1" w:date="2022-10-23T10:10:45Z"/>
          <w:rFonts w:eastAsia="Times New Roman" w:cs="Times New Roman"/>
          <w:color w:val="000000"/>
          <w:szCs w:val="20"/>
          <w:lang w:val="en-GB" w:eastAsia="ja-JP"/>
        </w:rPr>
      </w:pPr>
      <w:ins w:id="5305" w:author="ZTE,Fei Xue1" w:date="2022-10-23T10:10:45Z">
        <w:r>
          <w:rPr>
            <w:rFonts w:eastAsia="Times New Roman" w:cs="Times New Roman"/>
            <w:color w:val="000000"/>
            <w:szCs w:val="20"/>
            <w:lang w:val="en-GB" w:eastAsia="ja-JP"/>
          </w:rPr>
          <w:t>N is the total number of samples and specified as</w:t>
        </w:r>
      </w:ins>
    </w:p>
    <w:p>
      <w:pPr>
        <w:keepLines/>
        <w:tabs>
          <w:tab w:val="center" w:pos="4536"/>
          <w:tab w:val="right" w:pos="9072"/>
        </w:tabs>
        <w:overflowPunct w:val="0"/>
        <w:autoSpaceDE w:val="0"/>
        <w:autoSpaceDN w:val="0"/>
        <w:adjustRightInd w:val="0"/>
        <w:spacing w:after="180" w:line="240" w:lineRule="auto"/>
        <w:jc w:val="center"/>
        <w:textAlignment w:val="baseline"/>
        <w:rPr>
          <w:ins w:id="5306" w:author="ZTE,Fei Xue1" w:date="2022-10-23T10:10:45Z"/>
          <w:rFonts w:eastAsia="Times New Roman" w:cs="Times New Roman"/>
          <w:color w:val="000000"/>
          <w:szCs w:val="20"/>
          <w:lang w:val="en-GB" w:eastAsia="ja-JP"/>
        </w:rPr>
      </w:pPr>
      <w:ins w:id="5307" w:author="ZTE,Fei Xue1" w:date="2022-10-23T10:10:45Z"/>
      <w:ins w:id="5308" w:author="ZTE,Fei Xue1" w:date="2022-10-23T10:10:45Z"/>
      <w:ins w:id="5309" w:author="ZTE,Fei Xue1" w:date="2022-10-23T10:10:45Z"/>
      <w:ins w:id="5310" w:author="ZTE,Fei Xue1" w:date="2022-10-23T10:10:45Z">
        <w:r>
          <w:rPr>
            <w:rFonts w:eastAsia="宋体" w:cs="Times New Roman"/>
            <w:color w:val="000000"/>
            <w:szCs w:val="20"/>
            <w:lang w:val="en-GB" w:eastAsia="ja-JP"/>
          </w:rPr>
          <w:object>
            <v:shape id="_x0000_i1028" o:spt="75" type="#_x0000_t75" style="height:36pt;width:77.45pt;" o:ole="t" filled="f" o:preferrelative="t" stroked="f" coordsize="21600,21600">
              <v:path/>
              <v:fill on="f" focussize="0,0"/>
              <v:stroke on="f" joinstyle="miter"/>
              <v:imagedata r:id="rId104" o:title=""/>
              <o:lock v:ext="edit" aspectratio="t"/>
              <w10:wrap type="none"/>
              <w10:anchorlock/>
            </v:shape>
            <o:OLEObject Type="Embed" ProgID="Equation.3" ShapeID="_x0000_i1028" DrawAspect="Content" ObjectID="_1468075730" r:id="rId103">
              <o:LockedField>false</o:LockedField>
            </o:OLEObject>
          </w:object>
        </w:r>
      </w:ins>
      <w:ins w:id="5312" w:author="ZTE,Fei Xue1" w:date="2022-10-23T10:10:45Z"/>
    </w:p>
    <w:p>
      <w:pPr>
        <w:overflowPunct w:val="0"/>
        <w:autoSpaceDE w:val="0"/>
        <w:autoSpaceDN w:val="0"/>
        <w:adjustRightInd w:val="0"/>
        <w:spacing w:after="180" w:line="240" w:lineRule="auto"/>
        <w:textAlignment w:val="baseline"/>
        <w:rPr>
          <w:ins w:id="5313" w:author="ZTE,Fei Xue1" w:date="2022-10-23T10:10:45Z"/>
          <w:rFonts w:eastAsia="Times New Roman" w:cs="Times New Roman"/>
          <w:color w:val="000000"/>
          <w:szCs w:val="20"/>
          <w:lang w:val="en-GB" w:eastAsia="ja-JP"/>
        </w:rPr>
      </w:pPr>
      <w:ins w:id="5314" w:author="ZTE,Fei Xue1" w:date="2022-10-23T10:10:45Z">
        <w:r>
          <w:rPr>
            <w:rFonts w:eastAsia="Times New Roman" w:cs="Times New Roman"/>
            <w:color w:val="000000"/>
            <w:szCs w:val="20"/>
            <w:lang w:val="en-GB" w:eastAsia="ja-JP"/>
          </w:rPr>
          <w:t xml:space="preserve">The sampling intervals </w:t>
        </w:r>
      </w:ins>
      <m:oMath>
        <m:sSub>
          <m:sSubPr>
            <m:ctrlPr>
              <w:ins w:id="5315" w:author="ZTE,Fei Xue1" w:date="2022-10-23T10:10:45Z">
                <w:rPr>
                  <w:rFonts w:ascii="Cambria Math" w:hAnsi="Cambria Math" w:eastAsia="Times New Roman" w:cs="Times New Roman"/>
                  <w:color w:val="000000"/>
                  <w:szCs w:val="20"/>
                  <w:lang w:val="en-GB" w:eastAsia="ja-JP"/>
                </w:rPr>
              </w:ins>
            </m:ctrlPr>
          </m:sSubPr>
          <m:e>
            <w:ins w:id="5316" w:author="ZTE,Fei Xue1" w:date="2022-10-23T10:10:45Z">
              <m:r>
                <m:rPr>
                  <m:sty m:val="p"/>
                </m:rPr>
                <w:rPr>
                  <w:rFonts w:ascii="Cambria Math" w:hAnsi="Cambria Math" w:eastAsia="Times New Roman" w:cs="Times New Roman"/>
                  <w:color w:val="000000"/>
                  <w:szCs w:val="20"/>
                  <w:lang w:val="en-GB" w:eastAsia="ja-JP"/>
                </w:rPr>
                <m:t>Δ</m:t>
              </m:r>
            </w:ins>
            <w:ins w:id="5317" w:author="ZTE,Fei Xue1" w:date="2022-10-23T10:10:45Z">
              <m:r>
                <w:rPr>
                  <w:rFonts w:ascii="Cambria Math" w:hAnsi="Cambria Math" w:eastAsia="Times New Roman" w:cs="Times New Roman"/>
                  <w:color w:val="000000"/>
                  <w:szCs w:val="20"/>
                  <w:lang w:val="en-GB" w:eastAsia="ja-JP"/>
                </w:rPr>
                <m:t>θ</m:t>
              </m:r>
            </w:ins>
            <m:ctrlPr>
              <w:ins w:id="5318" w:author="ZTE,Fei Xue1" w:date="2022-10-23T10:10:45Z">
                <w:rPr>
                  <w:rFonts w:ascii="Cambria Math" w:hAnsi="Cambria Math" w:eastAsia="Times New Roman" w:cs="Times New Roman"/>
                  <w:color w:val="000000"/>
                  <w:szCs w:val="20"/>
                  <w:lang w:val="en-GB" w:eastAsia="ja-JP"/>
                </w:rPr>
              </w:ins>
            </m:ctrlPr>
          </m:e>
          <m:sub>
            <w:ins w:id="5319" w:author="ZTE,Fei Xue1" w:date="2022-10-23T10:10:45Z">
              <m:r>
                <w:rPr>
                  <w:rFonts w:ascii="Cambria Math" w:hAnsi="Cambria Math" w:eastAsia="Times New Roman" w:cs="Times New Roman"/>
                  <w:color w:val="000000"/>
                  <w:szCs w:val="20"/>
                  <w:lang w:val="en-GB" w:eastAsia="ja-JP"/>
                </w:rPr>
                <m:t>ref</m:t>
              </m:r>
            </w:ins>
            <m:ctrlPr>
              <w:ins w:id="5320" w:author="ZTE,Fei Xue1" w:date="2022-10-23T10:10:45Z">
                <w:rPr>
                  <w:rFonts w:ascii="Cambria Math" w:hAnsi="Cambria Math" w:eastAsia="Times New Roman" w:cs="Times New Roman"/>
                  <w:color w:val="000000"/>
                  <w:szCs w:val="20"/>
                  <w:lang w:val="en-GB" w:eastAsia="ja-JP"/>
                </w:rPr>
              </w:ins>
            </m:ctrlPr>
          </m:sub>
        </m:sSub>
      </m:oMath>
      <w:ins w:id="5321" w:author="ZTE,Fei Xue1" w:date="2022-10-23T10:10:45Z">
        <w:r>
          <w:rPr>
            <w:rFonts w:eastAsia="Times New Roman" w:cs="Times New Roman"/>
            <w:color w:val="000000"/>
            <w:szCs w:val="20"/>
            <w:lang w:val="en-GB" w:eastAsia="ja-JP"/>
          </w:rPr>
          <w:t xml:space="preserve"> and </w:t>
        </w:r>
      </w:ins>
      <m:oMath>
        <m:sSub>
          <m:sSubPr>
            <m:ctrlPr>
              <w:ins w:id="5322" w:author="ZTE,Fei Xue1" w:date="2022-10-23T10:10:45Z">
                <w:rPr>
                  <w:rFonts w:ascii="Cambria Math" w:hAnsi="Cambria Math" w:eastAsia="Times New Roman" w:cs="Times New Roman"/>
                  <w:color w:val="000000"/>
                  <w:szCs w:val="20"/>
                  <w:lang w:val="en-GB" w:eastAsia="ja-JP"/>
                </w:rPr>
              </w:ins>
            </m:ctrlPr>
          </m:sSubPr>
          <m:e>
            <w:ins w:id="5323" w:author="ZTE,Fei Xue1" w:date="2022-10-23T10:10:45Z">
              <m:r>
                <m:rPr>
                  <m:sty m:val="p"/>
                </m:rPr>
                <w:rPr>
                  <w:rFonts w:ascii="Cambria Math" w:hAnsi="Cambria Math" w:eastAsia="Times New Roman" w:cs="Times New Roman"/>
                  <w:color w:val="000000"/>
                  <w:szCs w:val="20"/>
                  <w:lang w:val="en-GB" w:eastAsia="ja-JP"/>
                </w:rPr>
                <m:t>Δ</m:t>
              </m:r>
            </w:ins>
            <w:ins w:id="5324" w:author="ZTE,Fei Xue1" w:date="2022-10-23T10:10:45Z">
              <m:r>
                <w:rPr>
                  <w:rFonts w:ascii="Cambria Math" w:hAnsi="Cambria Math" w:eastAsia="Times New Roman" w:cs="Times New Roman"/>
                  <w:color w:val="000000"/>
                  <w:szCs w:val="20"/>
                  <w:lang w:val="en-GB" w:eastAsia="ja-JP"/>
                </w:rPr>
                <m:t>ϕ</m:t>
              </m:r>
            </w:ins>
            <m:ctrlPr>
              <w:ins w:id="5325" w:author="ZTE,Fei Xue1" w:date="2022-10-23T10:10:45Z">
                <w:rPr>
                  <w:rFonts w:ascii="Cambria Math" w:hAnsi="Cambria Math" w:eastAsia="Times New Roman" w:cs="Times New Roman"/>
                  <w:color w:val="000000"/>
                  <w:szCs w:val="20"/>
                  <w:lang w:val="en-GB" w:eastAsia="ja-JP"/>
                </w:rPr>
              </w:ins>
            </m:ctrlPr>
          </m:e>
          <m:sub>
            <w:ins w:id="5326" w:author="ZTE,Fei Xue1" w:date="2022-10-23T10:10:45Z">
              <m:r>
                <w:rPr>
                  <w:rFonts w:ascii="Cambria Math" w:hAnsi="Cambria Math" w:eastAsia="Times New Roman" w:cs="Times New Roman"/>
                  <w:color w:val="000000"/>
                  <w:szCs w:val="20"/>
                  <w:lang w:val="en-GB" w:eastAsia="ja-JP"/>
                </w:rPr>
                <m:t>ref</m:t>
              </m:r>
            </w:ins>
            <m:ctrlPr>
              <w:ins w:id="5327" w:author="ZTE,Fei Xue1" w:date="2022-10-23T10:10:45Z">
                <w:rPr>
                  <w:rFonts w:ascii="Cambria Math" w:hAnsi="Cambria Math" w:eastAsia="Times New Roman" w:cs="Times New Roman"/>
                  <w:color w:val="000000"/>
                  <w:szCs w:val="20"/>
                  <w:lang w:val="en-GB" w:eastAsia="ja-JP"/>
                </w:rPr>
              </w:ins>
            </m:ctrlPr>
          </m:sub>
        </m:sSub>
      </m:oMath>
      <w:ins w:id="5328" w:author="ZTE,Fei Xue1" w:date="2022-10-23T10:10:45Z">
        <w:r>
          <w:rPr>
            <w:rFonts w:eastAsia="Times New Roman" w:cs="Times New Roman"/>
            <w:color w:val="000000"/>
            <w:szCs w:val="20"/>
            <w:lang w:val="en-GB" w:eastAsia="ja-JP"/>
          </w:rPr>
          <w:t xml:space="preserve"> are described in annex H.2.2. Each (</w:t>
        </w:r>
      </w:ins>
      <m:oMath>
        <m:sSub>
          <m:sSubPr>
            <m:ctrlPr>
              <w:ins w:id="5329" w:author="ZTE,Fei Xue1" w:date="2022-10-23T10:10:45Z">
                <w:rPr>
                  <w:rFonts w:ascii="Cambria Math" w:hAnsi="Cambria Math" w:eastAsia="Times New Roman" w:cs="Times New Roman"/>
                  <w:i/>
                  <w:color w:val="000000"/>
                  <w:szCs w:val="20"/>
                  <w:lang w:val="en-GB" w:eastAsia="ja-JP"/>
                </w:rPr>
              </w:ins>
            </m:ctrlPr>
          </m:sSubPr>
          <m:e>
            <w:ins w:id="5330" w:author="ZTE,Fei Xue1" w:date="2022-10-23T10:10:45Z">
              <m:r>
                <w:rPr>
                  <w:rFonts w:ascii="Cambria Math" w:hAnsi="Cambria Math" w:eastAsia="Times New Roman" w:cs="Times New Roman"/>
                  <w:color w:val="000000"/>
                  <w:szCs w:val="20"/>
                  <w:lang w:val="en-GB" w:eastAsia="ja-JP"/>
                </w:rPr>
                <m:t>θ</m:t>
              </m:r>
            </w:ins>
            <m:ctrlPr>
              <w:ins w:id="5331" w:author="ZTE,Fei Xue1" w:date="2022-10-23T10:10:45Z">
                <w:rPr>
                  <w:rFonts w:ascii="Cambria Math" w:hAnsi="Cambria Math" w:eastAsia="Times New Roman" w:cs="Times New Roman"/>
                  <w:i/>
                  <w:color w:val="000000"/>
                  <w:szCs w:val="20"/>
                  <w:lang w:val="en-GB" w:eastAsia="ja-JP"/>
                </w:rPr>
              </w:ins>
            </m:ctrlPr>
          </m:e>
          <m:sub>
            <w:ins w:id="5332" w:author="ZTE,Fei Xue1" w:date="2022-10-23T10:10:45Z">
              <m:r>
                <w:rPr>
                  <w:rFonts w:ascii="Cambria Math" w:hAnsi="Cambria Math" w:eastAsia="Times New Roman" w:cs="Times New Roman"/>
                  <w:color w:val="000000"/>
                  <w:szCs w:val="20"/>
                  <w:lang w:val="en-GB" w:eastAsia="ja-JP"/>
                </w:rPr>
                <m:t>n</m:t>
              </m:r>
            </w:ins>
            <m:ctrlPr>
              <w:ins w:id="5333" w:author="ZTE,Fei Xue1" w:date="2022-10-23T10:10:45Z">
                <w:rPr>
                  <w:rFonts w:ascii="Cambria Math" w:hAnsi="Cambria Math" w:eastAsia="Times New Roman" w:cs="Times New Roman"/>
                  <w:i/>
                  <w:color w:val="000000"/>
                  <w:szCs w:val="20"/>
                  <w:lang w:val="en-GB" w:eastAsia="ja-JP"/>
                </w:rPr>
              </w:ins>
            </m:ctrlPr>
          </m:sub>
        </m:sSub>
        <w:ins w:id="5334" w:author="ZTE,Fei Xue1" w:date="2022-10-23T10:10:45Z">
          <m:r>
            <w:rPr>
              <w:rFonts w:ascii="Cambria Math" w:hAnsi="Cambria Math" w:eastAsia="Times New Roman" w:cs="Times New Roman"/>
              <w:color w:val="000000"/>
              <w:szCs w:val="20"/>
              <w:lang w:val="en-GB" w:eastAsia="ja-JP"/>
            </w:rPr>
            <m:t>,</m:t>
          </m:r>
        </w:ins>
        <m:sSub>
          <m:sSubPr>
            <m:ctrlPr>
              <w:ins w:id="5335" w:author="ZTE,Fei Xue1" w:date="2022-10-23T10:10:45Z">
                <w:rPr>
                  <w:rFonts w:ascii="Cambria Math" w:hAnsi="Cambria Math" w:eastAsia="Times New Roman" w:cs="Times New Roman"/>
                  <w:i/>
                  <w:color w:val="000000"/>
                  <w:szCs w:val="20"/>
                  <w:lang w:val="en-GB" w:eastAsia="ja-JP"/>
                </w:rPr>
              </w:ins>
            </m:ctrlPr>
          </m:sSubPr>
          <m:e>
            <w:ins w:id="5336" w:author="ZTE,Fei Xue1" w:date="2022-10-23T10:10:45Z">
              <m:r>
                <w:rPr>
                  <w:rFonts w:ascii="Cambria Math" w:hAnsi="Cambria Math" w:eastAsia="Times New Roman" w:cs="Times New Roman"/>
                  <w:color w:val="000000"/>
                  <w:szCs w:val="20"/>
                  <w:lang w:val="en-GB" w:eastAsia="ja-JP"/>
                </w:rPr>
                <m:t>ϕ</m:t>
              </m:r>
            </w:ins>
            <m:ctrlPr>
              <w:ins w:id="5337" w:author="ZTE,Fei Xue1" w:date="2022-10-23T10:10:45Z">
                <w:rPr>
                  <w:rFonts w:ascii="Cambria Math" w:hAnsi="Cambria Math" w:eastAsia="Times New Roman" w:cs="Times New Roman"/>
                  <w:i/>
                  <w:color w:val="000000"/>
                  <w:szCs w:val="20"/>
                  <w:lang w:val="en-GB" w:eastAsia="ja-JP"/>
                </w:rPr>
              </w:ins>
            </m:ctrlPr>
          </m:e>
          <m:sub>
            <w:ins w:id="5338" w:author="ZTE,Fei Xue1" w:date="2022-10-23T10:10:45Z">
              <m:r>
                <w:rPr>
                  <w:rFonts w:ascii="Cambria Math" w:hAnsi="Cambria Math" w:eastAsia="Times New Roman" w:cs="Times New Roman"/>
                  <w:color w:val="000000"/>
                  <w:szCs w:val="20"/>
                  <w:lang w:val="en-GB" w:eastAsia="ja-JP"/>
                </w:rPr>
                <m:t>n</m:t>
              </m:r>
            </w:ins>
            <m:ctrlPr>
              <w:ins w:id="5339" w:author="ZTE,Fei Xue1" w:date="2022-10-23T10:10:45Z">
                <w:rPr>
                  <w:rFonts w:ascii="Cambria Math" w:hAnsi="Cambria Math" w:eastAsia="Times New Roman" w:cs="Times New Roman"/>
                  <w:i/>
                  <w:color w:val="000000"/>
                  <w:szCs w:val="20"/>
                  <w:lang w:val="en-GB" w:eastAsia="ja-JP"/>
                </w:rPr>
              </w:ins>
            </m:ctrlPr>
          </m:sub>
        </m:sSub>
      </m:oMath>
      <w:ins w:id="5340" w:author="ZTE,Fei Xue1" w:date="2022-10-23T10:10:45Z">
        <w:r>
          <w:rPr>
            <w:rFonts w:eastAsia="Times New Roman" w:cs="Times New Roman"/>
            <w:color w:val="000000"/>
            <w:szCs w:val="20"/>
            <w:lang w:val="en-GB" w:eastAsia="ja-JP"/>
          </w:rPr>
          <w:t>) is a sampling point.</w:t>
        </w:r>
      </w:ins>
    </w:p>
    <w:p>
      <w:pPr>
        <w:keepNext/>
        <w:keepLines/>
        <w:pBdr>
          <w:top w:val="single" w:color="auto" w:sz="12" w:space="3"/>
        </w:pBdr>
        <w:overflowPunct w:val="0"/>
        <w:autoSpaceDE w:val="0"/>
        <w:autoSpaceDN w:val="0"/>
        <w:adjustRightInd w:val="0"/>
        <w:spacing w:before="240" w:after="180" w:line="240" w:lineRule="auto"/>
        <w:ind w:left="1134" w:hanging="1134"/>
        <w:textAlignment w:val="baseline"/>
        <w:outlineLvl w:val="0"/>
        <w:rPr>
          <w:ins w:id="5341" w:author="ZTE,Fei Xue1" w:date="2022-10-23T10:10:45Z"/>
          <w:rFonts w:ascii="Arial" w:hAnsi="Arial" w:eastAsia="Times New Roman" w:cs="Times New Roman"/>
          <w:sz w:val="36"/>
          <w:szCs w:val="20"/>
          <w:lang w:val="en-GB" w:eastAsia="ja-JP"/>
        </w:rPr>
      </w:pPr>
      <w:ins w:id="5342" w:author="ZTE,Fei Xue1" w:date="2022-10-23T10:10:45Z">
        <w:bookmarkStart w:id="2215" w:name="_Toc58916124"/>
        <w:bookmarkStart w:id="2216" w:name="_Toc99703306"/>
        <w:bookmarkStart w:id="2217" w:name="_Toc98766943"/>
        <w:bookmarkStart w:id="2218" w:name="_Toc53183412"/>
        <w:bookmarkStart w:id="2219" w:name="_Toc89953126"/>
        <w:bookmarkStart w:id="2220" w:name="_Toc76544711"/>
        <w:bookmarkStart w:id="2221" w:name="_Toc45886367"/>
        <w:bookmarkStart w:id="2222" w:name="_Toc21103121"/>
        <w:bookmarkStart w:id="2223" w:name="_Toc66694175"/>
        <w:bookmarkStart w:id="2224" w:name="_Toc106207098"/>
        <w:bookmarkStart w:id="2225" w:name="_Toc82536833"/>
        <w:bookmarkStart w:id="2226" w:name="_Toc58918305"/>
        <w:bookmarkStart w:id="2227" w:name="_Toc76114825"/>
        <w:bookmarkStart w:id="2228" w:name="_Toc37273277"/>
        <w:bookmarkStart w:id="2229" w:name="_Toc74916200"/>
        <w:bookmarkStart w:id="2230" w:name="_Toc29810970"/>
        <w:bookmarkStart w:id="2231" w:name="_Toc36636331"/>
        <w:r>
          <w:rPr>
            <w:rFonts w:ascii="Arial" w:hAnsi="Arial" w:eastAsia="Times New Roman" w:cs="Times New Roman"/>
            <w:sz w:val="36"/>
            <w:szCs w:val="20"/>
            <w:lang w:val="en-GB" w:eastAsia="ja-JP"/>
          </w:rPr>
          <w:t>H.4</w:t>
        </w:r>
      </w:ins>
      <w:ins w:id="5343" w:author="ZTE,Fei Xue1" w:date="2022-10-23T10:10:45Z">
        <w:r>
          <w:rPr>
            <w:rFonts w:ascii="Arial" w:hAnsi="Arial" w:eastAsia="Times New Roman" w:cs="Times New Roman"/>
            <w:sz w:val="36"/>
            <w:szCs w:val="20"/>
            <w:lang w:val="en-GB" w:eastAsia="ja-JP"/>
          </w:rPr>
          <w:tab/>
        </w:r>
      </w:ins>
      <w:ins w:id="5344" w:author="ZTE,Fei Xue1" w:date="2022-10-23T10:10:45Z">
        <w:r>
          <w:rPr>
            <w:rFonts w:ascii="Arial" w:hAnsi="Arial" w:eastAsia="Times New Roman" w:cs="Times New Roman"/>
            <w:sz w:val="36"/>
            <w:szCs w:val="20"/>
            <w:lang w:val="en-GB" w:eastAsia="ja-JP"/>
          </w:rPr>
          <w:t>Spherical Fibonacci grid</w:t>
        </w:r>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ins>
    </w:p>
    <w:p>
      <w:pPr>
        <w:overflowPunct w:val="0"/>
        <w:autoSpaceDE w:val="0"/>
        <w:autoSpaceDN w:val="0"/>
        <w:adjustRightInd w:val="0"/>
        <w:spacing w:after="180" w:line="240" w:lineRule="auto"/>
        <w:textAlignment w:val="baseline"/>
        <w:rPr>
          <w:ins w:id="5345" w:author="ZTE,Fei Xue1" w:date="2022-10-23T10:10:45Z"/>
          <w:rFonts w:eastAsia="Times New Roman" w:cs="Times New Roman"/>
          <w:color w:val="000000"/>
          <w:szCs w:val="20"/>
          <w:lang w:val="en-GB" w:eastAsia="ja-JP"/>
        </w:rPr>
      </w:pPr>
      <w:ins w:id="5346" w:author="ZTE,Fei Xue1" w:date="2022-10-23T10:10:45Z">
        <w:r>
          <w:rPr>
            <w:rFonts w:eastAsia="Times New Roman" w:cs="Times New Roman"/>
            <w:color w:val="000000"/>
            <w:szCs w:val="20"/>
            <w:lang w:val="en-GB" w:eastAsia="ja-JP"/>
          </w:rPr>
          <w:t>TRP</w:t>
        </w:r>
      </w:ins>
      <w:ins w:id="5347" w:author="ZTE,Fei Xue1" w:date="2022-10-23T10:10:45Z">
        <w:r>
          <w:rPr>
            <w:rFonts w:eastAsia="Times New Roman" w:cs="Times New Roman"/>
            <w:color w:val="000000"/>
            <w:szCs w:val="20"/>
            <w:vertAlign w:val="subscript"/>
            <w:lang w:val="en-GB" w:eastAsia="ja-JP"/>
          </w:rPr>
          <w:t>Estimate</w:t>
        </w:r>
      </w:ins>
      <w:ins w:id="5348" w:author="ZTE,Fei Xue1" w:date="2022-10-23T10:10:45Z">
        <w:r>
          <w:rPr>
            <w:rFonts w:eastAsia="Times New Roman" w:cs="Times New Roman"/>
            <w:color w:val="000000"/>
            <w:szCs w:val="20"/>
            <w:lang w:val="en-GB" w:eastAsia="ja-JP"/>
          </w:rPr>
          <w:t xml:space="preserve"> is defined as</w:t>
        </w:r>
      </w:ins>
    </w:p>
    <w:p>
      <w:pPr>
        <w:keepLines/>
        <w:tabs>
          <w:tab w:val="center" w:pos="4536"/>
          <w:tab w:val="right" w:pos="9072"/>
        </w:tabs>
        <w:overflowPunct w:val="0"/>
        <w:autoSpaceDE w:val="0"/>
        <w:autoSpaceDN w:val="0"/>
        <w:adjustRightInd w:val="0"/>
        <w:spacing w:after="180" w:line="240" w:lineRule="auto"/>
        <w:textAlignment w:val="baseline"/>
        <w:rPr>
          <w:ins w:id="5349" w:author="ZTE,Fei Xue1" w:date="2022-10-23T10:10:45Z"/>
          <w:rFonts w:eastAsia="Times New Roman" w:cs="Times New Roman"/>
          <w:color w:val="000000"/>
          <w:szCs w:val="20"/>
          <w:lang w:val="en-GB" w:eastAsia="ja-JP"/>
        </w:rPr>
      </w:pPr>
      <m:oMathPara>
        <m:oMath>
          <m:sSub>
            <m:sSubPr>
              <m:ctrlPr>
                <w:ins w:id="5350" w:author="ZTE,Fei Xue1" w:date="2022-10-23T10:10:45Z">
                  <w:rPr>
                    <w:rFonts w:ascii="Cambria Math" w:hAnsi="Cambria Math" w:eastAsia="Times New Roman" w:cs="Times New Roman"/>
                    <w:color w:val="000000"/>
                    <w:szCs w:val="20"/>
                    <w:lang w:val="en-GB" w:eastAsia="ja-JP"/>
                  </w:rPr>
                </w:ins>
              </m:ctrlPr>
            </m:sSubPr>
            <m:e>
              <w:ins w:id="5351" w:author="ZTE,Fei Xue1" w:date="2022-10-23T10:10:45Z">
                <m:r>
                  <w:rPr>
                    <w:rFonts w:ascii="Cambria Math" w:hAnsi="Cambria Math" w:eastAsia="Times New Roman" w:cs="Times New Roman"/>
                    <w:color w:val="000000"/>
                    <w:szCs w:val="20"/>
                    <w:lang w:val="en-GB" w:eastAsia="ja-JP"/>
                  </w:rPr>
                  <m:t>TRP</m:t>
                </m:r>
              </w:ins>
              <m:ctrlPr>
                <w:ins w:id="5352" w:author="ZTE,Fei Xue1" w:date="2022-10-23T10:10:45Z">
                  <w:rPr>
                    <w:rFonts w:ascii="Cambria Math" w:hAnsi="Cambria Math" w:eastAsia="Times New Roman" w:cs="Times New Roman"/>
                    <w:color w:val="000000"/>
                    <w:szCs w:val="20"/>
                    <w:lang w:val="en-GB" w:eastAsia="ja-JP"/>
                  </w:rPr>
                </w:ins>
              </m:ctrlPr>
            </m:e>
            <m:sub>
              <w:ins w:id="5353" w:author="ZTE,Fei Xue1" w:date="2022-10-23T10:10:45Z">
                <m:r>
                  <w:rPr>
                    <w:rFonts w:ascii="Cambria Math" w:hAnsi="Cambria Math" w:eastAsia="Times New Roman" w:cs="Times New Roman"/>
                    <w:color w:val="000000"/>
                    <w:szCs w:val="20"/>
                    <w:lang w:val="en-GB" w:eastAsia="ja-JP"/>
                  </w:rPr>
                  <m:t>Estimate</m:t>
                </m:r>
              </w:ins>
              <m:ctrlPr>
                <w:ins w:id="5354" w:author="ZTE,Fei Xue1" w:date="2022-10-23T10:10:45Z">
                  <w:rPr>
                    <w:rFonts w:ascii="Cambria Math" w:hAnsi="Cambria Math" w:eastAsia="Times New Roman" w:cs="Times New Roman"/>
                    <w:color w:val="000000"/>
                    <w:szCs w:val="20"/>
                    <w:lang w:val="en-GB" w:eastAsia="ja-JP"/>
                  </w:rPr>
                </w:ins>
              </m:ctrlPr>
            </m:sub>
          </m:sSub>
          <w:ins w:id="5355" w:author="ZTE,Fei Xue1" w:date="2022-10-23T10:10:45Z">
            <m:r>
              <m:rPr>
                <m:sty m:val="p"/>
              </m:rPr>
              <w:rPr>
                <w:rFonts w:ascii="Cambria Math" w:hAnsi="Cambria Math" w:eastAsia="Times New Roman" w:cs="Times New Roman"/>
                <w:color w:val="000000"/>
                <w:szCs w:val="20"/>
                <w:lang w:val="en-GB" w:eastAsia="ja-JP"/>
              </w:rPr>
              <m:t>=</m:t>
            </m:r>
          </w:ins>
          <m:f>
            <m:fPr>
              <m:ctrlPr>
                <w:ins w:id="5356" w:author="ZTE,Fei Xue1" w:date="2022-10-23T10:10:45Z">
                  <w:rPr>
                    <w:rFonts w:ascii="Cambria Math" w:hAnsi="Cambria Math" w:eastAsia="Times New Roman" w:cs="Times New Roman"/>
                    <w:color w:val="000000"/>
                    <w:szCs w:val="20"/>
                    <w:lang w:val="en-GB" w:eastAsia="ja-JP"/>
                  </w:rPr>
                </w:ins>
              </m:ctrlPr>
            </m:fPr>
            <m:num>
              <w:ins w:id="5357" w:author="ZTE,Fei Xue1" w:date="2022-10-23T10:10:45Z">
                <m:r>
                  <m:rPr>
                    <m:sty m:val="p"/>
                  </m:rPr>
                  <w:rPr>
                    <w:rFonts w:ascii="Cambria Math" w:hAnsi="Cambria Math" w:eastAsia="Times New Roman" w:cs="Times New Roman"/>
                    <w:color w:val="000000"/>
                    <w:szCs w:val="20"/>
                    <w:lang w:val="en-GB" w:eastAsia="ja-JP"/>
                  </w:rPr>
                  <m:t>1</m:t>
                </m:r>
              </w:ins>
              <m:ctrlPr>
                <w:ins w:id="5358" w:author="ZTE,Fei Xue1" w:date="2022-10-23T10:10:45Z">
                  <w:rPr>
                    <w:rFonts w:ascii="Cambria Math" w:hAnsi="Cambria Math" w:eastAsia="Times New Roman" w:cs="Times New Roman"/>
                    <w:color w:val="000000"/>
                    <w:szCs w:val="20"/>
                    <w:lang w:val="en-GB" w:eastAsia="ja-JP"/>
                  </w:rPr>
                </w:ins>
              </m:ctrlPr>
            </m:num>
            <m:den>
              <w:ins w:id="5359" w:author="ZTE,Fei Xue1" w:date="2022-10-23T10:10:45Z">
                <m:r>
                  <w:rPr>
                    <w:rFonts w:ascii="Cambria Math" w:hAnsi="Cambria Math" w:eastAsia="Times New Roman" w:cs="Times New Roman"/>
                    <w:color w:val="000000"/>
                    <w:szCs w:val="20"/>
                    <w:lang w:val="en-GB" w:eastAsia="ja-JP"/>
                  </w:rPr>
                  <m:t>N</m:t>
                </m:r>
              </w:ins>
              <m:ctrlPr>
                <w:ins w:id="5360" w:author="ZTE,Fei Xue1" w:date="2022-10-23T10:10:45Z">
                  <w:rPr>
                    <w:rFonts w:ascii="Cambria Math" w:hAnsi="Cambria Math" w:eastAsia="Times New Roman" w:cs="Times New Roman"/>
                    <w:color w:val="000000"/>
                    <w:szCs w:val="20"/>
                    <w:lang w:val="en-GB" w:eastAsia="ja-JP"/>
                  </w:rPr>
                </w:ins>
              </m:ctrlPr>
            </m:den>
          </m:f>
          <m:nary>
            <m:naryPr>
              <m:chr m:val="∑"/>
              <m:limLoc m:val="undOvr"/>
              <m:ctrlPr>
                <w:ins w:id="5361" w:author="ZTE,Fei Xue1" w:date="2022-10-23T10:10:45Z">
                  <w:rPr>
                    <w:rFonts w:ascii="Cambria Math" w:hAnsi="Cambria Math" w:eastAsia="Times New Roman" w:cs="Times New Roman"/>
                    <w:color w:val="000000"/>
                    <w:szCs w:val="20"/>
                    <w:lang w:val="en-GB" w:eastAsia="ja-JP"/>
                  </w:rPr>
                </w:ins>
              </m:ctrlPr>
            </m:naryPr>
            <m:sub>
              <w:ins w:id="5362" w:author="ZTE,Fei Xue1" w:date="2022-10-23T10:10:45Z">
                <m:r>
                  <w:rPr>
                    <w:rFonts w:ascii="Cambria Math" w:hAnsi="Cambria Math" w:eastAsia="Times New Roman" w:cs="Times New Roman"/>
                    <w:color w:val="000000"/>
                    <w:szCs w:val="20"/>
                    <w:lang w:val="en-GB" w:eastAsia="ja-JP"/>
                  </w:rPr>
                  <m:t>n</m:t>
                </m:r>
              </w:ins>
              <w:ins w:id="5363" w:author="ZTE,Fei Xue1" w:date="2022-10-23T10:10:45Z">
                <m:r>
                  <m:rPr>
                    <m:sty m:val="p"/>
                  </m:rPr>
                  <w:rPr>
                    <w:rFonts w:ascii="Cambria Math" w:hAnsi="Cambria Math" w:eastAsia="Times New Roman" w:cs="Times New Roman"/>
                    <w:color w:val="000000"/>
                    <w:szCs w:val="20"/>
                    <w:lang w:val="en-GB" w:eastAsia="ja-JP"/>
                  </w:rPr>
                  <m:t>=0</m:t>
                </m:r>
              </w:ins>
              <m:ctrlPr>
                <w:ins w:id="5364" w:author="ZTE,Fei Xue1" w:date="2022-10-23T10:10:45Z">
                  <w:rPr>
                    <w:rFonts w:ascii="Cambria Math" w:hAnsi="Cambria Math" w:eastAsia="Times New Roman" w:cs="Times New Roman"/>
                    <w:color w:val="000000"/>
                    <w:szCs w:val="20"/>
                    <w:lang w:val="en-GB" w:eastAsia="ja-JP"/>
                  </w:rPr>
                </w:ins>
              </m:ctrlPr>
            </m:sub>
            <m:sup>
              <w:ins w:id="5365" w:author="ZTE,Fei Xue1" w:date="2022-10-23T10:10:45Z">
                <m:r>
                  <w:rPr>
                    <w:rFonts w:ascii="Cambria Math" w:hAnsi="Cambria Math" w:eastAsia="Times New Roman" w:cs="Times New Roman"/>
                    <w:color w:val="000000"/>
                    <w:szCs w:val="20"/>
                    <w:lang w:val="en-GB" w:eastAsia="ja-JP"/>
                  </w:rPr>
                  <m:t>N</m:t>
                </m:r>
              </w:ins>
              <w:ins w:id="5366" w:author="ZTE,Fei Xue1" w:date="2022-10-23T10:10:45Z">
                <m:r>
                  <m:rPr>
                    <m:sty m:val="p"/>
                  </m:rPr>
                  <w:rPr>
                    <w:rFonts w:ascii="Cambria Math" w:hAnsi="Cambria Math" w:eastAsia="Times New Roman" w:cs="Times New Roman"/>
                    <w:color w:val="000000"/>
                    <w:szCs w:val="20"/>
                    <w:lang w:val="en-GB" w:eastAsia="ja-JP"/>
                  </w:rPr>
                  <m:t>-1</m:t>
                </m:r>
              </w:ins>
              <m:ctrlPr>
                <w:ins w:id="5367" w:author="ZTE,Fei Xue1" w:date="2022-10-23T10:10:45Z">
                  <w:rPr>
                    <w:rFonts w:ascii="Cambria Math" w:hAnsi="Cambria Math" w:eastAsia="Times New Roman" w:cs="Times New Roman"/>
                    <w:color w:val="000000"/>
                    <w:szCs w:val="20"/>
                    <w:lang w:val="en-GB" w:eastAsia="ja-JP"/>
                  </w:rPr>
                </w:ins>
              </m:ctrlPr>
            </m:sup>
            <m:e>
              <w:ins w:id="5368" w:author="ZTE,Fei Xue1" w:date="2022-10-23T10:10:45Z">
                <m:r>
                  <w:rPr>
                    <w:rFonts w:ascii="Cambria Math" w:hAnsi="Cambria Math" w:eastAsia="Times New Roman" w:cs="Times New Roman"/>
                    <w:color w:val="000000"/>
                    <w:szCs w:val="20"/>
                    <w:lang w:val="en-GB" w:eastAsia="ja-JP"/>
                  </w:rPr>
                  <m:t>EIRP</m:t>
                </m:r>
              </w:ins>
              <w:ins w:id="5369" w:author="ZTE,Fei Xue1" w:date="2022-10-23T10:10:45Z">
                <m:r>
                  <m:rPr>
                    <m:sty m:val="p"/>
                  </m:rPr>
                  <w:rPr>
                    <w:rFonts w:ascii="Cambria Math" w:hAnsi="Cambria Math" w:eastAsia="Times New Roman" w:cs="Times New Roman"/>
                    <w:color w:val="000000"/>
                    <w:szCs w:val="20"/>
                    <w:lang w:val="en-GB" w:eastAsia="ja-JP"/>
                  </w:rPr>
                  <m:t>(</m:t>
                </m:r>
              </w:ins>
              <m:sSub>
                <m:sSubPr>
                  <m:ctrlPr>
                    <w:ins w:id="5370" w:author="ZTE,Fei Xue1" w:date="2022-10-23T10:10:45Z">
                      <w:rPr>
                        <w:rFonts w:ascii="Cambria Math" w:hAnsi="Cambria Math" w:eastAsia="Times New Roman" w:cs="Times New Roman"/>
                        <w:color w:val="000000"/>
                        <w:szCs w:val="20"/>
                        <w:lang w:val="en-GB" w:eastAsia="ja-JP"/>
                      </w:rPr>
                    </w:ins>
                  </m:ctrlPr>
                </m:sSubPr>
                <m:e>
                  <w:ins w:id="5371" w:author="ZTE,Fei Xue1" w:date="2022-10-23T10:10:45Z">
                    <m:r>
                      <w:rPr>
                        <w:rFonts w:ascii="Cambria Math" w:hAnsi="Cambria Math" w:eastAsia="Times New Roman" w:cs="Times New Roman"/>
                        <w:color w:val="000000"/>
                        <w:szCs w:val="20"/>
                        <w:lang w:val="en-GB" w:eastAsia="ja-JP"/>
                      </w:rPr>
                      <m:t>θ</m:t>
                    </m:r>
                  </w:ins>
                  <m:ctrlPr>
                    <w:ins w:id="5372" w:author="ZTE,Fei Xue1" w:date="2022-10-23T10:10:45Z">
                      <w:rPr>
                        <w:rFonts w:ascii="Cambria Math" w:hAnsi="Cambria Math" w:eastAsia="Times New Roman" w:cs="Times New Roman"/>
                        <w:color w:val="000000"/>
                        <w:szCs w:val="20"/>
                        <w:lang w:val="en-GB" w:eastAsia="ja-JP"/>
                      </w:rPr>
                    </w:ins>
                  </m:ctrlPr>
                </m:e>
                <m:sub>
                  <w:ins w:id="5373" w:author="ZTE,Fei Xue1" w:date="2022-10-23T10:10:45Z">
                    <m:r>
                      <w:rPr>
                        <w:rFonts w:ascii="Cambria Math" w:hAnsi="Cambria Math" w:eastAsia="Times New Roman" w:cs="Times New Roman"/>
                        <w:color w:val="000000"/>
                        <w:szCs w:val="20"/>
                        <w:lang w:val="en-GB" w:eastAsia="ja-JP"/>
                      </w:rPr>
                      <m:t>n</m:t>
                    </m:r>
                  </w:ins>
                  <m:ctrlPr>
                    <w:ins w:id="5374" w:author="ZTE,Fei Xue1" w:date="2022-10-23T10:10:45Z">
                      <w:rPr>
                        <w:rFonts w:ascii="Cambria Math" w:hAnsi="Cambria Math" w:eastAsia="Times New Roman" w:cs="Times New Roman"/>
                        <w:color w:val="000000"/>
                        <w:szCs w:val="20"/>
                        <w:lang w:val="en-GB" w:eastAsia="ja-JP"/>
                      </w:rPr>
                    </w:ins>
                  </m:ctrlPr>
                </m:sub>
              </m:sSub>
              <w:ins w:id="5375" w:author="ZTE,Fei Xue1" w:date="2022-10-23T10:10:45Z">
                <m:r>
                  <m:rPr>
                    <m:sty m:val="p"/>
                  </m:rPr>
                  <w:rPr>
                    <w:rFonts w:ascii="Cambria Math" w:hAnsi="Cambria Math" w:eastAsia="Times New Roman" w:cs="Times New Roman"/>
                    <w:color w:val="000000"/>
                    <w:szCs w:val="20"/>
                    <w:lang w:val="en-GB" w:eastAsia="ja-JP"/>
                  </w:rPr>
                  <m:t>,</m:t>
                </m:r>
              </w:ins>
              <m:sSub>
                <m:sSubPr>
                  <m:ctrlPr>
                    <w:ins w:id="5376" w:author="ZTE,Fei Xue1" w:date="2022-10-23T10:10:45Z">
                      <w:rPr>
                        <w:rFonts w:ascii="Cambria Math" w:hAnsi="Cambria Math" w:eastAsia="Times New Roman" w:cs="Times New Roman"/>
                        <w:color w:val="000000"/>
                        <w:szCs w:val="20"/>
                        <w:lang w:val="en-GB" w:eastAsia="ja-JP"/>
                      </w:rPr>
                    </w:ins>
                  </m:ctrlPr>
                </m:sSubPr>
                <m:e>
                  <w:ins w:id="5377" w:author="ZTE,Fei Xue1" w:date="2022-10-23T10:10:45Z">
                    <m:r>
                      <w:rPr>
                        <w:rFonts w:ascii="Cambria Math" w:hAnsi="Cambria Math" w:eastAsia="Times New Roman" w:cs="Times New Roman"/>
                        <w:color w:val="000000"/>
                        <w:szCs w:val="20"/>
                        <w:lang w:val="en-GB" w:eastAsia="ja-JP"/>
                      </w:rPr>
                      <m:t>ϕ</m:t>
                    </m:r>
                  </w:ins>
                  <m:ctrlPr>
                    <w:ins w:id="5378" w:author="ZTE,Fei Xue1" w:date="2022-10-23T10:10:45Z">
                      <w:rPr>
                        <w:rFonts w:ascii="Cambria Math" w:hAnsi="Cambria Math" w:eastAsia="Times New Roman" w:cs="Times New Roman"/>
                        <w:color w:val="000000"/>
                        <w:szCs w:val="20"/>
                        <w:lang w:val="en-GB" w:eastAsia="ja-JP"/>
                      </w:rPr>
                    </w:ins>
                  </m:ctrlPr>
                </m:e>
                <m:sub>
                  <w:ins w:id="5379" w:author="ZTE,Fei Xue1" w:date="2022-10-23T10:10:45Z">
                    <m:r>
                      <w:rPr>
                        <w:rFonts w:ascii="Cambria Math" w:hAnsi="Cambria Math" w:eastAsia="Times New Roman" w:cs="Times New Roman"/>
                        <w:color w:val="000000"/>
                        <w:szCs w:val="20"/>
                        <w:lang w:val="en-GB" w:eastAsia="ja-JP"/>
                      </w:rPr>
                      <m:t>n</m:t>
                    </m:r>
                  </w:ins>
                  <m:ctrlPr>
                    <w:ins w:id="5380" w:author="ZTE,Fei Xue1" w:date="2022-10-23T10:10:45Z">
                      <w:rPr>
                        <w:rFonts w:ascii="Cambria Math" w:hAnsi="Cambria Math" w:eastAsia="Times New Roman" w:cs="Times New Roman"/>
                        <w:color w:val="000000"/>
                        <w:szCs w:val="20"/>
                        <w:lang w:val="en-GB" w:eastAsia="ja-JP"/>
                      </w:rPr>
                    </w:ins>
                  </m:ctrlPr>
                </m:sub>
              </m:sSub>
              <w:ins w:id="5381" w:author="ZTE,Fei Xue1" w:date="2022-10-23T10:10:45Z">
                <m:r>
                  <m:rPr>
                    <m:sty m:val="p"/>
                  </m:rPr>
                  <w:rPr>
                    <w:rFonts w:ascii="Cambria Math" w:hAnsi="Cambria Math" w:eastAsia="Times New Roman" w:cs="Times New Roman"/>
                    <w:color w:val="000000"/>
                    <w:szCs w:val="20"/>
                    <w:lang w:val="en-GB" w:eastAsia="ja-JP"/>
                  </w:rPr>
                  <m:t>)</m:t>
                </m:r>
              </w:ins>
              <m:ctrlPr>
                <w:ins w:id="5382" w:author="ZTE,Fei Xue1" w:date="2022-10-23T10:10:45Z">
                  <w:rPr>
                    <w:rFonts w:ascii="Cambria Math" w:hAnsi="Cambria Math" w:eastAsia="Times New Roman" w:cs="Times New Roman"/>
                    <w:color w:val="000000"/>
                    <w:szCs w:val="20"/>
                    <w:lang w:val="en-GB" w:eastAsia="ja-JP"/>
                  </w:rPr>
                </w:ins>
              </m:ctrlPr>
            </m:e>
          </m:nary>
        </m:oMath>
      </m:oMathPara>
    </w:p>
    <w:p>
      <w:pPr>
        <w:overflowPunct w:val="0"/>
        <w:autoSpaceDE w:val="0"/>
        <w:autoSpaceDN w:val="0"/>
        <w:adjustRightInd w:val="0"/>
        <w:spacing w:after="180" w:line="240" w:lineRule="auto"/>
        <w:textAlignment w:val="baseline"/>
        <w:rPr>
          <w:ins w:id="5383" w:author="ZTE,Fei Xue1" w:date="2022-10-23T10:10:45Z"/>
          <w:rFonts w:eastAsia="Times New Roman" w:cs="Times New Roman"/>
          <w:color w:val="000000"/>
          <w:szCs w:val="20"/>
          <w:lang w:val="en-GB" w:eastAsia="ja-JP"/>
        </w:rPr>
      </w:pPr>
      <w:ins w:id="5384" w:author="ZTE,Fei Xue1" w:date="2022-10-23T10:10:45Z">
        <w:r>
          <w:rPr>
            <w:rFonts w:eastAsia="Times New Roman" w:cs="Times New Roman"/>
            <w:i/>
            <w:color w:val="000000"/>
            <w:szCs w:val="20"/>
            <w:lang w:val="en-GB" w:eastAsia="ja-JP"/>
          </w:rPr>
          <w:t>N</w:t>
        </w:r>
      </w:ins>
      <w:ins w:id="5385" w:author="ZTE,Fei Xue1" w:date="2022-10-23T10:10:45Z">
        <w:r>
          <w:rPr>
            <w:rFonts w:eastAsia="Times New Roman" w:cs="Times New Roman"/>
            <w:color w:val="000000"/>
            <w:szCs w:val="20"/>
            <w:lang w:val="en-GB" w:eastAsia="ja-JP"/>
          </w:rPr>
          <w:t xml:space="preserve"> is the total number of samples and specified as</w:t>
        </w:r>
      </w:ins>
    </w:p>
    <w:p>
      <w:pPr>
        <w:overflowPunct w:val="0"/>
        <w:autoSpaceDE w:val="0"/>
        <w:autoSpaceDN w:val="0"/>
        <w:adjustRightInd w:val="0"/>
        <w:spacing w:after="180" w:line="240" w:lineRule="auto"/>
        <w:jc w:val="center"/>
        <w:textAlignment w:val="baseline"/>
        <w:rPr>
          <w:ins w:id="5386" w:author="ZTE,Fei Xue1" w:date="2022-10-23T10:10:45Z"/>
          <w:rFonts w:eastAsia="Times New Roman" w:cs="Times New Roman"/>
          <w:color w:val="000000"/>
          <w:szCs w:val="20"/>
          <w:lang w:val="en-GB" w:eastAsia="ja-JP"/>
        </w:rPr>
      </w:pPr>
      <w:ins w:id="5387" w:author="ZTE,Fei Xue1" w:date="2022-10-23T10:10:45Z"/>
      <w:ins w:id="5388" w:author="ZTE,Fei Xue1" w:date="2022-10-23T10:10:45Z"/>
      <w:ins w:id="5389" w:author="ZTE,Fei Xue1" w:date="2022-10-23T10:10:45Z"/>
      <w:ins w:id="5390" w:author="ZTE,Fei Xue1" w:date="2022-10-23T10:10:45Z">
        <w:r>
          <w:rPr>
            <w:rFonts w:eastAsia="宋体" w:cs="Times New Roman"/>
            <w:color w:val="000000"/>
            <w:szCs w:val="20"/>
            <w:lang w:val="en-GB" w:eastAsia="ja-JP"/>
          </w:rPr>
          <w:object>
            <v:shape id="_x0000_i1029" o:spt="75" type="#_x0000_t75" style="height:36pt;width:77.45pt;" o:ole="t" filled="f" o:preferrelative="t" stroked="f" coordsize="21600,21600">
              <v:path/>
              <v:fill on="f" focussize="0,0"/>
              <v:stroke on="f" joinstyle="miter"/>
              <v:imagedata r:id="rId104" o:title=""/>
              <o:lock v:ext="edit" aspectratio="t"/>
              <w10:wrap type="none"/>
              <w10:anchorlock/>
            </v:shape>
            <o:OLEObject Type="Embed" ProgID="Equation.3" ShapeID="_x0000_i1029" DrawAspect="Content" ObjectID="_1468075731" r:id="rId105">
              <o:LockedField>false</o:LockedField>
            </o:OLEObject>
          </w:object>
        </w:r>
      </w:ins>
      <w:ins w:id="5392" w:author="ZTE,Fei Xue1" w:date="2022-10-23T10:10:45Z"/>
    </w:p>
    <w:p>
      <w:pPr>
        <w:overflowPunct w:val="0"/>
        <w:autoSpaceDE w:val="0"/>
        <w:autoSpaceDN w:val="0"/>
        <w:adjustRightInd w:val="0"/>
        <w:spacing w:after="180" w:line="240" w:lineRule="auto"/>
        <w:textAlignment w:val="baseline"/>
        <w:rPr>
          <w:ins w:id="5393" w:author="ZTE,Fei Xue1" w:date="2022-10-23T10:10:45Z"/>
          <w:rFonts w:eastAsia="Times New Roman" w:cs="Times New Roman"/>
          <w:color w:val="000000"/>
          <w:szCs w:val="20"/>
          <w:lang w:val="en-GB" w:eastAsia="ja-JP"/>
        </w:rPr>
      </w:pPr>
      <w:ins w:id="5394" w:author="ZTE,Fei Xue1" w:date="2022-10-23T10:10:45Z">
        <w:r>
          <w:rPr>
            <w:rFonts w:eastAsia="Times New Roman" w:cs="Times New Roman"/>
            <w:color w:val="000000"/>
            <w:szCs w:val="20"/>
            <w:lang w:val="en-GB" w:eastAsia="ja-JP"/>
          </w:rPr>
          <w:t xml:space="preserve">The sampling intervals </w:t>
        </w:r>
      </w:ins>
      <m:oMath>
        <m:sSub>
          <m:sSubPr>
            <m:ctrlPr>
              <w:ins w:id="5395" w:author="ZTE,Fei Xue1" w:date="2022-10-23T10:10:45Z">
                <w:rPr>
                  <w:rFonts w:ascii="Cambria Math" w:hAnsi="Cambria Math" w:eastAsia="Times New Roman" w:cs="Times New Roman"/>
                  <w:color w:val="000000"/>
                  <w:szCs w:val="20"/>
                  <w:lang w:val="en-GB" w:eastAsia="ja-JP"/>
                </w:rPr>
              </w:ins>
            </m:ctrlPr>
          </m:sSubPr>
          <m:e>
            <w:ins w:id="5396" w:author="ZTE,Fei Xue1" w:date="2022-10-23T10:10:45Z">
              <m:r>
                <m:rPr>
                  <m:sty m:val="p"/>
                </m:rPr>
                <w:rPr>
                  <w:rFonts w:ascii="Cambria Math" w:hAnsi="Cambria Math" w:eastAsia="Times New Roman" w:cs="Times New Roman"/>
                  <w:color w:val="000000"/>
                  <w:szCs w:val="20"/>
                  <w:lang w:val="en-GB" w:eastAsia="ja-JP"/>
                </w:rPr>
                <m:t>Δ</m:t>
              </m:r>
            </w:ins>
            <w:ins w:id="5397" w:author="ZTE,Fei Xue1" w:date="2022-10-23T10:10:45Z">
              <m:r>
                <w:rPr>
                  <w:rFonts w:ascii="Cambria Math" w:hAnsi="Cambria Math" w:eastAsia="Times New Roman" w:cs="Times New Roman"/>
                  <w:color w:val="000000"/>
                  <w:szCs w:val="20"/>
                  <w:lang w:val="en-GB" w:eastAsia="ja-JP"/>
                </w:rPr>
                <m:t>θ</m:t>
              </m:r>
            </w:ins>
            <m:ctrlPr>
              <w:ins w:id="5398" w:author="ZTE,Fei Xue1" w:date="2022-10-23T10:10:45Z">
                <w:rPr>
                  <w:rFonts w:ascii="Cambria Math" w:hAnsi="Cambria Math" w:eastAsia="Times New Roman" w:cs="Times New Roman"/>
                  <w:color w:val="000000"/>
                  <w:szCs w:val="20"/>
                  <w:lang w:val="en-GB" w:eastAsia="ja-JP"/>
                </w:rPr>
              </w:ins>
            </m:ctrlPr>
          </m:e>
          <m:sub>
            <w:ins w:id="5399" w:author="ZTE,Fei Xue1" w:date="2022-10-23T10:10:45Z">
              <m:r>
                <w:rPr>
                  <w:rFonts w:ascii="Cambria Math" w:hAnsi="Cambria Math" w:eastAsia="Times New Roman" w:cs="Times New Roman"/>
                  <w:color w:val="000000"/>
                  <w:szCs w:val="20"/>
                  <w:lang w:val="en-GB" w:eastAsia="ja-JP"/>
                </w:rPr>
                <m:t>ref</m:t>
              </m:r>
            </w:ins>
            <m:ctrlPr>
              <w:ins w:id="5400" w:author="ZTE,Fei Xue1" w:date="2022-10-23T10:10:45Z">
                <w:rPr>
                  <w:rFonts w:ascii="Cambria Math" w:hAnsi="Cambria Math" w:eastAsia="Times New Roman" w:cs="Times New Roman"/>
                  <w:color w:val="000000"/>
                  <w:szCs w:val="20"/>
                  <w:lang w:val="en-GB" w:eastAsia="ja-JP"/>
                </w:rPr>
              </w:ins>
            </m:ctrlPr>
          </m:sub>
        </m:sSub>
      </m:oMath>
      <w:ins w:id="5401" w:author="ZTE,Fei Xue1" w:date="2022-10-23T10:10:45Z">
        <w:r>
          <w:rPr>
            <w:rFonts w:eastAsia="Times New Roman" w:cs="Times New Roman"/>
            <w:color w:val="000000"/>
            <w:szCs w:val="20"/>
            <w:lang w:val="en-GB" w:eastAsia="ja-JP"/>
          </w:rPr>
          <w:t xml:space="preserve"> and </w:t>
        </w:r>
      </w:ins>
      <m:oMath>
        <m:sSub>
          <m:sSubPr>
            <m:ctrlPr>
              <w:ins w:id="5402" w:author="ZTE,Fei Xue1" w:date="2022-10-23T10:10:45Z">
                <w:rPr>
                  <w:rFonts w:ascii="Cambria Math" w:hAnsi="Cambria Math" w:eastAsia="Times New Roman" w:cs="Times New Roman"/>
                  <w:color w:val="000000"/>
                  <w:szCs w:val="20"/>
                  <w:lang w:val="en-GB" w:eastAsia="ja-JP"/>
                </w:rPr>
              </w:ins>
            </m:ctrlPr>
          </m:sSubPr>
          <m:e>
            <w:ins w:id="5403" w:author="ZTE,Fei Xue1" w:date="2022-10-23T10:10:45Z">
              <m:r>
                <m:rPr>
                  <m:sty m:val="p"/>
                </m:rPr>
                <w:rPr>
                  <w:rFonts w:ascii="Cambria Math" w:hAnsi="Cambria Math" w:eastAsia="Times New Roman" w:cs="Times New Roman"/>
                  <w:color w:val="000000"/>
                  <w:szCs w:val="20"/>
                  <w:lang w:val="en-GB" w:eastAsia="ja-JP"/>
                </w:rPr>
                <m:t>Δ</m:t>
              </m:r>
            </w:ins>
            <w:ins w:id="5404" w:author="ZTE,Fei Xue1" w:date="2022-10-23T10:10:45Z">
              <m:r>
                <w:rPr>
                  <w:rFonts w:ascii="Cambria Math" w:hAnsi="Cambria Math" w:eastAsia="Times New Roman" w:cs="Times New Roman"/>
                  <w:color w:val="000000"/>
                  <w:szCs w:val="20"/>
                  <w:lang w:val="en-GB" w:eastAsia="ja-JP"/>
                </w:rPr>
                <m:t>ϕ</m:t>
              </m:r>
            </w:ins>
            <m:ctrlPr>
              <w:ins w:id="5405" w:author="ZTE,Fei Xue1" w:date="2022-10-23T10:10:45Z">
                <w:rPr>
                  <w:rFonts w:ascii="Cambria Math" w:hAnsi="Cambria Math" w:eastAsia="Times New Roman" w:cs="Times New Roman"/>
                  <w:color w:val="000000"/>
                  <w:szCs w:val="20"/>
                  <w:lang w:val="en-GB" w:eastAsia="ja-JP"/>
                </w:rPr>
              </w:ins>
            </m:ctrlPr>
          </m:e>
          <m:sub>
            <w:ins w:id="5406" w:author="ZTE,Fei Xue1" w:date="2022-10-23T10:10:45Z">
              <m:r>
                <w:rPr>
                  <w:rFonts w:ascii="Cambria Math" w:hAnsi="Cambria Math" w:eastAsia="Times New Roman" w:cs="Times New Roman"/>
                  <w:color w:val="000000"/>
                  <w:szCs w:val="20"/>
                  <w:lang w:val="en-GB" w:eastAsia="ja-JP"/>
                </w:rPr>
                <m:t>ref</m:t>
              </m:r>
            </w:ins>
            <m:ctrlPr>
              <w:ins w:id="5407" w:author="ZTE,Fei Xue1" w:date="2022-10-23T10:10:45Z">
                <w:rPr>
                  <w:rFonts w:ascii="Cambria Math" w:hAnsi="Cambria Math" w:eastAsia="Times New Roman" w:cs="Times New Roman"/>
                  <w:color w:val="000000"/>
                  <w:szCs w:val="20"/>
                  <w:lang w:val="en-GB" w:eastAsia="ja-JP"/>
                </w:rPr>
              </w:ins>
            </m:ctrlPr>
          </m:sub>
        </m:sSub>
      </m:oMath>
      <w:ins w:id="5408" w:author="ZTE,Fei Xue1" w:date="2022-10-23T10:10:45Z">
        <w:r>
          <w:rPr>
            <w:rFonts w:eastAsia="Times New Roman" w:cs="Times New Roman"/>
            <w:color w:val="000000"/>
            <w:szCs w:val="20"/>
            <w:lang w:val="en-GB" w:eastAsia="ja-JP"/>
          </w:rPr>
          <w:t xml:space="preserve"> are described in annex H.2.2. Each (</w:t>
        </w:r>
      </w:ins>
      <m:oMath>
        <m:sSub>
          <m:sSubPr>
            <m:ctrlPr>
              <w:ins w:id="5409" w:author="ZTE,Fei Xue1" w:date="2022-10-23T10:10:45Z">
                <w:rPr>
                  <w:rFonts w:ascii="Cambria Math" w:hAnsi="Cambria Math" w:eastAsia="Times New Roman" w:cs="Times New Roman"/>
                  <w:i/>
                  <w:color w:val="000000"/>
                  <w:szCs w:val="20"/>
                  <w:lang w:val="en-GB" w:eastAsia="ja-JP"/>
                </w:rPr>
              </w:ins>
            </m:ctrlPr>
          </m:sSubPr>
          <m:e>
            <w:ins w:id="5410" w:author="ZTE,Fei Xue1" w:date="2022-10-23T10:10:45Z">
              <m:r>
                <w:rPr>
                  <w:rFonts w:ascii="Cambria Math" w:hAnsi="Cambria Math" w:eastAsia="Times New Roman" w:cs="Times New Roman"/>
                  <w:color w:val="000000"/>
                  <w:szCs w:val="20"/>
                  <w:lang w:val="en-GB" w:eastAsia="ja-JP"/>
                </w:rPr>
                <m:t>θ</m:t>
              </m:r>
            </w:ins>
            <m:ctrlPr>
              <w:ins w:id="5411" w:author="ZTE,Fei Xue1" w:date="2022-10-23T10:10:45Z">
                <w:rPr>
                  <w:rFonts w:ascii="Cambria Math" w:hAnsi="Cambria Math" w:eastAsia="Times New Roman" w:cs="Times New Roman"/>
                  <w:i/>
                  <w:color w:val="000000"/>
                  <w:szCs w:val="20"/>
                  <w:lang w:val="en-GB" w:eastAsia="ja-JP"/>
                </w:rPr>
              </w:ins>
            </m:ctrlPr>
          </m:e>
          <m:sub>
            <w:ins w:id="5412" w:author="ZTE,Fei Xue1" w:date="2022-10-23T10:10:45Z">
              <m:r>
                <w:rPr>
                  <w:rFonts w:ascii="Cambria Math" w:hAnsi="Cambria Math" w:eastAsia="Times New Roman" w:cs="Times New Roman"/>
                  <w:color w:val="000000"/>
                  <w:szCs w:val="20"/>
                  <w:lang w:val="en-GB" w:eastAsia="ja-JP"/>
                </w:rPr>
                <m:t>n</m:t>
              </m:r>
            </w:ins>
            <m:ctrlPr>
              <w:ins w:id="5413" w:author="ZTE,Fei Xue1" w:date="2022-10-23T10:10:45Z">
                <w:rPr>
                  <w:rFonts w:ascii="Cambria Math" w:hAnsi="Cambria Math" w:eastAsia="Times New Roman" w:cs="Times New Roman"/>
                  <w:i/>
                  <w:color w:val="000000"/>
                  <w:szCs w:val="20"/>
                  <w:lang w:val="en-GB" w:eastAsia="ja-JP"/>
                </w:rPr>
              </w:ins>
            </m:ctrlPr>
          </m:sub>
        </m:sSub>
        <w:ins w:id="5414" w:author="ZTE,Fei Xue1" w:date="2022-10-23T10:10:45Z">
          <m:r>
            <w:rPr>
              <w:rFonts w:ascii="Cambria Math" w:hAnsi="Cambria Math" w:eastAsia="Times New Roman" w:cs="Times New Roman"/>
              <w:color w:val="000000"/>
              <w:szCs w:val="20"/>
              <w:lang w:val="en-GB" w:eastAsia="ja-JP"/>
            </w:rPr>
            <m:t>,</m:t>
          </m:r>
        </w:ins>
        <m:sSub>
          <m:sSubPr>
            <m:ctrlPr>
              <w:ins w:id="5415" w:author="ZTE,Fei Xue1" w:date="2022-10-23T10:10:45Z">
                <w:rPr>
                  <w:rFonts w:ascii="Cambria Math" w:hAnsi="Cambria Math" w:eastAsia="Times New Roman" w:cs="Times New Roman"/>
                  <w:i/>
                  <w:color w:val="000000"/>
                  <w:szCs w:val="20"/>
                  <w:lang w:val="en-GB" w:eastAsia="ja-JP"/>
                </w:rPr>
              </w:ins>
            </m:ctrlPr>
          </m:sSubPr>
          <m:e>
            <w:ins w:id="5416" w:author="ZTE,Fei Xue1" w:date="2022-10-23T10:10:45Z">
              <m:r>
                <w:rPr>
                  <w:rFonts w:ascii="Cambria Math" w:hAnsi="Cambria Math" w:eastAsia="Times New Roman" w:cs="Times New Roman"/>
                  <w:color w:val="000000"/>
                  <w:szCs w:val="20"/>
                  <w:lang w:val="en-GB" w:eastAsia="ja-JP"/>
                </w:rPr>
                <m:t>ϕ</m:t>
              </m:r>
            </w:ins>
            <m:ctrlPr>
              <w:ins w:id="5417" w:author="ZTE,Fei Xue1" w:date="2022-10-23T10:10:45Z">
                <w:rPr>
                  <w:rFonts w:ascii="Cambria Math" w:hAnsi="Cambria Math" w:eastAsia="Times New Roman" w:cs="Times New Roman"/>
                  <w:i/>
                  <w:color w:val="000000"/>
                  <w:szCs w:val="20"/>
                  <w:lang w:val="en-GB" w:eastAsia="ja-JP"/>
                </w:rPr>
              </w:ins>
            </m:ctrlPr>
          </m:e>
          <m:sub>
            <w:ins w:id="5418" w:author="ZTE,Fei Xue1" w:date="2022-10-23T10:10:45Z">
              <m:r>
                <w:rPr>
                  <w:rFonts w:ascii="Cambria Math" w:hAnsi="Cambria Math" w:eastAsia="Times New Roman" w:cs="Times New Roman"/>
                  <w:color w:val="000000"/>
                  <w:szCs w:val="20"/>
                  <w:lang w:val="en-GB" w:eastAsia="ja-JP"/>
                </w:rPr>
                <m:t>n</m:t>
              </m:r>
            </w:ins>
            <m:ctrlPr>
              <w:ins w:id="5419" w:author="ZTE,Fei Xue1" w:date="2022-10-23T10:10:45Z">
                <w:rPr>
                  <w:rFonts w:ascii="Cambria Math" w:hAnsi="Cambria Math" w:eastAsia="Times New Roman" w:cs="Times New Roman"/>
                  <w:i/>
                  <w:color w:val="000000"/>
                  <w:szCs w:val="20"/>
                  <w:lang w:val="en-GB" w:eastAsia="ja-JP"/>
                </w:rPr>
              </w:ins>
            </m:ctrlPr>
          </m:sub>
        </m:sSub>
      </m:oMath>
      <w:ins w:id="5420" w:author="ZTE,Fei Xue1" w:date="2022-10-23T10:10:45Z">
        <w:r>
          <w:rPr>
            <w:rFonts w:eastAsia="Times New Roman" w:cs="Times New Roman"/>
            <w:color w:val="000000"/>
            <w:szCs w:val="20"/>
            <w:lang w:val="en-GB" w:eastAsia="ja-JP"/>
          </w:rPr>
          <w:t xml:space="preserve">) is a sampling point, where </w:t>
        </w:r>
      </w:ins>
      <m:oMath>
        <m:sSub>
          <m:sSubPr>
            <m:ctrlPr>
              <w:ins w:id="5421" w:author="ZTE,Fei Xue1" w:date="2022-10-23T10:10:45Z">
                <w:rPr>
                  <w:rFonts w:ascii="Cambria Math" w:hAnsi="Cambria Math" w:eastAsia="Times New Roman" w:cs="Times New Roman"/>
                  <w:i/>
                  <w:color w:val="000000"/>
                  <w:szCs w:val="20"/>
                  <w:lang w:val="en-GB" w:eastAsia="ja-JP"/>
                </w:rPr>
              </w:ins>
            </m:ctrlPr>
          </m:sSubPr>
          <m:e>
            <w:ins w:id="5422" w:author="ZTE,Fei Xue1" w:date="2022-10-23T10:10:45Z">
              <m:r>
                <w:rPr>
                  <w:rFonts w:ascii="Cambria Math" w:hAnsi="Cambria Math" w:eastAsia="Times New Roman" w:cs="Times New Roman"/>
                  <w:color w:val="000000"/>
                  <w:szCs w:val="20"/>
                  <w:lang w:val="en-GB" w:eastAsia="ja-JP"/>
                </w:rPr>
                <m:t>θ</m:t>
              </m:r>
            </w:ins>
            <m:ctrlPr>
              <w:ins w:id="5423" w:author="ZTE,Fei Xue1" w:date="2022-10-23T10:10:45Z">
                <w:rPr>
                  <w:rFonts w:ascii="Cambria Math" w:hAnsi="Cambria Math" w:eastAsia="Times New Roman" w:cs="Times New Roman"/>
                  <w:i/>
                  <w:color w:val="000000"/>
                  <w:szCs w:val="20"/>
                  <w:lang w:val="en-GB" w:eastAsia="ja-JP"/>
                </w:rPr>
              </w:ins>
            </m:ctrlPr>
          </m:e>
          <m:sub>
            <w:ins w:id="5424" w:author="ZTE,Fei Xue1" w:date="2022-10-23T10:10:45Z">
              <m:r>
                <w:rPr>
                  <w:rFonts w:ascii="Cambria Math" w:hAnsi="Cambria Math" w:eastAsia="Times New Roman" w:cs="Times New Roman"/>
                  <w:color w:val="000000"/>
                  <w:szCs w:val="20"/>
                  <w:lang w:val="en-GB" w:eastAsia="ja-JP"/>
                </w:rPr>
                <m:t>n</m:t>
              </m:r>
            </w:ins>
            <m:ctrlPr>
              <w:ins w:id="5425" w:author="ZTE,Fei Xue1" w:date="2022-10-23T10:10:45Z">
                <w:rPr>
                  <w:rFonts w:ascii="Cambria Math" w:hAnsi="Cambria Math" w:eastAsia="Times New Roman" w:cs="Times New Roman"/>
                  <w:i/>
                  <w:color w:val="000000"/>
                  <w:szCs w:val="20"/>
                  <w:lang w:val="en-GB" w:eastAsia="ja-JP"/>
                </w:rPr>
              </w:ins>
            </m:ctrlPr>
          </m:sub>
        </m:sSub>
      </m:oMath>
      <w:ins w:id="5426" w:author="ZTE,Fei Xue1" w:date="2022-10-23T10:10:45Z">
        <w:r>
          <w:rPr>
            <w:rFonts w:eastAsia="Times New Roman" w:cs="Times New Roman"/>
            <w:color w:val="000000"/>
            <w:szCs w:val="20"/>
            <w:lang w:val="en-GB" w:eastAsia="ja-JP"/>
          </w:rPr>
          <w:t xml:space="preserve"> and </w:t>
        </w:r>
      </w:ins>
      <m:oMath>
        <m:sSub>
          <m:sSubPr>
            <m:ctrlPr>
              <w:ins w:id="5427" w:author="ZTE,Fei Xue1" w:date="2022-10-23T10:10:45Z">
                <w:rPr>
                  <w:rFonts w:ascii="Cambria Math" w:hAnsi="Cambria Math" w:eastAsia="Times New Roman" w:cs="Times New Roman"/>
                  <w:i/>
                  <w:color w:val="000000"/>
                  <w:szCs w:val="20"/>
                  <w:lang w:val="en-GB" w:eastAsia="ja-JP"/>
                </w:rPr>
              </w:ins>
            </m:ctrlPr>
          </m:sSubPr>
          <m:e>
            <w:ins w:id="5428" w:author="ZTE,Fei Xue1" w:date="2022-10-23T10:10:45Z">
              <m:r>
                <w:rPr>
                  <w:rFonts w:ascii="Cambria Math" w:hAnsi="Cambria Math" w:eastAsia="Times New Roman" w:cs="Times New Roman"/>
                  <w:color w:val="000000"/>
                  <w:szCs w:val="20"/>
                  <w:lang w:val="en-GB" w:eastAsia="ja-JP"/>
                </w:rPr>
                <m:t>ϕ</m:t>
              </m:r>
            </w:ins>
            <m:ctrlPr>
              <w:ins w:id="5429" w:author="ZTE,Fei Xue1" w:date="2022-10-23T10:10:45Z">
                <w:rPr>
                  <w:rFonts w:ascii="Cambria Math" w:hAnsi="Cambria Math" w:eastAsia="Times New Roman" w:cs="Times New Roman"/>
                  <w:i/>
                  <w:color w:val="000000"/>
                  <w:szCs w:val="20"/>
                  <w:lang w:val="en-GB" w:eastAsia="ja-JP"/>
                </w:rPr>
              </w:ins>
            </m:ctrlPr>
          </m:e>
          <m:sub>
            <w:ins w:id="5430" w:author="ZTE,Fei Xue1" w:date="2022-10-23T10:10:45Z">
              <m:r>
                <w:rPr>
                  <w:rFonts w:ascii="Cambria Math" w:hAnsi="Cambria Math" w:eastAsia="Times New Roman" w:cs="Times New Roman"/>
                  <w:color w:val="000000"/>
                  <w:szCs w:val="20"/>
                  <w:lang w:val="en-GB" w:eastAsia="ja-JP"/>
                </w:rPr>
                <m:t>n</m:t>
              </m:r>
            </w:ins>
            <m:ctrlPr>
              <w:ins w:id="5431" w:author="ZTE,Fei Xue1" w:date="2022-10-23T10:10:45Z">
                <w:rPr>
                  <w:rFonts w:ascii="Cambria Math" w:hAnsi="Cambria Math" w:eastAsia="Times New Roman" w:cs="Times New Roman"/>
                  <w:i/>
                  <w:color w:val="000000"/>
                  <w:szCs w:val="20"/>
                  <w:lang w:val="en-GB" w:eastAsia="ja-JP"/>
                </w:rPr>
              </w:ins>
            </m:ctrlPr>
          </m:sub>
        </m:sSub>
      </m:oMath>
      <w:ins w:id="5432" w:author="ZTE,Fei Xue1" w:date="2022-10-23T10:10:45Z">
        <w:r>
          <w:rPr>
            <w:rFonts w:eastAsia="Times New Roman" w:cs="Times New Roman"/>
            <w:color w:val="000000"/>
            <w:szCs w:val="20"/>
            <w:lang w:val="en-GB" w:eastAsia="ja-JP"/>
          </w:rPr>
          <w:t>, in degrees, are defined as:</w:t>
        </w:r>
      </w:ins>
    </w:p>
    <w:p>
      <w:pPr>
        <w:overflowPunct w:val="0"/>
        <w:autoSpaceDE w:val="0"/>
        <w:autoSpaceDN w:val="0"/>
        <w:adjustRightInd w:val="0"/>
        <w:spacing w:after="180" w:line="240" w:lineRule="auto"/>
        <w:textAlignment w:val="baseline"/>
        <w:rPr>
          <w:ins w:id="5433" w:author="ZTE,Fei Xue1" w:date="2022-10-23T10:10:45Z"/>
          <w:rFonts w:eastAsia="Times New Roman" w:cs="Times New Roman"/>
          <w:color w:val="000000"/>
          <w:szCs w:val="20"/>
          <w:lang w:val="en-GB" w:eastAsia="ja-JP"/>
        </w:rPr>
      </w:pPr>
      <m:oMathPara>
        <m:oMath>
          <m:sSub>
            <m:sSubPr>
              <m:ctrlPr>
                <w:ins w:id="5434" w:author="ZTE,Fei Xue1" w:date="2022-10-23T10:10:45Z">
                  <w:rPr>
                    <w:rFonts w:ascii="Cambria Math" w:hAnsi="Cambria Math" w:eastAsia="Times New Roman" w:cs="Times New Roman"/>
                    <w:color w:val="000000"/>
                    <w:szCs w:val="20"/>
                    <w:lang w:val="en-GB" w:eastAsia="ja-JP"/>
                  </w:rPr>
                </w:ins>
              </m:ctrlPr>
            </m:sSubPr>
            <m:e>
              <w:ins w:id="5435" w:author="ZTE,Fei Xue1" w:date="2022-10-23T10:10:45Z">
                <m:r>
                  <w:rPr>
                    <w:rFonts w:ascii="Cambria Math" w:hAnsi="Cambria Math" w:eastAsia="Times New Roman" w:cs="Times New Roman"/>
                    <w:color w:val="000000"/>
                    <w:szCs w:val="20"/>
                    <w:lang w:val="en-GB" w:eastAsia="ja-JP"/>
                  </w:rPr>
                  <m:t>θ</m:t>
                </m:r>
              </w:ins>
              <m:ctrlPr>
                <w:ins w:id="5436" w:author="ZTE,Fei Xue1" w:date="2022-10-23T10:10:45Z">
                  <w:rPr>
                    <w:rFonts w:ascii="Cambria Math" w:hAnsi="Cambria Math" w:eastAsia="Times New Roman" w:cs="Times New Roman"/>
                    <w:color w:val="000000"/>
                    <w:szCs w:val="20"/>
                    <w:lang w:val="en-GB" w:eastAsia="ja-JP"/>
                  </w:rPr>
                </w:ins>
              </m:ctrlPr>
            </m:e>
            <m:sub>
              <w:ins w:id="5437" w:author="ZTE,Fei Xue1" w:date="2022-10-23T10:10:45Z">
                <m:r>
                  <w:rPr>
                    <w:rFonts w:ascii="Cambria Math" w:hAnsi="Cambria Math" w:eastAsia="Times New Roman" w:cs="Times New Roman"/>
                    <w:color w:val="000000"/>
                    <w:szCs w:val="20"/>
                    <w:lang w:val="en-GB" w:eastAsia="ja-JP"/>
                  </w:rPr>
                  <m:t>n</m:t>
                </m:r>
              </w:ins>
              <m:ctrlPr>
                <w:ins w:id="5438" w:author="ZTE,Fei Xue1" w:date="2022-10-23T10:10:45Z">
                  <w:rPr>
                    <w:rFonts w:ascii="Cambria Math" w:hAnsi="Cambria Math" w:eastAsia="Times New Roman" w:cs="Times New Roman"/>
                    <w:color w:val="000000"/>
                    <w:szCs w:val="20"/>
                    <w:lang w:val="en-GB" w:eastAsia="ja-JP"/>
                  </w:rPr>
                </w:ins>
              </m:ctrlPr>
            </m:sub>
          </m:sSub>
          <w:ins w:id="5439" w:author="ZTE,Fei Xue1" w:date="2022-10-23T10:10:45Z">
            <m:r>
              <m:rPr>
                <m:sty m:val="p"/>
              </m:rPr>
              <w:rPr>
                <w:rFonts w:ascii="Cambria Math" w:hAnsi="Cambria Math" w:eastAsia="Times New Roman" w:cs="Times New Roman"/>
                <w:color w:val="000000"/>
                <w:szCs w:val="20"/>
                <w:lang w:val="en-GB" w:eastAsia="ja-JP"/>
              </w:rPr>
              <m:t>=</m:t>
            </m:r>
          </w:ins>
          <m:func>
            <m:funcPr>
              <m:ctrlPr>
                <w:ins w:id="5440" w:author="ZTE,Fei Xue1" w:date="2022-10-23T10:10:45Z">
                  <w:rPr>
                    <w:rFonts w:ascii="Cambria Math" w:hAnsi="Cambria Math" w:eastAsia="Times New Roman" w:cs="Times New Roman"/>
                    <w:color w:val="000000"/>
                    <w:szCs w:val="20"/>
                    <w:lang w:val="en-GB" w:eastAsia="ja-JP"/>
                  </w:rPr>
                </w:ins>
              </m:ctrlPr>
            </m:funcPr>
            <m:fName>
              <m:sSup>
                <m:sSupPr>
                  <m:ctrlPr>
                    <w:ins w:id="5441" w:author="ZTE,Fei Xue1" w:date="2022-10-23T10:10:45Z">
                      <w:rPr>
                        <w:rFonts w:ascii="Cambria Math" w:hAnsi="Cambria Math" w:eastAsia="Times New Roman" w:cs="Times New Roman"/>
                        <w:color w:val="000000"/>
                        <w:szCs w:val="20"/>
                        <w:lang w:val="en-GB" w:eastAsia="ja-JP"/>
                      </w:rPr>
                    </w:ins>
                  </m:ctrlPr>
                </m:sSupPr>
                <m:e>
                  <w:ins w:id="5442" w:author="ZTE,Fei Xue1" w:date="2022-10-23T10:10:45Z">
                    <m:r>
                      <m:rPr>
                        <m:sty m:val="p"/>
                      </m:rPr>
                      <w:rPr>
                        <w:rFonts w:ascii="Cambria Math" w:hAnsi="Cambria Math" w:eastAsia="Times New Roman" w:cs="Times New Roman"/>
                        <w:color w:val="000000"/>
                        <w:szCs w:val="20"/>
                        <w:lang w:val="en-GB" w:eastAsia="ja-JP"/>
                      </w:rPr>
                      <m:t>cos</m:t>
                    </m:r>
                  </w:ins>
                  <m:ctrlPr>
                    <w:ins w:id="5443" w:author="ZTE,Fei Xue1" w:date="2022-10-23T10:10:45Z">
                      <w:rPr>
                        <w:rFonts w:ascii="Cambria Math" w:hAnsi="Cambria Math" w:eastAsia="Times New Roman" w:cs="Times New Roman"/>
                        <w:color w:val="000000"/>
                        <w:szCs w:val="20"/>
                        <w:lang w:val="en-GB" w:eastAsia="ja-JP"/>
                      </w:rPr>
                    </w:ins>
                  </m:ctrlPr>
                </m:e>
                <m:sup>
                  <w:ins w:id="5444" w:author="ZTE,Fei Xue1" w:date="2022-10-23T10:10:45Z">
                    <m:r>
                      <m:rPr>
                        <m:sty m:val="p"/>
                      </m:rPr>
                      <w:rPr>
                        <w:rFonts w:ascii="Cambria Math" w:hAnsi="Cambria Math" w:eastAsia="Times New Roman" w:cs="Times New Roman"/>
                        <w:color w:val="000000"/>
                        <w:szCs w:val="20"/>
                        <w:lang w:val="en-GB" w:eastAsia="ja-JP"/>
                      </w:rPr>
                      <m:t>-1</m:t>
                    </m:r>
                  </w:ins>
                  <m:ctrlPr>
                    <w:ins w:id="5445" w:author="ZTE,Fei Xue1" w:date="2022-10-23T10:10:45Z">
                      <w:rPr>
                        <w:rFonts w:ascii="Cambria Math" w:hAnsi="Cambria Math" w:eastAsia="Times New Roman" w:cs="Times New Roman"/>
                        <w:color w:val="000000"/>
                        <w:szCs w:val="20"/>
                        <w:lang w:val="en-GB" w:eastAsia="ja-JP"/>
                      </w:rPr>
                    </w:ins>
                  </m:ctrlPr>
                </m:sup>
              </m:sSup>
              <m:ctrlPr>
                <w:ins w:id="5446" w:author="ZTE,Fei Xue1" w:date="2022-10-23T10:10:45Z">
                  <w:rPr>
                    <w:rFonts w:ascii="Cambria Math" w:hAnsi="Cambria Math" w:eastAsia="Times New Roman" w:cs="Times New Roman"/>
                    <w:color w:val="000000"/>
                    <w:szCs w:val="20"/>
                    <w:lang w:val="en-GB" w:eastAsia="ja-JP"/>
                  </w:rPr>
                </w:ins>
              </m:ctrlPr>
            </m:fName>
            <m:e>
              <m:d>
                <m:dPr>
                  <m:ctrlPr>
                    <w:ins w:id="5447" w:author="ZTE,Fei Xue1" w:date="2022-10-23T10:10:45Z">
                      <w:rPr>
                        <w:rFonts w:ascii="Cambria Math" w:hAnsi="Cambria Math" w:eastAsia="Times New Roman" w:cs="Times New Roman"/>
                        <w:color w:val="000000"/>
                        <w:szCs w:val="20"/>
                        <w:lang w:val="en-GB" w:eastAsia="ja-JP"/>
                      </w:rPr>
                    </w:ins>
                  </m:ctrlPr>
                </m:dPr>
                <m:e>
                  <w:ins w:id="5448" w:author="ZTE,Fei Xue1" w:date="2022-10-23T10:10:45Z">
                    <m:r>
                      <m:rPr>
                        <m:sty m:val="p"/>
                      </m:rPr>
                      <w:rPr>
                        <w:rFonts w:ascii="Cambria Math" w:hAnsi="Cambria Math" w:eastAsia="Times New Roman" w:cs="Times New Roman"/>
                        <w:color w:val="000000"/>
                        <w:szCs w:val="20"/>
                        <w:lang w:val="en-GB" w:eastAsia="ja-JP"/>
                      </w:rPr>
                      <m:t>1-</m:t>
                    </m:r>
                  </w:ins>
                  <m:f>
                    <m:fPr>
                      <m:ctrlPr>
                        <w:ins w:id="5449" w:author="ZTE,Fei Xue1" w:date="2022-10-23T10:10:45Z">
                          <w:rPr>
                            <w:rFonts w:ascii="Cambria Math" w:hAnsi="Cambria Math" w:eastAsia="Times New Roman" w:cs="Times New Roman"/>
                            <w:color w:val="000000"/>
                            <w:szCs w:val="20"/>
                            <w:lang w:val="en-GB" w:eastAsia="ja-JP"/>
                          </w:rPr>
                        </w:ins>
                      </m:ctrlPr>
                    </m:fPr>
                    <m:num>
                      <w:ins w:id="5450" w:author="ZTE,Fei Xue1" w:date="2022-10-23T10:10:45Z">
                        <m:r>
                          <m:rPr>
                            <m:sty m:val="p"/>
                          </m:rPr>
                          <w:rPr>
                            <w:rFonts w:ascii="Cambria Math" w:hAnsi="Cambria Math" w:eastAsia="Times New Roman" w:cs="Times New Roman"/>
                            <w:color w:val="000000"/>
                            <w:szCs w:val="20"/>
                            <w:lang w:val="en-GB" w:eastAsia="ja-JP"/>
                          </w:rPr>
                          <m:t>2</m:t>
                        </m:r>
                      </w:ins>
                      <w:ins w:id="5451" w:author="ZTE,Fei Xue1" w:date="2022-10-23T10:10:45Z">
                        <m:r>
                          <w:rPr>
                            <w:rFonts w:ascii="Cambria Math" w:hAnsi="Cambria Math" w:eastAsia="Times New Roman" w:cs="Times New Roman"/>
                            <w:color w:val="000000"/>
                            <w:szCs w:val="20"/>
                            <w:lang w:val="en-GB" w:eastAsia="ja-JP"/>
                          </w:rPr>
                          <m:t>n</m:t>
                        </m:r>
                      </w:ins>
                      <w:ins w:id="5452" w:author="ZTE,Fei Xue1" w:date="2022-10-23T10:10:45Z">
                        <m:r>
                          <m:rPr>
                            <m:sty m:val="p"/>
                          </m:rPr>
                          <w:rPr>
                            <w:rFonts w:ascii="Cambria Math" w:hAnsi="Cambria Math" w:eastAsia="Times New Roman" w:cs="Times New Roman"/>
                            <w:color w:val="000000"/>
                            <w:szCs w:val="20"/>
                            <w:lang w:val="en-GB" w:eastAsia="ja-JP"/>
                          </w:rPr>
                          <m:t>+1</m:t>
                        </m:r>
                      </w:ins>
                      <m:ctrlPr>
                        <w:ins w:id="5453" w:author="ZTE,Fei Xue1" w:date="2022-10-23T10:10:45Z">
                          <w:rPr>
                            <w:rFonts w:ascii="Cambria Math" w:hAnsi="Cambria Math" w:eastAsia="Times New Roman" w:cs="Times New Roman"/>
                            <w:color w:val="000000"/>
                            <w:szCs w:val="20"/>
                            <w:lang w:val="en-GB" w:eastAsia="ja-JP"/>
                          </w:rPr>
                        </w:ins>
                      </m:ctrlPr>
                    </m:num>
                    <m:den>
                      <w:ins w:id="5454" w:author="ZTE,Fei Xue1" w:date="2022-10-23T10:10:45Z">
                        <m:r>
                          <w:rPr>
                            <w:rFonts w:ascii="Cambria Math" w:hAnsi="Cambria Math" w:eastAsia="Times New Roman" w:cs="Times New Roman"/>
                            <w:color w:val="000000"/>
                            <w:szCs w:val="20"/>
                            <w:lang w:val="en-GB" w:eastAsia="ja-JP"/>
                          </w:rPr>
                          <m:t>N</m:t>
                        </m:r>
                      </w:ins>
                      <m:ctrlPr>
                        <w:ins w:id="5455" w:author="ZTE,Fei Xue1" w:date="2022-10-23T10:10:45Z">
                          <w:rPr>
                            <w:rFonts w:ascii="Cambria Math" w:hAnsi="Cambria Math" w:eastAsia="Times New Roman" w:cs="Times New Roman"/>
                            <w:color w:val="000000"/>
                            <w:szCs w:val="20"/>
                            <w:lang w:val="en-GB" w:eastAsia="ja-JP"/>
                          </w:rPr>
                        </w:ins>
                      </m:ctrlPr>
                    </m:den>
                  </m:f>
                  <m:ctrlPr>
                    <w:ins w:id="5456" w:author="ZTE,Fei Xue1" w:date="2022-10-23T10:10:45Z">
                      <w:rPr>
                        <w:rFonts w:ascii="Cambria Math" w:hAnsi="Cambria Math" w:eastAsia="Times New Roman" w:cs="Times New Roman"/>
                        <w:color w:val="000000"/>
                        <w:szCs w:val="20"/>
                        <w:lang w:val="en-GB" w:eastAsia="ja-JP"/>
                      </w:rPr>
                    </w:ins>
                  </m:ctrlPr>
                </m:e>
              </m:d>
              <m:ctrlPr>
                <w:ins w:id="5457" w:author="ZTE,Fei Xue1" w:date="2022-10-23T10:10:45Z">
                  <w:rPr>
                    <w:rFonts w:ascii="Cambria Math" w:hAnsi="Cambria Math" w:eastAsia="Times New Roman" w:cs="Times New Roman"/>
                    <w:color w:val="000000"/>
                    <w:szCs w:val="20"/>
                    <w:lang w:val="en-GB" w:eastAsia="ja-JP"/>
                  </w:rPr>
                </w:ins>
              </m:ctrlPr>
            </m:e>
          </m:func>
        </m:oMath>
      </m:oMathPara>
    </w:p>
    <w:p>
      <w:pPr>
        <w:overflowPunct w:val="0"/>
        <w:autoSpaceDE w:val="0"/>
        <w:autoSpaceDN w:val="0"/>
        <w:adjustRightInd w:val="0"/>
        <w:spacing w:after="180" w:line="240" w:lineRule="auto"/>
        <w:textAlignment w:val="baseline"/>
        <w:rPr>
          <w:ins w:id="5458" w:author="ZTE,Fei Xue1" w:date="2022-10-23T10:10:45Z"/>
          <w:rFonts w:eastAsia="Times New Roman" w:cs="Times New Roman"/>
          <w:color w:val="000000"/>
          <w:szCs w:val="20"/>
          <w:lang w:val="en-GB" w:eastAsia="ja-JP"/>
        </w:rPr>
      </w:pPr>
      <m:oMathPara>
        <m:oMath>
          <m:sSub>
            <m:sSubPr>
              <m:ctrlPr>
                <w:ins w:id="5459" w:author="ZTE,Fei Xue1" w:date="2022-10-23T10:10:45Z">
                  <w:rPr>
                    <w:rFonts w:ascii="Cambria Math" w:hAnsi="Cambria Math" w:eastAsia="Times New Roman" w:cs="Times New Roman"/>
                    <w:color w:val="000000"/>
                    <w:szCs w:val="20"/>
                    <w:lang w:val="en-GB" w:eastAsia="ja-JP"/>
                  </w:rPr>
                </w:ins>
              </m:ctrlPr>
            </m:sSubPr>
            <m:e>
              <w:ins w:id="5460" w:author="ZTE,Fei Xue1" w:date="2022-10-23T10:10:45Z">
                <m:r>
                  <w:rPr>
                    <w:rFonts w:ascii="Cambria Math" w:hAnsi="Cambria Math" w:eastAsia="Times New Roman" w:cs="Times New Roman"/>
                    <w:color w:val="000000"/>
                    <w:szCs w:val="20"/>
                    <w:lang w:val="en-GB" w:eastAsia="ja-JP"/>
                  </w:rPr>
                  <m:t>ϕ</m:t>
                </m:r>
              </w:ins>
              <m:ctrlPr>
                <w:ins w:id="5461" w:author="ZTE,Fei Xue1" w:date="2022-10-23T10:10:45Z">
                  <w:rPr>
                    <w:rFonts w:ascii="Cambria Math" w:hAnsi="Cambria Math" w:eastAsia="Times New Roman" w:cs="Times New Roman"/>
                    <w:color w:val="000000"/>
                    <w:szCs w:val="20"/>
                    <w:lang w:val="en-GB" w:eastAsia="ja-JP"/>
                  </w:rPr>
                </w:ins>
              </m:ctrlPr>
            </m:e>
            <m:sub>
              <w:ins w:id="5462" w:author="ZTE,Fei Xue1" w:date="2022-10-23T10:10:45Z">
                <m:r>
                  <w:rPr>
                    <w:rFonts w:ascii="Cambria Math" w:hAnsi="Cambria Math" w:eastAsia="Times New Roman" w:cs="Times New Roman"/>
                    <w:color w:val="000000"/>
                    <w:szCs w:val="20"/>
                    <w:lang w:val="en-GB" w:eastAsia="ja-JP"/>
                  </w:rPr>
                  <m:t>n</m:t>
                </m:r>
              </w:ins>
              <m:ctrlPr>
                <w:ins w:id="5463" w:author="ZTE,Fei Xue1" w:date="2022-10-23T10:10:45Z">
                  <w:rPr>
                    <w:rFonts w:ascii="Cambria Math" w:hAnsi="Cambria Math" w:eastAsia="Times New Roman" w:cs="Times New Roman"/>
                    <w:color w:val="000000"/>
                    <w:szCs w:val="20"/>
                    <w:lang w:val="en-GB" w:eastAsia="ja-JP"/>
                  </w:rPr>
                </w:ins>
              </m:ctrlPr>
            </m:sub>
          </m:sSub>
          <w:ins w:id="5464" w:author="ZTE,Fei Xue1" w:date="2022-10-23T10:10:45Z">
            <m:r>
              <m:rPr>
                <m:sty m:val="p"/>
              </m:rPr>
              <w:rPr>
                <w:rFonts w:ascii="Cambria Math" w:hAnsi="Cambria Math" w:eastAsia="Times New Roman" w:cs="Times New Roman"/>
                <w:color w:val="000000"/>
                <w:szCs w:val="20"/>
                <w:lang w:val="en-GB" w:eastAsia="ja-JP"/>
              </w:rPr>
              <m:t>=</m:t>
            </m:r>
          </w:ins>
          <m:f>
            <m:fPr>
              <m:ctrlPr>
                <w:ins w:id="5465" w:author="ZTE,Fei Xue1" w:date="2022-10-23T10:10:45Z">
                  <w:rPr>
                    <w:rFonts w:ascii="Cambria Math" w:hAnsi="Cambria Math" w:eastAsia="Times New Roman" w:cs="Times New Roman"/>
                    <w:color w:val="000000"/>
                    <w:szCs w:val="20"/>
                    <w:lang w:val="en-GB" w:eastAsia="ja-JP"/>
                  </w:rPr>
                </w:ins>
              </m:ctrlPr>
            </m:fPr>
            <m:num>
              <m:sSup>
                <m:sSupPr>
                  <m:ctrlPr>
                    <w:ins w:id="5466" w:author="ZTE,Fei Xue1" w:date="2022-10-23T10:10:45Z">
                      <w:rPr>
                        <w:rFonts w:ascii="Cambria Math" w:hAnsi="Cambria Math" w:eastAsia="Times New Roman" w:cs="Times New Roman"/>
                        <w:color w:val="000000"/>
                        <w:szCs w:val="20"/>
                        <w:lang w:val="en-GB" w:eastAsia="ja-JP"/>
                      </w:rPr>
                    </w:ins>
                  </m:ctrlPr>
                </m:sSupPr>
                <m:e>
                  <w:ins w:id="5467" w:author="ZTE,Fei Xue1" w:date="2022-10-23T10:10:45Z">
                    <m:r>
                      <m:rPr>
                        <m:sty m:val="p"/>
                      </m:rPr>
                      <w:rPr>
                        <w:rFonts w:ascii="Cambria Math" w:hAnsi="Cambria Math" w:eastAsia="Times New Roman" w:cs="Times New Roman"/>
                        <w:color w:val="000000"/>
                        <w:szCs w:val="20"/>
                        <w:lang w:val="en-GB" w:eastAsia="ja-JP"/>
                      </w:rPr>
                      <m:t>360</m:t>
                    </m:r>
                  </w:ins>
                  <m:ctrlPr>
                    <w:ins w:id="5468" w:author="ZTE,Fei Xue1" w:date="2022-10-23T10:10:45Z">
                      <w:rPr>
                        <w:rFonts w:ascii="Cambria Math" w:hAnsi="Cambria Math" w:eastAsia="Times New Roman" w:cs="Times New Roman"/>
                        <w:color w:val="000000"/>
                        <w:szCs w:val="20"/>
                        <w:lang w:val="en-GB" w:eastAsia="ja-JP"/>
                      </w:rPr>
                    </w:ins>
                  </m:ctrlPr>
                </m:e>
                <m:sup>
                  <w:ins w:id="5469" w:author="ZTE,Fei Xue1" w:date="2022-10-23T10:10:45Z">
                    <m:r>
                      <m:rPr>
                        <m:sty m:val="p"/>
                      </m:rPr>
                      <w:rPr>
                        <w:rFonts w:ascii="Cambria Math" w:hAnsi="Cambria Math" w:eastAsia="Times New Roman" w:cs="Times New Roman"/>
                        <w:color w:val="000000"/>
                        <w:szCs w:val="20"/>
                        <w:lang w:val="en-GB" w:eastAsia="ja-JP"/>
                      </w:rPr>
                      <m:t>°</m:t>
                    </m:r>
                  </w:ins>
                  <m:ctrlPr>
                    <w:ins w:id="5470" w:author="ZTE,Fei Xue1" w:date="2022-10-23T10:10:45Z">
                      <w:rPr>
                        <w:rFonts w:ascii="Cambria Math" w:hAnsi="Cambria Math" w:eastAsia="Times New Roman" w:cs="Times New Roman"/>
                        <w:color w:val="000000"/>
                        <w:szCs w:val="20"/>
                        <w:lang w:val="en-GB" w:eastAsia="ja-JP"/>
                      </w:rPr>
                    </w:ins>
                  </m:ctrlPr>
                </m:sup>
              </m:sSup>
              <w:ins w:id="5471" w:author="ZTE,Fei Xue1" w:date="2022-10-23T10:10:45Z">
                <m:r>
                  <w:rPr>
                    <w:rFonts w:ascii="Cambria Math" w:hAnsi="Cambria Math" w:eastAsia="Times New Roman" w:cs="Times New Roman"/>
                    <w:color w:val="000000"/>
                    <w:szCs w:val="20"/>
                    <w:lang w:val="en-GB" w:eastAsia="ja-JP"/>
                  </w:rPr>
                  <m:t>n</m:t>
                </m:r>
              </w:ins>
              <m:ctrlPr>
                <w:ins w:id="5472" w:author="ZTE,Fei Xue1" w:date="2022-10-23T10:10:45Z">
                  <w:rPr>
                    <w:rFonts w:ascii="Cambria Math" w:hAnsi="Cambria Math" w:eastAsia="Times New Roman" w:cs="Times New Roman"/>
                    <w:color w:val="000000"/>
                    <w:szCs w:val="20"/>
                    <w:lang w:val="en-GB" w:eastAsia="ja-JP"/>
                  </w:rPr>
                </w:ins>
              </m:ctrlPr>
            </m:num>
            <m:den>
              <w:ins w:id="5473" w:author="ZTE,Fei Xue1" w:date="2022-10-23T10:10:45Z">
                <m:r>
                  <m:rPr>
                    <m:sty m:val="p"/>
                  </m:rPr>
                  <w:rPr>
                    <w:rFonts w:ascii="Cambria Math" w:hAnsi="Cambria Math" w:eastAsia="Times New Roman" w:cs="Times New Roman"/>
                    <w:color w:val="000000"/>
                    <w:szCs w:val="20"/>
                    <w:lang w:val="en-GB" w:eastAsia="ja-JP"/>
                  </w:rPr>
                  <m:t>Ψ</m:t>
                </m:r>
              </w:ins>
              <m:ctrlPr>
                <w:ins w:id="5474" w:author="ZTE,Fei Xue1" w:date="2022-10-23T10:10:45Z">
                  <w:rPr>
                    <w:rFonts w:ascii="Cambria Math" w:hAnsi="Cambria Math" w:eastAsia="Times New Roman" w:cs="Times New Roman"/>
                    <w:color w:val="000000"/>
                    <w:szCs w:val="20"/>
                    <w:lang w:val="en-GB" w:eastAsia="ja-JP"/>
                  </w:rPr>
                </w:ins>
              </m:ctrlPr>
            </m:den>
          </m:f>
          <w:ins w:id="5475" w:author="ZTE,Fei Xue1" w:date="2022-10-23T10:10:45Z">
            <m:r>
              <m:rPr>
                <m:sty m:val="p"/>
              </m:rPr>
              <w:rPr>
                <w:rFonts w:ascii="Cambria Math" w:hAnsi="Cambria Math" w:eastAsia="Times New Roman" w:cs="Times New Roman"/>
                <w:color w:val="000000"/>
                <w:szCs w:val="20"/>
                <w:lang w:val="en-GB" w:eastAsia="ja-JP"/>
              </w:rPr>
              <m:t>,  Ψ=</m:t>
            </m:r>
          </w:ins>
          <m:f>
            <m:fPr>
              <m:ctrlPr>
                <w:ins w:id="5476" w:author="ZTE,Fei Xue1" w:date="2022-10-23T10:10:45Z">
                  <w:rPr>
                    <w:rFonts w:ascii="Cambria Math" w:hAnsi="Cambria Math" w:eastAsia="Times New Roman" w:cs="Times New Roman"/>
                    <w:color w:val="000000"/>
                    <w:szCs w:val="20"/>
                    <w:lang w:val="en-GB" w:eastAsia="ja-JP"/>
                  </w:rPr>
                </w:ins>
              </m:ctrlPr>
            </m:fPr>
            <m:num>
              <w:ins w:id="5477" w:author="ZTE,Fei Xue1" w:date="2022-10-23T10:10:45Z">
                <m:r>
                  <m:rPr>
                    <m:sty m:val="p"/>
                  </m:rPr>
                  <w:rPr>
                    <w:rFonts w:ascii="Cambria Math" w:hAnsi="Cambria Math" w:eastAsia="Times New Roman" w:cs="Times New Roman"/>
                    <w:color w:val="000000"/>
                    <w:szCs w:val="20"/>
                    <w:lang w:val="en-GB" w:eastAsia="ja-JP"/>
                  </w:rPr>
                  <m:t>1+</m:t>
                </m:r>
              </w:ins>
              <m:rad>
                <m:radPr>
                  <m:degHide m:val="1"/>
                  <m:ctrlPr>
                    <w:ins w:id="5478" w:author="ZTE,Fei Xue1" w:date="2022-10-23T10:10:45Z">
                      <w:rPr>
                        <w:rFonts w:ascii="Cambria Math" w:hAnsi="Cambria Math" w:eastAsia="Times New Roman" w:cs="Times New Roman"/>
                        <w:color w:val="000000"/>
                        <w:szCs w:val="20"/>
                        <w:lang w:val="en-GB" w:eastAsia="ja-JP"/>
                      </w:rPr>
                    </w:ins>
                  </m:ctrlPr>
                </m:radPr>
                <m:deg>
                  <m:ctrlPr>
                    <w:ins w:id="5479" w:author="ZTE,Fei Xue1" w:date="2022-10-23T10:10:45Z">
                      <w:rPr>
                        <w:rFonts w:ascii="Cambria Math" w:hAnsi="Cambria Math" w:eastAsia="Times New Roman" w:cs="Times New Roman"/>
                        <w:color w:val="000000"/>
                        <w:szCs w:val="20"/>
                        <w:lang w:val="en-GB" w:eastAsia="ja-JP"/>
                      </w:rPr>
                    </w:ins>
                  </m:ctrlPr>
                </m:deg>
                <m:e>
                  <w:ins w:id="5480" w:author="ZTE,Fei Xue1" w:date="2022-10-23T10:10:45Z">
                    <m:r>
                      <m:rPr>
                        <m:sty m:val="p"/>
                      </m:rPr>
                      <w:rPr>
                        <w:rFonts w:ascii="Cambria Math" w:hAnsi="Cambria Math" w:eastAsia="Times New Roman" w:cs="Times New Roman"/>
                        <w:color w:val="000000"/>
                        <w:szCs w:val="20"/>
                        <w:lang w:val="en-GB" w:eastAsia="ja-JP"/>
                      </w:rPr>
                      <m:t>5</m:t>
                    </m:r>
                  </w:ins>
                  <m:ctrlPr>
                    <w:ins w:id="5481" w:author="ZTE,Fei Xue1" w:date="2022-10-23T10:10:45Z">
                      <w:rPr>
                        <w:rFonts w:ascii="Cambria Math" w:hAnsi="Cambria Math" w:eastAsia="Times New Roman" w:cs="Times New Roman"/>
                        <w:color w:val="000000"/>
                        <w:szCs w:val="20"/>
                        <w:lang w:val="en-GB" w:eastAsia="ja-JP"/>
                      </w:rPr>
                    </w:ins>
                  </m:ctrlPr>
                </m:e>
              </m:rad>
              <m:ctrlPr>
                <w:ins w:id="5482" w:author="ZTE,Fei Xue1" w:date="2022-10-23T10:10:45Z">
                  <w:rPr>
                    <w:rFonts w:ascii="Cambria Math" w:hAnsi="Cambria Math" w:eastAsia="Times New Roman" w:cs="Times New Roman"/>
                    <w:color w:val="000000"/>
                    <w:szCs w:val="20"/>
                    <w:lang w:val="en-GB" w:eastAsia="ja-JP"/>
                  </w:rPr>
                </w:ins>
              </m:ctrlPr>
            </m:num>
            <m:den>
              <w:ins w:id="5483" w:author="ZTE,Fei Xue1" w:date="2022-10-23T10:10:45Z">
                <m:r>
                  <m:rPr>
                    <m:sty m:val="p"/>
                  </m:rPr>
                  <w:rPr>
                    <w:rFonts w:ascii="Cambria Math" w:hAnsi="Cambria Math" w:eastAsia="Times New Roman" w:cs="Times New Roman"/>
                    <w:color w:val="000000"/>
                    <w:szCs w:val="20"/>
                    <w:lang w:val="en-GB" w:eastAsia="ja-JP"/>
                  </w:rPr>
                  <m:t>2</m:t>
                </m:r>
              </w:ins>
              <m:ctrlPr>
                <w:ins w:id="5484" w:author="ZTE,Fei Xue1" w:date="2022-10-23T10:10:45Z">
                  <w:rPr>
                    <w:rFonts w:ascii="Cambria Math" w:hAnsi="Cambria Math" w:eastAsia="Times New Roman" w:cs="Times New Roman"/>
                    <w:color w:val="000000"/>
                    <w:szCs w:val="20"/>
                    <w:lang w:val="en-GB" w:eastAsia="ja-JP"/>
                  </w:rPr>
                </w:ins>
              </m:ctrlPr>
            </m:den>
          </m:f>
        </m:oMath>
      </m:oMathPara>
    </w:p>
    <w:p>
      <w:pPr>
        <w:keepNext/>
        <w:keepLines/>
        <w:pBdr>
          <w:top w:val="single" w:color="auto" w:sz="12" w:space="3"/>
        </w:pBdr>
        <w:overflowPunct w:val="0"/>
        <w:autoSpaceDE w:val="0"/>
        <w:autoSpaceDN w:val="0"/>
        <w:adjustRightInd w:val="0"/>
        <w:spacing w:before="240" w:after="180" w:line="240" w:lineRule="auto"/>
        <w:ind w:left="1134" w:hanging="1134"/>
        <w:textAlignment w:val="baseline"/>
        <w:outlineLvl w:val="0"/>
        <w:rPr>
          <w:ins w:id="5485" w:author="ZTE,Fei Xue1" w:date="2022-10-23T10:10:45Z"/>
          <w:rFonts w:ascii="Arial" w:hAnsi="Arial" w:eastAsia="Times New Roman" w:cs="Times New Roman"/>
          <w:sz w:val="36"/>
          <w:szCs w:val="20"/>
          <w:lang w:val="en-GB" w:eastAsia="ja-JP"/>
        </w:rPr>
      </w:pPr>
      <w:ins w:id="5486" w:author="ZTE,Fei Xue1" w:date="2022-10-23T10:10:45Z">
        <w:bookmarkStart w:id="2232" w:name="_Toc37273278"/>
        <w:bookmarkStart w:id="2233" w:name="_Toc53183413"/>
        <w:bookmarkStart w:id="2234" w:name="_Toc58916125"/>
        <w:bookmarkStart w:id="2235" w:name="_Toc82536834"/>
        <w:bookmarkStart w:id="2236" w:name="_Toc99703307"/>
        <w:bookmarkStart w:id="2237" w:name="_Toc58918306"/>
        <w:bookmarkStart w:id="2238" w:name="_Toc74916201"/>
        <w:bookmarkStart w:id="2239" w:name="_Toc66694176"/>
        <w:bookmarkStart w:id="2240" w:name="_Toc36636332"/>
        <w:bookmarkStart w:id="2241" w:name="_Toc21103122"/>
        <w:bookmarkStart w:id="2242" w:name="_Toc98766944"/>
        <w:bookmarkStart w:id="2243" w:name="_Toc76114826"/>
        <w:bookmarkStart w:id="2244" w:name="_Toc29810971"/>
        <w:bookmarkStart w:id="2245" w:name="_Toc89953127"/>
        <w:bookmarkStart w:id="2246" w:name="_Toc106207099"/>
        <w:bookmarkStart w:id="2247" w:name="_Toc45886368"/>
        <w:bookmarkStart w:id="2248" w:name="_Toc76544712"/>
        <w:r>
          <w:rPr>
            <w:rFonts w:ascii="Arial" w:hAnsi="Arial" w:eastAsia="Times New Roman" w:cs="Times New Roman"/>
            <w:sz w:val="36"/>
            <w:szCs w:val="20"/>
            <w:lang w:val="en-GB" w:eastAsia="ja-JP"/>
          </w:rPr>
          <w:t>H.5</w:t>
        </w:r>
      </w:ins>
      <w:ins w:id="5487" w:author="ZTE,Fei Xue1" w:date="2022-10-23T10:10:45Z">
        <w:r>
          <w:rPr>
            <w:rFonts w:ascii="Arial" w:hAnsi="Arial" w:eastAsia="Times New Roman" w:cs="Times New Roman"/>
            <w:sz w:val="36"/>
            <w:szCs w:val="20"/>
            <w:lang w:val="en-GB" w:eastAsia="ja-JP"/>
          </w:rPr>
          <w:tab/>
        </w:r>
      </w:ins>
      <w:ins w:id="5488" w:author="ZTE,Fei Xue1" w:date="2022-10-23T10:10:45Z">
        <w:r>
          <w:rPr>
            <w:rFonts w:ascii="Arial" w:hAnsi="Arial" w:eastAsia="Times New Roman" w:cs="Times New Roman"/>
            <w:sz w:val="36"/>
            <w:szCs w:val="20"/>
            <w:lang w:val="en-GB" w:eastAsia="ja-JP"/>
          </w:rPr>
          <w:t>Orthogonal cut grid</w:t>
        </w:r>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ins>
    </w:p>
    <w:p>
      <w:pPr>
        <w:keepNext/>
        <w:keepLines/>
        <w:overflowPunct w:val="0"/>
        <w:autoSpaceDE w:val="0"/>
        <w:autoSpaceDN w:val="0"/>
        <w:adjustRightInd w:val="0"/>
        <w:spacing w:before="180" w:after="180" w:line="240" w:lineRule="auto"/>
        <w:ind w:left="1134" w:hanging="1134"/>
        <w:textAlignment w:val="baseline"/>
        <w:outlineLvl w:val="1"/>
        <w:rPr>
          <w:ins w:id="5489" w:author="ZTE,Fei Xue1" w:date="2022-10-23T10:10:45Z"/>
          <w:rFonts w:ascii="Arial" w:hAnsi="Arial" w:eastAsia="Times New Roman" w:cs="Times New Roman"/>
          <w:sz w:val="32"/>
          <w:szCs w:val="20"/>
          <w:lang w:val="en-GB" w:eastAsia="ja-JP"/>
        </w:rPr>
      </w:pPr>
      <w:ins w:id="5490" w:author="ZTE,Fei Xue1" w:date="2022-10-23T10:10:45Z">
        <w:bookmarkStart w:id="2249" w:name="_Toc89953128"/>
        <w:bookmarkStart w:id="2250" w:name="_Toc29810972"/>
        <w:bookmarkStart w:id="2251" w:name="_Toc99703308"/>
        <w:bookmarkStart w:id="2252" w:name="_Toc21103123"/>
        <w:bookmarkStart w:id="2253" w:name="_Toc37273279"/>
        <w:bookmarkStart w:id="2254" w:name="_Toc45886369"/>
        <w:bookmarkStart w:id="2255" w:name="_Toc76114827"/>
        <w:bookmarkStart w:id="2256" w:name="_Toc58918307"/>
        <w:bookmarkStart w:id="2257" w:name="_Toc58916126"/>
        <w:bookmarkStart w:id="2258" w:name="_Toc74916202"/>
        <w:bookmarkStart w:id="2259" w:name="_Toc106207100"/>
        <w:bookmarkStart w:id="2260" w:name="_Toc66694177"/>
        <w:bookmarkStart w:id="2261" w:name="_Toc82536835"/>
        <w:bookmarkStart w:id="2262" w:name="_Toc36636333"/>
        <w:bookmarkStart w:id="2263" w:name="_Toc76544713"/>
        <w:bookmarkStart w:id="2264" w:name="_Toc98766945"/>
        <w:bookmarkStart w:id="2265" w:name="_Toc53183414"/>
        <w:r>
          <w:rPr>
            <w:rFonts w:ascii="Arial" w:hAnsi="Arial" w:eastAsia="Times New Roman" w:cs="Times New Roman"/>
            <w:sz w:val="32"/>
            <w:szCs w:val="20"/>
            <w:lang w:val="en-GB" w:eastAsia="ja-JP"/>
          </w:rPr>
          <w:t>H.5.1</w:t>
        </w:r>
      </w:ins>
      <w:ins w:id="5491" w:author="ZTE,Fei Xue1" w:date="2022-10-23T10:10:45Z">
        <w:r>
          <w:rPr>
            <w:rFonts w:ascii="Arial" w:hAnsi="Arial" w:eastAsia="Times New Roman" w:cs="Times New Roman"/>
            <w:sz w:val="32"/>
            <w:szCs w:val="20"/>
            <w:lang w:val="en-GB" w:eastAsia="ja-JP"/>
          </w:rPr>
          <w:tab/>
        </w:r>
      </w:ins>
      <w:ins w:id="5492" w:author="ZTE,Fei Xue1" w:date="2022-10-23T10:10:45Z">
        <w:r>
          <w:rPr>
            <w:rFonts w:ascii="Arial" w:hAnsi="Arial" w:eastAsia="Times New Roman" w:cs="Times New Roman"/>
            <w:sz w:val="32"/>
            <w:szCs w:val="20"/>
            <w:lang w:val="en-GB" w:eastAsia="ja-JP"/>
          </w:rPr>
          <w:t>General</w:t>
        </w:r>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ins>
    </w:p>
    <w:p>
      <w:pPr>
        <w:overflowPunct w:val="0"/>
        <w:autoSpaceDE w:val="0"/>
        <w:autoSpaceDN w:val="0"/>
        <w:adjustRightInd w:val="0"/>
        <w:spacing w:after="180" w:line="240" w:lineRule="auto"/>
        <w:textAlignment w:val="baseline"/>
        <w:rPr>
          <w:ins w:id="5493" w:author="ZTE,Fei Xue1" w:date="2022-10-23T10:10:45Z"/>
          <w:rFonts w:eastAsia="Times New Roman" w:cs="Times New Roman"/>
          <w:color w:val="000000"/>
          <w:szCs w:val="20"/>
          <w:lang w:val="en-GB" w:eastAsia="ja-JP"/>
        </w:rPr>
      </w:pPr>
      <w:ins w:id="5494" w:author="ZTE,Fei Xue1" w:date="2022-10-23T10:10:45Z">
        <w:r>
          <w:rPr>
            <w:rFonts w:eastAsia="Times New Roman" w:cs="Times New Roman"/>
            <w:color w:val="000000"/>
            <w:szCs w:val="20"/>
            <w:lang w:val="en-GB" w:eastAsia="ja-JP"/>
          </w:rPr>
          <w:t>Here, at least two cuts (default) shall be used, an optional third cut can be used. The alignment of the cuts must be along the symmetry planes of the antenna array. No alignment is required for spurious emissions.</w:t>
        </w:r>
      </w:ins>
    </w:p>
    <w:p>
      <w:pPr>
        <w:overflowPunct w:val="0"/>
        <w:autoSpaceDE w:val="0"/>
        <w:autoSpaceDN w:val="0"/>
        <w:adjustRightInd w:val="0"/>
        <w:spacing w:after="180" w:line="240" w:lineRule="auto"/>
        <w:textAlignment w:val="baseline"/>
        <w:rPr>
          <w:ins w:id="5495" w:author="ZTE,Fei Xue1" w:date="2022-10-23T10:10:45Z"/>
          <w:rFonts w:eastAsia="Times New Roman" w:cs="Times New Roman"/>
          <w:color w:val="000000"/>
          <w:szCs w:val="20"/>
          <w:lang w:val="en-GB" w:eastAsia="ja-JP"/>
        </w:rPr>
      </w:pPr>
      <w:ins w:id="5496" w:author="ZTE,Fei Xue1" w:date="2022-10-23T10:10:45Z">
        <w:r>
          <w:rPr>
            <w:rFonts w:eastAsia="Times New Roman" w:cs="Times New Roman"/>
            <w:color w:val="000000"/>
            <w:szCs w:val="20"/>
            <w:lang w:val="en-GB" w:eastAsia="ja-JP"/>
          </w:rPr>
          <w:t>When alignment is required:</w:t>
        </w:r>
      </w:ins>
    </w:p>
    <w:p>
      <w:pPr>
        <w:overflowPunct w:val="0"/>
        <w:autoSpaceDE w:val="0"/>
        <w:autoSpaceDN w:val="0"/>
        <w:adjustRightInd w:val="0"/>
        <w:spacing w:after="180" w:line="240" w:lineRule="auto"/>
        <w:ind w:left="568" w:hanging="284"/>
        <w:textAlignment w:val="baseline"/>
        <w:rPr>
          <w:ins w:id="5497" w:author="ZTE,Fei Xue1" w:date="2022-10-23T10:10:45Z"/>
          <w:rFonts w:eastAsia="Times New Roman" w:cs="Times New Roman"/>
          <w:color w:val="000000"/>
          <w:szCs w:val="20"/>
          <w:lang w:val="en-GB" w:eastAsia="ja-JP"/>
        </w:rPr>
      </w:pPr>
      <w:ins w:id="5498" w:author="ZTE,Fei Xue1" w:date="2022-10-23T10:10:45Z">
        <w:r>
          <w:rPr>
            <w:rFonts w:eastAsia="Times New Roman" w:cs="Times New Roman"/>
            <w:color w:val="000000"/>
            <w:szCs w:val="20"/>
            <w:lang w:val="en-GB" w:eastAsia="ja-JP"/>
          </w:rPr>
          <w:t>1)</w:t>
        </w:r>
      </w:ins>
      <w:ins w:id="5499" w:author="ZTE,Fei Xue1" w:date="2022-10-23T10:10:45Z">
        <w:r>
          <w:rPr>
            <w:rFonts w:eastAsia="Times New Roman" w:cs="Times New Roman"/>
            <w:color w:val="000000"/>
            <w:szCs w:val="20"/>
            <w:lang w:val="en-GB" w:eastAsia="ja-JP"/>
          </w:rPr>
          <w:tab/>
        </w:r>
      </w:ins>
      <w:ins w:id="5500" w:author="ZTE,Fei Xue1" w:date="2022-10-23T10:10:45Z">
        <w:r>
          <w:rPr>
            <w:rFonts w:eastAsia="Times New Roman" w:cs="Times New Roman"/>
            <w:color w:val="000000"/>
            <w:szCs w:val="20"/>
            <w:lang w:val="en-GB" w:eastAsia="ja-JP"/>
          </w:rPr>
          <w:t>The first mandatory cut is a horizontal cut passing through the peak direction of the main beam.</w:t>
        </w:r>
      </w:ins>
    </w:p>
    <w:p>
      <w:pPr>
        <w:overflowPunct w:val="0"/>
        <w:autoSpaceDE w:val="0"/>
        <w:autoSpaceDN w:val="0"/>
        <w:adjustRightInd w:val="0"/>
        <w:spacing w:after="180" w:line="240" w:lineRule="auto"/>
        <w:ind w:left="568" w:hanging="284"/>
        <w:textAlignment w:val="baseline"/>
        <w:rPr>
          <w:ins w:id="5501" w:author="ZTE,Fei Xue1" w:date="2022-10-23T10:10:45Z"/>
          <w:rFonts w:eastAsia="Times New Roman" w:cs="Times New Roman"/>
          <w:color w:val="000000"/>
          <w:szCs w:val="20"/>
          <w:lang w:val="en-GB" w:eastAsia="ja-JP"/>
        </w:rPr>
      </w:pPr>
      <w:ins w:id="5502" w:author="ZTE,Fei Xue1" w:date="2022-10-23T10:10:45Z">
        <w:r>
          <w:rPr>
            <w:rFonts w:eastAsia="Times New Roman" w:cs="Times New Roman"/>
            <w:color w:val="000000"/>
            <w:szCs w:val="20"/>
            <w:lang w:val="en-GB" w:eastAsia="ja-JP"/>
          </w:rPr>
          <w:t>2)</w:t>
        </w:r>
      </w:ins>
      <w:ins w:id="5503" w:author="ZTE,Fei Xue1" w:date="2022-10-23T10:10:45Z">
        <w:r>
          <w:rPr>
            <w:rFonts w:eastAsia="Times New Roman" w:cs="Times New Roman"/>
            <w:color w:val="000000"/>
            <w:szCs w:val="20"/>
            <w:lang w:val="en-GB" w:eastAsia="ja-JP"/>
          </w:rPr>
          <w:tab/>
        </w:r>
      </w:ins>
      <w:ins w:id="5504" w:author="ZTE,Fei Xue1" w:date="2022-10-23T10:10:45Z">
        <w:r>
          <w:rPr>
            <w:rFonts w:eastAsia="Times New Roman" w:cs="Times New Roman"/>
            <w:color w:val="000000"/>
            <w:szCs w:val="20"/>
            <w:lang w:val="en-GB" w:eastAsia="ja-JP"/>
          </w:rPr>
          <w:t>The second mandatory is a vertical cut passing through the peak direction of the main beam. Using the data from these two mandatory cuts, a conditional pattern multiplication can be used.</w:t>
        </w:r>
      </w:ins>
    </w:p>
    <w:p>
      <w:pPr>
        <w:overflowPunct w:val="0"/>
        <w:autoSpaceDE w:val="0"/>
        <w:autoSpaceDN w:val="0"/>
        <w:adjustRightInd w:val="0"/>
        <w:spacing w:after="180" w:line="240" w:lineRule="auto"/>
        <w:ind w:left="568" w:hanging="284"/>
        <w:textAlignment w:val="baseline"/>
        <w:rPr>
          <w:ins w:id="5505" w:author="ZTE,Fei Xue1" w:date="2022-10-23T10:10:45Z"/>
          <w:rFonts w:eastAsia="Times New Roman" w:cs="Times New Roman"/>
          <w:color w:val="000000"/>
          <w:szCs w:val="20"/>
          <w:lang w:val="en-GB" w:eastAsia="ja-JP"/>
        </w:rPr>
      </w:pPr>
      <w:ins w:id="5506" w:author="ZTE,Fei Xue1" w:date="2022-10-23T10:10:45Z">
        <w:r>
          <w:rPr>
            <w:rFonts w:eastAsia="Times New Roman" w:cs="Times New Roman"/>
            <w:color w:val="000000"/>
            <w:szCs w:val="20"/>
            <w:lang w:val="en-GB" w:eastAsia="ja-JP"/>
          </w:rPr>
          <w:t>3)</w:t>
        </w:r>
      </w:ins>
      <w:ins w:id="5507" w:author="ZTE,Fei Xue1" w:date="2022-10-23T10:10:45Z">
        <w:r>
          <w:rPr>
            <w:rFonts w:eastAsia="Times New Roman" w:cs="Times New Roman"/>
            <w:color w:val="000000"/>
            <w:szCs w:val="20"/>
            <w:lang w:val="en-GB" w:eastAsia="ja-JP"/>
          </w:rPr>
          <w:tab/>
        </w:r>
      </w:ins>
      <w:ins w:id="5508" w:author="ZTE,Fei Xue1" w:date="2022-10-23T10:10:45Z">
        <w:r>
          <w:rPr>
            <w:rFonts w:eastAsia="Times New Roman" w:cs="Times New Roman"/>
            <w:color w:val="000000"/>
            <w:szCs w:val="20"/>
            <w:lang w:val="en-GB" w:eastAsia="ja-JP"/>
          </w:rPr>
          <w:t>The third optional cut is a vertical cut orthogonal to the first and the second cut.</w:t>
        </w:r>
      </w:ins>
    </w:p>
    <w:p>
      <w:pPr>
        <w:overflowPunct w:val="0"/>
        <w:autoSpaceDE w:val="0"/>
        <w:autoSpaceDN w:val="0"/>
        <w:adjustRightInd w:val="0"/>
        <w:spacing w:after="180" w:line="240" w:lineRule="auto"/>
        <w:textAlignment w:val="baseline"/>
        <w:rPr>
          <w:ins w:id="5509" w:author="ZTE,Fei Xue1" w:date="2022-10-23T10:10:45Z"/>
          <w:rFonts w:eastAsia="Times New Roman" w:cs="Times New Roman"/>
          <w:color w:val="000000"/>
          <w:szCs w:val="20"/>
          <w:lang w:val="en-GB" w:eastAsia="ja-JP"/>
        </w:rPr>
      </w:pPr>
      <w:ins w:id="5510" w:author="ZTE,Fei Xue1" w:date="2022-10-23T10:10:45Z">
        <w:r>
          <w:rPr>
            <w:rFonts w:eastAsia="Times New Roman" w:cs="Times New Roman"/>
            <w:color w:val="000000"/>
            <w:szCs w:val="20"/>
            <w:lang w:val="en-GB" w:eastAsia="ja-JP"/>
          </w:rPr>
          <w:t>When alignment is not required, the cuts can be aligned arbitrarily.</w:t>
        </w:r>
      </w:ins>
    </w:p>
    <w:p>
      <w:pPr>
        <w:overflowPunct w:val="0"/>
        <w:autoSpaceDE w:val="0"/>
        <w:autoSpaceDN w:val="0"/>
        <w:adjustRightInd w:val="0"/>
        <w:spacing w:after="180" w:line="240" w:lineRule="auto"/>
        <w:textAlignment w:val="baseline"/>
        <w:rPr>
          <w:ins w:id="5511" w:author="ZTE,Fei Xue1" w:date="2022-10-23T10:10:45Z"/>
          <w:rFonts w:eastAsia="Times New Roman" w:cs="Times New Roman"/>
          <w:color w:val="000000"/>
          <w:szCs w:val="20"/>
          <w:lang w:val="en-GB" w:eastAsia="ja-JP"/>
        </w:rPr>
      </w:pPr>
      <w:ins w:id="5512" w:author="ZTE,Fei Xue1" w:date="2022-10-23T10:10:45Z">
        <w:r>
          <w:rPr>
            <w:rFonts w:eastAsia="Times New Roman" w:cs="Times New Roman"/>
            <w:color w:val="000000"/>
            <w:szCs w:val="20"/>
            <w:lang w:val="en-GB" w:eastAsia="ja-JP"/>
          </w:rPr>
          <w:t>Once the number and the orientation of the cuts are decided, the total EIRP is measured on the orthogonal cuts and the TRP is then calculated as follows: First the contributions from each cut is calculated as</w:t>
        </w:r>
      </w:ins>
    </w:p>
    <w:p>
      <w:pPr>
        <w:overflowPunct w:val="0"/>
        <w:autoSpaceDE w:val="0"/>
        <w:autoSpaceDN w:val="0"/>
        <w:adjustRightInd w:val="0"/>
        <w:spacing w:after="180" w:line="240" w:lineRule="auto"/>
        <w:textAlignment w:val="baseline"/>
        <w:rPr>
          <w:ins w:id="5513" w:author="ZTE,Fei Xue1" w:date="2022-10-23T10:10:45Z"/>
          <w:rFonts w:eastAsia="Times New Roman" w:cs="Times New Roman"/>
          <w:color w:val="000000"/>
          <w:szCs w:val="20"/>
          <w:lang w:val="en-GB" w:eastAsia="ja-JP"/>
        </w:rPr>
      </w:pPr>
      <m:oMathPara>
        <m:oMath>
          <m:sSub>
            <m:sSubPr>
              <m:ctrlPr>
                <w:ins w:id="5514" w:author="ZTE,Fei Xue1" w:date="2022-10-23T10:10:45Z">
                  <w:rPr>
                    <w:rFonts w:ascii="Cambria Math" w:hAnsi="Cambria Math" w:eastAsia="Times New Roman" w:cs="Times New Roman"/>
                    <w:color w:val="000000"/>
                    <w:szCs w:val="20"/>
                    <w:lang w:val="en-GB" w:eastAsia="ja-JP"/>
                  </w:rPr>
                </w:ins>
              </m:ctrlPr>
            </m:sSubPr>
            <m:e>
              <w:ins w:id="5515" w:author="ZTE,Fei Xue1" w:date="2022-10-23T10:10:45Z">
                <m:r>
                  <w:rPr>
                    <w:rFonts w:ascii="Cambria Math" w:hAnsi="Cambria Math" w:eastAsia="Times New Roman" w:cs="Times New Roman"/>
                    <w:color w:val="000000"/>
                    <w:szCs w:val="20"/>
                    <w:lang w:val="en-GB" w:eastAsia="ja-JP"/>
                  </w:rPr>
                  <m:t>EIRP</m:t>
                </m:r>
              </w:ins>
              <m:ctrlPr>
                <w:ins w:id="5516" w:author="ZTE,Fei Xue1" w:date="2022-10-23T10:10:45Z">
                  <w:rPr>
                    <w:rFonts w:ascii="Cambria Math" w:hAnsi="Cambria Math" w:eastAsia="Times New Roman" w:cs="Times New Roman"/>
                    <w:color w:val="000000"/>
                    <w:szCs w:val="20"/>
                    <w:lang w:val="en-GB" w:eastAsia="ja-JP"/>
                  </w:rPr>
                </w:ins>
              </m:ctrlPr>
            </m:e>
            <m:sub>
              <w:ins w:id="5517" w:author="ZTE,Fei Xue1" w:date="2022-10-23T10:10:45Z">
                <m:r>
                  <w:rPr>
                    <w:rFonts w:ascii="Cambria Math" w:hAnsi="Cambria Math" w:eastAsia="Times New Roman" w:cs="Times New Roman"/>
                    <w:color w:val="000000"/>
                    <w:szCs w:val="20"/>
                    <w:lang w:val="en-GB" w:eastAsia="ja-JP"/>
                  </w:rPr>
                  <m:t>av</m:t>
                </m:r>
              </w:ins>
              <w:ins w:id="5518" w:author="ZTE,Fei Xue1" w:date="2022-10-23T10:10:45Z">
                <m:r>
                  <m:rPr>
                    <m:sty m:val="p"/>
                  </m:rPr>
                  <w:rPr>
                    <w:rFonts w:ascii="Cambria Math" w:hAnsi="Cambria Math" w:eastAsia="Times New Roman" w:cs="Times New Roman"/>
                    <w:color w:val="000000"/>
                    <w:szCs w:val="20"/>
                    <w:lang w:val="en-GB" w:eastAsia="ja-JP"/>
                  </w:rPr>
                  <m:t>,</m:t>
                </m:r>
              </w:ins>
              <w:ins w:id="5519" w:author="ZTE,Fei Xue1" w:date="2022-10-23T10:10:45Z">
                <m:r>
                  <w:rPr>
                    <w:rFonts w:ascii="Cambria Math" w:hAnsi="Cambria Math" w:eastAsia="Times New Roman" w:cs="Times New Roman"/>
                    <w:color w:val="000000"/>
                    <w:szCs w:val="20"/>
                    <w:lang w:val="en-GB" w:eastAsia="ja-JP"/>
                  </w:rPr>
                  <m:t>cut</m:t>
                </m:r>
              </w:ins>
              <w:ins w:id="5520" w:author="ZTE,Fei Xue1" w:date="2022-10-23T10:10:45Z">
                <m:r>
                  <m:rPr>
                    <m:sty m:val="p"/>
                  </m:rPr>
                  <w:rPr>
                    <w:rFonts w:ascii="Cambria Math" w:hAnsi="Cambria Math" w:eastAsia="Times New Roman" w:cs="Times New Roman"/>
                    <w:color w:val="000000"/>
                    <w:szCs w:val="20"/>
                    <w:lang w:val="en-GB" w:eastAsia="ja-JP"/>
                  </w:rPr>
                  <m:t>-</m:t>
                </m:r>
              </w:ins>
              <w:ins w:id="5521" w:author="ZTE,Fei Xue1" w:date="2022-10-23T10:10:45Z">
                <m:r>
                  <w:rPr>
                    <w:rFonts w:ascii="Cambria Math" w:hAnsi="Cambria Math" w:eastAsia="Times New Roman" w:cs="Times New Roman"/>
                    <w:color w:val="000000"/>
                    <w:szCs w:val="20"/>
                    <w:lang w:val="en-GB" w:eastAsia="ja-JP"/>
                  </w:rPr>
                  <m:t>n</m:t>
                </m:r>
              </w:ins>
              <m:ctrlPr>
                <w:ins w:id="5522" w:author="ZTE,Fei Xue1" w:date="2022-10-23T10:10:45Z">
                  <w:rPr>
                    <w:rFonts w:ascii="Cambria Math" w:hAnsi="Cambria Math" w:eastAsia="Times New Roman" w:cs="Times New Roman"/>
                    <w:color w:val="000000"/>
                    <w:szCs w:val="20"/>
                    <w:lang w:val="en-GB" w:eastAsia="ja-JP"/>
                  </w:rPr>
                </w:ins>
              </m:ctrlPr>
            </m:sub>
          </m:sSub>
          <w:ins w:id="5523" w:author="ZTE,Fei Xue1" w:date="2022-10-23T10:10:45Z">
            <m:r>
              <m:rPr>
                <m:sty m:val="p"/>
              </m:rPr>
              <w:rPr>
                <w:rFonts w:ascii="Cambria Math" w:hAnsi="Cambria Math" w:eastAsia="Times New Roman" w:cs="Times New Roman"/>
                <w:color w:val="000000"/>
                <w:szCs w:val="20"/>
                <w:lang w:val="en-GB" w:eastAsia="ja-JP"/>
              </w:rPr>
              <m:t>=</m:t>
            </m:r>
          </w:ins>
          <m:f>
            <m:fPr>
              <m:ctrlPr>
                <w:ins w:id="5524" w:author="ZTE,Fei Xue1" w:date="2022-10-23T10:10:45Z">
                  <w:rPr>
                    <w:rFonts w:ascii="Cambria Math" w:hAnsi="Cambria Math" w:eastAsia="Times New Roman" w:cs="Times New Roman"/>
                    <w:color w:val="000000"/>
                    <w:szCs w:val="20"/>
                    <w:lang w:val="en-GB" w:eastAsia="ja-JP"/>
                  </w:rPr>
                </w:ins>
              </m:ctrlPr>
            </m:fPr>
            <m:num>
              <w:ins w:id="5525" w:author="ZTE,Fei Xue1" w:date="2022-10-23T10:10:45Z">
                <m:r>
                  <m:rPr>
                    <m:sty m:val="p"/>
                  </m:rPr>
                  <w:rPr>
                    <w:rFonts w:ascii="Cambria Math" w:hAnsi="Cambria Math" w:eastAsia="Times New Roman" w:cs="Times New Roman"/>
                    <w:color w:val="000000"/>
                    <w:szCs w:val="20"/>
                    <w:lang w:val="en-GB" w:eastAsia="ja-JP"/>
                  </w:rPr>
                  <m:t>1</m:t>
                </m:r>
              </w:ins>
              <m:ctrlPr>
                <w:ins w:id="5526" w:author="ZTE,Fei Xue1" w:date="2022-10-23T10:10:45Z">
                  <w:rPr>
                    <w:rFonts w:ascii="Cambria Math" w:hAnsi="Cambria Math" w:eastAsia="Times New Roman" w:cs="Times New Roman"/>
                    <w:color w:val="000000"/>
                    <w:szCs w:val="20"/>
                    <w:lang w:val="en-GB" w:eastAsia="ja-JP"/>
                  </w:rPr>
                </w:ins>
              </m:ctrlPr>
            </m:num>
            <m:den>
              <w:ins w:id="5527" w:author="ZTE,Fei Xue1" w:date="2022-10-23T10:10:45Z">
                <m:r>
                  <w:rPr>
                    <w:rFonts w:ascii="Cambria Math" w:hAnsi="Cambria Math" w:eastAsia="Times New Roman" w:cs="Times New Roman"/>
                    <w:color w:val="000000"/>
                    <w:szCs w:val="20"/>
                    <w:lang w:val="en-GB" w:eastAsia="ja-JP"/>
                  </w:rPr>
                  <m:t>P</m:t>
                </m:r>
              </w:ins>
              <m:ctrlPr>
                <w:ins w:id="5528" w:author="ZTE,Fei Xue1" w:date="2022-10-23T10:10:45Z">
                  <w:rPr>
                    <w:rFonts w:ascii="Cambria Math" w:hAnsi="Cambria Math" w:eastAsia="Times New Roman" w:cs="Times New Roman"/>
                    <w:color w:val="000000"/>
                    <w:szCs w:val="20"/>
                    <w:lang w:val="en-GB" w:eastAsia="ja-JP"/>
                  </w:rPr>
                </w:ins>
              </m:ctrlPr>
            </m:den>
          </m:f>
          <m:nary>
            <m:naryPr>
              <m:chr m:val="∑"/>
              <m:limLoc m:val="subSup"/>
              <m:ctrlPr>
                <w:ins w:id="5529" w:author="ZTE,Fei Xue1" w:date="2022-10-23T10:10:45Z">
                  <w:rPr>
                    <w:rFonts w:ascii="Cambria Math" w:hAnsi="Cambria Math" w:eastAsia="Times New Roman" w:cs="Times New Roman"/>
                    <w:color w:val="000000"/>
                    <w:szCs w:val="20"/>
                    <w:lang w:val="en-GB" w:eastAsia="ja-JP"/>
                  </w:rPr>
                </w:ins>
              </m:ctrlPr>
            </m:naryPr>
            <m:sub>
              <w:ins w:id="5530" w:author="ZTE,Fei Xue1" w:date="2022-10-23T10:10:45Z">
                <m:r>
                  <w:rPr>
                    <w:rFonts w:ascii="Cambria Math" w:hAnsi="Cambria Math" w:eastAsia="Times New Roman" w:cs="Times New Roman"/>
                    <w:color w:val="000000"/>
                    <w:szCs w:val="20"/>
                    <w:lang w:val="en-GB" w:eastAsia="ja-JP"/>
                  </w:rPr>
                  <m:t>j</m:t>
                </m:r>
              </w:ins>
              <w:ins w:id="5531" w:author="ZTE,Fei Xue1" w:date="2022-10-23T10:10:45Z">
                <m:r>
                  <m:rPr>
                    <m:sty m:val="p"/>
                  </m:rPr>
                  <w:rPr>
                    <w:rFonts w:ascii="Cambria Math" w:hAnsi="Cambria Math" w:eastAsia="Times New Roman" w:cs="Times New Roman"/>
                    <w:color w:val="000000"/>
                    <w:szCs w:val="20"/>
                    <w:lang w:val="en-GB" w:eastAsia="ja-JP"/>
                  </w:rPr>
                  <m:t>=1</m:t>
                </m:r>
              </w:ins>
              <m:ctrlPr>
                <w:ins w:id="5532" w:author="ZTE,Fei Xue1" w:date="2022-10-23T10:10:45Z">
                  <w:rPr>
                    <w:rFonts w:ascii="Cambria Math" w:hAnsi="Cambria Math" w:eastAsia="Times New Roman" w:cs="Times New Roman"/>
                    <w:color w:val="000000"/>
                    <w:szCs w:val="20"/>
                    <w:lang w:val="en-GB" w:eastAsia="ja-JP"/>
                  </w:rPr>
                </w:ins>
              </m:ctrlPr>
            </m:sub>
            <m:sup>
              <w:ins w:id="5533" w:author="ZTE,Fei Xue1" w:date="2022-10-23T10:10:45Z">
                <m:r>
                  <w:rPr>
                    <w:rFonts w:ascii="Cambria Math" w:hAnsi="Cambria Math" w:eastAsia="Times New Roman" w:cs="Times New Roman"/>
                    <w:color w:val="000000"/>
                    <w:szCs w:val="20"/>
                    <w:lang w:val="en-GB" w:eastAsia="ja-JP"/>
                  </w:rPr>
                  <m:t>P</m:t>
                </m:r>
              </w:ins>
              <m:ctrlPr>
                <w:ins w:id="5534" w:author="ZTE,Fei Xue1" w:date="2022-10-23T10:10:45Z">
                  <w:rPr>
                    <w:rFonts w:ascii="Cambria Math" w:hAnsi="Cambria Math" w:eastAsia="Times New Roman" w:cs="Times New Roman"/>
                    <w:color w:val="000000"/>
                    <w:szCs w:val="20"/>
                    <w:lang w:val="en-GB" w:eastAsia="ja-JP"/>
                  </w:rPr>
                </w:ins>
              </m:ctrlPr>
            </m:sup>
            <m:e>
              <w:ins w:id="5535" w:author="ZTE,Fei Xue1" w:date="2022-10-23T10:10:45Z">
                <m:r>
                  <w:rPr>
                    <w:rFonts w:ascii="Cambria Math" w:hAnsi="Cambria Math" w:eastAsia="Times New Roman" w:cs="Times New Roman"/>
                    <w:color w:val="000000"/>
                    <w:szCs w:val="20"/>
                    <w:lang w:val="en-GB" w:eastAsia="ja-JP"/>
                  </w:rPr>
                  <m:t>EIRP</m:t>
                </m:r>
              </w:ins>
              <w:ins w:id="5536" w:author="ZTE,Fei Xue1" w:date="2022-10-23T10:10:45Z">
                <m:r>
                  <m:rPr>
                    <m:sty m:val="p"/>
                  </m:rPr>
                  <w:rPr>
                    <w:rFonts w:ascii="Cambria Math" w:hAnsi="Cambria Math" w:eastAsia="Times New Roman" w:cs="Times New Roman"/>
                    <w:color w:val="000000"/>
                    <w:szCs w:val="20"/>
                    <w:lang w:val="en-GB" w:eastAsia="ja-JP"/>
                  </w:rPr>
                  <m:t>(</m:t>
                </m:r>
              </w:ins>
              <w:ins w:id="5537" w:author="ZTE,Fei Xue1" w:date="2022-10-23T10:10:45Z">
                <m:r>
                  <w:rPr>
                    <w:rFonts w:ascii="Cambria Math" w:hAnsi="Cambria Math" w:eastAsia="Times New Roman" w:cs="Times New Roman"/>
                    <w:color w:val="000000"/>
                    <w:szCs w:val="20"/>
                    <w:lang w:val="en-GB" w:eastAsia="ja-JP"/>
                  </w:rPr>
                  <m:t>j</m:t>
                </m:r>
              </w:ins>
              <w:ins w:id="5538" w:author="ZTE,Fei Xue1" w:date="2022-10-23T10:10:45Z">
                <m:r>
                  <m:rPr>
                    <m:sty m:val="p"/>
                  </m:rPr>
                  <w:rPr>
                    <w:rFonts w:ascii="Cambria Math" w:hAnsi="Cambria Math" w:eastAsia="Times New Roman" w:cs="Times New Roman"/>
                    <w:color w:val="000000"/>
                    <w:szCs w:val="20"/>
                    <w:lang w:val="en-GB" w:eastAsia="ja-JP"/>
                  </w:rPr>
                  <m:t>)</m:t>
                </m:r>
              </w:ins>
              <m:ctrlPr>
                <w:ins w:id="5539" w:author="ZTE,Fei Xue1" w:date="2022-10-23T10:10:45Z">
                  <w:rPr>
                    <w:rFonts w:ascii="Cambria Math" w:hAnsi="Cambria Math" w:eastAsia="Times New Roman" w:cs="Times New Roman"/>
                    <w:color w:val="000000"/>
                    <w:szCs w:val="20"/>
                    <w:lang w:val="en-GB" w:eastAsia="ja-JP"/>
                  </w:rPr>
                </w:ins>
              </m:ctrlPr>
            </m:e>
          </m:nary>
        </m:oMath>
      </m:oMathPara>
    </w:p>
    <w:p>
      <w:pPr>
        <w:overflowPunct w:val="0"/>
        <w:autoSpaceDE w:val="0"/>
        <w:autoSpaceDN w:val="0"/>
        <w:adjustRightInd w:val="0"/>
        <w:spacing w:after="180" w:line="240" w:lineRule="auto"/>
        <w:textAlignment w:val="baseline"/>
        <w:rPr>
          <w:ins w:id="5540" w:author="ZTE,Fei Xue1" w:date="2022-10-23T10:10:45Z"/>
          <w:rFonts w:eastAsia="Times New Roman" w:cs="Times New Roman"/>
          <w:color w:val="000000"/>
          <w:szCs w:val="20"/>
          <w:lang w:val="en-GB" w:eastAsia="ja-JP"/>
        </w:rPr>
      </w:pPr>
      <w:ins w:id="5541" w:author="ZTE,Fei Xue1" w:date="2022-10-23T10:10:45Z">
        <w:r>
          <w:rPr>
            <w:rFonts w:eastAsia="Times New Roman" w:cs="Times New Roman"/>
            <w:color w:val="000000"/>
            <w:szCs w:val="20"/>
            <w:lang w:val="en-GB" w:eastAsia="ja-JP"/>
          </w:rPr>
          <w:t xml:space="preserve">where </w:t>
        </w:r>
      </w:ins>
      <w:ins w:id="5542" w:author="ZTE,Fei Xue1" w:date="2022-10-23T10:10:45Z">
        <w:r>
          <w:rPr>
            <w:rFonts w:eastAsia="Times New Roman" w:cs="Times New Roman"/>
            <w:i/>
            <w:iCs/>
            <w:color w:val="000000"/>
            <w:szCs w:val="20"/>
            <w:lang w:val="en-GB" w:eastAsia="ja-JP"/>
          </w:rPr>
          <w:t>P</w:t>
        </w:r>
      </w:ins>
      <w:ins w:id="5543" w:author="ZTE,Fei Xue1" w:date="2022-10-23T10:10:45Z">
        <w:r>
          <w:rPr>
            <w:rFonts w:eastAsia="Times New Roman" w:cs="Times New Roman"/>
            <w:color w:val="000000"/>
            <w:szCs w:val="20"/>
            <w:lang w:val="en-GB" w:eastAsia="ja-JP"/>
          </w:rPr>
          <w:t xml:space="preserve"> is the number of sampling points in the cut. The final contribution for all cuts is calculated as</w:t>
        </w:r>
      </w:ins>
    </w:p>
    <w:p>
      <w:pPr>
        <w:keepLines/>
        <w:tabs>
          <w:tab w:val="center" w:pos="4536"/>
          <w:tab w:val="right" w:pos="9072"/>
        </w:tabs>
        <w:overflowPunct w:val="0"/>
        <w:autoSpaceDE w:val="0"/>
        <w:autoSpaceDN w:val="0"/>
        <w:adjustRightInd w:val="0"/>
        <w:spacing w:after="180" w:line="240" w:lineRule="auto"/>
        <w:textAlignment w:val="baseline"/>
        <w:rPr>
          <w:ins w:id="5544" w:author="ZTE,Fei Xue1" w:date="2022-10-23T10:10:45Z"/>
          <w:rFonts w:eastAsia="Times New Roman" w:cs="Times New Roman"/>
          <w:color w:val="000000"/>
          <w:szCs w:val="20"/>
          <w:lang w:val="en-GB" w:eastAsia="ja-JP"/>
        </w:rPr>
      </w:pPr>
      <m:oMathPara>
        <m:oMath>
          <m:sSub>
            <m:sSubPr>
              <m:ctrlPr>
                <w:ins w:id="5545" w:author="ZTE,Fei Xue1" w:date="2022-10-23T10:10:45Z">
                  <w:rPr>
                    <w:rFonts w:ascii="Cambria Math" w:hAnsi="Cambria Math" w:eastAsia="Times New Roman" w:cs="Times New Roman"/>
                    <w:color w:val="000000"/>
                    <w:szCs w:val="20"/>
                    <w:lang w:val="en-GB" w:eastAsia="ja-JP"/>
                  </w:rPr>
                </w:ins>
              </m:ctrlPr>
            </m:sSubPr>
            <m:e>
              <w:ins w:id="5546" w:author="ZTE,Fei Xue1" w:date="2022-10-23T10:10:45Z">
                <m:r>
                  <w:rPr>
                    <w:rFonts w:ascii="Cambria Math" w:hAnsi="Cambria Math" w:eastAsia="Times New Roman" w:cs="Times New Roman"/>
                    <w:color w:val="000000"/>
                    <w:szCs w:val="20"/>
                    <w:lang w:val="en-GB" w:eastAsia="ja-JP"/>
                  </w:rPr>
                  <m:t>TRP</m:t>
                </m:r>
              </w:ins>
              <m:ctrlPr>
                <w:ins w:id="5547" w:author="ZTE,Fei Xue1" w:date="2022-10-23T10:10:45Z">
                  <w:rPr>
                    <w:rFonts w:ascii="Cambria Math" w:hAnsi="Cambria Math" w:eastAsia="Times New Roman" w:cs="Times New Roman"/>
                    <w:color w:val="000000"/>
                    <w:szCs w:val="20"/>
                    <w:lang w:val="en-GB" w:eastAsia="ja-JP"/>
                  </w:rPr>
                </w:ins>
              </m:ctrlPr>
            </m:e>
            <m:sub>
              <w:ins w:id="5548" w:author="ZTE,Fei Xue1" w:date="2022-10-23T10:10:45Z">
                <m:r>
                  <w:rPr>
                    <w:rFonts w:ascii="Cambria Math" w:hAnsi="Cambria Math" w:eastAsia="Times New Roman" w:cs="Times New Roman"/>
                    <w:color w:val="000000"/>
                    <w:szCs w:val="20"/>
                    <w:lang w:val="en-GB" w:eastAsia="ja-JP"/>
                  </w:rPr>
                  <m:t>Estimate</m:t>
                </m:r>
              </w:ins>
              <m:ctrlPr>
                <w:ins w:id="5549" w:author="ZTE,Fei Xue1" w:date="2022-10-23T10:10:45Z">
                  <w:rPr>
                    <w:rFonts w:ascii="Cambria Math" w:hAnsi="Cambria Math" w:eastAsia="Times New Roman" w:cs="Times New Roman"/>
                    <w:color w:val="000000"/>
                    <w:szCs w:val="20"/>
                    <w:lang w:val="en-GB" w:eastAsia="ja-JP"/>
                  </w:rPr>
                </w:ins>
              </m:ctrlPr>
            </m:sub>
          </m:sSub>
          <w:ins w:id="5550" w:author="ZTE,Fei Xue1" w:date="2022-10-23T10:10:45Z">
            <m:r>
              <m:rPr>
                <m:sty m:val="p"/>
              </m:rPr>
              <w:rPr>
                <w:rFonts w:ascii="Cambria Math" w:hAnsi="Cambria Math" w:eastAsia="Times New Roman" w:cs="Times New Roman"/>
                <w:color w:val="000000"/>
                <w:szCs w:val="20"/>
                <w:lang w:val="en-GB" w:eastAsia="ja-JP"/>
              </w:rPr>
              <m:t>=</m:t>
            </m:r>
          </w:ins>
          <m:f>
            <m:fPr>
              <m:ctrlPr>
                <w:ins w:id="5551" w:author="ZTE,Fei Xue1" w:date="2022-10-23T10:10:45Z">
                  <w:rPr>
                    <w:rFonts w:ascii="Cambria Math" w:hAnsi="Cambria Math" w:eastAsia="Times New Roman" w:cs="Times New Roman"/>
                    <w:color w:val="000000"/>
                    <w:szCs w:val="20"/>
                    <w:lang w:val="en-GB" w:eastAsia="ja-JP"/>
                  </w:rPr>
                </w:ins>
              </m:ctrlPr>
            </m:fPr>
            <m:num>
              <w:ins w:id="5552" w:author="ZTE,Fei Xue1" w:date="2022-10-23T10:10:45Z">
                <m:r>
                  <m:rPr>
                    <m:sty m:val="p"/>
                  </m:rPr>
                  <w:rPr>
                    <w:rFonts w:ascii="Cambria Math" w:hAnsi="Cambria Math" w:eastAsia="Times New Roman" w:cs="Times New Roman"/>
                    <w:color w:val="000000"/>
                    <w:szCs w:val="20"/>
                    <w:lang w:val="en-GB" w:eastAsia="ja-JP"/>
                  </w:rPr>
                  <m:t>1</m:t>
                </m:r>
              </w:ins>
              <m:ctrlPr>
                <w:ins w:id="5553" w:author="ZTE,Fei Xue1" w:date="2022-10-23T10:10:45Z">
                  <w:rPr>
                    <w:rFonts w:ascii="Cambria Math" w:hAnsi="Cambria Math" w:eastAsia="Times New Roman" w:cs="Times New Roman"/>
                    <w:color w:val="000000"/>
                    <w:szCs w:val="20"/>
                    <w:lang w:val="en-GB" w:eastAsia="ja-JP"/>
                  </w:rPr>
                </w:ins>
              </m:ctrlPr>
            </m:num>
            <m:den>
              <w:ins w:id="5554" w:author="ZTE,Fei Xue1" w:date="2022-10-23T10:10:45Z">
                <m:r>
                  <w:rPr>
                    <w:rFonts w:ascii="Cambria Math" w:hAnsi="Cambria Math" w:eastAsia="Times New Roman" w:cs="Times New Roman"/>
                    <w:color w:val="000000"/>
                    <w:szCs w:val="20"/>
                    <w:lang w:val="en-GB" w:eastAsia="ja-JP"/>
                  </w:rPr>
                  <m:t>N</m:t>
                </m:r>
              </w:ins>
              <m:ctrlPr>
                <w:ins w:id="5555" w:author="ZTE,Fei Xue1" w:date="2022-10-23T10:10:45Z">
                  <w:rPr>
                    <w:rFonts w:ascii="Cambria Math" w:hAnsi="Cambria Math" w:eastAsia="Times New Roman" w:cs="Times New Roman"/>
                    <w:color w:val="000000"/>
                    <w:szCs w:val="20"/>
                    <w:lang w:val="en-GB" w:eastAsia="ja-JP"/>
                  </w:rPr>
                </w:ins>
              </m:ctrlPr>
            </m:den>
          </m:f>
          <m:nary>
            <m:naryPr>
              <m:chr m:val="∑"/>
              <m:limLoc m:val="subSup"/>
              <m:ctrlPr>
                <w:ins w:id="5556" w:author="ZTE,Fei Xue1" w:date="2022-10-23T10:10:45Z">
                  <w:rPr>
                    <w:rFonts w:ascii="Cambria Math" w:hAnsi="Cambria Math" w:eastAsia="Times New Roman" w:cs="Times New Roman"/>
                    <w:color w:val="000000"/>
                    <w:szCs w:val="20"/>
                    <w:lang w:val="en-GB" w:eastAsia="ja-JP"/>
                  </w:rPr>
                </w:ins>
              </m:ctrlPr>
            </m:naryPr>
            <m:sub>
              <w:ins w:id="5557" w:author="ZTE,Fei Xue1" w:date="2022-10-23T10:10:45Z">
                <m:r>
                  <w:rPr>
                    <w:rFonts w:ascii="Cambria Math" w:hAnsi="Cambria Math" w:eastAsia="Times New Roman" w:cs="Times New Roman"/>
                    <w:color w:val="000000"/>
                    <w:szCs w:val="20"/>
                    <w:lang w:val="en-GB" w:eastAsia="ja-JP"/>
                  </w:rPr>
                  <m:t>n</m:t>
                </m:r>
              </w:ins>
              <w:ins w:id="5558" w:author="ZTE,Fei Xue1" w:date="2022-10-23T10:10:45Z">
                <m:r>
                  <m:rPr>
                    <m:sty m:val="p"/>
                  </m:rPr>
                  <w:rPr>
                    <w:rFonts w:ascii="Cambria Math" w:hAnsi="Cambria Math" w:eastAsia="Times New Roman" w:cs="Times New Roman"/>
                    <w:color w:val="000000"/>
                    <w:szCs w:val="20"/>
                    <w:lang w:val="en-GB" w:eastAsia="ja-JP"/>
                  </w:rPr>
                  <m:t>=1</m:t>
                </m:r>
              </w:ins>
              <m:ctrlPr>
                <w:ins w:id="5559" w:author="ZTE,Fei Xue1" w:date="2022-10-23T10:10:45Z">
                  <w:rPr>
                    <w:rFonts w:ascii="Cambria Math" w:hAnsi="Cambria Math" w:eastAsia="Times New Roman" w:cs="Times New Roman"/>
                    <w:color w:val="000000"/>
                    <w:szCs w:val="20"/>
                    <w:lang w:val="en-GB" w:eastAsia="ja-JP"/>
                  </w:rPr>
                </w:ins>
              </m:ctrlPr>
            </m:sub>
            <m:sup>
              <w:ins w:id="5560" w:author="ZTE,Fei Xue1" w:date="2022-10-23T10:10:45Z">
                <m:r>
                  <w:rPr>
                    <w:rFonts w:ascii="Cambria Math" w:hAnsi="Cambria Math" w:eastAsia="Times New Roman" w:cs="Times New Roman"/>
                    <w:color w:val="000000"/>
                    <w:szCs w:val="20"/>
                    <w:lang w:val="en-GB" w:eastAsia="ja-JP"/>
                  </w:rPr>
                  <m:t>N</m:t>
                </m:r>
              </w:ins>
              <m:ctrlPr>
                <w:ins w:id="5561" w:author="ZTE,Fei Xue1" w:date="2022-10-23T10:10:45Z">
                  <w:rPr>
                    <w:rFonts w:ascii="Cambria Math" w:hAnsi="Cambria Math" w:eastAsia="Times New Roman" w:cs="Times New Roman"/>
                    <w:color w:val="000000"/>
                    <w:szCs w:val="20"/>
                    <w:lang w:val="en-GB" w:eastAsia="ja-JP"/>
                  </w:rPr>
                </w:ins>
              </m:ctrlPr>
            </m:sup>
            <m:e>
              <m:sSub>
                <m:sSubPr>
                  <m:ctrlPr>
                    <w:ins w:id="5562" w:author="ZTE,Fei Xue1" w:date="2022-10-23T10:10:45Z">
                      <w:rPr>
                        <w:rFonts w:ascii="Cambria Math" w:hAnsi="Cambria Math" w:eastAsia="Times New Roman" w:cs="Times New Roman"/>
                        <w:color w:val="000000"/>
                        <w:szCs w:val="20"/>
                        <w:lang w:val="en-GB" w:eastAsia="ja-JP"/>
                      </w:rPr>
                    </w:ins>
                  </m:ctrlPr>
                </m:sSubPr>
                <m:e>
                  <w:ins w:id="5563" w:author="ZTE,Fei Xue1" w:date="2022-10-23T10:10:45Z">
                    <m:r>
                      <w:rPr>
                        <w:rFonts w:ascii="Cambria Math" w:hAnsi="Cambria Math" w:eastAsia="Times New Roman" w:cs="Times New Roman"/>
                        <w:color w:val="000000"/>
                        <w:szCs w:val="20"/>
                        <w:lang w:val="en-GB" w:eastAsia="ja-JP"/>
                      </w:rPr>
                      <m:t>EIRP</m:t>
                    </m:r>
                  </w:ins>
                  <m:ctrlPr>
                    <w:ins w:id="5564" w:author="ZTE,Fei Xue1" w:date="2022-10-23T10:10:45Z">
                      <w:rPr>
                        <w:rFonts w:ascii="Cambria Math" w:hAnsi="Cambria Math" w:eastAsia="Times New Roman" w:cs="Times New Roman"/>
                        <w:color w:val="000000"/>
                        <w:szCs w:val="20"/>
                        <w:lang w:val="en-GB" w:eastAsia="ja-JP"/>
                      </w:rPr>
                    </w:ins>
                  </m:ctrlPr>
                </m:e>
                <m:sub>
                  <w:ins w:id="5565" w:author="ZTE,Fei Xue1" w:date="2022-10-23T10:10:45Z">
                    <m:r>
                      <w:rPr>
                        <w:rFonts w:ascii="Cambria Math" w:hAnsi="Cambria Math" w:eastAsia="Times New Roman" w:cs="Times New Roman"/>
                        <w:color w:val="000000"/>
                        <w:szCs w:val="20"/>
                        <w:lang w:val="en-GB" w:eastAsia="ja-JP"/>
                      </w:rPr>
                      <m:t>av</m:t>
                    </m:r>
                  </w:ins>
                  <w:ins w:id="5566" w:author="ZTE,Fei Xue1" w:date="2022-10-23T10:10:45Z">
                    <m:r>
                      <m:rPr>
                        <m:sty m:val="p"/>
                      </m:rPr>
                      <w:rPr>
                        <w:rFonts w:ascii="Cambria Math" w:hAnsi="Cambria Math" w:eastAsia="Times New Roman" w:cs="Times New Roman"/>
                        <w:color w:val="000000"/>
                        <w:szCs w:val="20"/>
                        <w:lang w:val="en-GB" w:eastAsia="ja-JP"/>
                      </w:rPr>
                      <m:t>,</m:t>
                    </m:r>
                  </w:ins>
                  <w:ins w:id="5567" w:author="ZTE,Fei Xue1" w:date="2022-10-23T10:10:45Z">
                    <m:r>
                      <w:rPr>
                        <w:rFonts w:ascii="Cambria Math" w:hAnsi="Cambria Math" w:eastAsia="Times New Roman" w:cs="Times New Roman"/>
                        <w:color w:val="000000"/>
                        <w:szCs w:val="20"/>
                        <w:lang w:val="en-GB" w:eastAsia="ja-JP"/>
                      </w:rPr>
                      <m:t>cut</m:t>
                    </m:r>
                  </w:ins>
                  <w:ins w:id="5568" w:author="ZTE,Fei Xue1" w:date="2022-10-23T10:10:45Z">
                    <m:r>
                      <m:rPr>
                        <m:sty m:val="p"/>
                      </m:rPr>
                      <w:rPr>
                        <w:rFonts w:ascii="Cambria Math" w:hAnsi="Cambria Math" w:eastAsia="Times New Roman" w:cs="Times New Roman"/>
                        <w:color w:val="000000"/>
                        <w:szCs w:val="20"/>
                        <w:lang w:val="en-GB" w:eastAsia="ja-JP"/>
                      </w:rPr>
                      <m:t>-</m:t>
                    </m:r>
                  </w:ins>
                  <w:ins w:id="5569" w:author="ZTE,Fei Xue1" w:date="2022-10-23T10:10:45Z">
                    <m:r>
                      <w:rPr>
                        <w:rFonts w:ascii="Cambria Math" w:hAnsi="Cambria Math" w:eastAsia="Times New Roman" w:cs="Times New Roman"/>
                        <w:color w:val="000000"/>
                        <w:szCs w:val="20"/>
                        <w:lang w:val="en-GB" w:eastAsia="ja-JP"/>
                      </w:rPr>
                      <m:t>n</m:t>
                    </m:r>
                  </w:ins>
                  <m:ctrlPr>
                    <w:ins w:id="5570" w:author="ZTE,Fei Xue1" w:date="2022-10-23T10:10:45Z">
                      <w:rPr>
                        <w:rFonts w:ascii="Cambria Math" w:hAnsi="Cambria Math" w:eastAsia="Times New Roman" w:cs="Times New Roman"/>
                        <w:color w:val="000000"/>
                        <w:szCs w:val="20"/>
                        <w:lang w:val="en-GB" w:eastAsia="ja-JP"/>
                      </w:rPr>
                    </w:ins>
                  </m:ctrlPr>
                </m:sub>
              </m:sSub>
              <m:ctrlPr>
                <w:ins w:id="5571" w:author="ZTE,Fei Xue1" w:date="2022-10-23T10:10:45Z">
                  <w:rPr>
                    <w:rFonts w:ascii="Cambria Math" w:hAnsi="Cambria Math" w:eastAsia="Times New Roman" w:cs="Times New Roman"/>
                    <w:color w:val="000000"/>
                    <w:szCs w:val="20"/>
                    <w:lang w:val="en-GB" w:eastAsia="ja-JP"/>
                  </w:rPr>
                </w:ins>
              </m:ctrlPr>
            </m:e>
          </m:nary>
        </m:oMath>
      </m:oMathPara>
    </w:p>
    <w:p>
      <w:pPr>
        <w:overflowPunct w:val="0"/>
        <w:autoSpaceDE w:val="0"/>
        <w:autoSpaceDN w:val="0"/>
        <w:adjustRightInd w:val="0"/>
        <w:spacing w:after="180" w:line="240" w:lineRule="auto"/>
        <w:textAlignment w:val="baseline"/>
        <w:rPr>
          <w:ins w:id="5572" w:author="ZTE,Fei Xue1" w:date="2022-10-23T10:10:45Z"/>
          <w:rFonts w:eastAsia="Times New Roman" w:cs="Times New Roman"/>
          <w:color w:val="000000"/>
          <w:szCs w:val="20"/>
          <w:lang w:val="en-GB" w:eastAsia="ja-JP"/>
        </w:rPr>
      </w:pPr>
      <w:ins w:id="5573" w:author="ZTE,Fei Xue1" w:date="2022-10-23T10:10:45Z">
        <w:r>
          <w:rPr>
            <w:rFonts w:eastAsia="Times New Roman" w:cs="Times New Roman"/>
            <w:bCs/>
            <w:color w:val="000000"/>
            <w:szCs w:val="20"/>
            <w:lang w:val="en-GB" w:eastAsia="ja-JP"/>
          </w:rPr>
          <w:t xml:space="preserve">where </w:t>
        </w:r>
      </w:ins>
      <w:ins w:id="5574" w:author="ZTE,Fei Xue1" w:date="2022-10-23T10:10:45Z">
        <w:r>
          <w:rPr>
            <w:rFonts w:eastAsia="Times New Roman" w:cs="Times New Roman"/>
            <w:bCs/>
            <w:i/>
            <w:iCs/>
            <w:color w:val="000000"/>
            <w:szCs w:val="20"/>
            <w:lang w:val="en-GB" w:eastAsia="ja-JP"/>
          </w:rPr>
          <w:t>N</w:t>
        </w:r>
      </w:ins>
      <w:ins w:id="5575" w:author="ZTE,Fei Xue1" w:date="2022-10-23T10:10:45Z">
        <w:r>
          <w:rPr>
            <w:rFonts w:eastAsia="Times New Roman" w:cs="Times New Roman"/>
            <w:bCs/>
            <w:color w:val="000000"/>
            <w:szCs w:val="20"/>
            <w:lang w:val="en-GB" w:eastAsia="ja-JP"/>
          </w:rPr>
          <w:t xml:space="preserve"> is the number of cuts</w:t>
        </w:r>
      </w:ins>
      <w:ins w:id="5576" w:author="ZTE,Fei Xue1" w:date="2022-10-23T10:10:45Z">
        <w:r>
          <w:rPr>
            <w:rFonts w:eastAsia="Times New Roman" w:cs="Times New Roman"/>
            <w:color w:val="000000"/>
            <w:szCs w:val="20"/>
            <w:lang w:val="en-GB" w:eastAsia="ja-JP"/>
          </w:rPr>
          <w:t>. Note that when orthogonal cuts are measured, the interclause points are measured multiple times and the repeated values can be removed from the samples before averaging.</w:t>
        </w:r>
      </w:ins>
    </w:p>
    <w:p>
      <w:pPr>
        <w:overflowPunct w:val="0"/>
        <w:autoSpaceDE w:val="0"/>
        <w:autoSpaceDN w:val="0"/>
        <w:adjustRightInd w:val="0"/>
        <w:spacing w:after="180" w:line="240" w:lineRule="auto"/>
        <w:textAlignment w:val="baseline"/>
        <w:rPr>
          <w:ins w:id="5577" w:author="ZTE,Fei Xue1" w:date="2022-10-23T10:10:45Z"/>
          <w:rFonts w:eastAsia="Times New Roman" w:cs="Times New Roman"/>
          <w:color w:val="000000"/>
          <w:szCs w:val="20"/>
          <w:lang w:val="en-GB" w:eastAsia="ja-JP"/>
        </w:rPr>
      </w:pPr>
      <w:ins w:id="5578" w:author="ZTE,Fei Xue1" w:date="2022-10-23T10:10:45Z">
        <w:r>
          <w:rPr>
            <w:rFonts w:eastAsia="Times New Roman" w:cs="Times New Roman"/>
            <w:color w:val="000000"/>
            <w:szCs w:val="20"/>
            <w:lang w:val="en-GB" w:eastAsia="ja-JP"/>
          </w:rPr>
          <w:t>When two cuts measurements are used, a conditional pattern multiplication can be applied. The following are the conditions for applying pattern multiplication:</w:t>
        </w:r>
      </w:ins>
    </w:p>
    <w:p>
      <w:pPr>
        <w:overflowPunct w:val="0"/>
        <w:autoSpaceDE w:val="0"/>
        <w:autoSpaceDN w:val="0"/>
        <w:adjustRightInd w:val="0"/>
        <w:spacing w:after="180" w:line="240" w:lineRule="auto"/>
        <w:ind w:left="568" w:hanging="284"/>
        <w:textAlignment w:val="baseline"/>
        <w:rPr>
          <w:ins w:id="5579" w:author="ZTE,Fei Xue1" w:date="2022-10-23T10:10:45Z"/>
          <w:rFonts w:eastAsia="Times New Roman" w:cs="Times New Roman"/>
          <w:color w:val="000000"/>
          <w:szCs w:val="20"/>
          <w:lang w:val="en-GB" w:eastAsia="ja-JP"/>
        </w:rPr>
      </w:pPr>
      <w:ins w:id="5580" w:author="ZTE,Fei Xue1" w:date="2022-10-23T10:10:45Z">
        <w:r>
          <w:rPr>
            <w:rFonts w:eastAsia="Times New Roman" w:cs="Times New Roman"/>
            <w:color w:val="000000"/>
            <w:szCs w:val="20"/>
            <w:lang w:val="en-GB" w:eastAsia="ja-JP"/>
          </w:rPr>
          <w:t>i.</w:t>
        </w:r>
      </w:ins>
      <w:ins w:id="5581" w:author="ZTE,Fei Xue1" w:date="2022-10-23T10:10:45Z">
        <w:r>
          <w:rPr>
            <w:rFonts w:eastAsia="Times New Roman" w:cs="Times New Roman"/>
            <w:color w:val="000000"/>
            <w:szCs w:val="20"/>
            <w:lang w:val="en-GB" w:eastAsia="ja-JP"/>
          </w:rPr>
          <w:tab/>
        </w:r>
      </w:ins>
      <w:ins w:id="5582" w:author="ZTE,Fei Xue1" w:date="2022-10-23T10:10:45Z">
        <w:r>
          <w:rPr>
            <w:rFonts w:eastAsia="Times New Roman" w:cs="Times New Roman"/>
            <w:color w:val="000000"/>
            <w:szCs w:val="20"/>
            <w:lang w:val="en-GB" w:eastAsia="ja-JP"/>
          </w:rPr>
          <w:t xml:space="preserve">The vertical cut (and the main beam) is in the </w:t>
        </w:r>
      </w:ins>
      <m:oMath>
        <w:ins w:id="5583" w:author="ZTE,Fei Xue1" w:date="2022-10-23T10:10:45Z">
          <m:r>
            <w:rPr>
              <w:rFonts w:ascii="Cambria Math" w:hAnsi="Cambria Math" w:eastAsia="Times New Roman" w:cs="Times New Roman"/>
              <w:color w:val="000000"/>
              <w:szCs w:val="20"/>
              <w:lang w:val="en-GB" w:eastAsia="ja-JP"/>
            </w:rPr>
            <m:t>xz</m:t>
          </m:r>
        </w:ins>
      </m:oMath>
      <w:ins w:id="5584" w:author="ZTE,Fei Xue1" w:date="2022-10-23T10:10:45Z">
        <w:r>
          <w:rPr>
            <w:rFonts w:eastAsia="Times New Roman" w:cs="Times New Roman"/>
            <w:color w:val="000000"/>
            <w:szCs w:val="20"/>
            <w:lang w:val="en-GB" w:eastAsia="ja-JP"/>
          </w:rPr>
          <w:t xml:space="preserve"> -plane</w:t>
        </w:r>
      </w:ins>
    </w:p>
    <w:p>
      <w:pPr>
        <w:overflowPunct w:val="0"/>
        <w:autoSpaceDE w:val="0"/>
        <w:autoSpaceDN w:val="0"/>
        <w:adjustRightInd w:val="0"/>
        <w:spacing w:after="180" w:line="240" w:lineRule="auto"/>
        <w:ind w:left="568" w:hanging="284"/>
        <w:textAlignment w:val="baseline"/>
        <w:rPr>
          <w:ins w:id="5585" w:author="ZTE,Fei Xue1" w:date="2022-10-23T10:10:45Z"/>
          <w:rFonts w:eastAsia="Times New Roman" w:cs="Times New Roman"/>
          <w:color w:val="000000"/>
          <w:szCs w:val="20"/>
          <w:lang w:val="en-GB" w:eastAsia="ja-JP"/>
        </w:rPr>
      </w:pPr>
      <w:ins w:id="5586" w:author="ZTE,Fei Xue1" w:date="2022-10-23T10:10:45Z">
        <w:r>
          <w:rPr>
            <w:rFonts w:eastAsia="Times New Roman" w:cs="Times New Roman"/>
            <w:color w:val="000000"/>
            <w:szCs w:val="20"/>
            <w:lang w:val="en-GB" w:eastAsia="ja-JP"/>
          </w:rPr>
          <w:t>ii.</w:t>
        </w:r>
      </w:ins>
      <w:ins w:id="5587" w:author="ZTE,Fei Xue1" w:date="2022-10-23T10:10:45Z">
        <w:r>
          <w:rPr>
            <w:rFonts w:eastAsia="Times New Roman" w:cs="Times New Roman"/>
            <w:color w:val="000000"/>
            <w:szCs w:val="20"/>
            <w:lang w:val="en-GB" w:eastAsia="ja-JP"/>
          </w:rPr>
          <w:tab/>
        </w:r>
      </w:ins>
      <w:ins w:id="5588" w:author="ZTE,Fei Xue1" w:date="2022-10-23T10:10:45Z">
        <w:r>
          <w:rPr>
            <w:rFonts w:eastAsia="Times New Roman" w:cs="Times New Roman"/>
            <w:color w:val="000000"/>
            <w:szCs w:val="20"/>
            <w:lang w:val="en-GB" w:eastAsia="ja-JP"/>
          </w:rPr>
          <w:t>The frequency of the emission is within the downlink operating band.</w:t>
        </w:r>
      </w:ins>
    </w:p>
    <w:p>
      <w:pPr>
        <w:overflowPunct w:val="0"/>
        <w:autoSpaceDE w:val="0"/>
        <w:autoSpaceDN w:val="0"/>
        <w:adjustRightInd w:val="0"/>
        <w:spacing w:after="180" w:line="240" w:lineRule="auto"/>
        <w:ind w:left="568" w:hanging="284"/>
        <w:textAlignment w:val="baseline"/>
        <w:rPr>
          <w:ins w:id="5589" w:author="ZTE,Fei Xue1" w:date="2022-10-23T10:10:45Z"/>
          <w:rFonts w:eastAsia="Times New Roman" w:cs="Times New Roman"/>
          <w:color w:val="000000"/>
          <w:szCs w:val="20"/>
          <w:lang w:val="en-GB" w:eastAsia="ja-JP"/>
        </w:rPr>
      </w:pPr>
      <w:ins w:id="5590" w:author="ZTE,Fei Xue1" w:date="2022-10-23T10:10:45Z">
        <w:r>
          <w:rPr>
            <w:rFonts w:eastAsia="Times New Roman" w:cs="Times New Roman"/>
            <w:color w:val="000000"/>
            <w:szCs w:val="20"/>
            <w:lang w:val="en-GB" w:eastAsia="ja-JP"/>
          </w:rPr>
          <w:t>iii.</w:t>
        </w:r>
      </w:ins>
      <w:ins w:id="5591" w:author="ZTE,Fei Xue1" w:date="2022-10-23T10:10:45Z">
        <w:r>
          <w:rPr>
            <w:rFonts w:eastAsia="Times New Roman" w:cs="Times New Roman"/>
            <w:color w:val="000000"/>
            <w:szCs w:val="20"/>
            <w:lang w:val="en-GB" w:eastAsia="ja-JP"/>
          </w:rPr>
          <w:tab/>
        </w:r>
      </w:ins>
      <w:ins w:id="5592" w:author="ZTE,Fei Xue1" w:date="2022-10-23T10:10:45Z">
        <w:r>
          <w:rPr>
            <w:rFonts w:eastAsia="Times New Roman" w:cs="Times New Roman"/>
            <w:color w:val="000000"/>
            <w:szCs w:val="20"/>
            <w:lang w:val="en-GB" w:eastAsia="ja-JP"/>
          </w:rPr>
          <w:t>The bandwidth of the emission is the same as the bandwidth of the in-band modulated signal</w:t>
        </w:r>
      </w:ins>
    </w:p>
    <w:p>
      <w:pPr>
        <w:overflowPunct w:val="0"/>
        <w:autoSpaceDE w:val="0"/>
        <w:autoSpaceDN w:val="0"/>
        <w:adjustRightInd w:val="0"/>
        <w:spacing w:after="180" w:line="240" w:lineRule="auto"/>
        <w:ind w:left="568" w:hanging="284"/>
        <w:textAlignment w:val="baseline"/>
        <w:rPr>
          <w:ins w:id="5593" w:author="ZTE,Fei Xue1" w:date="2022-10-23T10:10:45Z"/>
          <w:rFonts w:eastAsia="Times New Roman" w:cs="Times New Roman"/>
          <w:color w:val="000000"/>
          <w:szCs w:val="20"/>
          <w:lang w:val="en-GB" w:eastAsia="ja-JP"/>
        </w:rPr>
      </w:pPr>
      <w:ins w:id="5594" w:author="ZTE,Fei Xue1" w:date="2022-10-23T10:10:45Z">
        <w:r>
          <w:rPr>
            <w:rFonts w:eastAsia="Times New Roman" w:cs="Times New Roman"/>
            <w:color w:val="000000"/>
            <w:szCs w:val="20"/>
            <w:lang w:val="en-GB" w:eastAsia="ja-JP"/>
          </w:rPr>
          <w:t>iv.</w:t>
        </w:r>
      </w:ins>
      <w:ins w:id="5595" w:author="ZTE,Fei Xue1" w:date="2022-10-23T10:10:45Z">
        <w:r>
          <w:rPr>
            <w:rFonts w:eastAsia="Times New Roman" w:cs="Times New Roman"/>
            <w:color w:val="000000"/>
            <w:szCs w:val="20"/>
            <w:lang w:val="en-GB" w:eastAsia="ja-JP"/>
          </w:rPr>
          <w:tab/>
        </w:r>
      </w:ins>
      <w:ins w:id="5596" w:author="ZTE,Fei Xue1" w:date="2022-10-23T10:10:45Z">
        <w:r>
          <w:rPr>
            <w:rFonts w:eastAsia="Times New Roman" w:cs="Times New Roman"/>
            <w:color w:val="000000"/>
            <w:szCs w:val="20"/>
            <w:lang w:val="en-GB" w:eastAsia="ja-JP"/>
          </w:rPr>
          <w:t>The emission appears/disappears when the Tx power is turned on/off.</w:t>
        </w:r>
      </w:ins>
    </w:p>
    <w:p>
      <w:pPr>
        <w:overflowPunct w:val="0"/>
        <w:autoSpaceDE w:val="0"/>
        <w:autoSpaceDN w:val="0"/>
        <w:adjustRightInd w:val="0"/>
        <w:spacing w:after="180" w:line="240" w:lineRule="auto"/>
        <w:ind w:left="568" w:hanging="284"/>
        <w:textAlignment w:val="baseline"/>
        <w:rPr>
          <w:ins w:id="5597" w:author="ZTE,Fei Xue1" w:date="2022-10-23T10:10:45Z"/>
          <w:rFonts w:eastAsia="Times New Roman" w:cs="Times New Roman"/>
          <w:color w:val="000000"/>
          <w:szCs w:val="20"/>
          <w:lang w:val="en-GB" w:eastAsia="ja-JP"/>
        </w:rPr>
      </w:pPr>
      <w:ins w:id="5598" w:author="ZTE,Fei Xue1" w:date="2022-10-23T10:10:45Z">
        <w:r>
          <w:rPr>
            <w:rFonts w:eastAsia="Times New Roman" w:cs="Times New Roman"/>
            <w:color w:val="000000"/>
            <w:szCs w:val="20"/>
            <w:lang w:val="en-GB" w:eastAsia="ja-JP"/>
          </w:rPr>
          <w:t>v.</w:t>
        </w:r>
      </w:ins>
      <w:ins w:id="5599" w:author="ZTE,Fei Xue1" w:date="2022-10-23T10:10:45Z">
        <w:r>
          <w:rPr>
            <w:rFonts w:eastAsia="Times New Roman" w:cs="Times New Roman"/>
            <w:color w:val="000000"/>
            <w:szCs w:val="20"/>
            <w:lang w:val="en-GB" w:eastAsia="ja-JP"/>
          </w:rPr>
          <w:tab/>
        </w:r>
      </w:ins>
      <w:ins w:id="5600" w:author="ZTE,Fei Xue1" w:date="2022-10-23T10:10:45Z">
        <w:r>
          <w:rPr>
            <w:rFonts w:eastAsia="Times New Roman" w:cs="Times New Roman"/>
            <w:color w:val="000000"/>
            <w:szCs w:val="20"/>
            <w:lang w:val="en-GB" w:eastAsia="ja-JP"/>
          </w:rPr>
          <w:t>The antenna arrays of the EUT</w:t>
        </w:r>
      </w:ins>
    </w:p>
    <w:p>
      <w:pPr>
        <w:overflowPunct w:val="0"/>
        <w:autoSpaceDE w:val="0"/>
        <w:autoSpaceDN w:val="0"/>
        <w:adjustRightInd w:val="0"/>
        <w:spacing w:after="180" w:line="240" w:lineRule="auto"/>
        <w:ind w:left="851" w:hanging="284"/>
        <w:textAlignment w:val="baseline"/>
        <w:rPr>
          <w:ins w:id="5601" w:author="ZTE,Fei Xue1" w:date="2022-10-23T10:10:45Z"/>
          <w:rFonts w:eastAsia="Times New Roman" w:cs="Times New Roman"/>
          <w:color w:val="000000"/>
          <w:szCs w:val="20"/>
          <w:lang w:val="en-GB" w:eastAsia="ja-JP"/>
        </w:rPr>
      </w:pPr>
      <w:ins w:id="5602" w:author="ZTE,Fei Xue1" w:date="2022-10-23T10:10:45Z">
        <w:r>
          <w:rPr>
            <w:rFonts w:eastAsia="Times New Roman" w:cs="Times New Roman"/>
            <w:color w:val="000000"/>
            <w:szCs w:val="20"/>
            <w:lang w:val="en-GB" w:eastAsia="ja-JP"/>
          </w:rPr>
          <w:t>1)</w:t>
        </w:r>
      </w:ins>
      <w:ins w:id="5603" w:author="ZTE,Fei Xue1" w:date="2022-10-23T10:10:45Z">
        <w:r>
          <w:rPr>
            <w:rFonts w:eastAsia="Times New Roman" w:cs="Times New Roman"/>
            <w:color w:val="000000"/>
            <w:szCs w:val="20"/>
            <w:lang w:val="en-GB" w:eastAsia="ja-JP"/>
          </w:rPr>
          <w:tab/>
        </w:r>
      </w:ins>
      <w:ins w:id="5604" w:author="ZTE,Fei Xue1" w:date="2022-10-23T10:10:45Z">
        <w:r>
          <w:rPr>
            <w:rFonts w:eastAsia="Times New Roman" w:cs="Times New Roman"/>
            <w:color w:val="000000"/>
            <w:szCs w:val="20"/>
            <w:lang w:val="en-GB" w:eastAsia="ja-JP"/>
          </w:rPr>
          <w:t>Have rectangular grids of antenna element positions</w:t>
        </w:r>
      </w:ins>
    </w:p>
    <w:p>
      <w:pPr>
        <w:overflowPunct w:val="0"/>
        <w:autoSpaceDE w:val="0"/>
        <w:autoSpaceDN w:val="0"/>
        <w:adjustRightInd w:val="0"/>
        <w:spacing w:after="180" w:line="240" w:lineRule="auto"/>
        <w:ind w:left="851" w:hanging="284"/>
        <w:textAlignment w:val="baseline"/>
        <w:rPr>
          <w:ins w:id="5605" w:author="ZTE,Fei Xue1" w:date="2022-10-23T10:10:45Z"/>
          <w:rFonts w:eastAsia="Times New Roman" w:cs="Times New Roman"/>
          <w:color w:val="000000"/>
          <w:szCs w:val="20"/>
          <w:lang w:val="en-GB" w:eastAsia="ja-JP"/>
        </w:rPr>
      </w:pPr>
      <w:ins w:id="5606" w:author="ZTE,Fei Xue1" w:date="2022-10-23T10:10:45Z">
        <w:r>
          <w:rPr>
            <w:rFonts w:eastAsia="Times New Roman" w:cs="Times New Roman"/>
            <w:color w:val="000000"/>
            <w:szCs w:val="20"/>
            <w:lang w:val="en-GB" w:eastAsia="ja-JP"/>
          </w:rPr>
          <w:t>2)</w:t>
        </w:r>
      </w:ins>
      <w:ins w:id="5607" w:author="ZTE,Fei Xue1" w:date="2022-10-23T10:10:45Z">
        <w:r>
          <w:rPr>
            <w:rFonts w:eastAsia="Times New Roman" w:cs="Times New Roman"/>
            <w:color w:val="000000"/>
            <w:szCs w:val="20"/>
            <w:lang w:val="en-GB" w:eastAsia="ja-JP"/>
          </w:rPr>
          <w:tab/>
        </w:r>
      </w:ins>
      <w:ins w:id="5608" w:author="ZTE,Fei Xue1" w:date="2022-10-23T10:10:45Z">
        <w:r>
          <w:rPr>
            <w:rFonts w:eastAsia="Times New Roman" w:cs="Times New Roman"/>
            <w:color w:val="000000"/>
            <w:szCs w:val="20"/>
            <w:lang w:val="en-GB" w:eastAsia="ja-JP"/>
          </w:rPr>
          <w:t>Have symmetry planes that are vertical and horizontal.</w:t>
        </w:r>
      </w:ins>
    </w:p>
    <w:p>
      <w:pPr>
        <w:overflowPunct w:val="0"/>
        <w:autoSpaceDE w:val="0"/>
        <w:autoSpaceDN w:val="0"/>
        <w:adjustRightInd w:val="0"/>
        <w:spacing w:after="180" w:line="240" w:lineRule="auto"/>
        <w:ind w:left="851" w:hanging="284"/>
        <w:textAlignment w:val="baseline"/>
        <w:rPr>
          <w:ins w:id="5609" w:author="ZTE,Fei Xue1" w:date="2022-10-23T10:10:45Z"/>
          <w:rFonts w:eastAsia="Times New Roman" w:cs="Times New Roman"/>
          <w:color w:val="000000"/>
          <w:szCs w:val="20"/>
          <w:lang w:val="en-GB" w:eastAsia="ja-JP"/>
        </w:rPr>
      </w:pPr>
      <w:ins w:id="5610" w:author="ZTE,Fei Xue1" w:date="2022-10-23T10:10:45Z">
        <w:r>
          <w:rPr>
            <w:rFonts w:eastAsia="Times New Roman" w:cs="Times New Roman"/>
            <w:color w:val="000000"/>
            <w:szCs w:val="20"/>
            <w:lang w:val="en-GB" w:eastAsia="ja-JP"/>
          </w:rPr>
          <w:t>3)</w:t>
        </w:r>
      </w:ins>
      <w:ins w:id="5611" w:author="ZTE,Fei Xue1" w:date="2022-10-23T10:10:45Z">
        <w:r>
          <w:rPr>
            <w:rFonts w:eastAsia="Times New Roman" w:cs="Times New Roman"/>
            <w:color w:val="000000"/>
            <w:szCs w:val="20"/>
            <w:lang w:val="en-GB" w:eastAsia="ja-JP"/>
          </w:rPr>
          <w:tab/>
        </w:r>
      </w:ins>
      <w:ins w:id="5612" w:author="ZTE,Fei Xue1" w:date="2022-10-23T10:10:45Z">
        <w:r>
          <w:rPr>
            <w:rFonts w:eastAsia="Times New Roman" w:cs="Times New Roman"/>
            <w:color w:val="000000"/>
            <w:szCs w:val="20"/>
            <w:lang w:val="en-GB" w:eastAsia="ja-JP"/>
          </w:rPr>
          <w:t>Have parallel antenna planes</w:t>
        </w:r>
      </w:ins>
    </w:p>
    <w:p>
      <w:pPr>
        <w:overflowPunct w:val="0"/>
        <w:autoSpaceDE w:val="0"/>
        <w:autoSpaceDN w:val="0"/>
        <w:adjustRightInd w:val="0"/>
        <w:spacing w:after="180" w:line="240" w:lineRule="auto"/>
        <w:textAlignment w:val="baseline"/>
        <w:rPr>
          <w:ins w:id="5613" w:author="ZTE,Fei Xue1" w:date="2022-10-23T10:10:45Z"/>
          <w:rFonts w:eastAsia="Times New Roman" w:cs="Times New Roman"/>
          <w:color w:val="000000"/>
          <w:szCs w:val="20"/>
          <w:lang w:val="en-GB" w:eastAsia="ja-JP"/>
        </w:rPr>
      </w:pPr>
      <w:ins w:id="5614" w:author="ZTE,Fei Xue1" w:date="2022-10-23T10:10:45Z">
        <w:r>
          <w:rPr>
            <w:rFonts w:eastAsia="Times New Roman" w:cs="Times New Roman"/>
            <w:color w:val="000000"/>
            <w:szCs w:val="20"/>
            <w:lang w:val="en-GB" w:eastAsia="ja-JP"/>
          </w:rPr>
          <w:t xml:space="preserve">The antenna array is here assumed to be placed in the </w:t>
        </w:r>
      </w:ins>
      <w:ins w:id="5615" w:author="ZTE,Fei Xue1" w:date="2022-10-23T10:10:45Z">
        <w:r>
          <w:rPr>
            <w:rFonts w:eastAsia="Times New Roman" w:cs="Times New Roman"/>
            <w:i/>
            <w:iCs/>
            <w:color w:val="000000"/>
            <w:szCs w:val="20"/>
            <w:lang w:val="en-GB" w:eastAsia="ja-JP"/>
          </w:rPr>
          <w:t>yz</w:t>
        </w:r>
      </w:ins>
      <w:ins w:id="5616" w:author="ZTE,Fei Xue1" w:date="2022-10-23T10:10:45Z">
        <w:r>
          <w:rPr>
            <w:rFonts w:eastAsia="Times New Roman" w:cs="Times New Roman"/>
            <w:color w:val="000000"/>
            <w:szCs w:val="20"/>
            <w:lang w:val="en-GB" w:eastAsia="ja-JP"/>
          </w:rPr>
          <w:t xml:space="preserve">-plane. The pattern multiplication is performed in </w:t>
        </w:r>
      </w:ins>
      <w:ins w:id="5617" w:author="ZTE,Fei Xue1" w:date="2022-10-23T10:10:45Z">
        <w:r>
          <w:rPr>
            <w:rFonts w:eastAsia="Times New Roman" w:cs="Times New Roman"/>
            <w:i/>
            <w:iCs/>
            <w:color w:val="000000"/>
            <w:szCs w:val="20"/>
            <w:lang w:val="en-GB" w:eastAsia="ja-JP"/>
          </w:rPr>
          <w:t>uv</w:t>
        </w:r>
      </w:ins>
      <w:ins w:id="5618" w:author="ZTE,Fei Xue1" w:date="2022-10-23T10:10:45Z">
        <w:r>
          <w:rPr>
            <w:rFonts w:eastAsia="Times New Roman" w:cs="Times New Roman"/>
            <w:color w:val="000000"/>
            <w:szCs w:val="20"/>
            <w:lang w:val="en-GB" w:eastAsia="ja-JP"/>
          </w:rPr>
          <w:t xml:space="preserve">-coordinates and the data in the two cuts are denoted </w:t>
        </w:r>
      </w:ins>
      <m:oMath>
        <m:sSubSup>
          <m:sSubSupPr>
            <m:ctrlPr>
              <w:ins w:id="5619" w:author="ZTE,Fei Xue1" w:date="2022-10-23T10:10:45Z">
                <w:rPr>
                  <w:rFonts w:ascii="Cambria Math" w:hAnsi="Cambria Math" w:eastAsia="Times New Roman" w:cs="Times New Roman"/>
                  <w:color w:val="000000"/>
                  <w:sz w:val="22"/>
                  <w:lang w:val="en-CA" w:eastAsia="ja-JP"/>
                </w:rPr>
              </w:ins>
            </m:ctrlPr>
          </m:sSubSupPr>
          <m:e>
            <w:ins w:id="5620" w:author="ZTE,Fei Xue1" w:date="2022-10-23T10:10:45Z">
              <m:r>
                <m:rPr>
                  <m:sty m:val="p"/>
                </m:rPr>
                <w:rPr>
                  <w:rFonts w:ascii="Cambria Math" w:hAnsi="Cambria Math" w:eastAsia="Times New Roman" w:cs="Times New Roman"/>
                  <w:color w:val="000000"/>
                  <w:sz w:val="22"/>
                  <w:lang w:val="en-CA" w:eastAsia="ja-JP"/>
                </w:rPr>
                <m:t>EIRP</m:t>
              </m:r>
            </w:ins>
            <m:ctrlPr>
              <w:ins w:id="5621" w:author="ZTE,Fei Xue1" w:date="2022-10-23T10:10:45Z">
                <w:rPr>
                  <w:rFonts w:ascii="Cambria Math" w:hAnsi="Cambria Math" w:eastAsia="Times New Roman" w:cs="Times New Roman"/>
                  <w:color w:val="000000"/>
                  <w:sz w:val="22"/>
                  <w:lang w:val="en-CA" w:eastAsia="ja-JP"/>
                </w:rPr>
              </w:ins>
            </m:ctrlPr>
          </m:e>
          <m:sub>
            <w:ins w:id="5622" w:author="ZTE,Fei Xue1" w:date="2022-10-23T10:10:45Z">
              <m:r>
                <m:rPr>
                  <m:sty m:val="p"/>
                </m:rPr>
                <w:rPr>
                  <w:rFonts w:ascii="Cambria Math" w:hAnsi="Cambria Math" w:eastAsia="Times New Roman" w:cs="Times New Roman"/>
                  <w:color w:val="000000"/>
                  <w:sz w:val="22"/>
                  <w:lang w:val="en-CA" w:eastAsia="ja-JP"/>
                </w:rPr>
                <m:t>cut1</m:t>
              </m:r>
            </w:ins>
            <m:ctrlPr>
              <w:ins w:id="5623" w:author="ZTE,Fei Xue1" w:date="2022-10-23T10:10:45Z">
                <w:rPr>
                  <w:rFonts w:ascii="Cambria Math" w:hAnsi="Cambria Math" w:eastAsia="Times New Roman" w:cs="Times New Roman"/>
                  <w:color w:val="000000"/>
                  <w:sz w:val="22"/>
                  <w:lang w:val="en-CA" w:eastAsia="ja-JP"/>
                </w:rPr>
              </w:ins>
            </m:ctrlPr>
          </m:sub>
          <m:sup>
            <m:ctrlPr>
              <w:ins w:id="5624" w:author="ZTE,Fei Xue1" w:date="2022-10-23T10:10:45Z">
                <w:rPr>
                  <w:rFonts w:ascii="Cambria Math" w:hAnsi="Cambria Math" w:eastAsia="Times New Roman" w:cs="Times New Roman"/>
                  <w:i/>
                  <w:color w:val="000000"/>
                  <w:sz w:val="22"/>
                  <w:lang w:val="en-CA" w:eastAsia="ja-JP"/>
                </w:rPr>
              </w:ins>
            </m:ctrlPr>
          </m:sup>
        </m:sSubSup>
        <m:d>
          <m:dPr>
            <m:ctrlPr>
              <w:ins w:id="5625" w:author="ZTE,Fei Xue1" w:date="2022-10-23T10:10:45Z">
                <w:rPr>
                  <w:rFonts w:ascii="Cambria Math" w:hAnsi="Cambria Math" w:eastAsia="Times New Roman" w:cs="Times New Roman"/>
                  <w:color w:val="000000"/>
                  <w:sz w:val="22"/>
                  <w:lang w:val="en-CA" w:eastAsia="ja-JP"/>
                </w:rPr>
              </w:ins>
            </m:ctrlPr>
          </m:dPr>
          <m:e>
            <w:ins w:id="5626" w:author="ZTE,Fei Xue1" w:date="2022-10-23T10:10:45Z">
              <m:r>
                <w:rPr>
                  <w:rFonts w:ascii="Cambria Math" w:hAnsi="Cambria Math" w:eastAsia="Times New Roman" w:cs="Times New Roman"/>
                  <w:color w:val="000000"/>
                  <w:szCs w:val="20"/>
                  <w:lang w:val="en-GB" w:eastAsia="ja-JP"/>
                </w:rPr>
                <m:t>ϕ</m:t>
              </m:r>
            </w:ins>
            <m:ctrlPr>
              <w:ins w:id="5627" w:author="ZTE,Fei Xue1" w:date="2022-10-23T10:10:45Z">
                <w:rPr>
                  <w:rFonts w:ascii="Cambria Math" w:hAnsi="Cambria Math" w:eastAsia="Times New Roman" w:cs="Times New Roman"/>
                  <w:color w:val="000000"/>
                  <w:sz w:val="22"/>
                  <w:lang w:val="en-CA" w:eastAsia="ja-JP"/>
                </w:rPr>
              </w:ins>
            </m:ctrlPr>
          </m:e>
        </m:d>
      </m:oMath>
      <w:ins w:id="5628" w:author="ZTE,Fei Xue1" w:date="2022-10-23T10:10:45Z">
        <w:r>
          <w:rPr>
            <w:rFonts w:eastAsia="Times New Roman" w:cs="Times New Roman"/>
            <w:color w:val="000000"/>
            <w:szCs w:val="20"/>
            <w:lang w:val="en-GB" w:eastAsia="ja-JP"/>
          </w:rPr>
          <w:t xml:space="preserve"> at </w:t>
        </w:r>
      </w:ins>
      <m:oMath>
        <w:ins w:id="5629" w:author="ZTE,Fei Xue1" w:date="2022-10-23T10:10:45Z">
          <m:r>
            <w:rPr>
              <w:rFonts w:ascii="Cambria Math" w:hAnsi="Cambria Math" w:eastAsia="Times New Roman" w:cs="Times New Roman"/>
              <w:color w:val="000000"/>
              <w:szCs w:val="20"/>
              <w:lang w:val="en-GB" w:eastAsia="ja-JP"/>
            </w:rPr>
            <m:t>θ=</m:t>
          </m:r>
        </w:ins>
        <m:sSub>
          <m:sSubPr>
            <m:ctrlPr>
              <w:ins w:id="5630" w:author="ZTE,Fei Xue1" w:date="2022-10-23T10:10:45Z">
                <w:rPr>
                  <w:rFonts w:ascii="Cambria Math" w:hAnsi="Cambria Math" w:eastAsia="Times New Roman" w:cs="Times New Roman"/>
                  <w:color w:val="000000"/>
                  <w:sz w:val="22"/>
                  <w:lang w:val="en-CA" w:eastAsia="ja-JP"/>
                </w:rPr>
              </w:ins>
            </m:ctrlPr>
          </m:sSubPr>
          <m:e>
            <w:ins w:id="5631" w:author="ZTE,Fei Xue1" w:date="2022-10-23T10:10:45Z">
              <m:r>
                <w:rPr>
                  <w:rFonts w:ascii="Cambria Math" w:hAnsi="Cambria Math" w:eastAsia="Times New Roman" w:cs="Times New Roman"/>
                  <w:color w:val="000000"/>
                  <w:szCs w:val="20"/>
                  <w:lang w:val="en-GB" w:eastAsia="ja-JP"/>
                </w:rPr>
                <m:t>θ</m:t>
              </m:r>
            </w:ins>
            <m:ctrlPr>
              <w:ins w:id="5632" w:author="ZTE,Fei Xue1" w:date="2022-10-23T10:10:45Z">
                <w:rPr>
                  <w:rFonts w:ascii="Cambria Math" w:hAnsi="Cambria Math" w:eastAsia="Times New Roman" w:cs="Times New Roman"/>
                  <w:color w:val="000000"/>
                  <w:sz w:val="22"/>
                  <w:lang w:val="en-CA" w:eastAsia="ja-JP"/>
                </w:rPr>
              </w:ins>
            </m:ctrlPr>
          </m:e>
          <m:sub>
            <w:ins w:id="5633" w:author="ZTE,Fei Xue1" w:date="2022-10-23T10:10:45Z">
              <m:r>
                <w:rPr>
                  <w:rFonts w:ascii="Cambria Math" w:hAnsi="Cambria Math" w:eastAsia="Times New Roman" w:cs="Times New Roman"/>
                  <w:color w:val="000000"/>
                  <w:szCs w:val="20"/>
                  <w:lang w:val="en-GB" w:eastAsia="ja-JP"/>
                </w:rPr>
                <m:t>H</m:t>
              </m:r>
            </w:ins>
            <m:ctrlPr>
              <w:ins w:id="5634" w:author="ZTE,Fei Xue1" w:date="2022-10-23T10:10:45Z">
                <w:rPr>
                  <w:rFonts w:ascii="Cambria Math" w:hAnsi="Cambria Math" w:eastAsia="Times New Roman" w:cs="Times New Roman"/>
                  <w:color w:val="000000"/>
                  <w:sz w:val="22"/>
                  <w:lang w:val="en-CA" w:eastAsia="ja-JP"/>
                </w:rPr>
              </w:ins>
            </m:ctrlPr>
          </m:sub>
        </m:sSub>
        <w:ins w:id="5635" w:author="ZTE,Fei Xue1" w:date="2022-10-23T10:10:45Z">
          <m:r>
            <m:rPr>
              <m:sty m:val="p"/>
            </m:rPr>
            <w:rPr>
              <w:rFonts w:ascii="Cambria Math" w:hAnsi="Cambria Math" w:eastAsia="Times New Roman" w:cs="Times New Roman"/>
              <w:color w:val="000000"/>
              <w:szCs w:val="20"/>
              <w:lang w:val="en-CA" w:eastAsia="ja-JP"/>
            </w:rPr>
            <m:t xml:space="preserve"> </m:t>
          </m:r>
        </w:ins>
      </m:oMath>
      <w:ins w:id="5636" w:author="ZTE,Fei Xue1" w:date="2022-10-23T10:10:45Z">
        <w:r>
          <w:rPr>
            <w:rFonts w:eastAsia="Times New Roman" w:cs="Times New Roman"/>
            <w:color w:val="000000"/>
            <w:szCs w:val="20"/>
            <w:lang w:val="en-GB" w:eastAsia="ja-JP"/>
          </w:rPr>
          <w:t xml:space="preserve">and a vertical cut with data </w:t>
        </w:r>
      </w:ins>
      <m:oMath>
        <m:sSubSup>
          <m:sSubSupPr>
            <m:ctrlPr>
              <w:ins w:id="5637" w:author="ZTE,Fei Xue1" w:date="2022-10-23T10:10:45Z">
                <w:rPr>
                  <w:rFonts w:ascii="Cambria Math" w:hAnsi="Cambria Math" w:eastAsia="Times New Roman" w:cs="Times New Roman"/>
                  <w:color w:val="000000"/>
                  <w:sz w:val="22"/>
                  <w:lang w:val="en-CA" w:eastAsia="ja-JP"/>
                </w:rPr>
              </w:ins>
            </m:ctrlPr>
          </m:sSubSupPr>
          <m:e>
            <w:ins w:id="5638" w:author="ZTE,Fei Xue1" w:date="2022-10-23T10:10:45Z">
              <m:r>
                <m:rPr>
                  <m:sty m:val="p"/>
                </m:rPr>
                <w:rPr>
                  <w:rFonts w:ascii="Cambria Math" w:hAnsi="Cambria Math" w:eastAsia="Times New Roman" w:cs="Times New Roman"/>
                  <w:color w:val="000000"/>
                  <w:sz w:val="22"/>
                  <w:lang w:val="en-CA" w:eastAsia="ja-JP"/>
                </w:rPr>
                <m:t>EIRP</m:t>
              </m:r>
            </w:ins>
            <m:ctrlPr>
              <w:ins w:id="5639" w:author="ZTE,Fei Xue1" w:date="2022-10-23T10:10:45Z">
                <w:rPr>
                  <w:rFonts w:ascii="Cambria Math" w:hAnsi="Cambria Math" w:eastAsia="Times New Roman" w:cs="Times New Roman"/>
                  <w:color w:val="000000"/>
                  <w:sz w:val="22"/>
                  <w:lang w:val="en-CA" w:eastAsia="ja-JP"/>
                </w:rPr>
              </w:ins>
            </m:ctrlPr>
          </m:e>
          <m:sub>
            <w:ins w:id="5640" w:author="ZTE,Fei Xue1" w:date="2022-10-23T10:10:45Z">
              <m:r>
                <m:rPr>
                  <m:sty m:val="p"/>
                </m:rPr>
                <w:rPr>
                  <w:rFonts w:ascii="Cambria Math" w:hAnsi="Cambria Math" w:eastAsia="Times New Roman" w:cs="Times New Roman"/>
                  <w:color w:val="000000"/>
                  <w:sz w:val="22"/>
                  <w:lang w:val="en-CA" w:eastAsia="ja-JP"/>
                </w:rPr>
                <m:t>cut2</m:t>
              </m:r>
            </w:ins>
            <m:ctrlPr>
              <w:ins w:id="5641" w:author="ZTE,Fei Xue1" w:date="2022-10-23T10:10:45Z">
                <w:rPr>
                  <w:rFonts w:ascii="Cambria Math" w:hAnsi="Cambria Math" w:eastAsia="Times New Roman" w:cs="Times New Roman"/>
                  <w:color w:val="000000"/>
                  <w:sz w:val="22"/>
                  <w:lang w:val="en-CA" w:eastAsia="ja-JP"/>
                </w:rPr>
              </w:ins>
            </m:ctrlPr>
          </m:sub>
          <m:sup>
            <m:ctrlPr>
              <w:ins w:id="5642" w:author="ZTE,Fei Xue1" w:date="2022-10-23T10:10:45Z">
                <w:rPr>
                  <w:rFonts w:ascii="Cambria Math" w:hAnsi="Cambria Math" w:eastAsia="Times New Roman" w:cs="Times New Roman"/>
                  <w:color w:val="000000"/>
                  <w:sz w:val="22"/>
                  <w:lang w:val="en-CA" w:eastAsia="ja-JP"/>
                </w:rPr>
              </w:ins>
            </m:ctrlPr>
          </m:sup>
        </m:sSubSup>
        <m:d>
          <m:dPr>
            <m:ctrlPr>
              <w:ins w:id="5643" w:author="ZTE,Fei Xue1" w:date="2022-10-23T10:10:45Z">
                <w:rPr>
                  <w:rFonts w:ascii="Cambria Math" w:hAnsi="Cambria Math" w:eastAsia="Times New Roman" w:cs="Times New Roman"/>
                  <w:color w:val="000000"/>
                  <w:sz w:val="22"/>
                  <w:lang w:val="en-CA" w:eastAsia="ja-JP"/>
                </w:rPr>
              </w:ins>
            </m:ctrlPr>
          </m:dPr>
          <m:e>
            <w:ins w:id="5644" w:author="ZTE,Fei Xue1" w:date="2022-10-23T10:10:45Z">
              <m:r>
                <w:rPr>
                  <w:rFonts w:ascii="Cambria Math" w:hAnsi="Cambria Math" w:eastAsia="Times New Roman" w:cs="Times New Roman"/>
                  <w:color w:val="000000"/>
                  <w:szCs w:val="20"/>
                  <w:lang w:val="en-GB" w:eastAsia="ja-JP"/>
                </w:rPr>
                <m:t>θ</m:t>
              </m:r>
            </w:ins>
            <m:ctrlPr>
              <w:ins w:id="5645" w:author="ZTE,Fei Xue1" w:date="2022-10-23T10:10:45Z">
                <w:rPr>
                  <w:rFonts w:ascii="Cambria Math" w:hAnsi="Cambria Math" w:eastAsia="Times New Roman" w:cs="Times New Roman"/>
                  <w:color w:val="000000"/>
                  <w:sz w:val="22"/>
                  <w:lang w:val="en-CA" w:eastAsia="ja-JP"/>
                </w:rPr>
              </w:ins>
            </m:ctrlPr>
          </m:e>
        </m:d>
      </m:oMath>
      <w:ins w:id="5646" w:author="ZTE,Fei Xue1" w:date="2022-10-23T10:10:45Z">
        <w:r>
          <w:rPr>
            <w:rFonts w:eastAsia="Times New Roman" w:cs="Times New Roman"/>
            <w:color w:val="000000"/>
            <w:szCs w:val="20"/>
            <w:lang w:val="en-GB" w:eastAsia="ja-JP"/>
          </w:rPr>
          <w:t xml:space="preserve"> at </w:t>
        </w:r>
      </w:ins>
      <m:oMath>
        <w:ins w:id="5647" w:author="ZTE,Fei Xue1" w:date="2022-10-23T10:10:45Z">
          <m:r>
            <w:rPr>
              <w:rFonts w:ascii="Cambria Math" w:hAnsi="Cambria Math" w:eastAsia="Times New Roman" w:cs="Times New Roman"/>
              <w:color w:val="000000"/>
              <w:szCs w:val="20"/>
              <w:lang w:val="en-GB" w:eastAsia="ja-JP"/>
            </w:rPr>
            <m:t>ϕ=</m:t>
          </m:r>
        </w:ins>
        <w:ins w:id="5648" w:author="ZTE,Fei Xue1" w:date="2022-10-23T10:10:45Z">
          <m:r>
            <m:rPr>
              <m:sty m:val="p"/>
            </m:rPr>
            <w:rPr>
              <w:rFonts w:ascii="Cambria Math" w:hAnsi="Cambria Math" w:eastAsia="Times New Roman" w:cs="Times New Roman"/>
              <w:color w:val="000000"/>
              <w:sz w:val="22"/>
              <w:lang w:val="en-CA" w:eastAsia="ja-JP"/>
            </w:rPr>
            <m:t>0</m:t>
          </m:r>
        </w:ins>
      </m:oMath>
      <w:ins w:id="5649" w:author="ZTE,Fei Xue1" w:date="2022-10-23T10:10:45Z">
        <w:r>
          <w:rPr>
            <w:rFonts w:eastAsia="Times New Roman" w:cs="Times New Roman"/>
            <w:color w:val="000000"/>
            <w:szCs w:val="20"/>
            <w:lang w:val="en-GB" w:eastAsia="ja-JP"/>
          </w:rPr>
          <w:t xml:space="preserve">. The data is split in two parts corresponding to the forward and backward hemispheres. The </w:t>
        </w:r>
      </w:ins>
      <w:ins w:id="5650" w:author="ZTE,Fei Xue1" w:date="2022-10-23T10:10:45Z">
        <w:r>
          <w:rPr>
            <w:rFonts w:eastAsia="Times New Roman" w:cs="Times New Roman"/>
            <w:i/>
            <w:iCs/>
            <w:color w:val="000000"/>
            <w:szCs w:val="20"/>
            <w:lang w:val="en-GB" w:eastAsia="ja-JP"/>
          </w:rPr>
          <w:t>uv</w:t>
        </w:r>
      </w:ins>
      <w:ins w:id="5651" w:author="ZTE,Fei Xue1" w:date="2022-10-23T10:10:45Z">
        <w:r>
          <w:rPr>
            <w:rFonts w:eastAsia="Times New Roman" w:cs="Times New Roman"/>
            <w:color w:val="000000"/>
            <w:szCs w:val="20"/>
            <w:lang w:val="en-GB" w:eastAsia="ja-JP"/>
          </w:rPr>
          <w:t xml:space="preserve">-coordinates are the projections of the angular directions onto the antenna plane, here the </w:t>
        </w:r>
      </w:ins>
      <w:ins w:id="5652" w:author="ZTE,Fei Xue1" w:date="2022-10-23T10:10:45Z">
        <w:r>
          <w:rPr>
            <w:rFonts w:eastAsia="Times New Roman" w:cs="Times New Roman"/>
            <w:i/>
            <w:iCs/>
            <w:color w:val="000000"/>
            <w:szCs w:val="20"/>
            <w:lang w:val="en-GB" w:eastAsia="ja-JP"/>
          </w:rPr>
          <w:t>yz</w:t>
        </w:r>
      </w:ins>
      <w:ins w:id="5653" w:author="ZTE,Fei Xue1" w:date="2022-10-23T10:10:45Z">
        <w:r>
          <w:rPr>
            <w:rFonts w:eastAsia="Times New Roman" w:cs="Times New Roman"/>
            <w:color w:val="000000"/>
            <w:szCs w:val="20"/>
            <w:lang w:val="en-GB" w:eastAsia="ja-JP"/>
          </w:rPr>
          <w:t xml:space="preserve">-plane. Using the spherical coordinates as depicted in figure H.2.2-1 the </w:t>
        </w:r>
      </w:ins>
      <w:ins w:id="5654" w:author="ZTE,Fei Xue1" w:date="2022-10-23T10:10:45Z">
        <w:r>
          <w:rPr>
            <w:rFonts w:eastAsia="Times New Roman" w:cs="Times New Roman"/>
            <w:i/>
            <w:iCs/>
            <w:color w:val="000000"/>
            <w:szCs w:val="20"/>
            <w:lang w:val="en-GB" w:eastAsia="ja-JP"/>
          </w:rPr>
          <w:t>u</w:t>
        </w:r>
      </w:ins>
      <w:ins w:id="5655" w:author="ZTE,Fei Xue1" w:date="2022-10-23T10:10:45Z">
        <w:r>
          <w:rPr>
            <w:rFonts w:eastAsia="Times New Roman" w:cs="Times New Roman"/>
            <w:color w:val="000000"/>
            <w:szCs w:val="20"/>
            <w:lang w:val="en-GB" w:eastAsia="ja-JP"/>
          </w:rPr>
          <w:t xml:space="preserve"> and </w:t>
        </w:r>
      </w:ins>
      <w:ins w:id="5656" w:author="ZTE,Fei Xue1" w:date="2022-10-23T10:10:45Z">
        <w:r>
          <w:rPr>
            <w:rFonts w:eastAsia="Times New Roman" w:cs="Times New Roman"/>
            <w:i/>
            <w:iCs/>
            <w:color w:val="000000"/>
            <w:szCs w:val="20"/>
            <w:lang w:val="en-GB" w:eastAsia="ja-JP"/>
          </w:rPr>
          <w:t>v</w:t>
        </w:r>
      </w:ins>
      <w:ins w:id="5657" w:author="ZTE,Fei Xue1" w:date="2022-10-23T10:10:45Z">
        <w:r>
          <w:rPr>
            <w:rFonts w:eastAsia="Times New Roman" w:cs="Times New Roman"/>
            <w:color w:val="000000"/>
            <w:szCs w:val="20"/>
            <w:lang w:val="en-GB" w:eastAsia="ja-JP"/>
          </w:rPr>
          <w:t xml:space="preserve"> coordinates are defined as:</w:t>
        </w:r>
      </w:ins>
    </w:p>
    <w:p>
      <w:pPr>
        <w:keepLines/>
        <w:tabs>
          <w:tab w:val="center" w:pos="4536"/>
          <w:tab w:val="right" w:pos="9072"/>
        </w:tabs>
        <w:overflowPunct w:val="0"/>
        <w:autoSpaceDE w:val="0"/>
        <w:autoSpaceDN w:val="0"/>
        <w:adjustRightInd w:val="0"/>
        <w:spacing w:after="180" w:line="240" w:lineRule="auto"/>
        <w:textAlignment w:val="baseline"/>
        <w:rPr>
          <w:ins w:id="5658" w:author="ZTE,Fei Xue1" w:date="2022-10-23T10:10:45Z"/>
          <w:rFonts w:eastAsia="Times New Roman" w:cs="Times New Roman"/>
          <w:color w:val="000000"/>
          <w:szCs w:val="20"/>
          <w:lang w:val="en-GB" w:eastAsia="ja-JP"/>
        </w:rPr>
      </w:pPr>
      <m:oMathPara>
        <m:oMath>
          <m:d>
            <m:dPr>
              <m:begChr m:val="{"/>
              <m:endChr m:val=""/>
              <m:ctrlPr>
                <w:ins w:id="5659" w:author="ZTE,Fei Xue1" w:date="2022-10-23T10:10:45Z">
                  <w:rPr>
                    <w:rFonts w:ascii="Cambria Math" w:hAnsi="Cambria Math" w:eastAsia="Times New Roman" w:cs="Times New Roman"/>
                    <w:color w:val="000000"/>
                    <w:szCs w:val="20"/>
                    <w:lang w:val="en-GB" w:eastAsia="ja-JP"/>
                  </w:rPr>
                </w:ins>
              </m:ctrlPr>
            </m:dPr>
            <m:e>
              <m:m>
                <m:mPr>
                  <m:mcs>
                    <m:mc>
                      <m:mcPr>
                        <m:count m:val="1"/>
                        <m:mcJc m:val="center"/>
                      </m:mcPr>
                    </m:mc>
                  </m:mcs>
                  <m:ctrlPr>
                    <w:ins w:id="5660" w:author="ZTE,Fei Xue1" w:date="2022-10-23T10:10:45Z">
                      <w:rPr>
                        <w:rFonts w:ascii="Cambria Math" w:hAnsi="Cambria Math" w:eastAsia="Times New Roman" w:cs="Times New Roman"/>
                        <w:color w:val="000000"/>
                        <w:szCs w:val="20"/>
                        <w:lang w:val="en-GB" w:eastAsia="ja-JP"/>
                      </w:rPr>
                    </w:ins>
                  </m:ctrlPr>
                </m:mPr>
                <m:mr>
                  <m:e>
                    <w:ins w:id="5661" w:author="ZTE,Fei Xue1" w:date="2022-10-23T10:10:45Z">
                      <m:r>
                        <w:rPr>
                          <w:rFonts w:ascii="Cambria Math" w:hAnsi="Cambria Math" w:eastAsia="Times New Roman" w:cs="Times New Roman"/>
                          <w:color w:val="000000"/>
                          <w:szCs w:val="20"/>
                          <w:lang w:val="en-GB" w:eastAsia="ja-JP"/>
                        </w:rPr>
                        <m:t>u</m:t>
                      </m:r>
                    </w:ins>
                    <w:ins w:id="5662" w:author="ZTE,Fei Xue1" w:date="2022-10-23T10:10:45Z">
                      <m:r>
                        <m:rPr>
                          <m:sty m:val="p"/>
                        </m:rPr>
                        <w:rPr>
                          <w:rFonts w:ascii="Cambria Math" w:hAnsi="Cambria Math" w:eastAsia="Times New Roman" w:cs="Times New Roman"/>
                          <w:color w:val="000000"/>
                          <w:szCs w:val="20"/>
                          <w:lang w:val="en-GB" w:eastAsia="ja-JP"/>
                        </w:rPr>
                        <m:t>=</m:t>
                      </m:r>
                    </w:ins>
                    <m:func>
                      <m:funcPr>
                        <m:ctrlPr>
                          <w:ins w:id="5663" w:author="ZTE,Fei Xue1" w:date="2022-10-23T10:10:45Z">
                            <w:rPr>
                              <w:rFonts w:ascii="Cambria Math" w:hAnsi="Cambria Math" w:eastAsia="Times New Roman" w:cs="Times New Roman"/>
                              <w:color w:val="000000"/>
                              <w:szCs w:val="20"/>
                              <w:lang w:val="en-GB" w:eastAsia="ja-JP"/>
                            </w:rPr>
                          </w:ins>
                        </m:ctrlPr>
                      </m:funcPr>
                      <m:fName>
                        <w:ins w:id="5664" w:author="ZTE,Fei Xue1" w:date="2022-10-23T10:10:45Z">
                          <m:r>
                            <m:rPr>
                              <m:sty m:val="p"/>
                            </m:rPr>
                            <w:rPr>
                              <w:rFonts w:ascii="Cambria Math" w:hAnsi="Cambria Math" w:eastAsia="Times New Roman" w:cs="Times New Roman"/>
                              <w:color w:val="000000"/>
                              <w:szCs w:val="20"/>
                              <w:lang w:val="en-GB" w:eastAsia="ja-JP"/>
                            </w:rPr>
                            <m:t>sin</m:t>
                          </m:r>
                        </w:ins>
                        <m:ctrlPr>
                          <w:ins w:id="5665" w:author="ZTE,Fei Xue1" w:date="2022-10-23T10:10:45Z">
                            <w:rPr>
                              <w:rFonts w:ascii="Cambria Math" w:hAnsi="Cambria Math" w:eastAsia="Times New Roman" w:cs="Times New Roman"/>
                              <w:color w:val="000000"/>
                              <w:szCs w:val="20"/>
                              <w:lang w:val="en-GB" w:eastAsia="ja-JP"/>
                            </w:rPr>
                          </w:ins>
                        </m:ctrlPr>
                      </m:fName>
                      <m:e>
                        <w:ins w:id="5666" w:author="ZTE,Fei Xue1" w:date="2022-10-23T10:10:45Z">
                          <m:r>
                            <w:rPr>
                              <w:rFonts w:ascii="Cambria Math" w:hAnsi="Cambria Math" w:eastAsia="Times New Roman" w:cs="Times New Roman"/>
                              <w:color w:val="000000"/>
                              <w:szCs w:val="20"/>
                              <w:lang w:val="en-GB" w:eastAsia="ja-JP"/>
                            </w:rPr>
                            <m:t>θ</m:t>
                          </m:r>
                        </w:ins>
                        <m:func>
                          <m:funcPr>
                            <m:ctrlPr>
                              <w:ins w:id="5667" w:author="ZTE,Fei Xue1" w:date="2022-10-23T10:10:45Z">
                                <w:rPr>
                                  <w:rFonts w:ascii="Cambria Math" w:hAnsi="Cambria Math" w:eastAsia="Times New Roman" w:cs="Times New Roman"/>
                                  <w:color w:val="000000"/>
                                  <w:szCs w:val="20"/>
                                  <w:lang w:val="en-GB" w:eastAsia="ja-JP"/>
                                </w:rPr>
                              </w:ins>
                            </m:ctrlPr>
                          </m:funcPr>
                          <m:fName>
                            <w:ins w:id="5668" w:author="ZTE,Fei Xue1" w:date="2022-10-23T10:10:45Z">
                              <m:r>
                                <m:rPr>
                                  <m:sty m:val="p"/>
                                </m:rPr>
                                <w:rPr>
                                  <w:rFonts w:ascii="Cambria Math" w:hAnsi="Cambria Math" w:eastAsia="Times New Roman" w:cs="Times New Roman"/>
                                  <w:color w:val="000000"/>
                                  <w:szCs w:val="20"/>
                                  <w:lang w:val="en-GB" w:eastAsia="ja-JP"/>
                                </w:rPr>
                                <m:t>sin</m:t>
                              </m:r>
                            </w:ins>
                            <m:ctrlPr>
                              <w:ins w:id="5669" w:author="ZTE,Fei Xue1" w:date="2022-10-23T10:10:45Z">
                                <w:rPr>
                                  <w:rFonts w:ascii="Cambria Math" w:hAnsi="Cambria Math" w:eastAsia="Times New Roman" w:cs="Times New Roman"/>
                                  <w:color w:val="000000"/>
                                  <w:szCs w:val="20"/>
                                  <w:lang w:val="en-GB" w:eastAsia="ja-JP"/>
                                </w:rPr>
                              </w:ins>
                            </m:ctrlPr>
                          </m:fName>
                          <m:e>
                            <w:ins w:id="5670" w:author="ZTE,Fei Xue1" w:date="2022-10-23T10:10:45Z">
                              <m:r>
                                <w:rPr>
                                  <w:rFonts w:ascii="Cambria Math" w:hAnsi="Cambria Math" w:eastAsia="Times New Roman" w:cs="Times New Roman"/>
                                  <w:color w:val="000000"/>
                                  <w:szCs w:val="20"/>
                                  <w:lang w:val="en-GB" w:eastAsia="ja-JP"/>
                                </w:rPr>
                                <m:t>ϕ</m:t>
                              </m:r>
                            </w:ins>
                            <m:ctrlPr>
                              <w:ins w:id="5671" w:author="ZTE,Fei Xue1" w:date="2022-10-23T10:10:45Z">
                                <w:rPr>
                                  <w:rFonts w:ascii="Cambria Math" w:hAnsi="Cambria Math" w:eastAsia="Times New Roman" w:cs="Times New Roman"/>
                                  <w:color w:val="000000"/>
                                  <w:szCs w:val="20"/>
                                  <w:lang w:val="en-GB" w:eastAsia="ja-JP"/>
                                </w:rPr>
                              </w:ins>
                            </m:ctrlPr>
                          </m:e>
                        </m:func>
                        <m:ctrlPr>
                          <w:ins w:id="5672" w:author="ZTE,Fei Xue1" w:date="2022-10-23T10:10:45Z">
                            <w:rPr>
                              <w:rFonts w:ascii="Cambria Math" w:hAnsi="Cambria Math" w:eastAsia="Times New Roman" w:cs="Times New Roman"/>
                              <w:color w:val="000000"/>
                              <w:szCs w:val="20"/>
                              <w:lang w:val="en-GB" w:eastAsia="ja-JP"/>
                            </w:rPr>
                          </w:ins>
                        </m:ctrlPr>
                      </m:e>
                    </m:func>
                    <m:ctrlPr>
                      <w:ins w:id="5673" w:author="ZTE,Fei Xue1" w:date="2022-10-23T10:10:45Z">
                        <w:rPr>
                          <w:rFonts w:ascii="Cambria Math" w:hAnsi="Cambria Math" w:eastAsia="Times New Roman" w:cs="Times New Roman"/>
                          <w:color w:val="000000"/>
                          <w:szCs w:val="20"/>
                          <w:lang w:val="en-GB" w:eastAsia="ja-JP"/>
                        </w:rPr>
                      </w:ins>
                    </m:ctrlPr>
                  </m:e>
                </m:mr>
                <m:mr>
                  <m:e>
                    <w:ins w:id="5674" w:author="ZTE,Fei Xue1" w:date="2022-10-23T10:10:45Z">
                      <m:r>
                        <w:rPr>
                          <w:rFonts w:ascii="Cambria Math" w:hAnsi="Cambria Math" w:eastAsia="Times New Roman" w:cs="Times New Roman"/>
                          <w:color w:val="000000"/>
                          <w:szCs w:val="20"/>
                          <w:lang w:val="en-GB" w:eastAsia="ja-JP"/>
                        </w:rPr>
                        <m:t>v</m:t>
                      </m:r>
                    </w:ins>
                    <w:ins w:id="5675" w:author="ZTE,Fei Xue1" w:date="2022-10-23T10:10:45Z">
                      <m:r>
                        <m:rPr>
                          <m:sty m:val="p"/>
                        </m:rPr>
                        <w:rPr>
                          <w:rFonts w:ascii="Cambria Math" w:hAnsi="Cambria Math" w:eastAsia="Times New Roman" w:cs="Times New Roman"/>
                          <w:color w:val="000000"/>
                          <w:szCs w:val="20"/>
                          <w:lang w:val="en-GB" w:eastAsia="ja-JP"/>
                        </w:rPr>
                        <m:t>=</m:t>
                      </m:r>
                    </w:ins>
                    <m:func>
                      <m:funcPr>
                        <m:ctrlPr>
                          <w:ins w:id="5676" w:author="ZTE,Fei Xue1" w:date="2022-10-23T10:10:45Z">
                            <w:rPr>
                              <w:rFonts w:ascii="Cambria Math" w:hAnsi="Cambria Math" w:eastAsia="Times New Roman" w:cs="Times New Roman"/>
                              <w:color w:val="000000"/>
                              <w:szCs w:val="20"/>
                              <w:lang w:val="en-GB" w:eastAsia="ja-JP"/>
                            </w:rPr>
                          </w:ins>
                        </m:ctrlPr>
                      </m:funcPr>
                      <m:fName>
                        <w:ins w:id="5677" w:author="ZTE,Fei Xue1" w:date="2022-10-23T10:10:45Z">
                          <m:r>
                            <m:rPr>
                              <m:sty m:val="p"/>
                            </m:rPr>
                            <w:rPr>
                              <w:rFonts w:ascii="Cambria Math" w:hAnsi="Cambria Math" w:eastAsia="Times New Roman" w:cs="Times New Roman"/>
                              <w:color w:val="000000"/>
                              <w:szCs w:val="20"/>
                              <w:lang w:val="en-GB" w:eastAsia="ja-JP"/>
                            </w:rPr>
                            <m:t>cos</m:t>
                          </m:r>
                        </w:ins>
                        <m:ctrlPr>
                          <w:ins w:id="5678" w:author="ZTE,Fei Xue1" w:date="2022-10-23T10:10:45Z">
                            <w:rPr>
                              <w:rFonts w:ascii="Cambria Math" w:hAnsi="Cambria Math" w:eastAsia="Times New Roman" w:cs="Times New Roman"/>
                              <w:color w:val="000000"/>
                              <w:szCs w:val="20"/>
                              <w:lang w:val="en-GB" w:eastAsia="ja-JP"/>
                            </w:rPr>
                          </w:ins>
                        </m:ctrlPr>
                      </m:fName>
                      <m:e>
                        <w:ins w:id="5679" w:author="ZTE,Fei Xue1" w:date="2022-10-23T10:10:45Z">
                          <m:r>
                            <w:rPr>
                              <w:rFonts w:ascii="Cambria Math" w:hAnsi="Cambria Math" w:eastAsia="Times New Roman" w:cs="Times New Roman"/>
                              <w:color w:val="000000"/>
                              <w:szCs w:val="20"/>
                              <w:lang w:val="en-GB" w:eastAsia="ja-JP"/>
                            </w:rPr>
                            <m:t>θ</m:t>
                          </m:r>
                        </w:ins>
                        <m:ctrlPr>
                          <w:ins w:id="5680" w:author="ZTE,Fei Xue1" w:date="2022-10-23T10:10:45Z">
                            <w:rPr>
                              <w:rFonts w:ascii="Cambria Math" w:hAnsi="Cambria Math" w:eastAsia="Times New Roman" w:cs="Times New Roman"/>
                              <w:color w:val="000000"/>
                              <w:szCs w:val="20"/>
                              <w:lang w:val="en-GB" w:eastAsia="ja-JP"/>
                            </w:rPr>
                          </w:ins>
                        </m:ctrlPr>
                      </m:e>
                    </m:func>
                    <m:ctrlPr>
                      <w:ins w:id="5681" w:author="ZTE,Fei Xue1" w:date="2022-10-23T10:10:45Z">
                        <w:rPr>
                          <w:rFonts w:ascii="Cambria Math" w:hAnsi="Cambria Math" w:eastAsia="Times New Roman" w:cs="Times New Roman"/>
                          <w:color w:val="000000"/>
                          <w:szCs w:val="20"/>
                          <w:lang w:val="en-GB" w:eastAsia="ja-JP"/>
                        </w:rPr>
                      </w:ins>
                    </m:ctrlPr>
                  </m:e>
                </m:mr>
              </m:m>
              <m:ctrlPr>
                <w:ins w:id="5682" w:author="ZTE,Fei Xue1" w:date="2022-10-23T10:10:45Z">
                  <w:rPr>
                    <w:rFonts w:ascii="Cambria Math" w:hAnsi="Cambria Math" w:eastAsia="Times New Roman" w:cs="Times New Roman"/>
                    <w:color w:val="000000"/>
                    <w:szCs w:val="20"/>
                    <w:lang w:val="en-GB" w:eastAsia="ja-JP"/>
                  </w:rPr>
                </w:ins>
              </m:ctrlPr>
            </m:e>
          </m:d>
        </m:oMath>
      </m:oMathPara>
    </w:p>
    <w:p>
      <w:pPr>
        <w:overflowPunct w:val="0"/>
        <w:autoSpaceDE w:val="0"/>
        <w:autoSpaceDN w:val="0"/>
        <w:adjustRightInd w:val="0"/>
        <w:spacing w:after="180" w:line="240" w:lineRule="auto"/>
        <w:textAlignment w:val="baseline"/>
        <w:rPr>
          <w:ins w:id="5683" w:author="ZTE,Fei Xue1" w:date="2022-10-23T10:10:45Z"/>
          <w:rFonts w:eastAsia="Times New Roman" w:cs="Times New Roman"/>
          <w:color w:val="000000"/>
          <w:szCs w:val="20"/>
          <w:lang w:val="en-GB" w:eastAsia="ja-JP"/>
        </w:rPr>
      </w:pPr>
      <w:ins w:id="5684" w:author="ZTE,Fei Xue1" w:date="2022-10-23T10:10:45Z">
        <w:r>
          <w:rPr>
            <w:rFonts w:eastAsia="Times New Roman" w:cs="Times New Roman"/>
            <w:color w:val="000000"/>
            <w:szCs w:val="20"/>
            <w:lang w:val="en-GB" w:eastAsia="ja-JP"/>
          </w:rPr>
          <w:t>Note that only the data on the cuts are measured.</w:t>
        </w:r>
      </w:ins>
    </w:p>
    <w:p>
      <w:pPr>
        <w:overflowPunct w:val="0"/>
        <w:autoSpaceDE w:val="0"/>
        <w:autoSpaceDN w:val="0"/>
        <w:adjustRightInd w:val="0"/>
        <w:spacing w:after="180" w:line="240" w:lineRule="auto"/>
        <w:textAlignment w:val="baseline"/>
        <w:rPr>
          <w:ins w:id="5685" w:author="ZTE,Fei Xue1" w:date="2022-10-23T10:10:45Z"/>
          <w:rFonts w:eastAsia="Times New Roman" w:cs="Times New Roman"/>
          <w:color w:val="000000"/>
          <w:szCs w:val="20"/>
          <w:lang w:val="en-GB" w:eastAsia="ja-JP"/>
        </w:rPr>
      </w:pPr>
      <w:ins w:id="5686" w:author="ZTE,Fei Xue1" w:date="2022-10-23T10:10:45Z">
        <w:r>
          <w:rPr>
            <w:rFonts w:eastAsia="Times New Roman" w:cs="Times New Roman"/>
            <w:color w:val="000000"/>
            <w:szCs w:val="20"/>
            <w:lang w:val="en-GB" w:eastAsia="ja-JP"/>
          </w:rPr>
          <w:t>Calculate power density/EIRP values outside the two cardinal cuts as</w:t>
        </w:r>
      </w:ins>
    </w:p>
    <w:p>
      <w:pPr>
        <w:keepLines/>
        <w:tabs>
          <w:tab w:val="center" w:pos="4536"/>
          <w:tab w:val="right" w:pos="9072"/>
        </w:tabs>
        <w:overflowPunct w:val="0"/>
        <w:autoSpaceDE w:val="0"/>
        <w:autoSpaceDN w:val="0"/>
        <w:adjustRightInd w:val="0"/>
        <w:spacing w:after="180" w:line="240" w:lineRule="auto"/>
        <w:textAlignment w:val="baseline"/>
        <w:rPr>
          <w:ins w:id="5687" w:author="ZTE,Fei Xue1" w:date="2022-10-23T10:10:45Z"/>
          <w:rFonts w:ascii="Calibri" w:hAnsi="Calibri" w:eastAsia="MS Mincho" w:cs="Times New Roman"/>
          <w:color w:val="000000"/>
          <w:szCs w:val="20"/>
          <w:lang w:eastAsia="ja-JP"/>
        </w:rPr>
      </w:pPr>
      <m:oMathPara>
        <m:oMath>
          <w:ins w:id="5688" w:author="ZTE,Fei Xue1" w:date="2022-10-23T10:10:45Z">
            <m:r>
              <m:rPr>
                <m:sty m:val="p"/>
              </m:rPr>
              <w:rPr>
                <w:rFonts w:ascii="Cambria Math" w:hAnsi="Cambria Math" w:eastAsia="Times New Roman" w:cs="Times New Roman"/>
                <w:color w:val="000000"/>
                <w:szCs w:val="20"/>
                <w:lang w:eastAsia="ja-JP"/>
              </w:rPr>
              <m:t>EIRP</m:t>
            </m:r>
          </w:ins>
          <m:d>
            <m:dPr>
              <m:ctrlPr>
                <w:ins w:id="5689" w:author="ZTE,Fei Xue1" w:date="2022-10-23T10:10:45Z">
                  <w:rPr>
                    <w:rFonts w:ascii="Cambria Math" w:hAnsi="Cambria Math" w:eastAsia="Times New Roman" w:cs="Times New Roman"/>
                    <w:i/>
                    <w:color w:val="000000"/>
                    <w:szCs w:val="20"/>
                    <w:lang w:eastAsia="ja-JP"/>
                  </w:rPr>
                </w:ins>
              </m:ctrlPr>
            </m:dPr>
            <m:e>
              <w:ins w:id="5690" w:author="ZTE,Fei Xue1" w:date="2022-10-23T10:10:45Z">
                <m:r>
                  <w:rPr>
                    <w:rFonts w:ascii="Cambria Math" w:hAnsi="Cambria Math" w:eastAsia="Times New Roman" w:cs="Times New Roman"/>
                    <w:color w:val="000000"/>
                    <w:szCs w:val="20"/>
                    <w:lang w:eastAsia="ja-JP"/>
                  </w:rPr>
                  <m:t>u,v</m:t>
                </m:r>
              </w:ins>
              <m:ctrlPr>
                <w:ins w:id="5691" w:author="ZTE,Fei Xue1" w:date="2022-10-23T10:10:45Z">
                  <w:rPr>
                    <w:rFonts w:ascii="Cambria Math" w:hAnsi="Cambria Math" w:eastAsia="Times New Roman" w:cs="Times New Roman"/>
                    <w:i/>
                    <w:color w:val="000000"/>
                    <w:szCs w:val="20"/>
                    <w:lang w:eastAsia="ja-JP"/>
                  </w:rPr>
                </w:ins>
              </m:ctrlPr>
            </m:e>
          </m:d>
          <w:ins w:id="5692" w:author="ZTE,Fei Xue1" w:date="2022-10-23T10:10:45Z">
            <m:r>
              <w:rPr>
                <w:rFonts w:ascii="Cambria Math" w:hAnsi="Cambria Math" w:eastAsia="Times New Roman" w:cs="Times New Roman"/>
                <w:color w:val="000000"/>
                <w:szCs w:val="20"/>
                <w:lang w:eastAsia="ja-JP"/>
              </w:rPr>
              <m:t>=</m:t>
            </m:r>
          </w:ins>
          <m:f>
            <m:fPr>
              <m:ctrlPr>
                <w:ins w:id="5693" w:author="ZTE,Fei Xue1" w:date="2022-10-23T10:10:45Z">
                  <w:rPr>
                    <w:rFonts w:ascii="Cambria Math" w:hAnsi="Cambria Math" w:eastAsia="Calibri" w:cs="Arial"/>
                    <w:i/>
                    <w:color w:val="000000"/>
                    <w:szCs w:val="20"/>
                    <w:lang w:eastAsia="ja-JP"/>
                  </w:rPr>
                </w:ins>
              </m:ctrlPr>
            </m:fPr>
            <m:num>
              <w:ins w:id="5694" w:author="ZTE,Fei Xue1" w:date="2022-10-23T10:10:45Z">
                <m:r>
                  <m:rPr>
                    <m:sty m:val="p"/>
                  </m:rPr>
                  <w:rPr>
                    <w:rFonts w:ascii="Cambria Math" w:hAnsi="Cambria Math" w:eastAsia="Times New Roman" w:cs="Times New Roman"/>
                    <w:color w:val="000000"/>
                    <w:szCs w:val="20"/>
                    <w:lang w:eastAsia="ja-JP"/>
                  </w:rPr>
                  <m:t>EIR</m:t>
                </m:r>
              </w:ins>
              <m:sSubSup>
                <m:sSubSupPr>
                  <m:ctrlPr>
                    <w:ins w:id="5695" w:author="ZTE,Fei Xue1" w:date="2022-10-23T10:10:45Z">
                      <w:rPr>
                        <w:rFonts w:ascii="Cambria Math" w:hAnsi="Cambria Math" w:eastAsia="Times New Roman" w:cs="Times New Roman"/>
                        <w:color w:val="000000"/>
                        <w:szCs w:val="20"/>
                        <w:lang w:eastAsia="ja-JP"/>
                      </w:rPr>
                    </w:ins>
                  </m:ctrlPr>
                </m:sSubSupPr>
                <m:e>
                  <w:ins w:id="5696" w:author="ZTE,Fei Xue1" w:date="2022-10-23T10:10:45Z">
                    <m:r>
                      <m:rPr>
                        <m:sty m:val="p"/>
                      </m:rPr>
                      <w:rPr>
                        <w:rFonts w:ascii="Cambria Math" w:hAnsi="Cambria Math" w:eastAsia="Times New Roman" w:cs="Times New Roman"/>
                        <w:color w:val="000000"/>
                        <w:szCs w:val="20"/>
                        <w:lang w:eastAsia="ja-JP"/>
                      </w:rPr>
                      <m:t>P</m:t>
                    </m:r>
                  </w:ins>
                  <m:ctrlPr>
                    <w:ins w:id="5697" w:author="ZTE,Fei Xue1" w:date="2022-10-23T10:10:45Z">
                      <w:rPr>
                        <w:rFonts w:ascii="Cambria Math" w:hAnsi="Cambria Math" w:eastAsia="Times New Roman" w:cs="Times New Roman"/>
                        <w:color w:val="000000"/>
                        <w:szCs w:val="20"/>
                        <w:lang w:eastAsia="ja-JP"/>
                      </w:rPr>
                    </w:ins>
                  </m:ctrlPr>
                </m:e>
                <m:sub>
                  <w:ins w:id="5698" w:author="ZTE,Fei Xue1" w:date="2022-10-23T10:10:45Z">
                    <m:r>
                      <m:rPr>
                        <m:sty m:val="p"/>
                      </m:rPr>
                      <w:rPr>
                        <w:rFonts w:ascii="Cambria Math" w:hAnsi="Cambria Math" w:eastAsia="Times New Roman" w:cs="Times New Roman"/>
                        <w:color w:val="000000"/>
                        <w:szCs w:val="20"/>
                        <w:lang w:eastAsia="ja-JP"/>
                      </w:rPr>
                      <m:t>cut1</m:t>
                    </m:r>
                  </w:ins>
                  <m:ctrlPr>
                    <w:ins w:id="5699" w:author="ZTE,Fei Xue1" w:date="2022-10-23T10:10:45Z">
                      <w:rPr>
                        <w:rFonts w:ascii="Cambria Math" w:hAnsi="Cambria Math" w:eastAsia="Times New Roman" w:cs="Times New Roman"/>
                        <w:color w:val="000000"/>
                        <w:szCs w:val="20"/>
                        <w:lang w:eastAsia="ja-JP"/>
                      </w:rPr>
                    </w:ins>
                  </m:ctrlPr>
                </m:sub>
                <m:sup>
                  <m:ctrlPr>
                    <w:ins w:id="5700" w:author="ZTE,Fei Xue1" w:date="2022-10-23T10:10:45Z">
                      <w:rPr>
                        <w:rFonts w:ascii="Cambria Math" w:hAnsi="Cambria Math" w:eastAsia="Times New Roman" w:cs="Times New Roman"/>
                        <w:color w:val="000000"/>
                        <w:szCs w:val="20"/>
                        <w:lang w:eastAsia="ja-JP"/>
                      </w:rPr>
                    </w:ins>
                  </m:ctrlPr>
                </m:sup>
              </m:sSubSup>
              <m:d>
                <m:dPr>
                  <m:ctrlPr>
                    <w:ins w:id="5701" w:author="ZTE,Fei Xue1" w:date="2022-10-23T10:10:45Z">
                      <w:rPr>
                        <w:rFonts w:ascii="Cambria Math" w:hAnsi="Cambria Math" w:eastAsia="Times New Roman" w:cs="Times New Roman"/>
                        <w:i/>
                        <w:color w:val="000000"/>
                        <w:szCs w:val="20"/>
                        <w:lang w:eastAsia="ja-JP"/>
                      </w:rPr>
                    </w:ins>
                  </m:ctrlPr>
                </m:dPr>
                <m:e>
                  <w:ins w:id="5702" w:author="ZTE,Fei Xue1" w:date="2022-10-23T10:10:45Z">
                    <m:r>
                      <w:rPr>
                        <w:rFonts w:ascii="Cambria Math" w:hAnsi="Cambria Math" w:eastAsia="Times New Roman" w:cs="Times New Roman"/>
                        <w:color w:val="000000"/>
                        <w:szCs w:val="20"/>
                        <w:lang w:eastAsia="ja-JP"/>
                      </w:rPr>
                      <m:t>u</m:t>
                    </m:r>
                  </w:ins>
                  <m:ctrlPr>
                    <w:ins w:id="5703" w:author="ZTE,Fei Xue1" w:date="2022-10-23T10:10:45Z">
                      <w:rPr>
                        <w:rFonts w:ascii="Cambria Math" w:hAnsi="Cambria Math" w:eastAsia="Times New Roman" w:cs="Times New Roman"/>
                        <w:i/>
                        <w:color w:val="000000"/>
                        <w:szCs w:val="20"/>
                        <w:lang w:eastAsia="ja-JP"/>
                      </w:rPr>
                    </w:ins>
                  </m:ctrlPr>
                </m:e>
              </m:d>
              <w:ins w:id="5704" w:author="ZTE,Fei Xue1" w:date="2022-10-23T10:10:45Z">
                <m:r>
                  <m:rPr>
                    <m:sty m:val="p"/>
                  </m:rPr>
                  <w:rPr>
                    <w:rFonts w:ascii="Cambria Math" w:hAnsi="Cambria Math" w:eastAsia="Times New Roman" w:cs="Times New Roman"/>
                    <w:color w:val="000000"/>
                    <w:szCs w:val="20"/>
                    <w:lang w:eastAsia="ja-JP"/>
                  </w:rPr>
                  <m:t>EIR</m:t>
                </m:r>
              </w:ins>
              <m:sSubSup>
                <m:sSubSupPr>
                  <m:ctrlPr>
                    <w:ins w:id="5705" w:author="ZTE,Fei Xue1" w:date="2022-10-23T10:10:45Z">
                      <w:rPr>
                        <w:rFonts w:ascii="Cambria Math" w:hAnsi="Cambria Math" w:eastAsia="Times New Roman" w:cs="Times New Roman"/>
                        <w:color w:val="000000"/>
                        <w:szCs w:val="20"/>
                        <w:lang w:eastAsia="ja-JP"/>
                      </w:rPr>
                    </w:ins>
                  </m:ctrlPr>
                </m:sSubSupPr>
                <m:e>
                  <w:ins w:id="5706" w:author="ZTE,Fei Xue1" w:date="2022-10-23T10:10:45Z">
                    <m:r>
                      <m:rPr>
                        <m:sty m:val="p"/>
                      </m:rPr>
                      <w:rPr>
                        <w:rFonts w:ascii="Cambria Math" w:hAnsi="Cambria Math" w:eastAsia="Times New Roman" w:cs="Times New Roman"/>
                        <w:color w:val="000000"/>
                        <w:szCs w:val="20"/>
                        <w:lang w:eastAsia="ja-JP"/>
                      </w:rPr>
                      <m:t>P</m:t>
                    </m:r>
                  </w:ins>
                  <m:ctrlPr>
                    <w:ins w:id="5707" w:author="ZTE,Fei Xue1" w:date="2022-10-23T10:10:45Z">
                      <w:rPr>
                        <w:rFonts w:ascii="Cambria Math" w:hAnsi="Cambria Math" w:eastAsia="Times New Roman" w:cs="Times New Roman"/>
                        <w:color w:val="000000"/>
                        <w:szCs w:val="20"/>
                        <w:lang w:eastAsia="ja-JP"/>
                      </w:rPr>
                    </w:ins>
                  </m:ctrlPr>
                </m:e>
                <m:sub>
                  <w:ins w:id="5708" w:author="ZTE,Fei Xue1" w:date="2022-10-23T10:10:45Z">
                    <m:r>
                      <m:rPr>
                        <m:sty m:val="p"/>
                      </m:rPr>
                      <w:rPr>
                        <w:rFonts w:ascii="Cambria Math" w:hAnsi="Cambria Math" w:eastAsia="Times New Roman" w:cs="Times New Roman"/>
                        <w:color w:val="000000"/>
                        <w:szCs w:val="20"/>
                        <w:lang w:eastAsia="ja-JP"/>
                      </w:rPr>
                      <m:t>cut2</m:t>
                    </m:r>
                  </w:ins>
                  <m:ctrlPr>
                    <w:ins w:id="5709" w:author="ZTE,Fei Xue1" w:date="2022-10-23T10:10:45Z">
                      <w:rPr>
                        <w:rFonts w:ascii="Cambria Math" w:hAnsi="Cambria Math" w:eastAsia="Times New Roman" w:cs="Times New Roman"/>
                        <w:color w:val="000000"/>
                        <w:szCs w:val="20"/>
                        <w:lang w:eastAsia="ja-JP"/>
                      </w:rPr>
                    </w:ins>
                  </m:ctrlPr>
                </m:sub>
                <m:sup>
                  <m:ctrlPr>
                    <w:ins w:id="5710" w:author="ZTE,Fei Xue1" w:date="2022-10-23T10:10:45Z">
                      <w:rPr>
                        <w:rFonts w:ascii="Cambria Math" w:hAnsi="Cambria Math" w:eastAsia="Times New Roman" w:cs="Times New Roman"/>
                        <w:color w:val="000000"/>
                        <w:szCs w:val="20"/>
                        <w:lang w:eastAsia="ja-JP"/>
                      </w:rPr>
                    </w:ins>
                  </m:ctrlPr>
                </m:sup>
              </m:sSubSup>
              <m:d>
                <m:dPr>
                  <m:ctrlPr>
                    <w:ins w:id="5711" w:author="ZTE,Fei Xue1" w:date="2022-10-23T10:10:45Z">
                      <w:rPr>
                        <w:rFonts w:ascii="Cambria Math" w:hAnsi="Cambria Math" w:eastAsia="Times New Roman" w:cs="Times New Roman"/>
                        <w:i/>
                        <w:color w:val="000000"/>
                        <w:szCs w:val="20"/>
                        <w:lang w:eastAsia="ja-JP"/>
                      </w:rPr>
                    </w:ins>
                  </m:ctrlPr>
                </m:dPr>
                <m:e>
                  <w:ins w:id="5712" w:author="ZTE,Fei Xue1" w:date="2022-10-23T10:10:45Z">
                    <m:r>
                      <w:rPr>
                        <w:rFonts w:ascii="Cambria Math" w:hAnsi="Cambria Math" w:eastAsia="Times New Roman" w:cs="Times New Roman"/>
                        <w:color w:val="000000"/>
                        <w:szCs w:val="20"/>
                        <w:lang w:eastAsia="ja-JP"/>
                      </w:rPr>
                      <m:t>v</m:t>
                    </m:r>
                  </w:ins>
                  <m:ctrlPr>
                    <w:ins w:id="5713" w:author="ZTE,Fei Xue1" w:date="2022-10-23T10:10:45Z">
                      <w:rPr>
                        <w:rFonts w:ascii="Cambria Math" w:hAnsi="Cambria Math" w:eastAsia="Times New Roman" w:cs="Times New Roman"/>
                        <w:i/>
                        <w:color w:val="000000"/>
                        <w:szCs w:val="20"/>
                        <w:lang w:eastAsia="ja-JP"/>
                      </w:rPr>
                    </w:ins>
                  </m:ctrlPr>
                </m:e>
              </m:d>
              <m:ctrlPr>
                <w:ins w:id="5714" w:author="ZTE,Fei Xue1" w:date="2022-10-23T10:10:45Z">
                  <w:rPr>
                    <w:rFonts w:ascii="Cambria Math" w:hAnsi="Cambria Math" w:eastAsia="Calibri" w:cs="Arial"/>
                    <w:i/>
                    <w:color w:val="000000"/>
                    <w:szCs w:val="20"/>
                    <w:lang w:eastAsia="ja-JP"/>
                  </w:rPr>
                </w:ins>
              </m:ctrlPr>
            </m:num>
            <m:den>
              <w:ins w:id="5715" w:author="ZTE,Fei Xue1" w:date="2022-10-23T10:10:45Z">
                <m:r>
                  <m:rPr>
                    <m:sty m:val="p"/>
                  </m:rPr>
                  <w:rPr>
                    <w:rFonts w:ascii="Cambria Math" w:hAnsi="Cambria Math" w:eastAsia="Times New Roman" w:cs="Times New Roman"/>
                    <w:color w:val="000000"/>
                    <w:szCs w:val="20"/>
                    <w:lang w:eastAsia="ja-JP"/>
                  </w:rPr>
                  <m:t>EIRP</m:t>
                </m:r>
              </w:ins>
              <m:d>
                <m:dPr>
                  <m:ctrlPr>
                    <w:ins w:id="5716" w:author="ZTE,Fei Xue1" w:date="2022-10-23T10:10:45Z">
                      <w:rPr>
                        <w:rFonts w:ascii="Cambria Math" w:hAnsi="Cambria Math" w:eastAsia="Times New Roman" w:cs="Times New Roman"/>
                        <w:i/>
                        <w:color w:val="000000"/>
                        <w:szCs w:val="20"/>
                        <w:lang w:eastAsia="ja-JP"/>
                      </w:rPr>
                    </w:ins>
                  </m:ctrlPr>
                </m:dPr>
                <m:e>
                  <w:ins w:id="5717" w:author="ZTE,Fei Xue1" w:date="2022-10-23T10:10:45Z">
                    <m:r>
                      <w:rPr>
                        <w:rFonts w:ascii="Cambria Math" w:hAnsi="Cambria Math" w:eastAsia="Times New Roman" w:cs="Times New Roman"/>
                        <w:color w:val="000000"/>
                        <w:szCs w:val="20"/>
                        <w:lang w:eastAsia="ja-JP"/>
                      </w:rPr>
                      <m:t>0,</m:t>
                    </m:r>
                  </w:ins>
                  <m:sSub>
                    <m:sSubPr>
                      <m:ctrlPr>
                        <w:ins w:id="5718" w:author="ZTE,Fei Xue1" w:date="2022-10-23T10:10:45Z">
                          <w:rPr>
                            <w:rFonts w:ascii="Cambria Math" w:hAnsi="Cambria Math" w:eastAsia="Times New Roman" w:cs="Times New Roman"/>
                            <w:i/>
                            <w:color w:val="000000"/>
                            <w:szCs w:val="20"/>
                            <w:lang w:eastAsia="ja-JP"/>
                          </w:rPr>
                        </w:ins>
                      </m:ctrlPr>
                    </m:sSubPr>
                    <m:e>
                      <w:ins w:id="5719" w:author="ZTE,Fei Xue1" w:date="2022-10-23T10:10:45Z">
                        <m:r>
                          <w:rPr>
                            <w:rFonts w:ascii="Cambria Math" w:hAnsi="Cambria Math" w:eastAsia="Times New Roman" w:cs="Times New Roman"/>
                            <w:color w:val="000000"/>
                            <w:szCs w:val="20"/>
                            <w:lang w:eastAsia="ja-JP"/>
                          </w:rPr>
                          <m:t>v</m:t>
                        </m:r>
                      </w:ins>
                      <m:ctrlPr>
                        <w:ins w:id="5720" w:author="ZTE,Fei Xue1" w:date="2022-10-23T10:10:45Z">
                          <w:rPr>
                            <w:rFonts w:ascii="Cambria Math" w:hAnsi="Cambria Math" w:eastAsia="Times New Roman" w:cs="Times New Roman"/>
                            <w:i/>
                            <w:color w:val="000000"/>
                            <w:szCs w:val="20"/>
                            <w:lang w:eastAsia="ja-JP"/>
                          </w:rPr>
                        </w:ins>
                      </m:ctrlPr>
                    </m:e>
                    <m:sub>
                      <w:ins w:id="5721" w:author="ZTE,Fei Xue1" w:date="2022-10-23T10:10:45Z">
                        <m:r>
                          <w:rPr>
                            <w:rFonts w:ascii="Cambria Math" w:hAnsi="Cambria Math" w:eastAsia="Times New Roman" w:cs="Times New Roman"/>
                            <w:color w:val="000000"/>
                            <w:szCs w:val="20"/>
                            <w:lang w:eastAsia="ja-JP"/>
                          </w:rPr>
                          <m:t>H</m:t>
                        </m:r>
                      </w:ins>
                      <m:ctrlPr>
                        <w:ins w:id="5722" w:author="ZTE,Fei Xue1" w:date="2022-10-23T10:10:45Z">
                          <w:rPr>
                            <w:rFonts w:ascii="Cambria Math" w:hAnsi="Cambria Math" w:eastAsia="Times New Roman" w:cs="Times New Roman"/>
                            <w:i/>
                            <w:color w:val="000000"/>
                            <w:szCs w:val="20"/>
                            <w:lang w:eastAsia="ja-JP"/>
                          </w:rPr>
                        </w:ins>
                      </m:ctrlPr>
                    </m:sub>
                  </m:sSub>
                  <m:ctrlPr>
                    <w:ins w:id="5723" w:author="ZTE,Fei Xue1" w:date="2022-10-23T10:10:45Z">
                      <w:rPr>
                        <w:rFonts w:ascii="Cambria Math" w:hAnsi="Cambria Math" w:eastAsia="Times New Roman" w:cs="Times New Roman"/>
                        <w:i/>
                        <w:color w:val="000000"/>
                        <w:szCs w:val="20"/>
                        <w:lang w:eastAsia="ja-JP"/>
                      </w:rPr>
                    </w:ins>
                  </m:ctrlPr>
                </m:e>
              </m:d>
              <m:ctrlPr>
                <w:ins w:id="5724" w:author="ZTE,Fei Xue1" w:date="2022-10-23T10:10:45Z">
                  <w:rPr>
                    <w:rFonts w:ascii="Cambria Math" w:hAnsi="Cambria Math" w:eastAsia="Calibri" w:cs="Arial"/>
                    <w:i/>
                    <w:color w:val="000000"/>
                    <w:szCs w:val="20"/>
                    <w:lang w:eastAsia="ja-JP"/>
                  </w:rPr>
                </w:ins>
              </m:ctrlPr>
            </m:den>
          </m:f>
        </m:oMath>
      </m:oMathPara>
    </w:p>
    <w:p>
      <w:pPr>
        <w:overflowPunct w:val="0"/>
        <w:autoSpaceDE w:val="0"/>
        <w:autoSpaceDN w:val="0"/>
        <w:adjustRightInd w:val="0"/>
        <w:spacing w:after="180" w:line="240" w:lineRule="auto"/>
        <w:textAlignment w:val="baseline"/>
        <w:rPr>
          <w:ins w:id="5725" w:author="ZTE,Fei Xue1" w:date="2022-10-23T10:10:45Z"/>
          <w:rFonts w:eastAsia="Times New Roman" w:cs="Times New Roman"/>
          <w:color w:val="000000"/>
          <w:szCs w:val="20"/>
          <w:lang w:val="en-GB" w:eastAsia="ja-JP"/>
        </w:rPr>
      </w:pPr>
      <w:ins w:id="5726" w:author="ZTE,Fei Xue1" w:date="2022-10-23T10:10:45Z">
        <w:r>
          <w:rPr>
            <w:rFonts w:eastAsia="Times New Roman" w:cs="Times New Roman"/>
            <w:color w:val="000000"/>
            <w:szCs w:val="20"/>
            <w:lang w:val="en-GB" w:eastAsia="ja-JP"/>
          </w:rPr>
          <w:t>The pattern multiplication is applied separately for the forward (fwd) and backward (bwd) hemisphere. The TRP is then calculated as</w:t>
        </w:r>
      </w:ins>
    </w:p>
    <w:p>
      <w:pPr>
        <w:keepLines/>
        <w:tabs>
          <w:tab w:val="center" w:pos="4536"/>
          <w:tab w:val="right" w:pos="9072"/>
        </w:tabs>
        <w:overflowPunct w:val="0"/>
        <w:autoSpaceDE w:val="0"/>
        <w:autoSpaceDN w:val="0"/>
        <w:adjustRightInd w:val="0"/>
        <w:spacing w:after="180" w:line="240" w:lineRule="auto"/>
        <w:textAlignment w:val="baseline"/>
        <w:rPr>
          <w:ins w:id="5727" w:author="ZTE,Fei Xue1" w:date="2022-10-23T10:10:45Z"/>
          <w:rFonts w:eastAsia="Times New Roman" w:cs="Times New Roman"/>
          <w:color w:val="000000"/>
          <w:szCs w:val="20"/>
          <w:lang w:eastAsia="ja-JP"/>
        </w:rPr>
      </w:pPr>
      <m:oMathPara>
        <m:oMath>
          <w:ins w:id="5728" w:author="ZTE,Fei Xue1" w:date="2022-10-23T10:10:45Z">
            <m:r>
              <m:rPr>
                <m:sty m:val="p"/>
              </m:rPr>
              <w:rPr>
                <w:rFonts w:ascii="Cambria Math" w:hAnsi="Cambria Math" w:eastAsia="Times New Roman" w:cs="Times New Roman"/>
                <w:color w:val="000000"/>
                <w:szCs w:val="20"/>
                <w:lang w:eastAsia="ja-JP"/>
              </w:rPr>
              <m:t>TRP=</m:t>
            </m:r>
          </w:ins>
          <m:f>
            <m:fPr>
              <m:ctrlPr>
                <w:ins w:id="5729" w:author="ZTE,Fei Xue1" w:date="2022-10-23T10:10:45Z">
                  <w:rPr>
                    <w:rFonts w:ascii="Cambria Math" w:hAnsi="Cambria Math" w:eastAsia="Calibri" w:cs="Arial"/>
                    <w:color w:val="000000"/>
                    <w:szCs w:val="20"/>
                    <w:lang w:eastAsia="ja-JP"/>
                  </w:rPr>
                </w:ins>
              </m:ctrlPr>
            </m:fPr>
            <m:num>
              <w:ins w:id="5730" w:author="ZTE,Fei Xue1" w:date="2022-10-23T10:10:45Z">
                <m:r>
                  <m:rPr>
                    <m:sty m:val="p"/>
                  </m:rPr>
                  <w:rPr>
                    <w:rFonts w:ascii="Cambria Math" w:hAnsi="Cambria Math" w:eastAsia="Times New Roman" w:cs="Times New Roman"/>
                    <w:color w:val="000000"/>
                    <w:szCs w:val="20"/>
                    <w:lang w:eastAsia="ja-JP"/>
                  </w:rPr>
                  <m:t>1</m:t>
                </m:r>
              </w:ins>
              <m:ctrlPr>
                <w:ins w:id="5731" w:author="ZTE,Fei Xue1" w:date="2022-10-23T10:10:45Z">
                  <w:rPr>
                    <w:rFonts w:ascii="Cambria Math" w:hAnsi="Cambria Math" w:eastAsia="Calibri" w:cs="Arial"/>
                    <w:color w:val="000000"/>
                    <w:szCs w:val="20"/>
                    <w:lang w:eastAsia="ja-JP"/>
                  </w:rPr>
                </w:ins>
              </m:ctrlPr>
            </m:num>
            <m:den>
              <w:ins w:id="5732" w:author="ZTE,Fei Xue1" w:date="2022-10-23T10:10:45Z">
                <m:r>
                  <m:rPr>
                    <m:sty m:val="p"/>
                  </m:rPr>
                  <w:rPr>
                    <w:rFonts w:ascii="Cambria Math" w:hAnsi="Cambria Math" w:eastAsia="Times New Roman" w:cs="Times New Roman"/>
                    <w:color w:val="000000"/>
                    <w:szCs w:val="20"/>
                    <w:lang w:eastAsia="ja-JP"/>
                  </w:rPr>
                  <m:t>4</m:t>
                </m:r>
              </w:ins>
              <w:ins w:id="5733" w:author="ZTE,Fei Xue1" w:date="2022-10-23T10:10:45Z">
                <m:r>
                  <w:rPr>
                    <w:rFonts w:ascii="Cambria Math" w:hAnsi="Cambria Math" w:eastAsia="Times New Roman" w:cs="Times New Roman"/>
                    <w:color w:val="000000"/>
                    <w:szCs w:val="20"/>
                    <w:lang w:eastAsia="ja-JP"/>
                  </w:rPr>
                  <m:t>π</m:t>
                </m:r>
              </w:ins>
              <m:ctrlPr>
                <w:ins w:id="5734" w:author="ZTE,Fei Xue1" w:date="2022-10-23T10:10:45Z">
                  <w:rPr>
                    <w:rFonts w:ascii="Cambria Math" w:hAnsi="Cambria Math" w:eastAsia="Calibri" w:cs="Arial"/>
                    <w:color w:val="000000"/>
                    <w:szCs w:val="20"/>
                    <w:lang w:eastAsia="ja-JP"/>
                  </w:rPr>
                </w:ins>
              </m:ctrlPr>
            </m:den>
          </m:f>
          <m:d>
            <m:dPr>
              <m:begChr m:val="["/>
              <m:endChr m:val="]"/>
              <m:ctrlPr>
                <w:ins w:id="5735" w:author="ZTE,Fei Xue1" w:date="2022-10-23T10:10:45Z">
                  <w:rPr>
                    <w:rFonts w:ascii="Cambria Math" w:hAnsi="Cambria Math" w:eastAsia="Times New Roman" w:cs="Times New Roman"/>
                    <w:color w:val="000000"/>
                    <w:szCs w:val="20"/>
                    <w:lang w:eastAsia="ja-JP"/>
                  </w:rPr>
                </w:ins>
              </m:ctrlPr>
            </m:dPr>
            <m:e>
              <m:nary>
                <m:naryPr>
                  <m:chr m:val="∬"/>
                  <m:limLoc m:val="undOvr"/>
                  <m:ctrlPr>
                    <w:ins w:id="5736" w:author="ZTE,Fei Xue1" w:date="2022-10-23T10:10:45Z">
                      <w:rPr>
                        <w:rFonts w:ascii="Cambria Math" w:hAnsi="Cambria Math" w:eastAsia="Calibri" w:cs="Arial"/>
                        <w:color w:val="000000"/>
                        <w:szCs w:val="20"/>
                        <w:lang w:eastAsia="ja-JP"/>
                      </w:rPr>
                    </w:ins>
                  </m:ctrlPr>
                </m:naryPr>
                <m:sub>
                  <w:ins w:id="5737" w:author="ZTE,Fei Xue1" w:date="2022-10-23T10:10:45Z">
                    <m:r>
                      <m:rPr>
                        <m:sty m:val="p"/>
                      </m:rPr>
                      <w:rPr>
                        <w:rFonts w:ascii="Cambria Math" w:hAnsi="Cambria Math" w:eastAsia="Times New Roman" w:cs="Times New Roman"/>
                        <w:color w:val="000000"/>
                        <w:szCs w:val="20"/>
                        <w:lang w:eastAsia="ja-JP"/>
                      </w:rPr>
                      <m:t>fwd</m:t>
                    </m:r>
                  </w:ins>
                  <m:ctrlPr>
                    <w:ins w:id="5738" w:author="ZTE,Fei Xue1" w:date="2022-10-23T10:10:45Z">
                      <w:rPr>
                        <w:rFonts w:ascii="Cambria Math" w:hAnsi="Cambria Math" w:eastAsia="Calibri" w:cs="Arial"/>
                        <w:color w:val="000000"/>
                        <w:szCs w:val="20"/>
                        <w:lang w:eastAsia="ja-JP"/>
                      </w:rPr>
                    </w:ins>
                  </m:ctrlPr>
                </m:sub>
                <m:sup>
                  <m:ctrlPr>
                    <w:ins w:id="5739" w:author="ZTE,Fei Xue1" w:date="2022-10-23T10:10:45Z">
                      <w:rPr>
                        <w:rFonts w:ascii="Cambria Math" w:hAnsi="Cambria Math" w:eastAsia="Calibri" w:cs="Arial"/>
                        <w:color w:val="000000"/>
                        <w:szCs w:val="20"/>
                        <w:lang w:eastAsia="ja-JP"/>
                      </w:rPr>
                    </w:ins>
                  </m:ctrlPr>
                </m:sup>
                <m:e>
                  <m:sSubSup>
                    <m:sSubSupPr>
                      <m:ctrlPr>
                        <w:ins w:id="5740" w:author="ZTE,Fei Xue1" w:date="2022-10-23T10:10:45Z">
                          <w:rPr>
                            <w:rFonts w:ascii="Cambria Math" w:hAnsi="Cambria Math" w:eastAsia="Times New Roman" w:cs="Times New Roman"/>
                            <w:color w:val="000000"/>
                            <w:szCs w:val="20"/>
                            <w:lang w:eastAsia="ja-JP"/>
                          </w:rPr>
                        </w:ins>
                      </m:ctrlPr>
                    </m:sSubSupPr>
                    <m:e>
                      <w:ins w:id="5741" w:author="ZTE,Fei Xue1" w:date="2022-10-23T10:10:45Z">
                        <m:r>
                          <m:rPr>
                            <m:sty m:val="p"/>
                          </m:rPr>
                          <w:rPr>
                            <w:rFonts w:ascii="Cambria Math" w:hAnsi="Cambria Math" w:eastAsia="Times New Roman" w:cs="Times New Roman"/>
                            <w:color w:val="000000"/>
                            <w:szCs w:val="20"/>
                            <w:lang w:eastAsia="ja-JP"/>
                          </w:rPr>
                          <m:t>EIRP</m:t>
                        </m:r>
                      </w:ins>
                      <m:ctrlPr>
                        <w:ins w:id="5742" w:author="ZTE,Fei Xue1" w:date="2022-10-23T10:10:45Z">
                          <w:rPr>
                            <w:rFonts w:ascii="Cambria Math" w:hAnsi="Cambria Math" w:eastAsia="Times New Roman" w:cs="Times New Roman"/>
                            <w:color w:val="000000"/>
                            <w:szCs w:val="20"/>
                            <w:lang w:eastAsia="ja-JP"/>
                          </w:rPr>
                        </w:ins>
                      </m:ctrlPr>
                    </m:e>
                    <m:sub>
                      <w:ins w:id="5743" w:author="ZTE,Fei Xue1" w:date="2022-10-23T10:10:45Z">
                        <m:r>
                          <m:rPr>
                            <m:sty m:val="p"/>
                          </m:rPr>
                          <w:rPr>
                            <w:rFonts w:ascii="Cambria Math" w:hAnsi="Cambria Math" w:eastAsia="Times New Roman" w:cs="Times New Roman"/>
                            <w:color w:val="000000"/>
                            <w:szCs w:val="20"/>
                            <w:lang w:eastAsia="ja-JP"/>
                          </w:rPr>
                          <m:t>fwd</m:t>
                        </m:r>
                      </w:ins>
                      <m:ctrlPr>
                        <w:ins w:id="5744" w:author="ZTE,Fei Xue1" w:date="2022-10-23T10:10:45Z">
                          <w:rPr>
                            <w:rFonts w:ascii="Cambria Math" w:hAnsi="Cambria Math" w:eastAsia="Times New Roman" w:cs="Times New Roman"/>
                            <w:color w:val="000000"/>
                            <w:szCs w:val="20"/>
                            <w:lang w:eastAsia="ja-JP"/>
                          </w:rPr>
                        </w:ins>
                      </m:ctrlPr>
                    </m:sub>
                    <m:sup>
                      <m:ctrlPr>
                        <w:ins w:id="5745" w:author="ZTE,Fei Xue1" w:date="2022-10-23T10:10:45Z">
                          <w:rPr>
                            <w:rFonts w:ascii="Cambria Math" w:hAnsi="Cambria Math" w:eastAsia="Times New Roman" w:cs="Times New Roman"/>
                            <w:color w:val="000000"/>
                            <w:szCs w:val="20"/>
                            <w:lang w:eastAsia="ja-JP"/>
                          </w:rPr>
                        </w:ins>
                      </m:ctrlPr>
                    </m:sup>
                  </m:sSubSup>
                  <m:d>
                    <m:dPr>
                      <m:ctrlPr>
                        <w:ins w:id="5746" w:author="ZTE,Fei Xue1" w:date="2022-10-23T10:10:45Z">
                          <w:rPr>
                            <w:rFonts w:ascii="Cambria Math" w:hAnsi="Cambria Math" w:eastAsia="Times New Roman" w:cs="Times New Roman"/>
                            <w:color w:val="000000"/>
                            <w:szCs w:val="20"/>
                            <w:lang w:eastAsia="ja-JP"/>
                          </w:rPr>
                        </w:ins>
                      </m:ctrlPr>
                    </m:dPr>
                    <m:e>
                      <w:ins w:id="5747" w:author="ZTE,Fei Xue1" w:date="2022-10-23T10:10:45Z">
                        <m:r>
                          <w:rPr>
                            <w:rFonts w:ascii="Cambria Math" w:hAnsi="Cambria Math" w:eastAsia="Times New Roman" w:cs="Times New Roman"/>
                            <w:color w:val="000000"/>
                            <w:szCs w:val="20"/>
                            <w:lang w:eastAsia="ja-JP"/>
                          </w:rPr>
                          <m:t>u</m:t>
                        </m:r>
                      </w:ins>
                      <w:ins w:id="5748" w:author="ZTE,Fei Xue1" w:date="2022-10-23T10:10:45Z">
                        <m:r>
                          <m:rPr>
                            <m:sty m:val="p"/>
                          </m:rPr>
                          <w:rPr>
                            <w:rFonts w:ascii="Cambria Math" w:hAnsi="Cambria Math" w:eastAsia="Times New Roman" w:cs="Times New Roman"/>
                            <w:color w:val="000000"/>
                            <w:szCs w:val="20"/>
                            <w:lang w:eastAsia="ja-JP"/>
                          </w:rPr>
                          <m:t>,</m:t>
                        </m:r>
                      </w:ins>
                      <w:ins w:id="5749" w:author="ZTE,Fei Xue1" w:date="2022-10-23T10:10:45Z">
                        <m:r>
                          <w:rPr>
                            <w:rFonts w:ascii="Cambria Math" w:hAnsi="Cambria Math" w:eastAsia="Times New Roman" w:cs="Times New Roman"/>
                            <w:color w:val="000000"/>
                            <w:szCs w:val="20"/>
                            <w:lang w:eastAsia="ja-JP"/>
                          </w:rPr>
                          <m:t>v</m:t>
                        </m:r>
                      </w:ins>
                      <m:ctrlPr>
                        <w:ins w:id="5750" w:author="ZTE,Fei Xue1" w:date="2022-10-23T10:10:45Z">
                          <w:rPr>
                            <w:rFonts w:ascii="Cambria Math" w:hAnsi="Cambria Math" w:eastAsia="Times New Roman" w:cs="Times New Roman"/>
                            <w:color w:val="000000"/>
                            <w:szCs w:val="20"/>
                            <w:lang w:eastAsia="ja-JP"/>
                          </w:rPr>
                        </w:ins>
                      </m:ctrlPr>
                    </m:e>
                  </m:d>
                  <m:f>
                    <m:fPr>
                      <m:ctrlPr>
                        <w:ins w:id="5751" w:author="ZTE,Fei Xue1" w:date="2022-10-23T10:10:45Z">
                          <w:rPr>
                            <w:rFonts w:ascii="Cambria Math" w:hAnsi="Cambria Math" w:eastAsia="Calibri" w:cs="Arial"/>
                            <w:color w:val="000000"/>
                            <w:szCs w:val="20"/>
                            <w:lang w:eastAsia="ja-JP"/>
                          </w:rPr>
                        </w:ins>
                      </m:ctrlPr>
                    </m:fPr>
                    <m:num>
                      <w:ins w:id="5752" w:author="ZTE,Fei Xue1" w:date="2022-10-23T10:10:45Z">
                        <m:r>
                          <m:rPr>
                            <m:sty m:val="p"/>
                          </m:rPr>
                          <w:rPr>
                            <w:rFonts w:ascii="Cambria Math" w:hAnsi="Cambria Math" w:eastAsia="Times New Roman" w:cs="Times New Roman"/>
                            <w:color w:val="000000"/>
                            <w:szCs w:val="20"/>
                            <w:lang w:eastAsia="ja-JP"/>
                          </w:rPr>
                          <m:t>d</m:t>
                        </m:r>
                      </w:ins>
                      <w:ins w:id="5753" w:author="ZTE,Fei Xue1" w:date="2022-10-23T10:10:45Z">
                        <m:r>
                          <w:rPr>
                            <w:rFonts w:ascii="Cambria Math" w:hAnsi="Cambria Math" w:eastAsia="Times New Roman" w:cs="Times New Roman"/>
                            <w:color w:val="000000"/>
                            <w:szCs w:val="20"/>
                            <w:lang w:eastAsia="ja-JP"/>
                          </w:rPr>
                          <m:t>u</m:t>
                        </m:r>
                      </w:ins>
                      <w:ins w:id="5754" w:author="ZTE,Fei Xue1" w:date="2022-10-23T10:10:45Z">
                        <m:r>
                          <m:rPr>
                            <m:sty m:val="p"/>
                          </m:rPr>
                          <w:rPr>
                            <w:rFonts w:ascii="Cambria Math" w:hAnsi="Cambria Math" w:eastAsia="Times New Roman" w:cs="Times New Roman"/>
                            <w:color w:val="000000"/>
                            <w:szCs w:val="20"/>
                            <w:lang w:eastAsia="ja-JP"/>
                          </w:rPr>
                          <m:t>d</m:t>
                        </m:r>
                      </w:ins>
                      <w:ins w:id="5755" w:author="ZTE,Fei Xue1" w:date="2022-10-23T10:10:45Z">
                        <m:r>
                          <w:rPr>
                            <w:rFonts w:ascii="Cambria Math" w:hAnsi="Cambria Math" w:eastAsia="Times New Roman" w:cs="Times New Roman"/>
                            <w:color w:val="000000"/>
                            <w:szCs w:val="20"/>
                            <w:lang w:eastAsia="ja-JP"/>
                          </w:rPr>
                          <m:t>v</m:t>
                        </m:r>
                      </w:ins>
                      <m:ctrlPr>
                        <w:ins w:id="5756" w:author="ZTE,Fei Xue1" w:date="2022-10-23T10:10:45Z">
                          <w:rPr>
                            <w:rFonts w:ascii="Cambria Math" w:hAnsi="Cambria Math" w:eastAsia="Calibri" w:cs="Arial"/>
                            <w:color w:val="000000"/>
                            <w:szCs w:val="20"/>
                            <w:lang w:eastAsia="ja-JP"/>
                          </w:rPr>
                        </w:ins>
                      </m:ctrlPr>
                    </m:num>
                    <m:den>
                      <m:rad>
                        <m:radPr>
                          <m:degHide m:val="1"/>
                          <m:ctrlPr>
                            <w:ins w:id="5757" w:author="ZTE,Fei Xue1" w:date="2022-10-23T10:10:45Z">
                              <w:rPr>
                                <w:rFonts w:ascii="Cambria Math" w:hAnsi="Cambria Math" w:eastAsia="Calibri" w:cs="Arial"/>
                                <w:color w:val="000000"/>
                                <w:szCs w:val="20"/>
                                <w:lang w:eastAsia="ja-JP"/>
                              </w:rPr>
                            </w:ins>
                          </m:ctrlPr>
                        </m:radPr>
                        <m:deg>
                          <m:ctrlPr>
                            <w:ins w:id="5758" w:author="ZTE,Fei Xue1" w:date="2022-10-23T10:10:45Z">
                              <w:rPr>
                                <w:rFonts w:ascii="Cambria Math" w:hAnsi="Cambria Math" w:eastAsia="Calibri" w:cs="Arial"/>
                                <w:color w:val="000000"/>
                                <w:szCs w:val="20"/>
                                <w:lang w:eastAsia="ja-JP"/>
                              </w:rPr>
                            </w:ins>
                          </m:ctrlPr>
                        </m:deg>
                        <m:e>
                          <w:ins w:id="5759" w:author="ZTE,Fei Xue1" w:date="2022-10-23T10:10:45Z">
                            <m:r>
                              <m:rPr>
                                <m:sty m:val="p"/>
                              </m:rPr>
                              <w:rPr>
                                <w:rFonts w:ascii="Cambria Math" w:hAnsi="Cambria Math" w:eastAsia="Times New Roman" w:cs="Times New Roman"/>
                                <w:color w:val="000000"/>
                                <w:szCs w:val="20"/>
                                <w:lang w:eastAsia="ja-JP"/>
                              </w:rPr>
                              <m:t>1-</m:t>
                            </m:r>
                          </w:ins>
                          <m:sSup>
                            <m:sSupPr>
                              <m:ctrlPr>
                                <w:ins w:id="5760" w:author="ZTE,Fei Xue1" w:date="2022-10-23T10:10:45Z">
                                  <w:rPr>
                                    <w:rFonts w:ascii="Cambria Math" w:hAnsi="Cambria Math" w:eastAsia="Times New Roman" w:cs="Times New Roman"/>
                                    <w:color w:val="000000"/>
                                    <w:szCs w:val="20"/>
                                    <w:lang w:eastAsia="ja-JP"/>
                                  </w:rPr>
                                </w:ins>
                              </m:ctrlPr>
                            </m:sSupPr>
                            <m:e>
                              <w:ins w:id="5761" w:author="ZTE,Fei Xue1" w:date="2022-10-23T10:10:45Z">
                                <m:r>
                                  <w:rPr>
                                    <w:rFonts w:ascii="Cambria Math" w:hAnsi="Cambria Math" w:eastAsia="Times New Roman" w:cs="Times New Roman"/>
                                    <w:color w:val="000000"/>
                                    <w:szCs w:val="20"/>
                                    <w:lang w:eastAsia="ja-JP"/>
                                  </w:rPr>
                                  <m:t>u</m:t>
                                </m:r>
                              </w:ins>
                              <m:ctrlPr>
                                <w:ins w:id="5762" w:author="ZTE,Fei Xue1" w:date="2022-10-23T10:10:45Z">
                                  <w:rPr>
                                    <w:rFonts w:ascii="Cambria Math" w:hAnsi="Cambria Math" w:eastAsia="Times New Roman" w:cs="Times New Roman"/>
                                    <w:color w:val="000000"/>
                                    <w:szCs w:val="20"/>
                                    <w:lang w:eastAsia="ja-JP"/>
                                  </w:rPr>
                                </w:ins>
                              </m:ctrlPr>
                            </m:e>
                            <m:sup>
                              <w:ins w:id="5763" w:author="ZTE,Fei Xue1" w:date="2022-10-23T10:10:45Z">
                                <m:r>
                                  <m:rPr>
                                    <m:sty m:val="p"/>
                                  </m:rPr>
                                  <w:rPr>
                                    <w:rFonts w:ascii="Cambria Math" w:hAnsi="Cambria Math" w:eastAsia="Times New Roman" w:cs="Times New Roman"/>
                                    <w:color w:val="000000"/>
                                    <w:szCs w:val="20"/>
                                    <w:lang w:eastAsia="ja-JP"/>
                                  </w:rPr>
                                  <m:t>2</m:t>
                                </m:r>
                              </w:ins>
                              <m:ctrlPr>
                                <w:ins w:id="5764" w:author="ZTE,Fei Xue1" w:date="2022-10-23T10:10:45Z">
                                  <w:rPr>
                                    <w:rFonts w:ascii="Cambria Math" w:hAnsi="Cambria Math" w:eastAsia="Times New Roman" w:cs="Times New Roman"/>
                                    <w:color w:val="000000"/>
                                    <w:szCs w:val="20"/>
                                    <w:lang w:eastAsia="ja-JP"/>
                                  </w:rPr>
                                </w:ins>
                              </m:ctrlPr>
                            </m:sup>
                          </m:sSup>
                          <w:ins w:id="5765" w:author="ZTE,Fei Xue1" w:date="2022-10-23T10:10:45Z">
                            <m:r>
                              <m:rPr>
                                <m:sty m:val="p"/>
                              </m:rPr>
                              <w:rPr>
                                <w:rFonts w:ascii="Cambria Math" w:hAnsi="Cambria Math" w:eastAsia="Times New Roman" w:cs="Times New Roman"/>
                                <w:color w:val="000000"/>
                                <w:szCs w:val="20"/>
                                <w:lang w:eastAsia="ja-JP"/>
                              </w:rPr>
                              <m:t>-</m:t>
                            </m:r>
                          </w:ins>
                          <m:sSup>
                            <m:sSupPr>
                              <m:ctrlPr>
                                <w:ins w:id="5766" w:author="ZTE,Fei Xue1" w:date="2022-10-23T10:10:45Z">
                                  <w:rPr>
                                    <w:rFonts w:ascii="Cambria Math" w:hAnsi="Cambria Math" w:eastAsia="Times New Roman" w:cs="Times New Roman"/>
                                    <w:color w:val="000000"/>
                                    <w:szCs w:val="20"/>
                                    <w:lang w:eastAsia="ja-JP"/>
                                  </w:rPr>
                                </w:ins>
                              </m:ctrlPr>
                            </m:sSupPr>
                            <m:e>
                              <w:ins w:id="5767" w:author="ZTE,Fei Xue1" w:date="2022-10-23T10:10:45Z">
                                <m:r>
                                  <w:rPr>
                                    <w:rFonts w:ascii="Cambria Math" w:hAnsi="Cambria Math" w:eastAsia="Times New Roman" w:cs="Times New Roman"/>
                                    <w:color w:val="000000"/>
                                    <w:szCs w:val="20"/>
                                    <w:lang w:eastAsia="ja-JP"/>
                                  </w:rPr>
                                  <m:t>v</m:t>
                                </m:r>
                              </w:ins>
                              <m:ctrlPr>
                                <w:ins w:id="5768" w:author="ZTE,Fei Xue1" w:date="2022-10-23T10:10:45Z">
                                  <w:rPr>
                                    <w:rFonts w:ascii="Cambria Math" w:hAnsi="Cambria Math" w:eastAsia="Times New Roman" w:cs="Times New Roman"/>
                                    <w:color w:val="000000"/>
                                    <w:szCs w:val="20"/>
                                    <w:lang w:eastAsia="ja-JP"/>
                                  </w:rPr>
                                </w:ins>
                              </m:ctrlPr>
                            </m:e>
                            <m:sup>
                              <w:ins w:id="5769" w:author="ZTE,Fei Xue1" w:date="2022-10-23T10:10:45Z">
                                <m:r>
                                  <m:rPr>
                                    <m:sty m:val="p"/>
                                  </m:rPr>
                                  <w:rPr>
                                    <w:rFonts w:ascii="Cambria Math" w:hAnsi="Cambria Math" w:eastAsia="Times New Roman" w:cs="Times New Roman"/>
                                    <w:color w:val="000000"/>
                                    <w:szCs w:val="20"/>
                                    <w:lang w:eastAsia="ja-JP"/>
                                  </w:rPr>
                                  <m:t>2</m:t>
                                </m:r>
                              </w:ins>
                              <m:ctrlPr>
                                <w:ins w:id="5770" w:author="ZTE,Fei Xue1" w:date="2022-10-23T10:10:45Z">
                                  <w:rPr>
                                    <w:rFonts w:ascii="Cambria Math" w:hAnsi="Cambria Math" w:eastAsia="Times New Roman" w:cs="Times New Roman"/>
                                    <w:color w:val="000000"/>
                                    <w:szCs w:val="20"/>
                                    <w:lang w:eastAsia="ja-JP"/>
                                  </w:rPr>
                                </w:ins>
                              </m:ctrlPr>
                            </m:sup>
                          </m:sSup>
                          <m:ctrlPr>
                            <w:ins w:id="5771" w:author="ZTE,Fei Xue1" w:date="2022-10-23T10:10:45Z">
                              <w:rPr>
                                <w:rFonts w:ascii="Cambria Math" w:hAnsi="Cambria Math" w:eastAsia="Calibri" w:cs="Arial"/>
                                <w:color w:val="000000"/>
                                <w:szCs w:val="20"/>
                                <w:lang w:eastAsia="ja-JP"/>
                              </w:rPr>
                            </w:ins>
                          </m:ctrlPr>
                        </m:e>
                      </m:rad>
                      <m:ctrlPr>
                        <w:ins w:id="5772" w:author="ZTE,Fei Xue1" w:date="2022-10-23T10:10:45Z">
                          <w:rPr>
                            <w:rFonts w:ascii="Cambria Math" w:hAnsi="Cambria Math" w:eastAsia="Calibri" w:cs="Arial"/>
                            <w:color w:val="000000"/>
                            <w:szCs w:val="20"/>
                            <w:lang w:eastAsia="ja-JP"/>
                          </w:rPr>
                        </w:ins>
                      </m:ctrlPr>
                    </m:den>
                  </m:f>
                  <w:ins w:id="5773" w:author="ZTE,Fei Xue1" w:date="2022-10-23T10:10:45Z">
                    <m:r>
                      <m:rPr>
                        <m:sty m:val="p"/>
                      </m:rPr>
                      <w:rPr>
                        <w:rFonts w:ascii="Cambria Math" w:hAnsi="Cambria Math" w:eastAsia="Times New Roman" w:cs="Times New Roman"/>
                        <w:color w:val="000000"/>
                        <w:szCs w:val="20"/>
                        <w:lang w:eastAsia="ja-JP"/>
                      </w:rPr>
                      <m:t>+</m:t>
                    </m:r>
                  </w:ins>
                  <m:ctrlPr>
                    <w:ins w:id="5774" w:author="ZTE,Fei Xue1" w:date="2022-10-23T10:10:45Z">
                      <w:rPr>
                        <w:rFonts w:ascii="Cambria Math" w:hAnsi="Cambria Math" w:eastAsia="Calibri" w:cs="Arial"/>
                        <w:color w:val="000000"/>
                        <w:szCs w:val="20"/>
                        <w:lang w:eastAsia="ja-JP"/>
                      </w:rPr>
                    </w:ins>
                  </m:ctrlPr>
                </m:e>
              </m:nary>
              <m:nary>
                <m:naryPr>
                  <m:chr m:val="∬"/>
                  <m:limLoc m:val="undOvr"/>
                  <m:ctrlPr>
                    <w:ins w:id="5775" w:author="ZTE,Fei Xue1" w:date="2022-10-23T10:10:45Z">
                      <w:rPr>
                        <w:rFonts w:ascii="Cambria Math" w:hAnsi="Cambria Math" w:eastAsia="Calibri" w:cs="Arial"/>
                        <w:color w:val="000000"/>
                        <w:szCs w:val="20"/>
                        <w:lang w:eastAsia="ja-JP"/>
                      </w:rPr>
                    </w:ins>
                  </m:ctrlPr>
                </m:naryPr>
                <m:sub>
                  <w:ins w:id="5776" w:author="ZTE,Fei Xue1" w:date="2022-10-23T10:10:45Z">
                    <m:r>
                      <m:rPr>
                        <m:sty m:val="p"/>
                      </m:rPr>
                      <w:rPr>
                        <w:rFonts w:ascii="Cambria Math" w:hAnsi="Cambria Math" w:eastAsia="Times New Roman" w:cs="Times New Roman"/>
                        <w:color w:val="000000"/>
                        <w:szCs w:val="20"/>
                        <w:lang w:eastAsia="ja-JP"/>
                      </w:rPr>
                      <m:t>bwd</m:t>
                    </m:r>
                  </w:ins>
                  <m:ctrlPr>
                    <w:ins w:id="5777" w:author="ZTE,Fei Xue1" w:date="2022-10-23T10:10:45Z">
                      <w:rPr>
                        <w:rFonts w:ascii="Cambria Math" w:hAnsi="Cambria Math" w:eastAsia="Calibri" w:cs="Arial"/>
                        <w:color w:val="000000"/>
                        <w:szCs w:val="20"/>
                        <w:lang w:eastAsia="ja-JP"/>
                      </w:rPr>
                    </w:ins>
                  </m:ctrlPr>
                </m:sub>
                <m:sup>
                  <m:ctrlPr>
                    <w:ins w:id="5778" w:author="ZTE,Fei Xue1" w:date="2022-10-23T10:10:45Z">
                      <w:rPr>
                        <w:rFonts w:ascii="Cambria Math" w:hAnsi="Cambria Math" w:eastAsia="Calibri" w:cs="Arial"/>
                        <w:color w:val="000000"/>
                        <w:szCs w:val="20"/>
                        <w:lang w:eastAsia="ja-JP"/>
                      </w:rPr>
                    </w:ins>
                  </m:ctrlPr>
                </m:sup>
                <m:e>
                  <m:sSubSup>
                    <m:sSubSupPr>
                      <m:ctrlPr>
                        <w:ins w:id="5779" w:author="ZTE,Fei Xue1" w:date="2022-10-23T10:10:45Z">
                          <w:rPr>
                            <w:rFonts w:ascii="Cambria Math" w:hAnsi="Cambria Math" w:eastAsia="Times New Roman" w:cs="Times New Roman"/>
                            <w:color w:val="000000"/>
                            <w:szCs w:val="20"/>
                            <w:lang w:eastAsia="ja-JP"/>
                          </w:rPr>
                        </w:ins>
                      </m:ctrlPr>
                    </m:sSubSupPr>
                    <m:e>
                      <w:ins w:id="5780" w:author="ZTE,Fei Xue1" w:date="2022-10-23T10:10:45Z">
                        <m:r>
                          <m:rPr>
                            <m:sty m:val="p"/>
                          </m:rPr>
                          <w:rPr>
                            <w:rFonts w:ascii="Cambria Math" w:hAnsi="Cambria Math" w:eastAsia="Times New Roman" w:cs="Times New Roman"/>
                            <w:color w:val="000000"/>
                            <w:szCs w:val="20"/>
                            <w:lang w:eastAsia="ja-JP"/>
                          </w:rPr>
                          <m:t>EIRP</m:t>
                        </m:r>
                      </w:ins>
                      <m:ctrlPr>
                        <w:ins w:id="5781" w:author="ZTE,Fei Xue1" w:date="2022-10-23T10:10:45Z">
                          <w:rPr>
                            <w:rFonts w:ascii="Cambria Math" w:hAnsi="Cambria Math" w:eastAsia="Times New Roman" w:cs="Times New Roman"/>
                            <w:color w:val="000000"/>
                            <w:szCs w:val="20"/>
                            <w:lang w:eastAsia="ja-JP"/>
                          </w:rPr>
                        </w:ins>
                      </m:ctrlPr>
                    </m:e>
                    <m:sub>
                      <w:ins w:id="5782" w:author="ZTE,Fei Xue1" w:date="2022-10-23T10:10:45Z">
                        <m:r>
                          <m:rPr>
                            <m:sty m:val="p"/>
                          </m:rPr>
                          <w:rPr>
                            <w:rFonts w:ascii="Cambria Math" w:hAnsi="Cambria Math" w:eastAsia="Times New Roman" w:cs="Times New Roman"/>
                            <w:color w:val="000000"/>
                            <w:szCs w:val="20"/>
                            <w:lang w:eastAsia="ja-JP"/>
                          </w:rPr>
                          <m:t>bwd</m:t>
                        </m:r>
                      </w:ins>
                      <m:ctrlPr>
                        <w:ins w:id="5783" w:author="ZTE,Fei Xue1" w:date="2022-10-23T10:10:45Z">
                          <w:rPr>
                            <w:rFonts w:ascii="Cambria Math" w:hAnsi="Cambria Math" w:eastAsia="Times New Roman" w:cs="Times New Roman"/>
                            <w:color w:val="000000"/>
                            <w:szCs w:val="20"/>
                            <w:lang w:eastAsia="ja-JP"/>
                          </w:rPr>
                        </w:ins>
                      </m:ctrlPr>
                    </m:sub>
                    <m:sup>
                      <m:ctrlPr>
                        <w:ins w:id="5784" w:author="ZTE,Fei Xue1" w:date="2022-10-23T10:10:45Z">
                          <w:rPr>
                            <w:rFonts w:ascii="Cambria Math" w:hAnsi="Cambria Math" w:eastAsia="Times New Roman" w:cs="Times New Roman"/>
                            <w:color w:val="000000"/>
                            <w:szCs w:val="20"/>
                            <w:lang w:eastAsia="ja-JP"/>
                          </w:rPr>
                        </w:ins>
                      </m:ctrlPr>
                    </m:sup>
                  </m:sSubSup>
                  <m:d>
                    <m:dPr>
                      <m:ctrlPr>
                        <w:ins w:id="5785" w:author="ZTE,Fei Xue1" w:date="2022-10-23T10:10:45Z">
                          <w:rPr>
                            <w:rFonts w:ascii="Cambria Math" w:hAnsi="Cambria Math" w:eastAsia="Times New Roman" w:cs="Times New Roman"/>
                            <w:color w:val="000000"/>
                            <w:szCs w:val="20"/>
                            <w:lang w:eastAsia="ja-JP"/>
                          </w:rPr>
                        </w:ins>
                      </m:ctrlPr>
                    </m:dPr>
                    <m:e>
                      <w:ins w:id="5786" w:author="ZTE,Fei Xue1" w:date="2022-10-23T10:10:45Z">
                        <m:r>
                          <w:rPr>
                            <w:rFonts w:ascii="Cambria Math" w:hAnsi="Cambria Math" w:eastAsia="Times New Roman" w:cs="Times New Roman"/>
                            <w:color w:val="000000"/>
                            <w:szCs w:val="20"/>
                            <w:lang w:eastAsia="ja-JP"/>
                          </w:rPr>
                          <m:t>u</m:t>
                        </m:r>
                      </w:ins>
                      <w:ins w:id="5787" w:author="ZTE,Fei Xue1" w:date="2022-10-23T10:10:45Z">
                        <m:r>
                          <m:rPr>
                            <m:sty m:val="p"/>
                          </m:rPr>
                          <w:rPr>
                            <w:rFonts w:ascii="Cambria Math" w:hAnsi="Cambria Math" w:eastAsia="Times New Roman" w:cs="Times New Roman"/>
                            <w:color w:val="000000"/>
                            <w:szCs w:val="20"/>
                            <w:lang w:eastAsia="ja-JP"/>
                          </w:rPr>
                          <m:t>,</m:t>
                        </m:r>
                      </w:ins>
                      <w:ins w:id="5788" w:author="ZTE,Fei Xue1" w:date="2022-10-23T10:10:45Z">
                        <m:r>
                          <w:rPr>
                            <w:rFonts w:ascii="Cambria Math" w:hAnsi="Cambria Math" w:eastAsia="Times New Roman" w:cs="Times New Roman"/>
                            <w:color w:val="000000"/>
                            <w:szCs w:val="20"/>
                            <w:lang w:eastAsia="ja-JP"/>
                          </w:rPr>
                          <m:t>v</m:t>
                        </m:r>
                      </w:ins>
                      <m:ctrlPr>
                        <w:ins w:id="5789" w:author="ZTE,Fei Xue1" w:date="2022-10-23T10:10:45Z">
                          <w:rPr>
                            <w:rFonts w:ascii="Cambria Math" w:hAnsi="Cambria Math" w:eastAsia="Times New Roman" w:cs="Times New Roman"/>
                            <w:color w:val="000000"/>
                            <w:szCs w:val="20"/>
                            <w:lang w:eastAsia="ja-JP"/>
                          </w:rPr>
                        </w:ins>
                      </m:ctrlPr>
                    </m:e>
                  </m:d>
                  <m:f>
                    <m:fPr>
                      <m:ctrlPr>
                        <w:ins w:id="5790" w:author="ZTE,Fei Xue1" w:date="2022-10-23T10:10:45Z">
                          <w:rPr>
                            <w:rFonts w:ascii="Cambria Math" w:hAnsi="Cambria Math" w:eastAsia="Calibri" w:cs="Arial"/>
                            <w:color w:val="000000"/>
                            <w:szCs w:val="20"/>
                            <w:lang w:eastAsia="ja-JP"/>
                          </w:rPr>
                        </w:ins>
                      </m:ctrlPr>
                    </m:fPr>
                    <m:num>
                      <w:ins w:id="5791" w:author="ZTE,Fei Xue1" w:date="2022-10-23T10:10:45Z">
                        <m:r>
                          <m:rPr>
                            <m:sty m:val="p"/>
                          </m:rPr>
                          <w:rPr>
                            <w:rFonts w:ascii="Cambria Math" w:hAnsi="Cambria Math" w:eastAsia="Times New Roman" w:cs="Times New Roman"/>
                            <w:color w:val="000000"/>
                            <w:szCs w:val="20"/>
                            <w:lang w:eastAsia="ja-JP"/>
                          </w:rPr>
                          <m:t>d</m:t>
                        </m:r>
                      </w:ins>
                      <w:ins w:id="5792" w:author="ZTE,Fei Xue1" w:date="2022-10-23T10:10:45Z">
                        <m:r>
                          <w:rPr>
                            <w:rFonts w:ascii="Cambria Math" w:hAnsi="Cambria Math" w:eastAsia="Times New Roman" w:cs="Times New Roman"/>
                            <w:color w:val="000000"/>
                            <w:szCs w:val="20"/>
                            <w:lang w:eastAsia="ja-JP"/>
                          </w:rPr>
                          <m:t>u</m:t>
                        </m:r>
                      </w:ins>
                      <w:ins w:id="5793" w:author="ZTE,Fei Xue1" w:date="2022-10-23T10:10:45Z">
                        <m:r>
                          <m:rPr>
                            <m:sty m:val="p"/>
                          </m:rPr>
                          <w:rPr>
                            <w:rFonts w:ascii="Cambria Math" w:hAnsi="Cambria Math" w:eastAsia="Times New Roman" w:cs="Times New Roman"/>
                            <w:color w:val="000000"/>
                            <w:szCs w:val="20"/>
                            <w:lang w:eastAsia="ja-JP"/>
                          </w:rPr>
                          <m:t>d</m:t>
                        </m:r>
                      </w:ins>
                      <w:ins w:id="5794" w:author="ZTE,Fei Xue1" w:date="2022-10-23T10:10:45Z">
                        <m:r>
                          <w:rPr>
                            <w:rFonts w:ascii="Cambria Math" w:hAnsi="Cambria Math" w:eastAsia="Times New Roman" w:cs="Times New Roman"/>
                            <w:color w:val="000000"/>
                            <w:szCs w:val="20"/>
                            <w:lang w:eastAsia="ja-JP"/>
                          </w:rPr>
                          <m:t>v</m:t>
                        </m:r>
                      </w:ins>
                      <m:ctrlPr>
                        <w:ins w:id="5795" w:author="ZTE,Fei Xue1" w:date="2022-10-23T10:10:45Z">
                          <w:rPr>
                            <w:rFonts w:ascii="Cambria Math" w:hAnsi="Cambria Math" w:eastAsia="Calibri" w:cs="Arial"/>
                            <w:color w:val="000000"/>
                            <w:szCs w:val="20"/>
                            <w:lang w:eastAsia="ja-JP"/>
                          </w:rPr>
                        </w:ins>
                      </m:ctrlPr>
                    </m:num>
                    <m:den>
                      <m:rad>
                        <m:radPr>
                          <m:degHide m:val="1"/>
                          <m:ctrlPr>
                            <w:ins w:id="5796" w:author="ZTE,Fei Xue1" w:date="2022-10-23T10:10:45Z">
                              <w:rPr>
                                <w:rFonts w:ascii="Cambria Math" w:hAnsi="Cambria Math" w:eastAsia="Calibri" w:cs="Arial"/>
                                <w:color w:val="000000"/>
                                <w:szCs w:val="20"/>
                                <w:lang w:eastAsia="ja-JP"/>
                              </w:rPr>
                            </w:ins>
                          </m:ctrlPr>
                        </m:radPr>
                        <m:deg>
                          <m:ctrlPr>
                            <w:ins w:id="5797" w:author="ZTE,Fei Xue1" w:date="2022-10-23T10:10:45Z">
                              <w:rPr>
                                <w:rFonts w:ascii="Cambria Math" w:hAnsi="Cambria Math" w:eastAsia="Calibri" w:cs="Arial"/>
                                <w:color w:val="000000"/>
                                <w:szCs w:val="20"/>
                                <w:lang w:eastAsia="ja-JP"/>
                              </w:rPr>
                            </w:ins>
                          </m:ctrlPr>
                        </m:deg>
                        <m:e>
                          <w:ins w:id="5798" w:author="ZTE,Fei Xue1" w:date="2022-10-23T10:10:45Z">
                            <m:r>
                              <m:rPr>
                                <m:sty m:val="p"/>
                              </m:rPr>
                              <w:rPr>
                                <w:rFonts w:ascii="Cambria Math" w:hAnsi="Cambria Math" w:eastAsia="Times New Roman" w:cs="Times New Roman"/>
                                <w:color w:val="000000"/>
                                <w:szCs w:val="20"/>
                                <w:lang w:eastAsia="ja-JP"/>
                              </w:rPr>
                              <m:t>1-</m:t>
                            </m:r>
                          </w:ins>
                          <m:sSup>
                            <m:sSupPr>
                              <m:ctrlPr>
                                <w:ins w:id="5799" w:author="ZTE,Fei Xue1" w:date="2022-10-23T10:10:45Z">
                                  <w:rPr>
                                    <w:rFonts w:ascii="Cambria Math" w:hAnsi="Cambria Math" w:eastAsia="Times New Roman" w:cs="Times New Roman"/>
                                    <w:color w:val="000000"/>
                                    <w:szCs w:val="20"/>
                                    <w:lang w:eastAsia="ja-JP"/>
                                  </w:rPr>
                                </w:ins>
                              </m:ctrlPr>
                            </m:sSupPr>
                            <m:e>
                              <w:ins w:id="5800" w:author="ZTE,Fei Xue1" w:date="2022-10-23T10:10:45Z">
                                <m:r>
                                  <w:rPr>
                                    <w:rFonts w:ascii="Cambria Math" w:hAnsi="Cambria Math" w:eastAsia="Times New Roman" w:cs="Times New Roman"/>
                                    <w:color w:val="000000"/>
                                    <w:szCs w:val="20"/>
                                    <w:lang w:eastAsia="ja-JP"/>
                                  </w:rPr>
                                  <m:t>u</m:t>
                                </m:r>
                              </w:ins>
                              <m:ctrlPr>
                                <w:ins w:id="5801" w:author="ZTE,Fei Xue1" w:date="2022-10-23T10:10:45Z">
                                  <w:rPr>
                                    <w:rFonts w:ascii="Cambria Math" w:hAnsi="Cambria Math" w:eastAsia="Times New Roman" w:cs="Times New Roman"/>
                                    <w:color w:val="000000"/>
                                    <w:szCs w:val="20"/>
                                    <w:lang w:eastAsia="ja-JP"/>
                                  </w:rPr>
                                </w:ins>
                              </m:ctrlPr>
                            </m:e>
                            <m:sup>
                              <w:ins w:id="5802" w:author="ZTE,Fei Xue1" w:date="2022-10-23T10:10:45Z">
                                <m:r>
                                  <m:rPr>
                                    <m:sty m:val="p"/>
                                  </m:rPr>
                                  <w:rPr>
                                    <w:rFonts w:ascii="Cambria Math" w:hAnsi="Cambria Math" w:eastAsia="Times New Roman" w:cs="Times New Roman"/>
                                    <w:color w:val="000000"/>
                                    <w:szCs w:val="20"/>
                                    <w:lang w:eastAsia="ja-JP"/>
                                  </w:rPr>
                                  <m:t>2</m:t>
                                </m:r>
                              </w:ins>
                              <m:ctrlPr>
                                <w:ins w:id="5803" w:author="ZTE,Fei Xue1" w:date="2022-10-23T10:10:45Z">
                                  <w:rPr>
                                    <w:rFonts w:ascii="Cambria Math" w:hAnsi="Cambria Math" w:eastAsia="Times New Roman" w:cs="Times New Roman"/>
                                    <w:color w:val="000000"/>
                                    <w:szCs w:val="20"/>
                                    <w:lang w:eastAsia="ja-JP"/>
                                  </w:rPr>
                                </w:ins>
                              </m:ctrlPr>
                            </m:sup>
                          </m:sSup>
                          <w:ins w:id="5804" w:author="ZTE,Fei Xue1" w:date="2022-10-23T10:10:45Z">
                            <m:r>
                              <m:rPr>
                                <m:sty m:val="p"/>
                              </m:rPr>
                              <w:rPr>
                                <w:rFonts w:ascii="Cambria Math" w:hAnsi="Cambria Math" w:eastAsia="Times New Roman" w:cs="Times New Roman"/>
                                <w:color w:val="000000"/>
                                <w:szCs w:val="20"/>
                                <w:lang w:eastAsia="ja-JP"/>
                              </w:rPr>
                              <m:t>-</m:t>
                            </m:r>
                          </w:ins>
                          <m:sSup>
                            <m:sSupPr>
                              <m:ctrlPr>
                                <w:ins w:id="5805" w:author="ZTE,Fei Xue1" w:date="2022-10-23T10:10:45Z">
                                  <w:rPr>
                                    <w:rFonts w:ascii="Cambria Math" w:hAnsi="Cambria Math" w:eastAsia="Times New Roman" w:cs="Times New Roman"/>
                                    <w:color w:val="000000"/>
                                    <w:szCs w:val="20"/>
                                    <w:lang w:eastAsia="ja-JP"/>
                                  </w:rPr>
                                </w:ins>
                              </m:ctrlPr>
                            </m:sSupPr>
                            <m:e>
                              <w:ins w:id="5806" w:author="ZTE,Fei Xue1" w:date="2022-10-23T10:10:45Z">
                                <m:r>
                                  <w:rPr>
                                    <w:rFonts w:ascii="Cambria Math" w:hAnsi="Cambria Math" w:eastAsia="Times New Roman" w:cs="Times New Roman"/>
                                    <w:color w:val="000000"/>
                                    <w:szCs w:val="20"/>
                                    <w:lang w:eastAsia="ja-JP"/>
                                  </w:rPr>
                                  <m:t>v</m:t>
                                </m:r>
                              </w:ins>
                              <m:ctrlPr>
                                <w:ins w:id="5807" w:author="ZTE,Fei Xue1" w:date="2022-10-23T10:10:45Z">
                                  <w:rPr>
                                    <w:rFonts w:ascii="Cambria Math" w:hAnsi="Cambria Math" w:eastAsia="Times New Roman" w:cs="Times New Roman"/>
                                    <w:color w:val="000000"/>
                                    <w:szCs w:val="20"/>
                                    <w:lang w:eastAsia="ja-JP"/>
                                  </w:rPr>
                                </w:ins>
                              </m:ctrlPr>
                            </m:e>
                            <m:sup>
                              <w:ins w:id="5808" w:author="ZTE,Fei Xue1" w:date="2022-10-23T10:10:45Z">
                                <m:r>
                                  <m:rPr>
                                    <m:sty m:val="p"/>
                                  </m:rPr>
                                  <w:rPr>
                                    <w:rFonts w:ascii="Cambria Math" w:hAnsi="Cambria Math" w:eastAsia="Times New Roman" w:cs="Times New Roman"/>
                                    <w:color w:val="000000"/>
                                    <w:szCs w:val="20"/>
                                    <w:lang w:eastAsia="ja-JP"/>
                                  </w:rPr>
                                  <m:t>2</m:t>
                                </m:r>
                              </w:ins>
                              <m:ctrlPr>
                                <w:ins w:id="5809" w:author="ZTE,Fei Xue1" w:date="2022-10-23T10:10:45Z">
                                  <w:rPr>
                                    <w:rFonts w:ascii="Cambria Math" w:hAnsi="Cambria Math" w:eastAsia="Times New Roman" w:cs="Times New Roman"/>
                                    <w:color w:val="000000"/>
                                    <w:szCs w:val="20"/>
                                    <w:lang w:eastAsia="ja-JP"/>
                                  </w:rPr>
                                </w:ins>
                              </m:ctrlPr>
                            </m:sup>
                          </m:sSup>
                          <m:ctrlPr>
                            <w:ins w:id="5810" w:author="ZTE,Fei Xue1" w:date="2022-10-23T10:10:45Z">
                              <w:rPr>
                                <w:rFonts w:ascii="Cambria Math" w:hAnsi="Cambria Math" w:eastAsia="Calibri" w:cs="Arial"/>
                                <w:color w:val="000000"/>
                                <w:szCs w:val="20"/>
                                <w:lang w:eastAsia="ja-JP"/>
                              </w:rPr>
                            </w:ins>
                          </m:ctrlPr>
                        </m:e>
                      </m:rad>
                      <m:ctrlPr>
                        <w:ins w:id="5811" w:author="ZTE,Fei Xue1" w:date="2022-10-23T10:10:45Z">
                          <w:rPr>
                            <w:rFonts w:ascii="Cambria Math" w:hAnsi="Cambria Math" w:eastAsia="Calibri" w:cs="Arial"/>
                            <w:color w:val="000000"/>
                            <w:szCs w:val="20"/>
                            <w:lang w:eastAsia="ja-JP"/>
                          </w:rPr>
                        </w:ins>
                      </m:ctrlPr>
                    </m:den>
                  </m:f>
                  <m:ctrlPr>
                    <w:ins w:id="5812" w:author="ZTE,Fei Xue1" w:date="2022-10-23T10:10:45Z">
                      <w:rPr>
                        <w:rFonts w:ascii="Cambria Math" w:hAnsi="Cambria Math" w:eastAsia="Calibri" w:cs="Arial"/>
                        <w:color w:val="000000"/>
                        <w:szCs w:val="20"/>
                        <w:lang w:eastAsia="ja-JP"/>
                      </w:rPr>
                    </w:ins>
                  </m:ctrlPr>
                </m:e>
              </m:nary>
              <m:ctrlPr>
                <w:ins w:id="5813" w:author="ZTE,Fei Xue1" w:date="2022-10-23T10:10:45Z">
                  <w:rPr>
                    <w:rFonts w:ascii="Cambria Math" w:hAnsi="Cambria Math" w:eastAsia="Times New Roman" w:cs="Times New Roman"/>
                    <w:color w:val="000000"/>
                    <w:szCs w:val="20"/>
                    <w:lang w:eastAsia="ja-JP"/>
                  </w:rPr>
                </w:ins>
              </m:ctrlPr>
            </m:e>
          </m:d>
        </m:oMath>
      </m:oMathPara>
    </w:p>
    <w:p>
      <w:pPr>
        <w:keepLines/>
        <w:overflowPunct w:val="0"/>
        <w:autoSpaceDE w:val="0"/>
        <w:autoSpaceDN w:val="0"/>
        <w:adjustRightInd w:val="0"/>
        <w:spacing w:after="180" w:line="240" w:lineRule="auto"/>
        <w:ind w:left="1135" w:hanging="851"/>
        <w:textAlignment w:val="baseline"/>
        <w:rPr>
          <w:ins w:id="5814" w:author="ZTE,Fei Xue1" w:date="2022-10-23T10:10:45Z"/>
          <w:rFonts w:eastAsia="Times New Roman" w:cs="Times New Roman"/>
          <w:color w:val="000000"/>
          <w:szCs w:val="20"/>
          <w:lang w:val="en-GB" w:eastAsia="ja-JP"/>
        </w:rPr>
      </w:pPr>
      <w:ins w:id="5815" w:author="ZTE,Fei Xue1" w:date="2022-10-23T10:10:45Z">
        <w:r>
          <w:rPr>
            <w:rFonts w:eastAsia="Times New Roman" w:cs="Times New Roman"/>
            <w:color w:val="000000"/>
            <w:szCs w:val="20"/>
            <w:lang w:val="en-GB" w:eastAsia="ja-JP"/>
          </w:rPr>
          <w:t>NOTE:</w:t>
        </w:r>
      </w:ins>
      <w:ins w:id="5816" w:author="ZTE,Fei Xue1" w:date="2022-10-23T10:10:45Z">
        <w:r>
          <w:rPr>
            <w:rFonts w:eastAsia="Times New Roman" w:cs="Times New Roman"/>
            <w:color w:val="000000"/>
            <w:szCs w:val="20"/>
            <w:lang w:val="en-GB" w:eastAsia="ja-JP"/>
          </w:rPr>
          <w:tab/>
        </w:r>
      </w:ins>
      <w:ins w:id="5817" w:author="ZTE,Fei Xue1" w:date="2022-10-23T10:10:45Z">
        <w:r>
          <w:rPr>
            <w:rFonts w:eastAsia="Times New Roman" w:cs="Times New Roman"/>
            <w:color w:val="000000"/>
            <w:szCs w:val="20"/>
            <w:lang w:val="en-GB" w:eastAsia="ja-JP"/>
          </w:rPr>
          <w:t xml:space="preserve">The numerical singularity at </w:t>
        </w:r>
      </w:ins>
      <m:oMath>
        <m:sSup>
          <m:sSupPr>
            <m:ctrlPr>
              <w:ins w:id="5818" w:author="ZTE,Fei Xue1" w:date="2022-10-23T10:10:45Z">
                <w:rPr>
                  <w:rFonts w:ascii="Cambria Math" w:hAnsi="Cambria Math" w:eastAsia="Times New Roman" w:cs="Times New Roman"/>
                  <w:i/>
                  <w:color w:val="000000"/>
                  <w:szCs w:val="20"/>
                  <w:lang w:val="en-GB" w:eastAsia="ja-JP"/>
                </w:rPr>
              </w:ins>
            </m:ctrlPr>
          </m:sSupPr>
          <m:e>
            <w:ins w:id="5819" w:author="ZTE,Fei Xue1" w:date="2022-10-23T10:10:45Z">
              <m:r>
                <w:rPr>
                  <w:rFonts w:ascii="Cambria Math" w:hAnsi="Cambria Math" w:eastAsia="Times New Roman" w:cs="Times New Roman"/>
                  <w:color w:val="000000"/>
                  <w:szCs w:val="20"/>
                  <w:lang w:val="en-GB" w:eastAsia="ja-JP"/>
                </w:rPr>
                <m:t>u</m:t>
              </m:r>
            </w:ins>
            <m:ctrlPr>
              <w:ins w:id="5820" w:author="ZTE,Fei Xue1" w:date="2022-10-23T10:10:45Z">
                <w:rPr>
                  <w:rFonts w:ascii="Cambria Math" w:hAnsi="Cambria Math" w:eastAsia="Times New Roman" w:cs="Times New Roman"/>
                  <w:i/>
                  <w:color w:val="000000"/>
                  <w:szCs w:val="20"/>
                  <w:lang w:val="en-GB" w:eastAsia="ja-JP"/>
                </w:rPr>
              </w:ins>
            </m:ctrlPr>
          </m:e>
          <m:sup>
            <w:ins w:id="5821" w:author="ZTE,Fei Xue1" w:date="2022-10-23T10:10:45Z">
              <m:r>
                <w:rPr>
                  <w:rFonts w:ascii="Cambria Math" w:hAnsi="Cambria Math" w:eastAsia="Times New Roman" w:cs="Times New Roman"/>
                  <w:color w:val="000000"/>
                  <w:szCs w:val="20"/>
                  <w:lang w:val="en-GB" w:eastAsia="ja-JP"/>
                </w:rPr>
                <m:t>2</m:t>
              </m:r>
            </w:ins>
            <m:ctrlPr>
              <w:ins w:id="5822" w:author="ZTE,Fei Xue1" w:date="2022-10-23T10:10:45Z">
                <w:rPr>
                  <w:rFonts w:ascii="Cambria Math" w:hAnsi="Cambria Math" w:eastAsia="Times New Roman" w:cs="Times New Roman"/>
                  <w:i/>
                  <w:color w:val="000000"/>
                  <w:szCs w:val="20"/>
                  <w:lang w:val="en-GB" w:eastAsia="ja-JP"/>
                </w:rPr>
              </w:ins>
            </m:ctrlPr>
          </m:sup>
        </m:sSup>
        <w:ins w:id="5823" w:author="ZTE,Fei Xue1" w:date="2022-10-23T10:10:45Z">
          <m:r>
            <w:rPr>
              <w:rFonts w:ascii="Cambria Math" w:hAnsi="Cambria Math" w:eastAsia="Times New Roman" w:cs="Times New Roman"/>
              <w:color w:val="000000"/>
              <w:szCs w:val="20"/>
              <w:lang w:val="en-GB" w:eastAsia="ja-JP"/>
            </w:rPr>
            <m:t>+</m:t>
          </m:r>
        </w:ins>
        <m:sSup>
          <m:sSupPr>
            <m:ctrlPr>
              <w:ins w:id="5824" w:author="ZTE,Fei Xue1" w:date="2022-10-23T10:10:45Z">
                <w:rPr>
                  <w:rFonts w:ascii="Cambria Math" w:hAnsi="Cambria Math" w:eastAsia="Times New Roman" w:cs="Times New Roman"/>
                  <w:i/>
                  <w:color w:val="000000"/>
                  <w:szCs w:val="20"/>
                  <w:lang w:val="en-GB" w:eastAsia="ja-JP"/>
                </w:rPr>
              </w:ins>
            </m:ctrlPr>
          </m:sSupPr>
          <m:e>
            <w:ins w:id="5825" w:author="ZTE,Fei Xue1" w:date="2022-10-23T10:10:45Z">
              <m:r>
                <w:rPr>
                  <w:rFonts w:ascii="Cambria Math" w:hAnsi="Cambria Math" w:eastAsia="Times New Roman" w:cs="Times New Roman"/>
                  <w:color w:val="000000"/>
                  <w:szCs w:val="20"/>
                  <w:lang w:val="en-GB" w:eastAsia="ja-JP"/>
                </w:rPr>
                <m:t>v</m:t>
              </m:r>
            </w:ins>
            <m:ctrlPr>
              <w:ins w:id="5826" w:author="ZTE,Fei Xue1" w:date="2022-10-23T10:10:45Z">
                <w:rPr>
                  <w:rFonts w:ascii="Cambria Math" w:hAnsi="Cambria Math" w:eastAsia="Times New Roman" w:cs="Times New Roman"/>
                  <w:i/>
                  <w:color w:val="000000"/>
                  <w:szCs w:val="20"/>
                  <w:lang w:val="en-GB" w:eastAsia="ja-JP"/>
                </w:rPr>
              </w:ins>
            </m:ctrlPr>
          </m:e>
          <m:sup>
            <w:ins w:id="5827" w:author="ZTE,Fei Xue1" w:date="2022-10-23T10:10:45Z">
              <m:r>
                <w:rPr>
                  <w:rFonts w:ascii="Cambria Math" w:hAnsi="Cambria Math" w:eastAsia="Times New Roman" w:cs="Times New Roman"/>
                  <w:color w:val="000000"/>
                  <w:szCs w:val="20"/>
                  <w:lang w:val="en-GB" w:eastAsia="ja-JP"/>
                </w:rPr>
                <m:t>2</m:t>
              </m:r>
            </w:ins>
            <m:ctrlPr>
              <w:ins w:id="5828" w:author="ZTE,Fei Xue1" w:date="2022-10-23T10:10:45Z">
                <w:rPr>
                  <w:rFonts w:ascii="Cambria Math" w:hAnsi="Cambria Math" w:eastAsia="Times New Roman" w:cs="Times New Roman"/>
                  <w:i/>
                  <w:color w:val="000000"/>
                  <w:szCs w:val="20"/>
                  <w:lang w:val="en-GB" w:eastAsia="ja-JP"/>
                </w:rPr>
              </w:ins>
            </m:ctrlPr>
          </m:sup>
        </m:sSup>
        <w:ins w:id="5829" w:author="ZTE,Fei Xue1" w:date="2022-10-23T10:10:45Z">
          <m:r>
            <w:rPr>
              <w:rFonts w:ascii="Cambria Math" w:hAnsi="Cambria Math" w:eastAsia="Times New Roman" w:cs="Times New Roman"/>
              <w:color w:val="000000"/>
              <w:szCs w:val="20"/>
              <w:lang w:val="en-GB" w:eastAsia="ja-JP"/>
            </w:rPr>
            <m:t>=1</m:t>
          </m:r>
        </w:ins>
      </m:oMath>
      <w:ins w:id="5830" w:author="ZTE,Fei Xue1" w:date="2022-10-23T10:10:45Z">
        <w:r>
          <w:rPr>
            <w:rFonts w:eastAsia="Times New Roman" w:cs="Times New Roman"/>
            <w:color w:val="000000"/>
            <w:szCs w:val="20"/>
            <w:lang w:val="en-GB" w:eastAsia="ja-JP"/>
          </w:rPr>
          <w:t xml:space="preserve"> must be treated with care, e.g. by change of variables. </w:t>
        </w:r>
      </w:ins>
    </w:p>
    <w:p>
      <w:pPr>
        <w:keepNext/>
        <w:keepLines/>
        <w:overflowPunct w:val="0"/>
        <w:autoSpaceDE w:val="0"/>
        <w:autoSpaceDN w:val="0"/>
        <w:adjustRightInd w:val="0"/>
        <w:spacing w:before="180" w:after="180" w:line="240" w:lineRule="auto"/>
        <w:ind w:left="1134" w:hanging="1134"/>
        <w:textAlignment w:val="baseline"/>
        <w:outlineLvl w:val="1"/>
        <w:rPr>
          <w:ins w:id="5831" w:author="ZTE,Fei Xue1" w:date="2022-10-23T10:10:45Z"/>
          <w:rFonts w:ascii="Arial" w:hAnsi="Arial" w:eastAsia="Times New Roman" w:cs="Times New Roman"/>
          <w:sz w:val="32"/>
          <w:szCs w:val="20"/>
          <w:lang w:eastAsia="ja-JP"/>
        </w:rPr>
      </w:pPr>
      <w:ins w:id="5832" w:author="ZTE,Fei Xue1" w:date="2022-10-23T10:10:45Z">
        <w:bookmarkStart w:id="2266" w:name="_Toc29810973"/>
        <w:bookmarkStart w:id="2267" w:name="_Toc58918308"/>
        <w:bookmarkStart w:id="2268" w:name="_Toc89953129"/>
        <w:bookmarkStart w:id="2269" w:name="_Toc53183415"/>
        <w:bookmarkStart w:id="2270" w:name="_Toc106207101"/>
        <w:bookmarkStart w:id="2271" w:name="_Toc76114828"/>
        <w:bookmarkStart w:id="2272" w:name="_Toc98766946"/>
        <w:bookmarkStart w:id="2273" w:name="_Toc66694178"/>
        <w:bookmarkStart w:id="2274" w:name="_Toc45886370"/>
        <w:bookmarkStart w:id="2275" w:name="_Toc76544714"/>
        <w:bookmarkStart w:id="2276" w:name="_Toc21103124"/>
        <w:bookmarkStart w:id="2277" w:name="_Toc37273280"/>
        <w:bookmarkStart w:id="2278" w:name="_Toc36636334"/>
        <w:bookmarkStart w:id="2279" w:name="_Toc74916203"/>
        <w:bookmarkStart w:id="2280" w:name="_Toc82536836"/>
        <w:bookmarkStart w:id="2281" w:name="_Toc99703309"/>
        <w:bookmarkStart w:id="2282" w:name="_Toc58916127"/>
        <w:r>
          <w:rPr>
            <w:rFonts w:ascii="Arial" w:hAnsi="Arial" w:eastAsia="Times New Roman" w:cs="Times New Roman"/>
            <w:sz w:val="32"/>
            <w:szCs w:val="20"/>
            <w:lang w:eastAsia="ja-JP"/>
          </w:rPr>
          <w:t>H.5</w:t>
        </w:r>
      </w:ins>
      <w:ins w:id="5833" w:author="ZTE,Fei Xue1" w:date="2022-10-23T10:10:45Z">
        <w:r>
          <w:rPr>
            <w:rFonts w:ascii="Arial" w:hAnsi="Arial" w:eastAsia="Times New Roman" w:cs="Times New Roman"/>
            <w:sz w:val="32"/>
            <w:szCs w:val="20"/>
            <w:lang w:val="en-GB" w:eastAsia="ja-JP"/>
          </w:rPr>
          <w:t>.2</w:t>
        </w:r>
      </w:ins>
      <w:ins w:id="5834" w:author="ZTE,Fei Xue1" w:date="2022-10-23T10:10:45Z">
        <w:r>
          <w:rPr>
            <w:rFonts w:ascii="Arial" w:hAnsi="Arial" w:eastAsia="Times New Roman" w:cs="Times New Roman"/>
            <w:sz w:val="32"/>
            <w:szCs w:val="20"/>
            <w:lang w:val="en-GB" w:eastAsia="ja-JP"/>
          </w:rPr>
          <w:tab/>
        </w:r>
      </w:ins>
      <w:ins w:id="5835" w:author="ZTE,Fei Xue1" w:date="2022-10-23T10:10:45Z">
        <w:r>
          <w:rPr>
            <w:rFonts w:ascii="Arial" w:hAnsi="Arial" w:eastAsia="Times New Roman" w:cs="Times New Roman"/>
            <w:sz w:val="32"/>
            <w:szCs w:val="20"/>
            <w:lang w:eastAsia="ja-JP"/>
          </w:rPr>
          <w:t>Operating band unwanted emissions</w:t>
        </w:r>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ins>
    </w:p>
    <w:p>
      <w:pPr>
        <w:overflowPunct w:val="0"/>
        <w:autoSpaceDE w:val="0"/>
        <w:autoSpaceDN w:val="0"/>
        <w:adjustRightInd w:val="0"/>
        <w:spacing w:after="180" w:line="240" w:lineRule="auto"/>
        <w:textAlignment w:val="baseline"/>
        <w:rPr>
          <w:ins w:id="5836" w:author="ZTE,Fei Xue1" w:date="2022-10-23T10:10:45Z"/>
          <w:rFonts w:eastAsia="Times New Roman" w:cs="Times New Roman"/>
          <w:color w:val="000000"/>
          <w:szCs w:val="20"/>
          <w:lang w:val="en-GB" w:eastAsia="ja-JP"/>
        </w:rPr>
      </w:pPr>
      <w:ins w:id="5837" w:author="ZTE,Fei Xue1" w:date="2022-10-23T10:10:45Z">
        <w:r>
          <w:rPr>
            <w:rFonts w:eastAsia="Times New Roman" w:cs="Times New Roman"/>
            <w:color w:val="000000"/>
            <w:szCs w:val="20"/>
            <w:lang w:val="en-GB" w:eastAsia="ja-JP"/>
          </w:rPr>
          <w:t>The procedure is as follows:</w:t>
        </w:r>
      </w:ins>
    </w:p>
    <w:p>
      <w:pPr>
        <w:overflowPunct w:val="0"/>
        <w:autoSpaceDE w:val="0"/>
        <w:autoSpaceDN w:val="0"/>
        <w:adjustRightInd w:val="0"/>
        <w:spacing w:after="180" w:line="240" w:lineRule="auto"/>
        <w:ind w:left="568" w:hanging="284"/>
        <w:textAlignment w:val="baseline"/>
        <w:rPr>
          <w:ins w:id="5838" w:author="ZTE,Fei Xue1" w:date="2022-10-23T10:10:45Z"/>
          <w:rFonts w:eastAsia="Times New Roman" w:cs="Times New Roman"/>
          <w:color w:val="000000"/>
          <w:szCs w:val="20"/>
          <w:lang w:val="en-GB" w:eastAsia="ja-JP"/>
        </w:rPr>
      </w:pPr>
      <w:ins w:id="5839" w:author="ZTE,Fei Xue1" w:date="2022-10-23T10:10:45Z">
        <w:r>
          <w:rPr>
            <w:rFonts w:eastAsia="Times New Roman" w:cs="Times New Roman"/>
            <w:color w:val="000000"/>
            <w:szCs w:val="20"/>
            <w:lang w:val="en-GB" w:eastAsia="ja-JP"/>
          </w:rPr>
          <w:t>1)</w:t>
        </w:r>
      </w:ins>
      <w:ins w:id="5840" w:author="ZTE,Fei Xue1" w:date="2022-10-23T10:10:45Z">
        <w:r>
          <w:rPr>
            <w:rFonts w:eastAsia="Times New Roman" w:cs="Times New Roman"/>
            <w:color w:val="000000"/>
            <w:szCs w:val="20"/>
            <w:lang w:val="en-GB" w:eastAsia="ja-JP"/>
          </w:rPr>
          <w:tab/>
        </w:r>
      </w:ins>
      <w:ins w:id="5841" w:author="ZTE,Fei Xue1" w:date="2022-10-23T10:10:45Z">
        <w:r>
          <w:rPr>
            <w:rFonts w:eastAsia="Times New Roman" w:cs="Times New Roman"/>
            <w:color w:val="000000"/>
            <w:szCs w:val="20"/>
            <w:lang w:val="en-GB" w:eastAsia="ja-JP"/>
          </w:rPr>
          <w:t>Follow steps described in annex H.5.1 for the first two mandatory cuts and calculate the TRP</w:t>
        </w:r>
      </w:ins>
      <w:ins w:id="5842" w:author="ZTE,Fei Xue1" w:date="2022-10-23T10:10:45Z">
        <w:r>
          <w:rPr>
            <w:rFonts w:eastAsia="Times New Roman" w:cs="Times New Roman"/>
            <w:color w:val="000000"/>
            <w:szCs w:val="20"/>
            <w:vertAlign w:val="subscript"/>
            <w:lang w:val="en-GB" w:eastAsia="ja-JP"/>
          </w:rPr>
          <w:t>Estimate</w:t>
        </w:r>
      </w:ins>
      <w:ins w:id="5843" w:author="ZTE,Fei Xue1" w:date="2022-10-23T10:10:45Z">
        <w:r>
          <w:rPr>
            <w:rFonts w:eastAsia="Times New Roman" w:cs="Times New Roman"/>
            <w:color w:val="000000"/>
            <w:szCs w:val="20"/>
            <w:lang w:val="en-GB" w:eastAsia="ja-JP"/>
          </w:rPr>
          <w:t>.</w:t>
        </w:r>
      </w:ins>
    </w:p>
    <w:p>
      <w:pPr>
        <w:overflowPunct w:val="0"/>
        <w:autoSpaceDE w:val="0"/>
        <w:autoSpaceDN w:val="0"/>
        <w:adjustRightInd w:val="0"/>
        <w:spacing w:after="180" w:line="240" w:lineRule="auto"/>
        <w:ind w:left="568" w:hanging="284"/>
        <w:textAlignment w:val="baseline"/>
        <w:rPr>
          <w:ins w:id="5844" w:author="ZTE,Fei Xue1" w:date="2022-10-23T10:10:45Z"/>
          <w:rFonts w:eastAsia="Times New Roman" w:cs="Times New Roman"/>
          <w:color w:val="000000"/>
          <w:szCs w:val="20"/>
          <w:lang w:val="en-GB" w:eastAsia="ja-JP"/>
        </w:rPr>
      </w:pPr>
      <w:ins w:id="5845" w:author="ZTE,Fei Xue1" w:date="2022-10-23T10:10:45Z">
        <w:r>
          <w:rPr>
            <w:rFonts w:eastAsia="Times New Roman" w:cs="Times New Roman"/>
            <w:color w:val="000000"/>
            <w:szCs w:val="20"/>
            <w:lang w:val="en-GB" w:eastAsia="ja-JP"/>
          </w:rPr>
          <w:t>2)</w:t>
        </w:r>
      </w:ins>
      <w:ins w:id="5846" w:author="ZTE,Fei Xue1" w:date="2022-10-23T10:10:45Z">
        <w:r>
          <w:rPr>
            <w:rFonts w:eastAsia="Times New Roman" w:cs="Times New Roman"/>
            <w:color w:val="000000"/>
            <w:szCs w:val="20"/>
            <w:lang w:val="en-GB" w:eastAsia="ja-JP"/>
          </w:rPr>
          <w:tab/>
        </w:r>
      </w:ins>
      <w:ins w:id="5847" w:author="ZTE,Fei Xue1" w:date="2022-10-23T10:10:45Z">
        <w:r>
          <w:rPr>
            <w:rFonts w:eastAsia="Times New Roman" w:cs="Times New Roman"/>
            <w:color w:val="000000"/>
            <w:szCs w:val="20"/>
            <w:lang w:val="en-GB" w:eastAsia="ja-JP"/>
          </w:rPr>
          <w:t>Compare the TRP</w:t>
        </w:r>
      </w:ins>
      <w:ins w:id="5848" w:author="ZTE,Fei Xue1" w:date="2022-10-23T10:10:45Z">
        <w:r>
          <w:rPr>
            <w:rFonts w:eastAsia="Times New Roman" w:cs="Times New Roman"/>
            <w:color w:val="000000"/>
            <w:szCs w:val="20"/>
            <w:vertAlign w:val="subscript"/>
            <w:lang w:val="en-GB" w:eastAsia="ja-JP"/>
          </w:rPr>
          <w:t>Estimate</w:t>
        </w:r>
      </w:ins>
      <w:ins w:id="5849" w:author="ZTE,Fei Xue1" w:date="2022-10-23T10:10:45Z">
        <w:r>
          <w:rPr>
            <w:rFonts w:eastAsia="Times New Roman" w:cs="Times New Roman"/>
            <w:color w:val="000000"/>
            <w:szCs w:val="20"/>
            <w:lang w:val="en-GB" w:eastAsia="ja-JP"/>
          </w:rPr>
          <w:t xml:space="preserve"> to the limit.</w:t>
        </w:r>
      </w:ins>
    </w:p>
    <w:p>
      <w:pPr>
        <w:overflowPunct w:val="0"/>
        <w:autoSpaceDE w:val="0"/>
        <w:autoSpaceDN w:val="0"/>
        <w:adjustRightInd w:val="0"/>
        <w:spacing w:after="180" w:line="240" w:lineRule="auto"/>
        <w:ind w:left="568" w:hanging="284"/>
        <w:textAlignment w:val="baseline"/>
        <w:rPr>
          <w:ins w:id="5850" w:author="ZTE,Fei Xue1" w:date="2022-10-23T10:10:45Z"/>
          <w:rFonts w:eastAsia="Times New Roman" w:cs="Times New Roman"/>
          <w:color w:val="000000"/>
          <w:szCs w:val="20"/>
          <w:lang w:val="en-GB" w:eastAsia="ja-JP"/>
        </w:rPr>
      </w:pPr>
      <w:ins w:id="5851" w:author="ZTE,Fei Xue1" w:date="2022-10-23T10:10:45Z">
        <w:r>
          <w:rPr>
            <w:rFonts w:eastAsia="Times New Roman" w:cs="Times New Roman"/>
            <w:color w:val="000000"/>
            <w:szCs w:val="20"/>
            <w:lang w:val="en-GB" w:eastAsia="ja-JP"/>
          </w:rPr>
          <w:t>3)</w:t>
        </w:r>
      </w:ins>
      <w:ins w:id="5852" w:author="ZTE,Fei Xue1" w:date="2022-10-23T10:10:45Z">
        <w:r>
          <w:rPr>
            <w:rFonts w:eastAsia="Times New Roman" w:cs="Times New Roman"/>
            <w:color w:val="000000"/>
            <w:szCs w:val="20"/>
            <w:lang w:val="en-GB" w:eastAsia="ja-JP"/>
          </w:rPr>
          <w:tab/>
        </w:r>
      </w:ins>
      <w:ins w:id="5853" w:author="ZTE,Fei Xue1" w:date="2022-10-23T10:10:45Z">
        <w:r>
          <w:rPr>
            <w:rFonts w:eastAsia="Times New Roman" w:cs="Times New Roman"/>
            <w:color w:val="000000"/>
            <w:szCs w:val="20"/>
            <w:lang w:val="en-GB" w:eastAsia="ja-JP"/>
          </w:rPr>
          <w:t>If the TRP</w:t>
        </w:r>
      </w:ins>
      <w:ins w:id="5854" w:author="ZTE,Fei Xue1" w:date="2022-10-23T10:10:45Z">
        <w:r>
          <w:rPr>
            <w:rFonts w:eastAsia="Times New Roman" w:cs="Times New Roman"/>
            <w:color w:val="000000"/>
            <w:szCs w:val="20"/>
            <w:vertAlign w:val="subscript"/>
            <w:lang w:val="en-GB" w:eastAsia="ja-JP"/>
          </w:rPr>
          <w:t>Estimate</w:t>
        </w:r>
      </w:ins>
      <w:ins w:id="5855" w:author="ZTE,Fei Xue1" w:date="2022-10-23T10:10:45Z">
        <w:r>
          <w:rPr>
            <w:rFonts w:eastAsia="Times New Roman" w:cs="Times New Roman"/>
            <w:color w:val="000000"/>
            <w:szCs w:val="20"/>
            <w:lang w:val="en-GB" w:eastAsia="ja-JP"/>
          </w:rPr>
          <w:t xml:space="preserve"> is above the limit, perform the measurement on an additional third cut and repeat steps 1 to 2.</w:t>
        </w:r>
      </w:ins>
    </w:p>
    <w:p>
      <w:pPr>
        <w:keepNext/>
        <w:keepLines/>
        <w:overflowPunct w:val="0"/>
        <w:autoSpaceDE w:val="0"/>
        <w:autoSpaceDN w:val="0"/>
        <w:adjustRightInd w:val="0"/>
        <w:spacing w:before="180" w:after="180" w:line="240" w:lineRule="auto"/>
        <w:ind w:left="1134" w:hanging="1134"/>
        <w:textAlignment w:val="baseline"/>
        <w:outlineLvl w:val="1"/>
        <w:rPr>
          <w:ins w:id="5856" w:author="ZTE,Fei Xue1" w:date="2022-10-23T10:10:45Z"/>
          <w:rFonts w:ascii="Arial" w:hAnsi="Arial" w:eastAsia="Times New Roman" w:cs="Times New Roman"/>
          <w:sz w:val="32"/>
          <w:szCs w:val="20"/>
          <w:lang w:eastAsia="ja-JP"/>
        </w:rPr>
      </w:pPr>
      <w:ins w:id="5857" w:author="ZTE,Fei Xue1" w:date="2022-10-23T10:10:45Z">
        <w:bookmarkStart w:id="2283" w:name="_Toc99703310"/>
        <w:bookmarkStart w:id="2284" w:name="_Toc89953130"/>
        <w:bookmarkStart w:id="2285" w:name="_Toc76544715"/>
        <w:bookmarkStart w:id="2286" w:name="_Toc58916128"/>
        <w:bookmarkStart w:id="2287" w:name="_Toc74916204"/>
        <w:bookmarkStart w:id="2288" w:name="_Toc36636335"/>
        <w:bookmarkStart w:id="2289" w:name="_Toc53183416"/>
        <w:bookmarkStart w:id="2290" w:name="_Toc45886371"/>
        <w:bookmarkStart w:id="2291" w:name="_Toc29810974"/>
        <w:bookmarkStart w:id="2292" w:name="_Toc82536837"/>
        <w:bookmarkStart w:id="2293" w:name="_Toc66694179"/>
        <w:bookmarkStart w:id="2294" w:name="_Toc37273281"/>
        <w:bookmarkStart w:id="2295" w:name="_Toc21103125"/>
        <w:bookmarkStart w:id="2296" w:name="_Toc106207102"/>
        <w:bookmarkStart w:id="2297" w:name="_Toc76114829"/>
        <w:bookmarkStart w:id="2298" w:name="_Toc58918309"/>
        <w:bookmarkStart w:id="2299" w:name="_Toc98766947"/>
        <w:r>
          <w:rPr>
            <w:rFonts w:ascii="Arial" w:hAnsi="Arial" w:eastAsia="Times New Roman" w:cs="Times New Roman"/>
            <w:sz w:val="32"/>
            <w:szCs w:val="20"/>
            <w:lang w:eastAsia="ja-JP"/>
          </w:rPr>
          <w:t>H.5.3</w:t>
        </w:r>
      </w:ins>
      <w:ins w:id="5858" w:author="ZTE,Fei Xue1" w:date="2022-10-23T10:10:45Z">
        <w:r>
          <w:rPr>
            <w:rFonts w:ascii="Arial" w:hAnsi="Arial" w:eastAsia="Times New Roman" w:cs="Times New Roman"/>
            <w:sz w:val="32"/>
            <w:szCs w:val="20"/>
            <w:lang w:val="en-GB" w:eastAsia="ja-JP"/>
          </w:rPr>
          <w:tab/>
        </w:r>
      </w:ins>
      <w:ins w:id="5859" w:author="ZTE,Fei Xue1" w:date="2022-10-23T10:10:45Z">
        <w:r>
          <w:rPr>
            <w:rFonts w:ascii="Arial" w:hAnsi="Arial" w:eastAsia="Times New Roman" w:cs="Times New Roman"/>
            <w:sz w:val="32"/>
            <w:szCs w:val="20"/>
            <w:lang w:eastAsia="ja-JP"/>
          </w:rPr>
          <w:t>Spurious unwanted emissions</w:t>
        </w:r>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ins>
    </w:p>
    <w:p>
      <w:pPr>
        <w:overflowPunct w:val="0"/>
        <w:autoSpaceDE w:val="0"/>
        <w:autoSpaceDN w:val="0"/>
        <w:adjustRightInd w:val="0"/>
        <w:spacing w:after="180" w:line="240" w:lineRule="auto"/>
        <w:textAlignment w:val="baseline"/>
        <w:rPr>
          <w:ins w:id="5860" w:author="ZTE,Fei Xue1" w:date="2022-10-23T10:10:45Z"/>
          <w:rFonts w:eastAsia="Times New Roman" w:cs="Times New Roman"/>
          <w:color w:val="000000"/>
          <w:szCs w:val="20"/>
          <w:lang w:val="en-GB" w:eastAsia="ja-JP"/>
        </w:rPr>
      </w:pPr>
      <w:ins w:id="5861" w:author="ZTE,Fei Xue1" w:date="2022-10-23T10:10:45Z">
        <w:r>
          <w:rPr>
            <w:rFonts w:eastAsia="Times New Roman" w:cs="Times New Roman"/>
            <w:color w:val="000000"/>
            <w:szCs w:val="20"/>
            <w:lang w:val="en-GB" w:eastAsia="ja-JP"/>
          </w:rPr>
          <w:t>The procedure is as follows:</w:t>
        </w:r>
      </w:ins>
    </w:p>
    <w:p>
      <w:pPr>
        <w:overflowPunct w:val="0"/>
        <w:autoSpaceDE w:val="0"/>
        <w:autoSpaceDN w:val="0"/>
        <w:adjustRightInd w:val="0"/>
        <w:spacing w:after="180" w:line="240" w:lineRule="auto"/>
        <w:ind w:left="568" w:hanging="284"/>
        <w:textAlignment w:val="baseline"/>
        <w:rPr>
          <w:ins w:id="5862" w:author="ZTE,Fei Xue1" w:date="2022-10-23T10:10:45Z"/>
          <w:rFonts w:eastAsia="Times New Roman" w:cs="Times New Roman"/>
          <w:color w:val="000000"/>
          <w:szCs w:val="20"/>
          <w:lang w:val="en-GB" w:eastAsia="ja-JP"/>
        </w:rPr>
      </w:pPr>
      <w:ins w:id="5863" w:author="ZTE,Fei Xue1" w:date="2022-10-23T10:10:45Z">
        <w:r>
          <w:rPr>
            <w:rFonts w:eastAsia="Times New Roman" w:cs="Times New Roman"/>
            <w:color w:val="000000"/>
            <w:szCs w:val="20"/>
            <w:lang w:val="en-GB" w:eastAsia="ja-JP"/>
          </w:rPr>
          <w:t>1)</w:t>
        </w:r>
      </w:ins>
      <w:ins w:id="5864" w:author="ZTE,Fei Xue1" w:date="2022-10-23T10:10:45Z">
        <w:r>
          <w:rPr>
            <w:rFonts w:eastAsia="Times New Roman" w:cs="Times New Roman"/>
            <w:color w:val="000000"/>
            <w:szCs w:val="20"/>
            <w:lang w:val="en-GB" w:eastAsia="ja-JP"/>
          </w:rPr>
          <w:tab/>
        </w:r>
      </w:ins>
      <w:ins w:id="5865" w:author="ZTE,Fei Xue1" w:date="2022-10-23T10:10:45Z">
        <w:r>
          <w:rPr>
            <w:rFonts w:eastAsia="Times New Roman" w:cs="Times New Roman"/>
            <w:color w:val="000000"/>
            <w:szCs w:val="20"/>
            <w:lang w:val="en-GB" w:eastAsia="ja-JP"/>
          </w:rPr>
          <w:t>Follow steps described in annex H.5.1 for two cuts and calculate the preliminary TRP</w:t>
        </w:r>
      </w:ins>
      <w:ins w:id="5866" w:author="ZTE,Fei Xue1" w:date="2022-10-23T10:10:45Z">
        <w:r>
          <w:rPr>
            <w:rFonts w:eastAsia="Times New Roman" w:cs="Times New Roman"/>
            <w:color w:val="000000"/>
            <w:szCs w:val="20"/>
            <w:vertAlign w:val="subscript"/>
            <w:lang w:val="en-GB" w:eastAsia="ja-JP"/>
          </w:rPr>
          <w:t>Estimate</w:t>
        </w:r>
      </w:ins>
      <w:ins w:id="5867" w:author="ZTE,Fei Xue1" w:date="2022-10-23T10:10:45Z">
        <w:r>
          <w:rPr>
            <w:rFonts w:eastAsia="Times New Roman" w:cs="Times New Roman"/>
            <w:color w:val="000000"/>
            <w:szCs w:val="20"/>
            <w:lang w:val="en-GB" w:eastAsia="ja-JP"/>
          </w:rPr>
          <w:t>.</w:t>
        </w:r>
      </w:ins>
    </w:p>
    <w:p>
      <w:pPr>
        <w:overflowPunct w:val="0"/>
        <w:autoSpaceDE w:val="0"/>
        <w:autoSpaceDN w:val="0"/>
        <w:adjustRightInd w:val="0"/>
        <w:spacing w:after="180" w:line="240" w:lineRule="auto"/>
        <w:ind w:left="568" w:hanging="284"/>
        <w:textAlignment w:val="baseline"/>
        <w:rPr>
          <w:ins w:id="5868" w:author="ZTE,Fei Xue1" w:date="2022-10-23T10:10:45Z"/>
          <w:rFonts w:eastAsia="Times New Roman" w:cs="Times New Roman"/>
          <w:color w:val="000000"/>
          <w:szCs w:val="20"/>
          <w:lang w:val="en-GB" w:eastAsia="ja-JP"/>
        </w:rPr>
      </w:pPr>
      <w:ins w:id="5869" w:author="ZTE,Fei Xue1" w:date="2022-10-23T10:10:45Z">
        <w:r>
          <w:rPr>
            <w:rFonts w:eastAsia="Times New Roman" w:cs="Times New Roman"/>
            <w:color w:val="000000"/>
            <w:szCs w:val="20"/>
            <w:lang w:val="en-GB" w:eastAsia="ja-JP"/>
          </w:rPr>
          <w:t>2)</w:t>
        </w:r>
      </w:ins>
      <w:ins w:id="5870" w:author="ZTE,Fei Xue1" w:date="2022-10-23T10:10:45Z">
        <w:r>
          <w:rPr>
            <w:rFonts w:eastAsia="Times New Roman" w:cs="Times New Roman"/>
            <w:color w:val="000000"/>
            <w:szCs w:val="20"/>
            <w:lang w:val="en-GB" w:eastAsia="ja-JP"/>
          </w:rPr>
          <w:tab/>
        </w:r>
      </w:ins>
      <w:ins w:id="5871" w:author="ZTE,Fei Xue1" w:date="2022-10-23T10:10:45Z">
        <w:r>
          <w:rPr>
            <w:rFonts w:eastAsia="Times New Roman" w:cs="Times New Roman"/>
            <w:color w:val="000000"/>
            <w:szCs w:val="20"/>
            <w:lang w:val="en-GB" w:eastAsia="ja-JP"/>
          </w:rPr>
          <w:t>Add the appropriate correction factor ΔTRP according to table H.5.3-1 to ensure overestimation with 95% confidence.</w:t>
        </w:r>
      </w:ins>
    </w:p>
    <w:p>
      <w:pPr>
        <w:overflowPunct w:val="0"/>
        <w:autoSpaceDE w:val="0"/>
        <w:autoSpaceDN w:val="0"/>
        <w:adjustRightInd w:val="0"/>
        <w:spacing w:after="180" w:line="240" w:lineRule="auto"/>
        <w:ind w:left="568" w:hanging="284"/>
        <w:textAlignment w:val="baseline"/>
        <w:rPr>
          <w:ins w:id="5872" w:author="ZTE,Fei Xue1" w:date="2022-10-23T10:10:45Z"/>
          <w:rFonts w:eastAsia="Times New Roman" w:cs="Times New Roman"/>
          <w:color w:val="000000"/>
          <w:szCs w:val="20"/>
          <w:lang w:eastAsia="ja-JP"/>
        </w:rPr>
      </w:pPr>
      <w:ins w:id="5873" w:author="ZTE,Fei Xue1" w:date="2022-10-23T10:10:45Z">
        <w:r>
          <w:rPr>
            <w:rFonts w:eastAsia="Times New Roman" w:cs="Times New Roman"/>
            <w:color w:val="000000"/>
            <w:szCs w:val="20"/>
            <w:lang w:val="en-GB" w:eastAsia="ja-JP"/>
          </w:rPr>
          <w:t>3)</w:t>
        </w:r>
      </w:ins>
      <w:ins w:id="5874" w:author="ZTE,Fei Xue1" w:date="2022-10-23T10:10:45Z">
        <w:r>
          <w:rPr>
            <w:rFonts w:eastAsia="Times New Roman" w:cs="Times New Roman"/>
            <w:color w:val="000000"/>
            <w:szCs w:val="20"/>
            <w:lang w:val="en-GB" w:eastAsia="ja-JP"/>
          </w:rPr>
          <w:tab/>
        </w:r>
      </w:ins>
      <w:ins w:id="5875" w:author="ZTE,Fei Xue1" w:date="2022-10-23T10:10:45Z">
        <w:r>
          <w:rPr>
            <w:rFonts w:eastAsia="Times New Roman" w:cs="Times New Roman"/>
            <w:color w:val="000000"/>
            <w:szCs w:val="20"/>
            <w:lang w:val="en-GB" w:eastAsia="ja-JP"/>
          </w:rPr>
          <w:t>Compare the corrected TRP</w:t>
        </w:r>
      </w:ins>
      <w:ins w:id="5876" w:author="ZTE,Fei Xue1" w:date="2022-10-23T10:10:45Z">
        <w:r>
          <w:rPr>
            <w:rFonts w:eastAsia="Times New Roman" w:cs="Times New Roman"/>
            <w:color w:val="000000"/>
            <w:szCs w:val="20"/>
            <w:vertAlign w:val="subscript"/>
            <w:lang w:val="en-GB" w:eastAsia="ja-JP"/>
          </w:rPr>
          <w:t>Estimate</w:t>
        </w:r>
      </w:ins>
      <w:ins w:id="5877" w:author="ZTE,Fei Xue1" w:date="2022-10-23T10:10:45Z">
        <w:r>
          <w:rPr>
            <w:rFonts w:eastAsia="Times New Roman" w:cs="Times New Roman"/>
            <w:color w:val="000000"/>
            <w:szCs w:val="20"/>
            <w:lang w:val="en-GB" w:eastAsia="ja-JP"/>
          </w:rPr>
          <w:t xml:space="preserve"> (including ΔTRP) to the limit.</w:t>
        </w:r>
      </w:ins>
    </w:p>
    <w:p>
      <w:pPr>
        <w:overflowPunct w:val="0"/>
        <w:autoSpaceDE w:val="0"/>
        <w:autoSpaceDN w:val="0"/>
        <w:adjustRightInd w:val="0"/>
        <w:spacing w:after="180" w:line="240" w:lineRule="auto"/>
        <w:ind w:left="568" w:hanging="284"/>
        <w:textAlignment w:val="baseline"/>
        <w:rPr>
          <w:ins w:id="5878" w:author="ZTE,Fei Xue1" w:date="2022-10-23T10:10:45Z"/>
          <w:rFonts w:eastAsia="Times New Roman" w:cs="Times New Roman"/>
          <w:color w:val="000000"/>
          <w:szCs w:val="20"/>
          <w:lang w:eastAsia="ja-JP"/>
        </w:rPr>
      </w:pPr>
      <w:ins w:id="5879" w:author="ZTE,Fei Xue1" w:date="2022-10-23T10:10:45Z">
        <w:r>
          <w:rPr>
            <w:rFonts w:eastAsia="Times New Roman" w:cs="Times New Roman"/>
            <w:color w:val="000000"/>
            <w:szCs w:val="20"/>
            <w:lang w:val="en-GB" w:eastAsia="ja-JP"/>
          </w:rPr>
          <w:t>4)</w:t>
        </w:r>
      </w:ins>
      <w:ins w:id="5880" w:author="ZTE,Fei Xue1" w:date="2022-10-23T10:10:45Z">
        <w:r>
          <w:rPr>
            <w:rFonts w:eastAsia="Times New Roman" w:cs="Times New Roman"/>
            <w:color w:val="000000"/>
            <w:szCs w:val="20"/>
            <w:lang w:val="en-GB" w:eastAsia="ja-JP"/>
          </w:rPr>
          <w:tab/>
        </w:r>
      </w:ins>
      <w:ins w:id="5881" w:author="ZTE,Fei Xue1" w:date="2022-10-23T10:10:45Z">
        <w:r>
          <w:rPr>
            <w:rFonts w:eastAsia="Times New Roman" w:cs="Times New Roman"/>
            <w:color w:val="000000"/>
            <w:szCs w:val="20"/>
            <w:lang w:val="en-GB" w:eastAsia="ja-JP"/>
          </w:rPr>
          <w:t>If the corrected TRP</w:t>
        </w:r>
      </w:ins>
      <w:ins w:id="5882" w:author="ZTE,Fei Xue1" w:date="2022-10-23T10:10:45Z">
        <w:r>
          <w:rPr>
            <w:rFonts w:eastAsia="Times New Roman" w:cs="Times New Roman"/>
            <w:color w:val="000000"/>
            <w:szCs w:val="20"/>
            <w:vertAlign w:val="subscript"/>
            <w:lang w:val="en-GB" w:eastAsia="ja-JP"/>
          </w:rPr>
          <w:t>Estimate</w:t>
        </w:r>
      </w:ins>
      <w:ins w:id="5883" w:author="ZTE,Fei Xue1" w:date="2022-10-23T10:10:45Z">
        <w:r>
          <w:rPr>
            <w:rFonts w:eastAsia="Times New Roman" w:cs="Times New Roman"/>
            <w:color w:val="000000"/>
            <w:szCs w:val="20"/>
            <w:lang w:val="en-GB" w:eastAsia="ja-JP"/>
          </w:rPr>
          <w:t xml:space="preserve"> is above the limit, perform the measurement on an additional third cut and repeat steps 1 to 3.</w:t>
        </w:r>
      </w:ins>
    </w:p>
    <w:p>
      <w:pPr>
        <w:keepNext/>
        <w:keepLines/>
        <w:overflowPunct w:val="0"/>
        <w:autoSpaceDE w:val="0"/>
        <w:autoSpaceDN w:val="0"/>
        <w:adjustRightInd w:val="0"/>
        <w:spacing w:before="60" w:after="180" w:line="240" w:lineRule="auto"/>
        <w:jc w:val="center"/>
        <w:textAlignment w:val="baseline"/>
        <w:rPr>
          <w:ins w:id="5884" w:author="ZTE,Fei Xue1" w:date="2022-10-23T10:10:45Z"/>
          <w:rFonts w:ascii="Arial" w:hAnsi="Arial" w:eastAsia="Times New Roman" w:cs="Times New Roman"/>
          <w:b/>
          <w:color w:val="000000"/>
          <w:szCs w:val="20"/>
          <w:lang w:eastAsia="ja-JP"/>
        </w:rPr>
      </w:pPr>
      <w:ins w:id="5885" w:author="ZTE,Fei Xue1" w:date="2022-10-23T10:10:45Z">
        <w:r>
          <w:rPr>
            <w:rFonts w:ascii="Arial" w:hAnsi="Arial" w:eastAsia="Times New Roman" w:cs="Times New Roman"/>
            <w:b/>
            <w:color w:val="000000"/>
            <w:szCs w:val="20"/>
            <w:lang w:val="en-GB" w:eastAsia="ja-JP"/>
          </w:rPr>
          <w:t>Table H.5.3-1: The correction factor for two or three cuts dense sampling</w:t>
        </w:r>
      </w:ins>
    </w:p>
    <w:tbl>
      <w:tblPr>
        <w:tblStyle w:val="6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67"/>
        <w:gridCol w:w="1127"/>
        <w:gridCol w:w="12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5886" w:author="ZTE,Fei Xue1" w:date="2022-10-23T10:10:45Z"/>
        </w:trPr>
        <w:tc>
          <w:tcPr>
            <w:tcW w:w="2467"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line="240" w:lineRule="auto"/>
              <w:jc w:val="center"/>
              <w:textAlignment w:val="baseline"/>
              <w:rPr>
                <w:ins w:id="5887" w:author="ZTE,Fei Xue1" w:date="2022-10-23T10:10:45Z"/>
                <w:rFonts w:ascii="Arial" w:hAnsi="Arial" w:eastAsia="Times New Roman" w:cs="Times New Roman"/>
                <w:b/>
                <w:color w:val="000000"/>
                <w:sz w:val="18"/>
                <w:szCs w:val="20"/>
                <w:lang w:val="en-GB" w:eastAsia="ja-JP"/>
              </w:rPr>
            </w:pPr>
          </w:p>
        </w:tc>
        <w:tc>
          <w:tcPr>
            <w:tcW w:w="1127"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line="240" w:lineRule="auto"/>
              <w:jc w:val="center"/>
              <w:textAlignment w:val="baseline"/>
              <w:rPr>
                <w:ins w:id="5888" w:author="ZTE,Fei Xue1" w:date="2022-10-23T10:10:45Z"/>
                <w:rFonts w:ascii="Arial" w:hAnsi="Arial" w:eastAsia="Times New Roman" w:cs="Times New Roman"/>
                <w:b/>
                <w:color w:val="000000"/>
                <w:sz w:val="18"/>
                <w:szCs w:val="20"/>
                <w:lang w:val="en-GB" w:eastAsia="ja-JP"/>
              </w:rPr>
            </w:pPr>
            <w:ins w:id="5889" w:author="ZTE,Fei Xue1" w:date="2022-10-23T10:10:45Z">
              <w:r>
                <w:rPr>
                  <w:rFonts w:ascii="Arial" w:hAnsi="Arial" w:eastAsia="Times New Roman" w:cs="Times New Roman"/>
                  <w:b/>
                  <w:color w:val="000000"/>
                  <w:sz w:val="18"/>
                  <w:szCs w:val="20"/>
                  <w:lang w:val="en-GB" w:eastAsia="ja-JP"/>
                </w:rPr>
                <w:t xml:space="preserve">Three cuts </w:t>
              </w:r>
            </w:ins>
          </w:p>
        </w:tc>
        <w:tc>
          <w:tcPr>
            <w:tcW w:w="1252"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line="240" w:lineRule="auto"/>
              <w:jc w:val="center"/>
              <w:textAlignment w:val="baseline"/>
              <w:rPr>
                <w:ins w:id="5890" w:author="ZTE,Fei Xue1" w:date="2022-10-23T10:10:45Z"/>
                <w:rFonts w:ascii="Arial" w:hAnsi="Arial" w:eastAsia="Times New Roman" w:cs="Times New Roman"/>
                <w:b/>
                <w:color w:val="000000"/>
                <w:sz w:val="18"/>
                <w:szCs w:val="20"/>
                <w:lang w:val="en-GB" w:eastAsia="ja-JP"/>
              </w:rPr>
            </w:pPr>
            <w:ins w:id="5891" w:author="ZTE,Fei Xue1" w:date="2022-10-23T10:10:45Z">
              <w:r>
                <w:rPr>
                  <w:rFonts w:ascii="Arial" w:hAnsi="Arial" w:eastAsia="Times New Roman" w:cs="Times New Roman"/>
                  <w:b/>
                  <w:color w:val="000000"/>
                  <w:sz w:val="18"/>
                  <w:szCs w:val="20"/>
                  <w:lang w:val="en-GB" w:eastAsia="ja-JP"/>
                </w:rPr>
                <w:t>Two cu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5892" w:author="ZTE,Fei Xue1" w:date="2022-10-23T10:10:45Z"/>
        </w:trPr>
        <w:tc>
          <w:tcPr>
            <w:tcW w:w="2467"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line="240" w:lineRule="auto"/>
              <w:jc w:val="center"/>
              <w:textAlignment w:val="baseline"/>
              <w:rPr>
                <w:ins w:id="5893" w:author="ZTE,Fei Xue1" w:date="2022-10-23T10:10:45Z"/>
                <w:rFonts w:ascii="Arial" w:hAnsi="Arial" w:eastAsia="Times New Roman" w:cs="Times New Roman"/>
                <w:color w:val="000000"/>
                <w:sz w:val="18"/>
                <w:szCs w:val="20"/>
                <w:lang w:val="en-GB" w:eastAsia="ja-JP"/>
              </w:rPr>
            </w:pPr>
            <w:ins w:id="5894" w:author="ZTE,Fei Xue1" w:date="2022-10-23T10:10:45Z">
              <w:r>
                <w:rPr>
                  <w:rFonts w:ascii="Arial" w:hAnsi="Arial" w:eastAsia="Times New Roman" w:cs="Times New Roman"/>
                  <w:color w:val="000000"/>
                  <w:sz w:val="18"/>
                  <w:szCs w:val="20"/>
                  <w:lang w:val="en-GB" w:eastAsia="ja-JP"/>
                </w:rPr>
                <w:t>Correction factor ΔTRP (dB)</w:t>
              </w:r>
            </w:ins>
          </w:p>
        </w:tc>
        <w:tc>
          <w:tcPr>
            <w:tcW w:w="1127"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line="240" w:lineRule="auto"/>
              <w:jc w:val="center"/>
              <w:textAlignment w:val="baseline"/>
              <w:rPr>
                <w:ins w:id="5895" w:author="ZTE,Fei Xue1" w:date="2022-10-23T10:10:45Z"/>
                <w:rFonts w:ascii="Arial" w:hAnsi="Arial" w:eastAsia="Times New Roman" w:cs="Times New Roman"/>
                <w:color w:val="000000"/>
                <w:sz w:val="18"/>
                <w:szCs w:val="20"/>
                <w:lang w:val="en-GB" w:eastAsia="ja-JP"/>
              </w:rPr>
            </w:pPr>
            <w:ins w:id="5896" w:author="ZTE,Fei Xue1" w:date="2022-10-23T10:10:45Z">
              <w:r>
                <w:rPr>
                  <w:rFonts w:ascii="Arial" w:hAnsi="Arial" w:eastAsia="Times New Roman" w:cs="Times New Roman"/>
                  <w:color w:val="000000"/>
                  <w:sz w:val="18"/>
                  <w:szCs w:val="20"/>
                  <w:lang w:val="en-GB" w:eastAsia="ja-JP"/>
                </w:rPr>
                <w:t>2.0</w:t>
              </w:r>
            </w:ins>
          </w:p>
        </w:tc>
        <w:tc>
          <w:tcPr>
            <w:tcW w:w="1252"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line="240" w:lineRule="auto"/>
              <w:jc w:val="center"/>
              <w:textAlignment w:val="baseline"/>
              <w:rPr>
                <w:ins w:id="5897" w:author="ZTE,Fei Xue1" w:date="2022-10-23T10:10:45Z"/>
                <w:rFonts w:ascii="Arial" w:hAnsi="Arial" w:eastAsia="Times New Roman" w:cs="Times New Roman"/>
                <w:color w:val="000000"/>
                <w:sz w:val="18"/>
                <w:szCs w:val="20"/>
                <w:lang w:val="en-GB" w:eastAsia="ja-JP"/>
              </w:rPr>
            </w:pPr>
            <w:ins w:id="5898" w:author="ZTE,Fei Xue1" w:date="2022-10-23T10:10:45Z">
              <w:r>
                <w:rPr>
                  <w:rFonts w:ascii="Arial" w:hAnsi="Arial" w:eastAsia="Times New Roman" w:cs="Times New Roman"/>
                  <w:color w:val="000000"/>
                  <w:sz w:val="18"/>
                  <w:szCs w:val="20"/>
                  <w:lang w:val="en-GB" w:eastAsia="ja-JP"/>
                </w:rPr>
                <w:t>2.5</w:t>
              </w:r>
            </w:ins>
          </w:p>
        </w:tc>
      </w:tr>
    </w:tbl>
    <w:p>
      <w:pPr>
        <w:keepLines/>
        <w:overflowPunct w:val="0"/>
        <w:autoSpaceDE w:val="0"/>
        <w:autoSpaceDN w:val="0"/>
        <w:adjustRightInd w:val="0"/>
        <w:spacing w:after="180" w:line="240" w:lineRule="auto"/>
        <w:ind w:left="1135" w:hanging="851"/>
        <w:textAlignment w:val="baseline"/>
        <w:rPr>
          <w:ins w:id="5899" w:author="ZTE,Fei Xue1" w:date="2022-10-23T10:10:45Z"/>
          <w:rFonts w:eastAsia="Times New Roman" w:cs="Times New Roman"/>
          <w:color w:val="000000"/>
          <w:szCs w:val="20"/>
          <w:lang w:val="en-GB" w:eastAsia="ja-JP"/>
        </w:rPr>
      </w:pPr>
    </w:p>
    <w:p>
      <w:pPr>
        <w:keepNext/>
        <w:keepLines/>
        <w:pBdr>
          <w:top w:val="single" w:color="auto" w:sz="12" w:space="3"/>
        </w:pBdr>
        <w:overflowPunct w:val="0"/>
        <w:autoSpaceDE w:val="0"/>
        <w:autoSpaceDN w:val="0"/>
        <w:adjustRightInd w:val="0"/>
        <w:spacing w:before="240" w:after="180" w:line="240" w:lineRule="auto"/>
        <w:ind w:left="1134" w:hanging="1134"/>
        <w:textAlignment w:val="baseline"/>
        <w:outlineLvl w:val="0"/>
        <w:rPr>
          <w:ins w:id="5900" w:author="ZTE,Fei Xue1" w:date="2022-10-23T10:10:45Z"/>
          <w:rFonts w:ascii="Arial" w:hAnsi="Arial" w:eastAsia="Times New Roman" w:cs="Times New Roman"/>
          <w:sz w:val="36"/>
          <w:szCs w:val="20"/>
          <w:lang w:val="en-GB" w:eastAsia="ja-JP"/>
        </w:rPr>
      </w:pPr>
      <w:ins w:id="5901" w:author="ZTE,Fei Xue1" w:date="2022-10-23T10:10:45Z">
        <w:bookmarkStart w:id="2300" w:name="_Toc21103126"/>
        <w:bookmarkStart w:id="2301" w:name="_Toc29810975"/>
        <w:bookmarkStart w:id="2302" w:name="_Toc76544716"/>
        <w:bookmarkStart w:id="2303" w:name="_Toc66694180"/>
        <w:bookmarkStart w:id="2304" w:name="_Toc98766948"/>
        <w:bookmarkStart w:id="2305" w:name="_Toc74916205"/>
        <w:bookmarkStart w:id="2306" w:name="_Toc37273282"/>
        <w:bookmarkStart w:id="2307" w:name="_Toc76114830"/>
        <w:bookmarkStart w:id="2308" w:name="_Toc36636336"/>
        <w:bookmarkStart w:id="2309" w:name="_Toc45886372"/>
        <w:bookmarkStart w:id="2310" w:name="_Toc82536838"/>
        <w:bookmarkStart w:id="2311" w:name="_Toc89953131"/>
        <w:bookmarkStart w:id="2312" w:name="_Toc58918310"/>
        <w:bookmarkStart w:id="2313" w:name="_Toc58916129"/>
        <w:bookmarkStart w:id="2314" w:name="_Toc106207103"/>
        <w:bookmarkStart w:id="2315" w:name="_Toc53183417"/>
        <w:bookmarkStart w:id="2316" w:name="_Toc99703311"/>
        <w:r>
          <w:rPr>
            <w:rFonts w:ascii="Arial" w:hAnsi="Arial" w:eastAsia="Times New Roman" w:cs="Times New Roman"/>
            <w:sz w:val="36"/>
            <w:szCs w:val="20"/>
            <w:lang w:val="en-GB" w:eastAsia="ja-JP"/>
          </w:rPr>
          <w:t>H.6</w:t>
        </w:r>
      </w:ins>
      <w:ins w:id="5902" w:author="ZTE,Fei Xue1" w:date="2022-10-23T10:10:45Z">
        <w:r>
          <w:rPr>
            <w:rFonts w:ascii="Arial" w:hAnsi="Arial" w:eastAsia="Times New Roman" w:cs="Times New Roman"/>
            <w:sz w:val="36"/>
            <w:szCs w:val="20"/>
            <w:lang w:val="en-GB" w:eastAsia="ja-JP"/>
          </w:rPr>
          <w:tab/>
        </w:r>
      </w:ins>
      <w:ins w:id="5903" w:author="ZTE,Fei Xue1" w:date="2022-10-23T10:10:45Z">
        <w:r>
          <w:rPr>
            <w:rFonts w:ascii="Arial" w:hAnsi="Arial" w:eastAsia="Times New Roman" w:cs="Times New Roman"/>
            <w:sz w:val="36"/>
            <w:szCs w:val="20"/>
            <w:lang w:val="en-GB" w:eastAsia="ja-JP"/>
          </w:rPr>
          <w:t>Wave vector space grid</w:t>
        </w:r>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ins>
    </w:p>
    <w:p>
      <w:pPr>
        <w:overflowPunct w:val="0"/>
        <w:autoSpaceDE w:val="0"/>
        <w:autoSpaceDN w:val="0"/>
        <w:adjustRightInd w:val="0"/>
        <w:spacing w:after="180" w:line="240" w:lineRule="auto"/>
        <w:textAlignment w:val="baseline"/>
        <w:rPr>
          <w:ins w:id="5904" w:author="ZTE,Fei Xue1" w:date="2022-10-23T10:10:45Z"/>
          <w:rFonts w:eastAsia="Times New Roman" w:cs="Times New Roman"/>
          <w:color w:val="000000"/>
          <w:szCs w:val="20"/>
          <w:lang w:eastAsia="en-GB"/>
        </w:rPr>
      </w:pPr>
      <w:ins w:id="5905" w:author="ZTE,Fei Xue1" w:date="2022-10-23T10:10:45Z">
        <w:r>
          <w:rPr>
            <w:rFonts w:hint="eastAsia" w:eastAsia="Times New Roman" w:cs="Times New Roman"/>
            <w:color w:val="000000"/>
            <w:szCs w:val="20"/>
            <w:lang w:eastAsia="zh-CN"/>
          </w:rPr>
          <w:t xml:space="preserve">If EUT is mounted along the yz plane as shown in </w:t>
        </w:r>
      </w:ins>
      <w:ins w:id="5906" w:author="ZTE,Fei Xue1" w:date="2022-10-23T10:10:45Z">
        <w:r>
          <w:rPr>
            <w:rFonts w:eastAsia="Times New Roman" w:cs="Times New Roman"/>
            <w:color w:val="000000"/>
            <w:szCs w:val="20"/>
            <w:lang w:eastAsia="zh-CN"/>
          </w:rPr>
          <w:t>f</w:t>
        </w:r>
      </w:ins>
      <w:ins w:id="5907" w:author="ZTE,Fei Xue1" w:date="2022-10-23T10:10:45Z">
        <w:r>
          <w:rPr>
            <w:rFonts w:hint="eastAsia" w:eastAsia="Times New Roman" w:cs="Times New Roman"/>
            <w:color w:val="000000"/>
            <w:szCs w:val="20"/>
            <w:lang w:eastAsia="zh-CN"/>
          </w:rPr>
          <w:t xml:space="preserve">igure </w:t>
        </w:r>
      </w:ins>
      <w:ins w:id="5908" w:author="ZTE,Fei Xue1" w:date="2022-10-23T10:10:45Z">
        <w:r>
          <w:rPr>
            <w:rFonts w:eastAsia="Times New Roman" w:cs="Times New Roman"/>
            <w:color w:val="000000"/>
            <w:szCs w:val="20"/>
            <w:lang w:eastAsia="zh-CN"/>
          </w:rPr>
          <w:t>H</w:t>
        </w:r>
      </w:ins>
      <w:ins w:id="5909" w:author="ZTE,Fei Xue1" w:date="2022-10-23T10:10:45Z">
        <w:r>
          <w:rPr>
            <w:rFonts w:hint="eastAsia" w:eastAsia="Times New Roman" w:cs="Times New Roman"/>
            <w:color w:val="000000"/>
            <w:szCs w:val="20"/>
            <w:lang w:eastAsia="zh-CN"/>
          </w:rPr>
          <w:t>.2.2-1, the reference step in wave vector space can be determined by</w:t>
        </w:r>
      </w:ins>
    </w:p>
    <w:p>
      <w:pPr>
        <w:keepLines/>
        <w:tabs>
          <w:tab w:val="center" w:pos="4536"/>
          <w:tab w:val="right" w:pos="9072"/>
        </w:tabs>
        <w:overflowPunct w:val="0"/>
        <w:autoSpaceDE w:val="0"/>
        <w:autoSpaceDN w:val="0"/>
        <w:adjustRightInd w:val="0"/>
        <w:spacing w:after="180" w:line="240" w:lineRule="auto"/>
        <w:textAlignment w:val="baseline"/>
        <w:rPr>
          <w:ins w:id="5910" w:author="ZTE,Fei Xue1" w:date="2022-10-23T10:10:45Z"/>
          <w:rFonts w:eastAsia="Times New Roman" w:cs="Times New Roman"/>
          <w:color w:val="000000"/>
          <w:szCs w:val="20"/>
          <w:lang w:eastAsia="zh-CN"/>
        </w:rPr>
      </w:pPr>
      <w:ins w:id="5911" w:author="ZTE,Fei Xue1" w:date="2022-10-23T10:10:45Z">
        <w:r>
          <w:rPr>
            <w:rFonts w:eastAsia="Times New Roman" w:cs="Times New Roman"/>
            <w:color w:val="000000"/>
            <w:szCs w:val="20"/>
            <w:lang w:eastAsia="zh-CN"/>
          </w:rPr>
          <w:tab/>
        </w:r>
      </w:ins>
      <m:oMath>
        <w:ins w:id="5912" w:author="ZTE,Fei Xue1" w:date="2022-10-23T10:10:45Z">
          <m:r>
            <m:rPr>
              <m:sty m:val="p"/>
            </m:rPr>
            <w:rPr>
              <w:rFonts w:ascii="Cambria Math" w:hAnsi="Cambria Math" w:eastAsia="Times New Roman" w:cs="Times New Roman"/>
              <w:color w:val="000000"/>
              <w:szCs w:val="20"/>
              <w:lang w:eastAsia="zh-CN"/>
            </w:rPr>
            <m:t>Δ</m:t>
          </m:r>
        </w:ins>
        <m:sSub>
          <m:sSubPr>
            <m:ctrlPr>
              <w:ins w:id="5913" w:author="ZTE,Fei Xue1" w:date="2022-10-23T10:10:45Z">
                <w:rPr>
                  <w:rFonts w:ascii="Cambria Math" w:hAnsi="Cambria Math" w:eastAsia="Times New Roman" w:cs="Times New Roman"/>
                  <w:color w:val="000000"/>
                  <w:szCs w:val="20"/>
                  <w:lang w:eastAsia="zh-CN"/>
                </w:rPr>
              </w:ins>
            </m:ctrlPr>
          </m:sSubPr>
          <m:e>
            <w:ins w:id="5914" w:author="ZTE,Fei Xue1" w:date="2022-10-23T10:10:45Z">
              <m:r>
                <w:rPr>
                  <w:rFonts w:ascii="Cambria Math" w:hAnsi="Cambria Math" w:eastAsia="Times New Roman" w:cs="Times New Roman"/>
                  <w:color w:val="000000"/>
                  <w:szCs w:val="20"/>
                  <w:lang w:eastAsia="zh-CN"/>
                </w:rPr>
                <m:t>u</m:t>
              </m:r>
            </w:ins>
            <m:ctrlPr>
              <w:ins w:id="5915" w:author="ZTE,Fei Xue1" w:date="2022-10-23T10:10:45Z">
                <w:rPr>
                  <w:rFonts w:ascii="Cambria Math" w:hAnsi="Cambria Math" w:eastAsia="Times New Roman" w:cs="Times New Roman"/>
                  <w:color w:val="000000"/>
                  <w:szCs w:val="20"/>
                  <w:lang w:eastAsia="zh-CN"/>
                </w:rPr>
              </w:ins>
            </m:ctrlPr>
          </m:e>
          <m:sub>
            <w:ins w:id="5916" w:author="ZTE,Fei Xue1" w:date="2022-10-23T10:10:45Z">
              <m:r>
                <m:rPr>
                  <m:sty m:val="p"/>
                </m:rPr>
                <w:rPr>
                  <w:rFonts w:ascii="Cambria Math" w:hAnsi="Cambria Math" w:eastAsia="Times New Roman" w:cs="Times New Roman"/>
                  <w:color w:val="000000"/>
                  <w:szCs w:val="20"/>
                  <w:lang w:eastAsia="zh-CN"/>
                </w:rPr>
                <m:t>ref</m:t>
              </m:r>
            </w:ins>
            <m:ctrlPr>
              <w:ins w:id="5917" w:author="ZTE,Fei Xue1" w:date="2022-10-23T10:10:45Z">
                <w:rPr>
                  <w:rFonts w:ascii="Cambria Math" w:hAnsi="Cambria Math" w:eastAsia="Times New Roman" w:cs="Times New Roman"/>
                  <w:color w:val="000000"/>
                  <w:szCs w:val="20"/>
                  <w:lang w:eastAsia="zh-CN"/>
                </w:rPr>
              </w:ins>
            </m:ctrlPr>
          </m:sub>
        </m:sSub>
        <w:ins w:id="5918" w:author="ZTE,Fei Xue1" w:date="2022-10-23T10:10:45Z">
          <m:r>
            <m:rPr>
              <m:sty m:val="p"/>
            </m:rPr>
            <w:rPr>
              <w:rFonts w:ascii="Cambria Math" w:hAnsi="Cambria Math" w:eastAsia="Times New Roman" w:cs="Times New Roman"/>
              <w:color w:val="000000"/>
              <w:szCs w:val="20"/>
              <w:lang w:eastAsia="zh-CN"/>
            </w:rPr>
            <m:t>=</m:t>
          </m:r>
        </w:ins>
        <m:f>
          <m:fPr>
            <m:ctrlPr>
              <w:ins w:id="5919" w:author="ZTE,Fei Xue1" w:date="2022-10-23T10:10:45Z">
                <w:rPr>
                  <w:rFonts w:ascii="Cambria Math" w:hAnsi="Cambria Math" w:eastAsia="Times New Roman" w:cs="Times New Roman"/>
                  <w:color w:val="000000"/>
                  <w:szCs w:val="20"/>
                  <w:lang w:eastAsia="zh-CN"/>
                </w:rPr>
              </w:ins>
            </m:ctrlPr>
          </m:fPr>
          <m:num>
            <w:ins w:id="5920" w:author="ZTE,Fei Xue1" w:date="2022-10-23T10:10:45Z">
              <m:r>
                <w:rPr>
                  <w:rFonts w:ascii="Cambria Math" w:hAnsi="Cambria Math" w:eastAsia="Times New Roman" w:cs="Times New Roman"/>
                  <w:color w:val="000000"/>
                  <w:szCs w:val="20"/>
                  <w:lang w:eastAsia="zh-CN"/>
                </w:rPr>
                <m:t>λ</m:t>
              </m:r>
            </w:ins>
            <m:ctrlPr>
              <w:ins w:id="5921" w:author="ZTE,Fei Xue1" w:date="2022-10-23T10:10:45Z">
                <w:rPr>
                  <w:rFonts w:ascii="Cambria Math" w:hAnsi="Cambria Math" w:eastAsia="Times New Roman" w:cs="Times New Roman"/>
                  <w:color w:val="000000"/>
                  <w:szCs w:val="20"/>
                  <w:lang w:eastAsia="zh-CN"/>
                </w:rPr>
              </w:ins>
            </m:ctrlPr>
          </m:num>
          <m:den>
            <m:sSub>
              <m:sSubPr>
                <m:ctrlPr>
                  <w:ins w:id="5922" w:author="ZTE,Fei Xue1" w:date="2022-10-23T10:10:45Z">
                    <w:rPr>
                      <w:rFonts w:ascii="Cambria Math" w:hAnsi="Cambria Math" w:eastAsia="Times New Roman" w:cs="Times New Roman"/>
                      <w:color w:val="000000"/>
                      <w:szCs w:val="20"/>
                      <w:lang w:eastAsia="zh-CN"/>
                    </w:rPr>
                  </w:ins>
                </m:ctrlPr>
              </m:sSubPr>
              <m:e>
                <w:ins w:id="5923" w:author="ZTE,Fei Xue1" w:date="2022-10-23T10:10:45Z">
                  <m:r>
                    <w:rPr>
                      <w:rFonts w:ascii="Cambria Math" w:hAnsi="Cambria Math" w:eastAsia="Times New Roman" w:cs="Times New Roman"/>
                      <w:color w:val="000000"/>
                      <w:szCs w:val="20"/>
                      <w:lang w:eastAsia="zh-CN"/>
                    </w:rPr>
                    <m:t>D</m:t>
                  </m:r>
                </w:ins>
                <m:ctrlPr>
                  <w:ins w:id="5924" w:author="ZTE,Fei Xue1" w:date="2022-10-23T10:10:45Z">
                    <w:rPr>
                      <w:rFonts w:ascii="Cambria Math" w:hAnsi="Cambria Math" w:eastAsia="Times New Roman" w:cs="Times New Roman"/>
                      <w:color w:val="000000"/>
                      <w:szCs w:val="20"/>
                      <w:lang w:eastAsia="zh-CN"/>
                    </w:rPr>
                  </w:ins>
                </m:ctrlPr>
              </m:e>
              <m:sub>
                <w:ins w:id="5925" w:author="ZTE,Fei Xue1" w:date="2022-10-23T10:10:45Z">
                  <m:r>
                    <w:rPr>
                      <w:rFonts w:ascii="Cambria Math" w:hAnsi="Cambria Math" w:eastAsia="Times New Roman" w:cs="Times New Roman"/>
                      <w:color w:val="000000"/>
                      <w:szCs w:val="20"/>
                      <w:lang w:eastAsia="zh-CN"/>
                    </w:rPr>
                    <m:t>y</m:t>
                  </m:r>
                </w:ins>
                <m:ctrlPr>
                  <w:ins w:id="5926" w:author="ZTE,Fei Xue1" w:date="2022-10-23T10:10:45Z">
                    <w:rPr>
                      <w:rFonts w:ascii="Cambria Math" w:hAnsi="Cambria Math" w:eastAsia="Times New Roman" w:cs="Times New Roman"/>
                      <w:color w:val="000000"/>
                      <w:szCs w:val="20"/>
                      <w:lang w:eastAsia="zh-CN"/>
                    </w:rPr>
                  </w:ins>
                </m:ctrlPr>
              </m:sub>
            </m:sSub>
            <m:ctrlPr>
              <w:ins w:id="5927" w:author="ZTE,Fei Xue1" w:date="2022-10-23T10:10:45Z">
                <w:rPr>
                  <w:rFonts w:ascii="Cambria Math" w:hAnsi="Cambria Math" w:eastAsia="Times New Roman" w:cs="Times New Roman"/>
                  <w:color w:val="000000"/>
                  <w:szCs w:val="20"/>
                  <w:lang w:eastAsia="zh-CN"/>
                </w:rPr>
              </w:ins>
            </m:ctrlPr>
          </m:den>
        </m:f>
      </m:oMath>
    </w:p>
    <w:p>
      <w:pPr>
        <w:keepLines/>
        <w:tabs>
          <w:tab w:val="center" w:pos="4536"/>
          <w:tab w:val="right" w:pos="9072"/>
        </w:tabs>
        <w:overflowPunct w:val="0"/>
        <w:autoSpaceDE w:val="0"/>
        <w:autoSpaceDN w:val="0"/>
        <w:adjustRightInd w:val="0"/>
        <w:spacing w:after="180" w:line="240" w:lineRule="auto"/>
        <w:textAlignment w:val="baseline"/>
        <w:rPr>
          <w:ins w:id="5928" w:author="ZTE,Fei Xue1" w:date="2022-10-23T10:10:45Z"/>
          <w:rFonts w:eastAsia="Times New Roman" w:cs="Times New Roman"/>
          <w:color w:val="000000"/>
          <w:szCs w:val="20"/>
          <w:lang w:eastAsia="zh-CN"/>
        </w:rPr>
      </w:pPr>
      <m:oMathPara>
        <m:oMath>
          <w:ins w:id="5929" w:author="ZTE,Fei Xue1" w:date="2022-10-23T10:10:45Z">
            <m:r>
              <m:rPr>
                <m:sty m:val="p"/>
              </m:rPr>
              <w:rPr>
                <w:rFonts w:ascii="Cambria Math" w:hAnsi="Cambria Math" w:eastAsia="Times New Roman" w:cs="Times New Roman"/>
                <w:color w:val="000000"/>
                <w:szCs w:val="20"/>
                <w:lang w:eastAsia="zh-CN"/>
              </w:rPr>
              <m:t>Δ</m:t>
            </m:r>
          </w:ins>
          <m:sSub>
            <m:sSubPr>
              <m:ctrlPr>
                <w:ins w:id="5930" w:author="ZTE,Fei Xue1" w:date="2022-10-23T10:10:45Z">
                  <w:rPr>
                    <w:rFonts w:ascii="Cambria Math" w:hAnsi="Cambria Math" w:eastAsia="Times New Roman" w:cs="Times New Roman"/>
                    <w:color w:val="000000"/>
                    <w:szCs w:val="20"/>
                    <w:lang w:eastAsia="zh-CN"/>
                  </w:rPr>
                </w:ins>
              </m:ctrlPr>
            </m:sSubPr>
            <m:e>
              <w:ins w:id="5931" w:author="ZTE,Fei Xue1" w:date="2022-10-23T10:10:45Z">
                <m:r>
                  <w:rPr>
                    <w:rFonts w:ascii="Cambria Math" w:hAnsi="Cambria Math" w:eastAsia="Times New Roman" w:cs="Times New Roman"/>
                    <w:color w:val="000000"/>
                    <w:szCs w:val="20"/>
                    <w:lang w:eastAsia="zh-CN"/>
                  </w:rPr>
                  <m:t>v</m:t>
                </m:r>
              </w:ins>
              <m:ctrlPr>
                <w:ins w:id="5932" w:author="ZTE,Fei Xue1" w:date="2022-10-23T10:10:45Z">
                  <w:rPr>
                    <w:rFonts w:ascii="Cambria Math" w:hAnsi="Cambria Math" w:eastAsia="Times New Roman" w:cs="Times New Roman"/>
                    <w:color w:val="000000"/>
                    <w:szCs w:val="20"/>
                    <w:lang w:eastAsia="zh-CN"/>
                  </w:rPr>
                </w:ins>
              </m:ctrlPr>
            </m:e>
            <m:sub>
              <w:ins w:id="5933" w:author="ZTE,Fei Xue1" w:date="2022-10-23T10:10:45Z">
                <m:r>
                  <m:rPr>
                    <m:sty m:val="p"/>
                  </m:rPr>
                  <w:rPr>
                    <w:rFonts w:ascii="Cambria Math" w:hAnsi="Cambria Math" w:eastAsia="Times New Roman" w:cs="Times New Roman"/>
                    <w:color w:val="000000"/>
                    <w:szCs w:val="20"/>
                    <w:lang w:eastAsia="zh-CN"/>
                  </w:rPr>
                  <m:t>ref</m:t>
                </m:r>
              </w:ins>
              <m:ctrlPr>
                <w:ins w:id="5934" w:author="ZTE,Fei Xue1" w:date="2022-10-23T10:10:45Z">
                  <w:rPr>
                    <w:rFonts w:ascii="Cambria Math" w:hAnsi="Cambria Math" w:eastAsia="Times New Roman" w:cs="Times New Roman"/>
                    <w:color w:val="000000"/>
                    <w:szCs w:val="20"/>
                    <w:lang w:eastAsia="zh-CN"/>
                  </w:rPr>
                </w:ins>
              </m:ctrlPr>
            </m:sub>
          </m:sSub>
          <w:ins w:id="5935" w:author="ZTE,Fei Xue1" w:date="2022-10-23T10:10:45Z">
            <m:r>
              <m:rPr>
                <m:sty m:val="p"/>
              </m:rPr>
              <w:rPr>
                <w:rFonts w:ascii="Cambria Math" w:hAnsi="Cambria Math" w:eastAsia="Times New Roman" w:cs="Times New Roman"/>
                <w:color w:val="000000"/>
                <w:szCs w:val="20"/>
                <w:lang w:eastAsia="zh-CN"/>
              </w:rPr>
              <m:t>=</m:t>
            </m:r>
          </w:ins>
          <m:f>
            <m:fPr>
              <m:ctrlPr>
                <w:ins w:id="5936" w:author="ZTE,Fei Xue1" w:date="2022-10-23T10:10:45Z">
                  <w:rPr>
                    <w:rFonts w:ascii="Cambria Math" w:hAnsi="Cambria Math" w:eastAsia="Times New Roman" w:cs="Times New Roman"/>
                    <w:color w:val="000000"/>
                    <w:szCs w:val="20"/>
                    <w:lang w:eastAsia="zh-CN"/>
                  </w:rPr>
                </w:ins>
              </m:ctrlPr>
            </m:fPr>
            <m:num>
              <w:ins w:id="5937" w:author="ZTE,Fei Xue1" w:date="2022-10-23T10:10:45Z">
                <m:r>
                  <w:rPr>
                    <w:rFonts w:ascii="Cambria Math" w:hAnsi="Cambria Math" w:eastAsia="Times New Roman" w:cs="Times New Roman"/>
                    <w:color w:val="000000"/>
                    <w:szCs w:val="20"/>
                    <w:lang w:eastAsia="zh-CN"/>
                  </w:rPr>
                  <m:t>λ</m:t>
                </m:r>
              </w:ins>
              <m:ctrlPr>
                <w:ins w:id="5938" w:author="ZTE,Fei Xue1" w:date="2022-10-23T10:10:45Z">
                  <w:rPr>
                    <w:rFonts w:ascii="Cambria Math" w:hAnsi="Cambria Math" w:eastAsia="Times New Roman" w:cs="Times New Roman"/>
                    <w:color w:val="000000"/>
                    <w:szCs w:val="20"/>
                    <w:lang w:eastAsia="zh-CN"/>
                  </w:rPr>
                </w:ins>
              </m:ctrlPr>
            </m:num>
            <m:den>
              <m:sSub>
                <m:sSubPr>
                  <m:ctrlPr>
                    <w:ins w:id="5939" w:author="ZTE,Fei Xue1" w:date="2022-10-23T10:10:45Z">
                      <w:rPr>
                        <w:rFonts w:ascii="Cambria Math" w:hAnsi="Cambria Math" w:eastAsia="Times New Roman" w:cs="Times New Roman"/>
                        <w:color w:val="000000"/>
                        <w:szCs w:val="20"/>
                        <w:lang w:eastAsia="zh-CN"/>
                      </w:rPr>
                    </w:ins>
                  </m:ctrlPr>
                </m:sSubPr>
                <m:e>
                  <w:ins w:id="5940" w:author="ZTE,Fei Xue1" w:date="2022-10-23T10:10:45Z">
                    <m:r>
                      <w:rPr>
                        <w:rFonts w:ascii="Cambria Math" w:hAnsi="Cambria Math" w:eastAsia="Times New Roman" w:cs="Times New Roman"/>
                        <w:color w:val="000000"/>
                        <w:szCs w:val="20"/>
                        <w:lang w:eastAsia="zh-CN"/>
                      </w:rPr>
                      <m:t>D</m:t>
                    </m:r>
                  </w:ins>
                  <m:ctrlPr>
                    <w:ins w:id="5941" w:author="ZTE,Fei Xue1" w:date="2022-10-23T10:10:45Z">
                      <w:rPr>
                        <w:rFonts w:ascii="Cambria Math" w:hAnsi="Cambria Math" w:eastAsia="Times New Roman" w:cs="Times New Roman"/>
                        <w:color w:val="000000"/>
                        <w:szCs w:val="20"/>
                        <w:lang w:eastAsia="zh-CN"/>
                      </w:rPr>
                    </w:ins>
                  </m:ctrlPr>
                </m:e>
                <m:sub>
                  <w:ins w:id="5942" w:author="ZTE,Fei Xue1" w:date="2022-10-23T10:10:45Z">
                    <m:r>
                      <w:rPr>
                        <w:rFonts w:ascii="Cambria Math" w:hAnsi="Cambria Math" w:eastAsia="Times New Roman" w:cs="Times New Roman"/>
                        <w:color w:val="000000"/>
                        <w:szCs w:val="20"/>
                        <w:lang w:eastAsia="zh-CN"/>
                      </w:rPr>
                      <m:t>z</m:t>
                    </m:r>
                  </w:ins>
                  <m:ctrlPr>
                    <w:ins w:id="5943" w:author="ZTE,Fei Xue1" w:date="2022-10-23T10:10:45Z">
                      <w:rPr>
                        <w:rFonts w:ascii="Cambria Math" w:hAnsi="Cambria Math" w:eastAsia="Times New Roman" w:cs="Times New Roman"/>
                        <w:color w:val="000000"/>
                        <w:szCs w:val="20"/>
                        <w:lang w:eastAsia="zh-CN"/>
                      </w:rPr>
                    </w:ins>
                  </m:ctrlPr>
                </m:sub>
              </m:sSub>
              <m:ctrlPr>
                <w:ins w:id="5944" w:author="ZTE,Fei Xue1" w:date="2022-10-23T10:10:45Z">
                  <w:rPr>
                    <w:rFonts w:ascii="Cambria Math" w:hAnsi="Cambria Math" w:eastAsia="Times New Roman" w:cs="Times New Roman"/>
                    <w:color w:val="000000"/>
                    <w:szCs w:val="20"/>
                    <w:lang w:eastAsia="zh-CN"/>
                  </w:rPr>
                </w:ins>
              </m:ctrlPr>
            </m:den>
          </m:f>
        </m:oMath>
      </m:oMathPara>
    </w:p>
    <w:p>
      <w:pPr>
        <w:overflowPunct w:val="0"/>
        <w:autoSpaceDE w:val="0"/>
        <w:autoSpaceDN w:val="0"/>
        <w:adjustRightInd w:val="0"/>
        <w:spacing w:after="180" w:line="240" w:lineRule="auto"/>
        <w:textAlignment w:val="baseline"/>
        <w:rPr>
          <w:ins w:id="5945" w:author="ZTE,Fei Xue1" w:date="2022-10-23T10:10:45Z"/>
          <w:rFonts w:eastAsia="Times New Roman" w:cs="Times New Roman"/>
          <w:color w:val="000000"/>
          <w:szCs w:val="20"/>
          <w:lang w:eastAsia="en-GB"/>
        </w:rPr>
      </w:pPr>
      <w:ins w:id="5946" w:author="ZTE,Fei Xue1" w:date="2022-10-23T10:10:45Z">
        <w:r>
          <w:rPr>
            <w:rFonts w:hint="eastAsia" w:eastAsia="Times New Roman" w:cs="Times New Roman"/>
            <w:color w:val="000000"/>
            <w:szCs w:val="20"/>
            <w:lang w:eastAsia="zh-CN"/>
          </w:rPr>
          <w:t>w</w:t>
        </w:r>
      </w:ins>
      <w:ins w:id="5947" w:author="ZTE,Fei Xue1" w:date="2022-10-23T10:10:45Z">
        <w:r>
          <w:rPr>
            <w:rFonts w:eastAsia="Times New Roman" w:cs="Times New Roman"/>
            <w:color w:val="000000"/>
            <w:szCs w:val="20"/>
            <w:lang w:eastAsia="en-GB"/>
          </w:rPr>
          <w:t xml:space="preserve">here </w:t>
        </w:r>
      </w:ins>
      <w:ins w:id="5948" w:author="ZTE,Fei Xue1" w:date="2022-10-23T10:10:45Z">
        <w:r>
          <w:rPr>
            <w:rFonts w:hint="eastAsia" w:eastAsia="Times New Roman" w:cs="Times New Roman"/>
            <w:i/>
            <w:iCs/>
            <w:color w:val="000000"/>
            <w:szCs w:val="20"/>
            <w:lang w:eastAsia="zh-CN"/>
          </w:rPr>
          <w:t>D</w:t>
        </w:r>
      </w:ins>
      <w:ins w:id="5949" w:author="ZTE,Fei Xue1" w:date="2022-10-23T10:10:45Z">
        <w:r>
          <w:rPr>
            <w:rFonts w:hint="eastAsia" w:eastAsia="Times New Roman" w:cs="Times New Roman"/>
            <w:i/>
            <w:iCs/>
            <w:color w:val="000000"/>
            <w:szCs w:val="20"/>
            <w:vertAlign w:val="subscript"/>
            <w:lang w:eastAsia="zh-CN"/>
          </w:rPr>
          <w:t>y</w:t>
        </w:r>
      </w:ins>
      <w:ins w:id="5950" w:author="ZTE,Fei Xue1" w:date="2022-10-23T10:10:45Z">
        <w:r>
          <w:rPr>
            <w:rFonts w:hint="eastAsia" w:eastAsia="Times New Roman" w:cs="Times New Roman"/>
            <w:color w:val="000000"/>
            <w:szCs w:val="20"/>
            <w:lang w:eastAsia="zh-CN"/>
          </w:rPr>
          <w:t xml:space="preserve"> i</w:t>
        </w:r>
      </w:ins>
      <w:ins w:id="5951" w:author="ZTE,Fei Xue1" w:date="2022-10-23T10:10:45Z">
        <w:r>
          <w:rPr>
            <w:rFonts w:eastAsia="Times New Roman" w:cs="Times New Roman"/>
            <w:color w:val="000000"/>
            <w:szCs w:val="20"/>
            <w:lang w:eastAsia="en-GB"/>
          </w:rPr>
          <w:t xml:space="preserve">s </w:t>
        </w:r>
      </w:ins>
      <w:ins w:id="5952" w:author="ZTE,Fei Xue1" w:date="2022-10-23T10:10:45Z">
        <w:r>
          <w:rPr>
            <w:rFonts w:hint="eastAsia" w:eastAsia="Times New Roman" w:cs="Times New Roman"/>
            <w:color w:val="000000"/>
            <w:szCs w:val="20"/>
            <w:lang w:eastAsia="zh-CN"/>
          </w:rPr>
          <w:t xml:space="preserve">the length </w:t>
        </w:r>
      </w:ins>
      <w:ins w:id="5953" w:author="ZTE,Fei Xue1" w:date="2022-10-23T10:10:45Z">
        <w:r>
          <w:rPr>
            <w:rFonts w:eastAsia="Times New Roman" w:cs="Times New Roman"/>
            <w:color w:val="000000"/>
            <w:szCs w:val="20"/>
            <w:lang w:eastAsia="en-GB"/>
          </w:rPr>
          <w:t>of radiat</w:t>
        </w:r>
      </w:ins>
      <w:ins w:id="5954" w:author="ZTE,Fei Xue1" w:date="2022-10-23T10:10:45Z">
        <w:r>
          <w:rPr>
            <w:rFonts w:hint="eastAsia" w:eastAsia="Times New Roman" w:cs="Times New Roman"/>
            <w:color w:val="000000"/>
            <w:szCs w:val="20"/>
            <w:lang w:eastAsia="zh-CN"/>
          </w:rPr>
          <w:t>ing</w:t>
        </w:r>
      </w:ins>
      <w:ins w:id="5955" w:author="ZTE,Fei Xue1" w:date="2022-10-23T10:10:45Z">
        <w:r>
          <w:rPr>
            <w:rFonts w:eastAsia="Times New Roman" w:cs="Times New Roman"/>
            <w:color w:val="000000"/>
            <w:szCs w:val="20"/>
            <w:lang w:eastAsia="en-GB"/>
          </w:rPr>
          <w:t xml:space="preserve"> parts of </w:t>
        </w:r>
      </w:ins>
      <w:ins w:id="5956" w:author="ZTE,Fei Xue1" w:date="2022-10-23T10:10:45Z">
        <w:r>
          <w:rPr>
            <w:rFonts w:hint="eastAsia" w:eastAsia="Times New Roman" w:cs="Times New Roman"/>
            <w:color w:val="000000"/>
            <w:szCs w:val="20"/>
            <w:lang w:eastAsia="zh-CN"/>
          </w:rPr>
          <w:t>EUT</w:t>
        </w:r>
      </w:ins>
      <w:ins w:id="5957" w:author="ZTE,Fei Xue1" w:date="2022-10-23T10:10:45Z">
        <w:r>
          <w:rPr>
            <w:rFonts w:eastAsia="Times New Roman" w:cs="Times New Roman"/>
            <w:color w:val="000000"/>
            <w:szCs w:val="20"/>
            <w:lang w:eastAsia="en-GB"/>
          </w:rPr>
          <w:t xml:space="preserve"> along y-axis, </w:t>
        </w:r>
      </w:ins>
      <w:ins w:id="5958" w:author="ZTE,Fei Xue1" w:date="2022-10-23T10:10:45Z">
        <w:r>
          <w:rPr>
            <w:rFonts w:hint="eastAsia" w:eastAsia="Times New Roman" w:cs="Times New Roman"/>
            <w:i/>
            <w:iCs/>
            <w:color w:val="000000"/>
            <w:szCs w:val="20"/>
            <w:lang w:eastAsia="zh-CN"/>
          </w:rPr>
          <w:t>D</w:t>
        </w:r>
      </w:ins>
      <w:ins w:id="5959" w:author="ZTE,Fei Xue1" w:date="2022-10-23T10:10:45Z">
        <w:r>
          <w:rPr>
            <w:rFonts w:hint="eastAsia" w:eastAsia="Times New Roman" w:cs="Times New Roman"/>
            <w:i/>
            <w:iCs/>
            <w:color w:val="000000"/>
            <w:szCs w:val="20"/>
            <w:vertAlign w:val="subscript"/>
            <w:lang w:eastAsia="zh-CN"/>
          </w:rPr>
          <w:t>z</w:t>
        </w:r>
      </w:ins>
      <w:ins w:id="5960" w:author="ZTE,Fei Xue1" w:date="2022-10-23T10:10:45Z">
        <w:r>
          <w:rPr>
            <w:rFonts w:eastAsia="Times New Roman" w:cs="Times New Roman"/>
            <w:color w:val="000000"/>
            <w:szCs w:val="20"/>
            <w:lang w:eastAsia="en-GB"/>
          </w:rPr>
          <w:t xml:space="preserve"> is </w:t>
        </w:r>
      </w:ins>
      <w:ins w:id="5961" w:author="ZTE,Fei Xue1" w:date="2022-10-23T10:10:45Z">
        <w:r>
          <w:rPr>
            <w:rFonts w:hint="eastAsia" w:eastAsia="Times New Roman" w:cs="Times New Roman"/>
            <w:color w:val="000000"/>
            <w:szCs w:val="20"/>
            <w:lang w:eastAsia="zh-CN"/>
          </w:rPr>
          <w:t>the length</w:t>
        </w:r>
      </w:ins>
      <w:ins w:id="5962" w:author="ZTE,Fei Xue1" w:date="2022-10-23T10:10:45Z">
        <w:r>
          <w:rPr>
            <w:rFonts w:eastAsia="Times New Roman" w:cs="Times New Roman"/>
            <w:color w:val="000000"/>
            <w:szCs w:val="20"/>
            <w:lang w:eastAsia="en-GB"/>
          </w:rPr>
          <w:t xml:space="preserve"> of radiat</w:t>
        </w:r>
      </w:ins>
      <w:ins w:id="5963" w:author="ZTE,Fei Xue1" w:date="2022-10-23T10:10:45Z">
        <w:r>
          <w:rPr>
            <w:rFonts w:hint="eastAsia" w:eastAsia="Times New Roman" w:cs="Times New Roman"/>
            <w:color w:val="000000"/>
            <w:szCs w:val="20"/>
            <w:lang w:eastAsia="zh-CN"/>
          </w:rPr>
          <w:t>ing</w:t>
        </w:r>
      </w:ins>
      <w:ins w:id="5964" w:author="ZTE,Fei Xue1" w:date="2022-10-23T10:10:45Z">
        <w:r>
          <w:rPr>
            <w:rFonts w:eastAsia="Times New Roman" w:cs="Times New Roman"/>
            <w:color w:val="000000"/>
            <w:szCs w:val="20"/>
            <w:lang w:eastAsia="en-GB"/>
          </w:rPr>
          <w:t xml:space="preserve"> parts of </w:t>
        </w:r>
      </w:ins>
      <w:ins w:id="5965" w:author="ZTE,Fei Xue1" w:date="2022-10-23T10:10:45Z">
        <w:r>
          <w:rPr>
            <w:rFonts w:hint="eastAsia" w:eastAsia="Times New Roman" w:cs="Times New Roman"/>
            <w:color w:val="000000"/>
            <w:szCs w:val="20"/>
            <w:lang w:eastAsia="zh-CN"/>
          </w:rPr>
          <w:t>EUT</w:t>
        </w:r>
      </w:ins>
      <w:ins w:id="5966" w:author="ZTE,Fei Xue1" w:date="2022-10-23T10:10:45Z">
        <w:r>
          <w:rPr>
            <w:rFonts w:eastAsia="Times New Roman" w:cs="Times New Roman"/>
            <w:color w:val="000000"/>
            <w:szCs w:val="20"/>
            <w:lang w:eastAsia="en-GB"/>
          </w:rPr>
          <w:t xml:space="preserve"> along the z-axis.</w:t>
        </w:r>
      </w:ins>
    </w:p>
    <w:p>
      <w:pPr>
        <w:overflowPunct w:val="0"/>
        <w:autoSpaceDE w:val="0"/>
        <w:autoSpaceDN w:val="0"/>
        <w:adjustRightInd w:val="0"/>
        <w:spacing w:after="180" w:line="240" w:lineRule="auto"/>
        <w:textAlignment w:val="baseline"/>
        <w:rPr>
          <w:ins w:id="5967" w:author="ZTE,Fei Xue1" w:date="2022-10-23T10:10:45Z"/>
          <w:rFonts w:eastAsia="Times New Roman" w:cs="Times New Roman"/>
          <w:color w:val="000000"/>
          <w:szCs w:val="20"/>
          <w:lang w:eastAsia="zh-CN"/>
        </w:rPr>
      </w:pPr>
      <w:ins w:id="5968" w:author="ZTE,Fei Xue1" w:date="2022-10-23T10:10:45Z">
        <w:r>
          <w:rPr>
            <w:rFonts w:eastAsia="Times New Roman" w:cs="Times New Roman"/>
            <w:color w:val="000000"/>
            <w:szCs w:val="20"/>
            <w:lang w:eastAsia="zh-CN"/>
          </w:rPr>
          <w:t>According to the relationship between the normalized wave vector and spherical coordinate, the wave vector can be represented as following:</w:t>
        </w:r>
      </w:ins>
    </w:p>
    <w:p>
      <w:pPr>
        <w:overflowPunct w:val="0"/>
        <w:autoSpaceDE w:val="0"/>
        <w:autoSpaceDN w:val="0"/>
        <w:adjustRightInd w:val="0"/>
        <w:spacing w:after="180" w:line="240" w:lineRule="auto"/>
        <w:textAlignment w:val="baseline"/>
        <w:rPr>
          <w:ins w:id="5969" w:author="ZTE,Fei Xue1" w:date="2022-10-23T10:10:45Z"/>
          <w:rFonts w:eastAsia="Times New Roman" w:cs="Times New Roman"/>
          <w:color w:val="000000"/>
          <w:szCs w:val="20"/>
          <w:lang w:eastAsia="zh-CN"/>
        </w:rPr>
      </w:pPr>
      <m:oMathPara>
        <m:oMath>
          <w:ins w:id="5970" w:author="ZTE,Fei Xue1" w:date="2022-10-23T10:10:45Z">
            <m:r>
              <w:rPr>
                <w:rFonts w:ascii="Cambria Math" w:hAnsi="Cambria Math" w:eastAsia="Times New Roman" w:cs="Times New Roman"/>
                <w:color w:val="000000"/>
                <w:szCs w:val="20"/>
                <w:lang w:eastAsia="zh-CN"/>
              </w:rPr>
              <m:t>u</m:t>
            </m:r>
          </w:ins>
          <w:ins w:id="5971" w:author="ZTE,Fei Xue1" w:date="2022-10-23T10:10:45Z">
            <m:r>
              <m:rPr>
                <m:sty m:val="p"/>
              </m:rPr>
              <w:rPr>
                <w:rFonts w:ascii="Cambria Math" w:hAnsi="Cambria Math" w:eastAsia="Times New Roman" w:cs="Times New Roman"/>
                <w:color w:val="000000"/>
                <w:szCs w:val="20"/>
                <w:lang w:eastAsia="zh-CN"/>
              </w:rPr>
              <m:t>=</m:t>
            </m:r>
          </w:ins>
          <m:func>
            <m:funcPr>
              <m:ctrlPr>
                <w:ins w:id="5972" w:author="ZTE,Fei Xue1" w:date="2022-10-23T10:10:45Z">
                  <w:rPr>
                    <w:rFonts w:ascii="Cambria Math" w:hAnsi="Cambria Math" w:eastAsia="Times New Roman" w:cs="Times New Roman"/>
                    <w:color w:val="000000"/>
                    <w:szCs w:val="20"/>
                    <w:lang w:eastAsia="zh-CN"/>
                  </w:rPr>
                </w:ins>
              </m:ctrlPr>
            </m:funcPr>
            <m:fName>
              <w:ins w:id="5973" w:author="ZTE,Fei Xue1" w:date="2022-10-23T10:10:45Z">
                <m:r>
                  <m:rPr>
                    <m:sty m:val="p"/>
                  </m:rPr>
                  <w:rPr>
                    <w:rFonts w:ascii="Cambria Math" w:hAnsi="Cambria Math" w:eastAsia="Times New Roman" w:cs="Times New Roman"/>
                    <w:color w:val="000000"/>
                    <w:szCs w:val="20"/>
                    <w:lang w:eastAsia="zh-CN"/>
                  </w:rPr>
                  <m:t>sin</m:t>
                </m:r>
              </w:ins>
              <m:ctrlPr>
                <w:ins w:id="5974" w:author="ZTE,Fei Xue1" w:date="2022-10-23T10:10:45Z">
                  <w:rPr>
                    <w:rFonts w:ascii="Cambria Math" w:hAnsi="Cambria Math" w:eastAsia="Times New Roman" w:cs="Times New Roman"/>
                    <w:color w:val="000000"/>
                    <w:szCs w:val="20"/>
                    <w:lang w:eastAsia="zh-CN"/>
                  </w:rPr>
                </w:ins>
              </m:ctrlPr>
            </m:fName>
            <m:e>
              <m:d>
                <m:dPr>
                  <m:ctrlPr>
                    <w:ins w:id="5975" w:author="ZTE,Fei Xue1" w:date="2022-10-23T10:10:45Z">
                      <w:rPr>
                        <w:rFonts w:ascii="Cambria Math" w:hAnsi="Cambria Math" w:eastAsia="Times New Roman" w:cs="Times New Roman"/>
                        <w:color w:val="000000"/>
                        <w:szCs w:val="20"/>
                        <w:lang w:eastAsia="zh-CN"/>
                      </w:rPr>
                    </w:ins>
                  </m:ctrlPr>
                </m:dPr>
                <m:e>
                  <w:ins w:id="5976" w:author="ZTE,Fei Xue1" w:date="2022-10-23T10:10:45Z">
                    <m:r>
                      <w:rPr>
                        <w:rFonts w:ascii="Cambria Math" w:hAnsi="Cambria Math" w:eastAsia="Times New Roman" w:cs="Times New Roman"/>
                        <w:color w:val="000000"/>
                        <w:szCs w:val="20"/>
                        <w:lang w:eastAsia="zh-CN"/>
                      </w:rPr>
                      <m:t>θ</m:t>
                    </m:r>
                  </w:ins>
                  <m:ctrlPr>
                    <w:ins w:id="5977" w:author="ZTE,Fei Xue1" w:date="2022-10-23T10:10:45Z">
                      <w:rPr>
                        <w:rFonts w:ascii="Cambria Math" w:hAnsi="Cambria Math" w:eastAsia="Times New Roman" w:cs="Times New Roman"/>
                        <w:color w:val="000000"/>
                        <w:szCs w:val="20"/>
                        <w:lang w:eastAsia="zh-CN"/>
                      </w:rPr>
                    </w:ins>
                  </m:ctrlPr>
                </m:e>
              </m:d>
              <m:ctrlPr>
                <w:ins w:id="5978" w:author="ZTE,Fei Xue1" w:date="2022-10-23T10:10:45Z">
                  <w:rPr>
                    <w:rFonts w:ascii="Cambria Math" w:hAnsi="Cambria Math" w:eastAsia="Times New Roman" w:cs="Times New Roman"/>
                    <w:color w:val="000000"/>
                    <w:szCs w:val="20"/>
                    <w:lang w:eastAsia="zh-CN"/>
                  </w:rPr>
                </w:ins>
              </m:ctrlPr>
            </m:e>
          </m:func>
          <m:func>
            <m:funcPr>
              <m:ctrlPr>
                <w:ins w:id="5979" w:author="ZTE,Fei Xue1" w:date="2022-10-23T10:10:45Z">
                  <w:rPr>
                    <w:rFonts w:ascii="Cambria Math" w:hAnsi="Cambria Math" w:eastAsia="Times New Roman" w:cs="Times New Roman"/>
                    <w:color w:val="000000"/>
                    <w:szCs w:val="20"/>
                    <w:lang w:eastAsia="zh-CN"/>
                  </w:rPr>
                </w:ins>
              </m:ctrlPr>
            </m:funcPr>
            <m:fName>
              <w:ins w:id="5980" w:author="ZTE,Fei Xue1" w:date="2022-10-23T10:10:45Z">
                <m:r>
                  <m:rPr>
                    <m:sty m:val="p"/>
                  </m:rPr>
                  <w:rPr>
                    <w:rFonts w:ascii="Cambria Math" w:hAnsi="Cambria Math" w:eastAsia="Times New Roman" w:cs="Times New Roman"/>
                    <w:color w:val="000000"/>
                    <w:szCs w:val="20"/>
                    <w:lang w:eastAsia="zh-CN"/>
                  </w:rPr>
                  <m:t>sin</m:t>
                </m:r>
              </w:ins>
              <m:ctrlPr>
                <w:ins w:id="5981" w:author="ZTE,Fei Xue1" w:date="2022-10-23T10:10:45Z">
                  <w:rPr>
                    <w:rFonts w:ascii="Cambria Math" w:hAnsi="Cambria Math" w:eastAsia="Times New Roman" w:cs="Times New Roman"/>
                    <w:color w:val="000000"/>
                    <w:szCs w:val="20"/>
                    <w:lang w:eastAsia="zh-CN"/>
                  </w:rPr>
                </w:ins>
              </m:ctrlPr>
            </m:fName>
            <m:e>
              <m:d>
                <m:dPr>
                  <m:ctrlPr>
                    <w:ins w:id="5982" w:author="ZTE,Fei Xue1" w:date="2022-10-23T10:10:45Z">
                      <w:rPr>
                        <w:rFonts w:ascii="Cambria Math" w:hAnsi="Cambria Math" w:eastAsia="Times New Roman" w:cs="Times New Roman"/>
                        <w:color w:val="000000"/>
                        <w:szCs w:val="20"/>
                        <w:lang w:eastAsia="zh-CN"/>
                      </w:rPr>
                    </w:ins>
                  </m:ctrlPr>
                </m:dPr>
                <m:e>
                  <w:ins w:id="5983" w:author="ZTE,Fei Xue1" w:date="2022-10-23T10:10:45Z">
                    <m:r>
                      <w:rPr>
                        <w:rFonts w:ascii="Cambria Math" w:hAnsi="Cambria Math" w:eastAsia="Times New Roman" w:cs="Times New Roman"/>
                        <w:color w:val="000000"/>
                        <w:szCs w:val="20"/>
                        <w:lang w:eastAsia="zh-CN"/>
                      </w:rPr>
                      <m:t>ϕ</m:t>
                    </m:r>
                  </w:ins>
                  <m:ctrlPr>
                    <w:ins w:id="5984" w:author="ZTE,Fei Xue1" w:date="2022-10-23T10:10:45Z">
                      <w:rPr>
                        <w:rFonts w:ascii="Cambria Math" w:hAnsi="Cambria Math" w:eastAsia="Times New Roman" w:cs="Times New Roman"/>
                        <w:color w:val="000000"/>
                        <w:szCs w:val="20"/>
                        <w:lang w:eastAsia="zh-CN"/>
                      </w:rPr>
                    </w:ins>
                  </m:ctrlPr>
                </m:e>
              </m:d>
              <m:ctrlPr>
                <w:ins w:id="5985" w:author="ZTE,Fei Xue1" w:date="2022-10-23T10:10:45Z">
                  <w:rPr>
                    <w:rFonts w:ascii="Cambria Math" w:hAnsi="Cambria Math" w:eastAsia="Times New Roman" w:cs="Times New Roman"/>
                    <w:color w:val="000000"/>
                    <w:szCs w:val="20"/>
                    <w:lang w:eastAsia="zh-CN"/>
                  </w:rPr>
                </w:ins>
              </m:ctrlPr>
            </m:e>
          </m:func>
          <w:ins w:id="5986" w:author="ZTE,Fei Xue1" w:date="2022-10-23T10:10:45Z">
            <m:r>
              <m:rPr>
                <m:sty m:val="p"/>
              </m:rPr>
              <w:rPr>
                <w:rFonts w:ascii="Cambria Math" w:hAnsi="Cambria Math" w:eastAsia="Times New Roman" w:cs="Times New Roman"/>
                <w:color w:val="000000"/>
                <w:szCs w:val="20"/>
                <w:lang w:eastAsia="zh-CN"/>
              </w:rPr>
              <m:t xml:space="preserve">, </m:t>
            </m:r>
          </w:ins>
          <w:ins w:id="5987" w:author="ZTE,Fei Xue1" w:date="2022-10-23T10:10:45Z">
            <m:r>
              <w:rPr>
                <w:rFonts w:ascii="Cambria Math" w:hAnsi="Cambria Math" w:eastAsia="Times New Roman" w:cs="Times New Roman"/>
                <w:color w:val="000000"/>
                <w:szCs w:val="20"/>
                <w:lang w:eastAsia="zh-CN"/>
              </w:rPr>
              <m:t>v</m:t>
            </m:r>
          </w:ins>
          <w:ins w:id="5988" w:author="ZTE,Fei Xue1" w:date="2022-10-23T10:10:45Z">
            <m:r>
              <m:rPr>
                <m:sty m:val="p"/>
              </m:rPr>
              <w:rPr>
                <w:rFonts w:ascii="Cambria Math" w:hAnsi="Cambria Math" w:eastAsia="Times New Roman" w:cs="Times New Roman"/>
                <w:color w:val="000000"/>
                <w:szCs w:val="20"/>
                <w:lang w:eastAsia="zh-CN"/>
              </w:rPr>
              <m:t>=cos⁡(</m:t>
            </m:r>
          </w:ins>
          <w:ins w:id="5989" w:author="ZTE,Fei Xue1" w:date="2022-10-23T10:10:45Z">
            <m:r>
              <w:rPr>
                <w:rFonts w:ascii="Cambria Math" w:hAnsi="Cambria Math" w:eastAsia="Times New Roman" w:cs="Times New Roman"/>
                <w:color w:val="000000"/>
                <w:szCs w:val="20"/>
                <w:lang w:eastAsia="zh-CN"/>
              </w:rPr>
              <m:t>θ</m:t>
            </m:r>
          </w:ins>
          <w:ins w:id="5990" w:author="ZTE,Fei Xue1" w:date="2022-10-23T10:10:45Z">
            <m:r>
              <m:rPr>
                <m:sty m:val="p"/>
              </m:rPr>
              <w:rPr>
                <w:rFonts w:ascii="Cambria Math" w:hAnsi="Cambria Math" w:eastAsia="Times New Roman" w:cs="Times New Roman"/>
                <w:color w:val="000000"/>
                <w:szCs w:val="20"/>
                <w:lang w:eastAsia="zh-CN"/>
              </w:rPr>
              <m:t>)</m:t>
            </m:r>
          </w:ins>
        </m:oMath>
      </m:oMathPara>
    </w:p>
    <w:p>
      <w:pPr>
        <w:overflowPunct w:val="0"/>
        <w:autoSpaceDE w:val="0"/>
        <w:autoSpaceDN w:val="0"/>
        <w:adjustRightInd w:val="0"/>
        <w:spacing w:after="180" w:line="240" w:lineRule="auto"/>
        <w:textAlignment w:val="baseline"/>
        <w:rPr>
          <w:ins w:id="5991" w:author="ZTE,Fei Xue1" w:date="2022-10-23T10:10:45Z"/>
          <w:rFonts w:eastAsia="Times New Roman" w:cs="Times New Roman"/>
          <w:color w:val="000000"/>
          <w:szCs w:val="20"/>
          <w:lang w:eastAsia="zh-CN"/>
        </w:rPr>
      </w:pPr>
      <w:ins w:id="5992" w:author="ZTE,Fei Xue1" w:date="2022-10-23T10:10:45Z">
        <w:r>
          <w:rPr>
            <w:rFonts w:hint="eastAsia" w:eastAsia="Times New Roman" w:cs="Times New Roman"/>
            <w:color w:val="000000"/>
            <w:szCs w:val="20"/>
            <w:lang w:eastAsia="zh-CN"/>
          </w:rPr>
          <w:t>The total radiated power (</w:t>
        </w:r>
      </w:ins>
      <w:ins w:id="5993" w:author="ZTE,Fei Xue1" w:date="2022-10-23T10:10:45Z">
        <w:r>
          <w:rPr>
            <w:rFonts w:eastAsia="Times New Roman" w:cs="Times New Roman"/>
            <w:color w:val="000000"/>
            <w:szCs w:val="20"/>
            <w:lang w:eastAsia="en-GB"/>
          </w:rPr>
          <w:t>TRP</w:t>
        </w:r>
      </w:ins>
      <w:ins w:id="5994" w:author="ZTE,Fei Xue1" w:date="2022-10-23T10:10:45Z">
        <w:r>
          <w:rPr>
            <w:rFonts w:hint="eastAsia" w:eastAsia="Times New Roman" w:cs="Times New Roman"/>
            <w:color w:val="000000"/>
            <w:szCs w:val="20"/>
            <w:lang w:eastAsia="zh-CN"/>
          </w:rPr>
          <w:t xml:space="preserve">) in the wave vector space </w:t>
        </w:r>
      </w:ins>
      <w:ins w:id="5995" w:author="ZTE,Fei Xue1" w:date="2022-10-23T10:10:45Z">
        <w:r>
          <w:rPr>
            <w:rFonts w:eastAsia="Times New Roman" w:cs="Times New Roman"/>
            <w:color w:val="000000"/>
            <w:szCs w:val="20"/>
            <w:lang w:eastAsia="en-GB"/>
          </w:rPr>
          <w:t xml:space="preserve">is </w:t>
        </w:r>
      </w:ins>
      <w:ins w:id="5996" w:author="ZTE,Fei Xue1" w:date="2022-10-23T10:10:45Z">
        <w:r>
          <w:rPr>
            <w:rFonts w:hint="eastAsia" w:eastAsia="Times New Roman" w:cs="Times New Roman"/>
            <w:color w:val="000000"/>
            <w:szCs w:val="20"/>
            <w:lang w:eastAsia="zh-CN"/>
          </w:rPr>
          <w:t>determined by</w:t>
        </w:r>
      </w:ins>
      <w:ins w:id="5997" w:author="ZTE,Fei Xue1" w:date="2022-10-23T10:10:45Z">
        <w:r>
          <w:rPr>
            <w:rFonts w:eastAsia="Times New Roman" w:cs="Times New Roman"/>
            <w:color w:val="000000"/>
            <w:szCs w:val="20"/>
            <w:lang w:eastAsia="zh-CN"/>
          </w:rPr>
          <w:t>:</w:t>
        </w:r>
      </w:ins>
    </w:p>
    <w:p>
      <w:pPr>
        <w:keepLines/>
        <w:tabs>
          <w:tab w:val="center" w:pos="4536"/>
          <w:tab w:val="right" w:pos="9072"/>
        </w:tabs>
        <w:overflowPunct w:val="0"/>
        <w:autoSpaceDE w:val="0"/>
        <w:autoSpaceDN w:val="0"/>
        <w:adjustRightInd w:val="0"/>
        <w:spacing w:after="180" w:line="240" w:lineRule="auto"/>
        <w:textAlignment w:val="baseline"/>
        <w:rPr>
          <w:ins w:id="5998" w:author="ZTE,Fei Xue1" w:date="2022-10-23T10:10:45Z"/>
          <w:rFonts w:eastAsia="Times New Roman" w:cs="Times New Roman"/>
          <w:color w:val="000000"/>
          <w:szCs w:val="20"/>
          <w:lang w:val="en-GB" w:eastAsia="ja-JP"/>
        </w:rPr>
      </w:pPr>
      <w:ins w:id="5999" w:author="ZTE,Fei Xue1" w:date="2022-10-23T10:10:45Z">
        <w:r>
          <w:rPr>
            <w:rFonts w:eastAsia="Times New Roman" w:cs="Times New Roman"/>
            <w:color w:val="000000"/>
            <w:szCs w:val="20"/>
            <w:lang w:eastAsia="zh-CN"/>
          </w:rPr>
          <w:tab/>
        </w:r>
      </w:ins>
      <m:oMath>
        <m:sSub>
          <m:sSubPr>
            <m:ctrlPr>
              <w:ins w:id="6000" w:author="ZTE,Fei Xue1" w:date="2022-10-23T10:10:45Z">
                <w:rPr>
                  <w:rFonts w:ascii="Cambria Math" w:hAnsi="Cambria Math" w:eastAsia="Times New Roman" w:cs="Times New Roman"/>
                  <w:color w:val="000000"/>
                  <w:szCs w:val="20"/>
                  <w:lang w:eastAsia="zh-CN"/>
                </w:rPr>
              </w:ins>
            </m:ctrlPr>
          </m:sSubPr>
          <m:e>
            <w:ins w:id="6001" w:author="ZTE,Fei Xue1" w:date="2022-10-23T10:10:45Z">
              <m:r>
                <m:rPr>
                  <m:sty m:val="p"/>
                </m:rPr>
                <w:rPr>
                  <w:rFonts w:ascii="Cambria Math" w:hAnsi="Cambria Math" w:eastAsia="Times New Roman" w:cs="Times New Roman"/>
                  <w:color w:val="000000"/>
                  <w:szCs w:val="20"/>
                  <w:lang w:eastAsia="zh-CN"/>
                </w:rPr>
                <m:t>TRP</m:t>
              </m:r>
            </w:ins>
            <m:ctrlPr>
              <w:ins w:id="6002" w:author="ZTE,Fei Xue1" w:date="2022-10-23T10:10:45Z">
                <w:rPr>
                  <w:rFonts w:ascii="Cambria Math" w:hAnsi="Cambria Math" w:eastAsia="Times New Roman" w:cs="Times New Roman"/>
                  <w:color w:val="000000"/>
                  <w:szCs w:val="20"/>
                  <w:lang w:eastAsia="zh-CN"/>
                </w:rPr>
              </w:ins>
            </m:ctrlPr>
          </m:e>
          <m:sub>
            <w:ins w:id="6003" w:author="ZTE,Fei Xue1" w:date="2022-10-23T10:10:45Z">
              <m:r>
                <w:rPr>
                  <w:rFonts w:ascii="Cambria Math" w:hAnsi="Cambria Math" w:eastAsia="Times New Roman" w:cs="Times New Roman"/>
                  <w:color w:val="000000"/>
                  <w:szCs w:val="20"/>
                  <w:lang w:eastAsia="zh-CN"/>
                </w:rPr>
                <m:t>estimate</m:t>
              </m:r>
            </w:ins>
            <m:ctrlPr>
              <w:ins w:id="6004" w:author="ZTE,Fei Xue1" w:date="2022-10-23T10:10:45Z">
                <w:rPr>
                  <w:rFonts w:ascii="Cambria Math" w:hAnsi="Cambria Math" w:eastAsia="Times New Roman" w:cs="Times New Roman"/>
                  <w:color w:val="000000"/>
                  <w:szCs w:val="20"/>
                  <w:lang w:eastAsia="zh-CN"/>
                </w:rPr>
              </w:ins>
            </m:ctrlPr>
          </m:sub>
        </m:sSub>
        <w:ins w:id="6005" w:author="ZTE,Fei Xue1" w:date="2022-10-23T10:10:45Z">
          <m:r>
            <m:rPr>
              <m:sty m:val="p"/>
            </m:rPr>
            <w:rPr>
              <w:rFonts w:ascii="Cambria Math" w:hAnsi="Cambria Math" w:eastAsia="Times New Roman" w:cs="Times New Roman"/>
              <w:color w:val="000000"/>
              <w:szCs w:val="20"/>
              <w:lang w:eastAsia="zh-CN"/>
            </w:rPr>
            <m:t>=</m:t>
          </m:r>
        </w:ins>
        <m:f>
          <m:fPr>
            <m:ctrlPr>
              <w:ins w:id="6006" w:author="ZTE,Fei Xue1" w:date="2022-10-23T10:10:45Z">
                <w:rPr>
                  <w:rFonts w:ascii="Cambria Math" w:hAnsi="Cambria Math" w:eastAsia="Times New Roman" w:cs="Times New Roman"/>
                  <w:color w:val="000000"/>
                  <w:szCs w:val="20"/>
                  <w:lang w:eastAsia="zh-CN"/>
                </w:rPr>
              </w:ins>
            </m:ctrlPr>
          </m:fPr>
          <m:num>
            <m:sSub>
              <m:sSubPr>
                <m:ctrlPr>
                  <w:ins w:id="6007" w:author="ZTE,Fei Xue1" w:date="2022-10-23T10:10:45Z">
                    <w:rPr>
                      <w:rFonts w:ascii="Cambria Math" w:hAnsi="Cambria Math" w:eastAsia="Times New Roman" w:cs="Times New Roman"/>
                      <w:color w:val="000000"/>
                      <w:szCs w:val="20"/>
                      <w:lang w:eastAsia="zh-CN"/>
                    </w:rPr>
                  </w:ins>
                </m:ctrlPr>
              </m:sSubPr>
              <m:e>
                <w:ins w:id="6008" w:author="ZTE,Fei Xue1" w:date="2022-10-23T10:10:45Z">
                  <m:r>
                    <m:rPr>
                      <m:sty m:val="p"/>
                    </m:rPr>
                    <w:rPr>
                      <w:rFonts w:ascii="Cambria Math" w:hAnsi="Cambria Math" w:eastAsia="Times New Roman" w:cs="Times New Roman"/>
                      <w:color w:val="000000"/>
                      <w:szCs w:val="20"/>
                      <w:lang w:eastAsia="zh-CN"/>
                    </w:rPr>
                    <m:t>Δ</m:t>
                  </m:r>
                </w:ins>
                <w:ins w:id="6009" w:author="ZTE,Fei Xue1" w:date="2022-10-23T10:10:45Z">
                  <m:r>
                    <w:rPr>
                      <w:rFonts w:ascii="Cambria Math" w:hAnsi="Cambria Math" w:eastAsia="Times New Roman" w:cs="Times New Roman"/>
                      <w:color w:val="000000"/>
                      <w:szCs w:val="20"/>
                      <w:lang w:eastAsia="zh-CN"/>
                    </w:rPr>
                    <m:t>u</m:t>
                  </m:r>
                </w:ins>
                <m:ctrlPr>
                  <w:ins w:id="6010" w:author="ZTE,Fei Xue1" w:date="2022-10-23T10:10:45Z">
                    <w:rPr>
                      <w:rFonts w:ascii="Cambria Math" w:hAnsi="Cambria Math" w:eastAsia="Times New Roman" w:cs="Times New Roman"/>
                      <w:color w:val="000000"/>
                      <w:szCs w:val="20"/>
                      <w:lang w:eastAsia="zh-CN"/>
                    </w:rPr>
                  </w:ins>
                </m:ctrlPr>
              </m:e>
              <m:sub>
                <w:ins w:id="6011" w:author="ZTE,Fei Xue1" w:date="2022-10-23T10:10:45Z">
                  <m:r>
                    <m:rPr>
                      <m:sty m:val="p"/>
                    </m:rPr>
                    <w:rPr>
                      <w:rFonts w:ascii="Cambria Math" w:hAnsi="Cambria Math" w:eastAsia="Times New Roman" w:cs="Times New Roman"/>
                      <w:color w:val="000000"/>
                      <w:szCs w:val="20"/>
                      <w:lang w:eastAsia="zh-CN"/>
                    </w:rPr>
                    <m:t>ref</m:t>
                  </m:r>
                </w:ins>
                <m:ctrlPr>
                  <w:ins w:id="6012" w:author="ZTE,Fei Xue1" w:date="2022-10-23T10:10:45Z">
                    <w:rPr>
                      <w:rFonts w:ascii="Cambria Math" w:hAnsi="Cambria Math" w:eastAsia="Times New Roman" w:cs="Times New Roman"/>
                      <w:color w:val="000000"/>
                      <w:szCs w:val="20"/>
                      <w:lang w:eastAsia="zh-CN"/>
                    </w:rPr>
                  </w:ins>
                </m:ctrlPr>
              </m:sub>
            </m:sSub>
            <w:ins w:id="6013" w:author="ZTE,Fei Xue1" w:date="2022-10-23T10:10:45Z">
              <m:r>
                <m:rPr>
                  <m:sty m:val="p"/>
                </m:rPr>
                <w:rPr>
                  <w:rFonts w:ascii="Cambria Math" w:hAnsi="Cambria Math" w:eastAsia="Times New Roman" w:cs="Times New Roman"/>
                  <w:color w:val="000000"/>
                  <w:szCs w:val="20"/>
                  <w:lang w:eastAsia="zh-CN"/>
                </w:rPr>
                <m:t>Δ</m:t>
              </m:r>
            </w:ins>
            <m:sSub>
              <m:sSubPr>
                <m:ctrlPr>
                  <w:ins w:id="6014" w:author="ZTE,Fei Xue1" w:date="2022-10-23T10:10:45Z">
                    <w:rPr>
                      <w:rFonts w:ascii="Cambria Math" w:hAnsi="Cambria Math" w:eastAsia="Times New Roman" w:cs="Times New Roman"/>
                      <w:color w:val="000000"/>
                      <w:szCs w:val="20"/>
                      <w:lang w:eastAsia="zh-CN"/>
                    </w:rPr>
                  </w:ins>
                </m:ctrlPr>
              </m:sSubPr>
              <m:e>
                <w:ins w:id="6015" w:author="ZTE,Fei Xue1" w:date="2022-10-23T10:10:45Z">
                  <m:r>
                    <w:rPr>
                      <w:rFonts w:ascii="Cambria Math" w:hAnsi="Cambria Math" w:eastAsia="Times New Roman" w:cs="Times New Roman"/>
                      <w:color w:val="000000"/>
                      <w:szCs w:val="20"/>
                      <w:lang w:eastAsia="zh-CN"/>
                    </w:rPr>
                    <m:t>v</m:t>
                  </m:r>
                </w:ins>
                <m:ctrlPr>
                  <w:ins w:id="6016" w:author="ZTE,Fei Xue1" w:date="2022-10-23T10:10:45Z">
                    <w:rPr>
                      <w:rFonts w:ascii="Cambria Math" w:hAnsi="Cambria Math" w:eastAsia="Times New Roman" w:cs="Times New Roman"/>
                      <w:color w:val="000000"/>
                      <w:szCs w:val="20"/>
                      <w:lang w:eastAsia="zh-CN"/>
                    </w:rPr>
                  </w:ins>
                </m:ctrlPr>
              </m:e>
              <m:sub>
                <w:ins w:id="6017" w:author="ZTE,Fei Xue1" w:date="2022-10-23T10:10:45Z">
                  <m:r>
                    <m:rPr>
                      <m:sty m:val="p"/>
                    </m:rPr>
                    <w:rPr>
                      <w:rFonts w:ascii="Cambria Math" w:hAnsi="Cambria Math" w:eastAsia="Times New Roman" w:cs="Times New Roman"/>
                      <w:color w:val="000000"/>
                      <w:szCs w:val="20"/>
                      <w:lang w:eastAsia="zh-CN"/>
                    </w:rPr>
                    <m:t>ref</m:t>
                  </m:r>
                </w:ins>
                <m:ctrlPr>
                  <w:ins w:id="6018" w:author="ZTE,Fei Xue1" w:date="2022-10-23T10:10:45Z">
                    <w:rPr>
                      <w:rFonts w:ascii="Cambria Math" w:hAnsi="Cambria Math" w:eastAsia="Times New Roman" w:cs="Times New Roman"/>
                      <w:color w:val="000000"/>
                      <w:szCs w:val="20"/>
                      <w:lang w:eastAsia="zh-CN"/>
                    </w:rPr>
                  </w:ins>
                </m:ctrlPr>
              </m:sub>
            </m:sSub>
            <m:ctrlPr>
              <w:ins w:id="6019" w:author="ZTE,Fei Xue1" w:date="2022-10-23T10:10:45Z">
                <w:rPr>
                  <w:rFonts w:ascii="Cambria Math" w:hAnsi="Cambria Math" w:eastAsia="Times New Roman" w:cs="Times New Roman"/>
                  <w:color w:val="000000"/>
                  <w:szCs w:val="20"/>
                  <w:lang w:eastAsia="zh-CN"/>
                </w:rPr>
              </w:ins>
            </m:ctrlPr>
          </m:num>
          <m:den>
            <w:ins w:id="6020" w:author="ZTE,Fei Xue1" w:date="2022-10-23T10:10:45Z">
              <m:r>
                <m:rPr>
                  <m:sty m:val="p"/>
                </m:rPr>
                <w:rPr>
                  <w:rFonts w:ascii="Cambria Math" w:hAnsi="Cambria Math" w:eastAsia="Times New Roman" w:cs="Times New Roman"/>
                  <w:color w:val="000000"/>
                  <w:szCs w:val="20"/>
                  <w:lang w:eastAsia="zh-CN"/>
                </w:rPr>
                <m:t>4</m:t>
              </m:r>
            </w:ins>
            <w:ins w:id="6021" w:author="ZTE,Fei Xue1" w:date="2022-10-23T10:10:45Z">
              <m:r>
                <w:rPr>
                  <w:rFonts w:ascii="Cambria Math" w:hAnsi="Cambria Math" w:eastAsia="Times New Roman" w:cs="Times New Roman"/>
                  <w:color w:val="000000"/>
                  <w:szCs w:val="20"/>
                  <w:lang w:eastAsia="zh-CN"/>
                </w:rPr>
                <m:t>π</m:t>
              </m:r>
            </w:ins>
            <m:ctrlPr>
              <w:ins w:id="6022" w:author="ZTE,Fei Xue1" w:date="2022-10-23T10:10:45Z">
                <w:rPr>
                  <w:rFonts w:ascii="Cambria Math" w:hAnsi="Cambria Math" w:eastAsia="Times New Roman" w:cs="Times New Roman"/>
                  <w:color w:val="000000"/>
                  <w:szCs w:val="20"/>
                  <w:lang w:eastAsia="zh-CN"/>
                </w:rPr>
              </w:ins>
            </m:ctrlPr>
          </m:den>
        </m:f>
        <m:d>
          <m:dPr>
            <m:ctrlPr>
              <w:ins w:id="6023" w:author="ZTE,Fei Xue1" w:date="2022-10-23T10:10:45Z">
                <w:rPr>
                  <w:rFonts w:ascii="Cambria Math" w:hAnsi="Cambria Math" w:eastAsia="Times New Roman" w:cs="Times New Roman"/>
                  <w:color w:val="000000"/>
                  <w:szCs w:val="20"/>
                  <w:lang w:eastAsia="zh-CN"/>
                </w:rPr>
              </w:ins>
            </m:ctrlPr>
          </m:dPr>
          <m:e>
            <m:nary>
              <m:naryPr>
                <m:chr m:val="∑"/>
                <m:limLoc m:val="undOvr"/>
                <m:supHide m:val="1"/>
                <m:ctrlPr>
                  <w:ins w:id="6024" w:author="ZTE,Fei Xue1" w:date="2022-10-23T10:10:45Z">
                    <w:rPr>
                      <w:rFonts w:ascii="Cambria Math" w:hAnsi="Cambria Math" w:eastAsia="Times New Roman" w:cs="Times New Roman"/>
                      <w:color w:val="000000"/>
                      <w:szCs w:val="20"/>
                      <w:lang w:eastAsia="zh-CN"/>
                    </w:rPr>
                  </w:ins>
                </m:ctrlPr>
              </m:naryPr>
              <m:sub>
                <m:eqArr>
                  <m:eqArrPr>
                    <m:ctrlPr>
                      <w:ins w:id="6025" w:author="ZTE,Fei Xue1" w:date="2022-10-23T10:10:45Z">
                        <w:rPr>
                          <w:rFonts w:ascii="Cambria Math" w:hAnsi="Cambria Math" w:eastAsia="Times New Roman" w:cs="Times New Roman"/>
                          <w:color w:val="000000"/>
                          <w:szCs w:val="20"/>
                          <w:lang w:eastAsia="zh-CN"/>
                        </w:rPr>
                      </w:ins>
                    </m:ctrlPr>
                  </m:eqArrPr>
                  <m:e>
                    <m:sSup>
                      <m:sSupPr>
                        <m:ctrlPr>
                          <w:ins w:id="6026" w:author="ZTE,Fei Xue1" w:date="2022-10-23T10:10:45Z">
                            <w:rPr>
                              <w:rFonts w:ascii="Cambria Math" w:hAnsi="Cambria Math" w:eastAsia="Times New Roman" w:cs="Times New Roman"/>
                              <w:color w:val="000000"/>
                              <w:szCs w:val="20"/>
                              <w:lang w:eastAsia="zh-CN"/>
                            </w:rPr>
                          </w:ins>
                        </m:ctrlPr>
                      </m:sSupPr>
                      <m:e>
                        <w:ins w:id="6027" w:author="ZTE,Fei Xue1" w:date="2022-10-23T10:10:45Z">
                          <m:r>
                            <w:rPr>
                              <w:rFonts w:ascii="Cambria Math" w:hAnsi="Cambria Math" w:eastAsia="Times New Roman" w:cs="Times New Roman"/>
                              <w:color w:val="000000"/>
                              <w:szCs w:val="20"/>
                              <w:lang w:eastAsia="zh-CN"/>
                            </w:rPr>
                            <m:t>u</m:t>
                          </m:r>
                        </w:ins>
                        <m:ctrlPr>
                          <w:ins w:id="6028" w:author="ZTE,Fei Xue1" w:date="2022-10-23T10:10:45Z">
                            <w:rPr>
                              <w:rFonts w:ascii="Cambria Math" w:hAnsi="Cambria Math" w:eastAsia="Times New Roman" w:cs="Times New Roman"/>
                              <w:color w:val="000000"/>
                              <w:szCs w:val="20"/>
                              <w:lang w:eastAsia="zh-CN"/>
                            </w:rPr>
                          </w:ins>
                        </m:ctrlPr>
                      </m:e>
                      <m:sup>
                        <w:ins w:id="6029" w:author="ZTE,Fei Xue1" w:date="2022-10-23T10:10:45Z">
                          <m:r>
                            <m:rPr>
                              <m:sty m:val="p"/>
                            </m:rPr>
                            <w:rPr>
                              <w:rFonts w:ascii="Cambria Math" w:hAnsi="Cambria Math" w:eastAsia="Times New Roman" w:cs="Times New Roman"/>
                              <w:color w:val="000000"/>
                              <w:szCs w:val="20"/>
                              <w:lang w:eastAsia="zh-CN"/>
                            </w:rPr>
                            <m:t>2</m:t>
                          </m:r>
                        </w:ins>
                        <m:ctrlPr>
                          <w:ins w:id="6030" w:author="ZTE,Fei Xue1" w:date="2022-10-23T10:10:45Z">
                            <w:rPr>
                              <w:rFonts w:ascii="Cambria Math" w:hAnsi="Cambria Math" w:eastAsia="Times New Roman" w:cs="Times New Roman"/>
                              <w:color w:val="000000"/>
                              <w:szCs w:val="20"/>
                              <w:lang w:eastAsia="zh-CN"/>
                            </w:rPr>
                          </w:ins>
                        </m:ctrlPr>
                      </m:sup>
                    </m:sSup>
                    <w:ins w:id="6031" w:author="ZTE,Fei Xue1" w:date="2022-10-23T10:10:45Z">
                      <m:r>
                        <m:rPr>
                          <m:sty m:val="p"/>
                        </m:rPr>
                        <w:rPr>
                          <w:rFonts w:ascii="Cambria Math" w:hAnsi="Cambria Math" w:eastAsia="Times New Roman" w:cs="Times New Roman"/>
                          <w:color w:val="000000"/>
                          <w:szCs w:val="20"/>
                          <w:lang w:eastAsia="zh-CN"/>
                        </w:rPr>
                        <m:t>+</m:t>
                      </m:r>
                    </w:ins>
                    <m:sSup>
                      <m:sSupPr>
                        <m:ctrlPr>
                          <w:ins w:id="6032" w:author="ZTE,Fei Xue1" w:date="2022-10-23T10:10:45Z">
                            <w:rPr>
                              <w:rFonts w:ascii="Cambria Math" w:hAnsi="Cambria Math" w:eastAsia="Times New Roman" w:cs="Times New Roman"/>
                              <w:color w:val="000000"/>
                              <w:szCs w:val="20"/>
                              <w:lang w:eastAsia="zh-CN"/>
                            </w:rPr>
                          </w:ins>
                        </m:ctrlPr>
                      </m:sSupPr>
                      <m:e>
                        <w:ins w:id="6033" w:author="ZTE,Fei Xue1" w:date="2022-10-23T10:10:45Z">
                          <m:r>
                            <w:rPr>
                              <w:rFonts w:ascii="Cambria Math" w:hAnsi="Cambria Math" w:eastAsia="Times New Roman" w:cs="Times New Roman"/>
                              <w:color w:val="000000"/>
                              <w:szCs w:val="20"/>
                              <w:lang w:eastAsia="zh-CN"/>
                            </w:rPr>
                            <m:t>v</m:t>
                          </m:r>
                        </w:ins>
                        <m:ctrlPr>
                          <w:ins w:id="6034" w:author="ZTE,Fei Xue1" w:date="2022-10-23T10:10:45Z">
                            <w:rPr>
                              <w:rFonts w:ascii="Cambria Math" w:hAnsi="Cambria Math" w:eastAsia="Times New Roman" w:cs="Times New Roman"/>
                              <w:color w:val="000000"/>
                              <w:szCs w:val="20"/>
                              <w:lang w:eastAsia="zh-CN"/>
                            </w:rPr>
                          </w:ins>
                        </m:ctrlPr>
                      </m:e>
                      <m:sup>
                        <w:ins w:id="6035" w:author="ZTE,Fei Xue1" w:date="2022-10-23T10:10:45Z">
                          <m:r>
                            <m:rPr>
                              <m:sty m:val="p"/>
                            </m:rPr>
                            <w:rPr>
                              <w:rFonts w:ascii="Cambria Math" w:hAnsi="Cambria Math" w:eastAsia="Times New Roman" w:cs="Times New Roman"/>
                              <w:color w:val="000000"/>
                              <w:szCs w:val="20"/>
                              <w:lang w:eastAsia="zh-CN"/>
                            </w:rPr>
                            <m:t>2</m:t>
                          </m:r>
                        </w:ins>
                        <m:ctrlPr>
                          <w:ins w:id="6036" w:author="ZTE,Fei Xue1" w:date="2022-10-23T10:10:45Z">
                            <w:rPr>
                              <w:rFonts w:ascii="Cambria Math" w:hAnsi="Cambria Math" w:eastAsia="Times New Roman" w:cs="Times New Roman"/>
                              <w:color w:val="000000"/>
                              <w:szCs w:val="20"/>
                              <w:lang w:eastAsia="zh-CN"/>
                            </w:rPr>
                          </w:ins>
                        </m:ctrlPr>
                      </m:sup>
                    </m:sSup>
                    <w:ins w:id="6037" w:author="ZTE,Fei Xue1" w:date="2022-10-23T10:10:45Z">
                      <m:r>
                        <m:rPr>
                          <m:sty m:val="p"/>
                        </m:rPr>
                        <w:rPr>
                          <w:rFonts w:ascii="Cambria Math" w:hAnsi="Cambria Math" w:eastAsia="Times New Roman" w:cs="Times New Roman"/>
                          <w:color w:val="000000"/>
                          <w:szCs w:val="20"/>
                          <w:lang w:eastAsia="zh-CN"/>
                        </w:rPr>
                        <m:t>&lt;1</m:t>
                      </m:r>
                    </w:ins>
                    <m:ctrlPr>
                      <w:ins w:id="6038" w:author="ZTE,Fei Xue1" w:date="2022-10-23T10:10:45Z">
                        <w:rPr>
                          <w:rFonts w:ascii="Cambria Math" w:hAnsi="Cambria Math" w:eastAsia="Times New Roman" w:cs="Times New Roman"/>
                          <w:color w:val="000000"/>
                          <w:szCs w:val="20"/>
                          <w:lang w:eastAsia="zh-CN"/>
                        </w:rPr>
                      </w:ins>
                    </m:ctrlPr>
                  </m:e>
                  <m:e>
                    <w:ins w:id="6039" w:author="ZTE,Fei Xue1" w:date="2022-10-23T10:10:45Z">
                      <m:r>
                        <m:rPr>
                          <m:sty m:val="p"/>
                        </m:rPr>
                        <w:rPr>
                          <w:rFonts w:ascii="Cambria Math" w:hAnsi="Cambria Math" w:eastAsia="Times New Roman" w:cs="Times New Roman"/>
                          <w:color w:val="000000"/>
                          <w:szCs w:val="20"/>
                          <w:lang w:eastAsia="zh-CN"/>
                        </w:rPr>
                        <m:t>cos</m:t>
                      </m:r>
                    </w:ins>
                    <w:ins w:id="6040" w:author="ZTE,Fei Xue1" w:date="2022-10-23T10:10:45Z">
                      <m:r>
                        <w:rPr>
                          <w:rFonts w:ascii="Cambria Math" w:hAnsi="Cambria Math" w:eastAsia="Times New Roman" w:cs="Times New Roman"/>
                          <w:color w:val="000000"/>
                          <w:szCs w:val="20"/>
                          <w:lang w:eastAsia="zh-CN"/>
                        </w:rPr>
                        <m:t>ϕ</m:t>
                      </m:r>
                    </w:ins>
                    <w:ins w:id="6041" w:author="ZTE,Fei Xue1" w:date="2022-10-23T10:10:45Z">
                      <m:r>
                        <m:rPr>
                          <m:sty m:val="p"/>
                        </m:rPr>
                        <w:rPr>
                          <w:rFonts w:ascii="Cambria Math" w:hAnsi="Cambria Math" w:eastAsia="Times New Roman" w:cs="Times New Roman"/>
                          <w:color w:val="000000"/>
                          <w:szCs w:val="20"/>
                          <w:lang w:eastAsia="zh-CN"/>
                        </w:rPr>
                        <m:t>&gt;0</m:t>
                      </m:r>
                    </w:ins>
                    <m:ctrlPr>
                      <w:ins w:id="6042" w:author="ZTE,Fei Xue1" w:date="2022-10-23T10:10:45Z">
                        <w:rPr>
                          <w:rFonts w:ascii="Cambria Math" w:hAnsi="Cambria Math" w:eastAsia="Times New Roman" w:cs="Times New Roman"/>
                          <w:color w:val="000000"/>
                          <w:szCs w:val="20"/>
                          <w:lang w:eastAsia="zh-CN"/>
                        </w:rPr>
                      </w:ins>
                    </m:ctrlPr>
                  </m:e>
                </m:eqArr>
                <m:ctrlPr>
                  <w:ins w:id="6043" w:author="ZTE,Fei Xue1" w:date="2022-10-23T10:10:45Z">
                    <w:rPr>
                      <w:rFonts w:ascii="Cambria Math" w:hAnsi="Cambria Math" w:eastAsia="Times New Roman" w:cs="Times New Roman"/>
                      <w:color w:val="000000"/>
                      <w:szCs w:val="20"/>
                      <w:lang w:eastAsia="zh-CN"/>
                    </w:rPr>
                  </w:ins>
                </m:ctrlPr>
              </m:sub>
              <m:sup>
                <m:ctrlPr>
                  <w:ins w:id="6044" w:author="ZTE,Fei Xue1" w:date="2022-10-23T10:10:45Z">
                    <w:rPr>
                      <w:rFonts w:ascii="Cambria Math" w:hAnsi="Cambria Math" w:eastAsia="Times New Roman" w:cs="Times New Roman"/>
                      <w:color w:val="000000"/>
                      <w:szCs w:val="20"/>
                      <w:lang w:eastAsia="zh-CN"/>
                    </w:rPr>
                  </w:ins>
                </m:ctrlPr>
              </m:sup>
              <m:e>
                <m:f>
                  <m:fPr>
                    <m:ctrlPr>
                      <w:ins w:id="6045" w:author="ZTE,Fei Xue1" w:date="2022-10-23T10:10:45Z">
                        <w:rPr>
                          <w:rFonts w:ascii="Cambria Math" w:hAnsi="Cambria Math" w:eastAsia="Times New Roman" w:cs="Times New Roman"/>
                          <w:color w:val="000000"/>
                          <w:szCs w:val="20"/>
                          <w:lang w:eastAsia="zh-CN"/>
                        </w:rPr>
                      </w:ins>
                    </m:ctrlPr>
                  </m:fPr>
                  <m:num>
                    <w:ins w:id="6046" w:author="ZTE,Fei Xue1" w:date="2022-10-23T10:10:45Z">
                      <m:r>
                        <m:rPr>
                          <m:sty m:val="p"/>
                        </m:rPr>
                        <w:rPr>
                          <w:rFonts w:ascii="Cambria Math" w:hAnsi="Cambria Math" w:eastAsia="Times New Roman" w:cs="Times New Roman"/>
                          <w:color w:val="000000"/>
                          <w:szCs w:val="20"/>
                          <w:lang w:eastAsia="zh-CN"/>
                        </w:rPr>
                        <m:t>EIRP</m:t>
                      </m:r>
                    </w:ins>
                    <m:d>
                      <m:dPr>
                        <m:ctrlPr>
                          <w:ins w:id="6047" w:author="ZTE,Fei Xue1" w:date="2022-10-23T10:10:45Z">
                            <w:rPr>
                              <w:rFonts w:ascii="Cambria Math" w:hAnsi="Cambria Math" w:eastAsia="Times New Roman" w:cs="Times New Roman"/>
                              <w:color w:val="000000"/>
                              <w:szCs w:val="20"/>
                              <w:lang w:eastAsia="zh-CN"/>
                            </w:rPr>
                          </w:ins>
                        </m:ctrlPr>
                      </m:dPr>
                      <m:e>
                        <m:sSub>
                          <m:sSubPr>
                            <m:ctrlPr>
                              <w:ins w:id="6048" w:author="ZTE,Fei Xue1" w:date="2022-10-23T10:10:45Z">
                                <w:rPr>
                                  <w:rFonts w:ascii="Cambria Math" w:hAnsi="Cambria Math" w:eastAsia="Times New Roman" w:cs="Times New Roman"/>
                                  <w:color w:val="000000"/>
                                  <w:szCs w:val="20"/>
                                  <w:lang w:eastAsia="zh-CN"/>
                                </w:rPr>
                              </w:ins>
                            </m:ctrlPr>
                          </m:sSubPr>
                          <m:e>
                            <w:ins w:id="6049" w:author="ZTE,Fei Xue1" w:date="2022-10-23T10:10:45Z">
                              <m:r>
                                <w:rPr>
                                  <w:rFonts w:ascii="Cambria Math" w:hAnsi="Cambria Math" w:eastAsia="Times New Roman" w:cs="Times New Roman"/>
                                  <w:color w:val="000000"/>
                                  <w:szCs w:val="20"/>
                                  <w:lang w:eastAsia="zh-CN"/>
                                </w:rPr>
                                <m:t>θ</m:t>
                              </m:r>
                            </w:ins>
                            <m:ctrlPr>
                              <w:ins w:id="6050" w:author="ZTE,Fei Xue1" w:date="2022-10-23T10:10:45Z">
                                <w:rPr>
                                  <w:rFonts w:ascii="Cambria Math" w:hAnsi="Cambria Math" w:eastAsia="Times New Roman" w:cs="Times New Roman"/>
                                  <w:color w:val="000000"/>
                                  <w:szCs w:val="20"/>
                                  <w:lang w:eastAsia="zh-CN"/>
                                </w:rPr>
                              </w:ins>
                            </m:ctrlPr>
                          </m:e>
                          <m:sub>
                            <w:ins w:id="6051" w:author="ZTE,Fei Xue1" w:date="2022-10-23T10:10:45Z">
                              <m:r>
                                <w:rPr>
                                  <w:rFonts w:ascii="Cambria Math" w:hAnsi="Cambria Math" w:eastAsia="Times New Roman" w:cs="Times New Roman"/>
                                  <w:color w:val="000000"/>
                                  <w:szCs w:val="20"/>
                                  <w:lang w:eastAsia="zh-CN"/>
                                </w:rPr>
                                <m:t>n</m:t>
                              </m:r>
                            </w:ins>
                            <m:ctrlPr>
                              <w:ins w:id="6052" w:author="ZTE,Fei Xue1" w:date="2022-10-23T10:10:45Z">
                                <w:rPr>
                                  <w:rFonts w:ascii="Cambria Math" w:hAnsi="Cambria Math" w:eastAsia="Times New Roman" w:cs="Times New Roman"/>
                                  <w:color w:val="000000"/>
                                  <w:szCs w:val="20"/>
                                  <w:lang w:eastAsia="zh-CN"/>
                                </w:rPr>
                              </w:ins>
                            </m:ctrlPr>
                          </m:sub>
                        </m:sSub>
                        <w:ins w:id="6053" w:author="ZTE,Fei Xue1" w:date="2022-10-23T10:10:45Z">
                          <m:r>
                            <m:rPr>
                              <m:sty m:val="p"/>
                            </m:rPr>
                            <w:rPr>
                              <w:rFonts w:ascii="Cambria Math" w:hAnsi="Cambria Math" w:eastAsia="Times New Roman" w:cs="Times New Roman"/>
                              <w:color w:val="000000"/>
                              <w:szCs w:val="20"/>
                              <w:lang w:eastAsia="zh-CN"/>
                            </w:rPr>
                            <m:t>,</m:t>
                          </m:r>
                        </w:ins>
                        <m:sSub>
                          <m:sSubPr>
                            <m:ctrlPr>
                              <w:ins w:id="6054" w:author="ZTE,Fei Xue1" w:date="2022-10-23T10:10:45Z">
                                <w:rPr>
                                  <w:rFonts w:ascii="Cambria Math" w:hAnsi="Cambria Math" w:eastAsia="Times New Roman" w:cs="Times New Roman"/>
                                  <w:color w:val="000000"/>
                                  <w:szCs w:val="20"/>
                                  <w:lang w:eastAsia="zh-CN"/>
                                </w:rPr>
                              </w:ins>
                            </m:ctrlPr>
                          </m:sSubPr>
                          <m:e>
                            <w:ins w:id="6055" w:author="ZTE,Fei Xue1" w:date="2022-10-23T10:10:45Z">
                              <m:r>
                                <w:rPr>
                                  <w:rFonts w:ascii="Cambria Math" w:hAnsi="Cambria Math" w:eastAsia="Times New Roman" w:cs="Times New Roman"/>
                                  <w:color w:val="000000"/>
                                  <w:szCs w:val="20"/>
                                  <w:lang w:eastAsia="zh-CN"/>
                                </w:rPr>
                                <m:t>ϕ</m:t>
                              </m:r>
                            </w:ins>
                            <m:ctrlPr>
                              <w:ins w:id="6056" w:author="ZTE,Fei Xue1" w:date="2022-10-23T10:10:45Z">
                                <w:rPr>
                                  <w:rFonts w:ascii="Cambria Math" w:hAnsi="Cambria Math" w:eastAsia="Times New Roman" w:cs="Times New Roman"/>
                                  <w:color w:val="000000"/>
                                  <w:szCs w:val="20"/>
                                  <w:lang w:eastAsia="zh-CN"/>
                                </w:rPr>
                              </w:ins>
                            </m:ctrlPr>
                          </m:e>
                          <m:sub>
                            <w:ins w:id="6057" w:author="ZTE,Fei Xue1" w:date="2022-10-23T10:10:45Z">
                              <m:r>
                                <w:rPr>
                                  <w:rFonts w:ascii="Cambria Math" w:hAnsi="Cambria Math" w:eastAsia="Times New Roman" w:cs="Times New Roman"/>
                                  <w:color w:val="000000"/>
                                  <w:szCs w:val="20"/>
                                  <w:lang w:eastAsia="zh-CN"/>
                                </w:rPr>
                                <m:t>m</m:t>
                              </m:r>
                            </w:ins>
                            <w:ins w:id="6058" w:author="ZTE,Fei Xue1" w:date="2022-10-23T10:10:45Z">
                              <m:r>
                                <m:rPr>
                                  <m:sty m:val="p"/>
                                </m:rPr>
                                <w:rPr>
                                  <w:rFonts w:ascii="Cambria Math" w:hAnsi="Cambria Math" w:eastAsia="Times New Roman" w:cs="Times New Roman"/>
                                  <w:color w:val="000000"/>
                                  <w:szCs w:val="20"/>
                                  <w:lang w:eastAsia="zh-CN"/>
                                </w:rPr>
                                <m:t>,</m:t>
                              </m:r>
                            </w:ins>
                            <w:ins w:id="6059" w:author="ZTE,Fei Xue1" w:date="2022-10-23T10:10:45Z">
                              <m:r>
                                <w:rPr>
                                  <w:rFonts w:ascii="Cambria Math" w:hAnsi="Cambria Math" w:eastAsia="Times New Roman" w:cs="Times New Roman"/>
                                  <w:color w:val="000000"/>
                                  <w:szCs w:val="20"/>
                                  <w:lang w:eastAsia="zh-CN"/>
                                </w:rPr>
                                <m:t>n</m:t>
                              </m:r>
                            </w:ins>
                            <m:ctrlPr>
                              <w:ins w:id="6060" w:author="ZTE,Fei Xue1" w:date="2022-10-23T10:10:45Z">
                                <w:rPr>
                                  <w:rFonts w:ascii="Cambria Math" w:hAnsi="Cambria Math" w:eastAsia="Times New Roman" w:cs="Times New Roman"/>
                                  <w:color w:val="000000"/>
                                  <w:szCs w:val="20"/>
                                  <w:lang w:eastAsia="zh-CN"/>
                                </w:rPr>
                              </w:ins>
                            </m:ctrlPr>
                          </m:sub>
                        </m:sSub>
                        <m:ctrlPr>
                          <w:ins w:id="6061" w:author="ZTE,Fei Xue1" w:date="2022-10-23T10:10:45Z">
                            <w:rPr>
                              <w:rFonts w:ascii="Cambria Math" w:hAnsi="Cambria Math" w:eastAsia="Times New Roman" w:cs="Times New Roman"/>
                              <w:color w:val="000000"/>
                              <w:szCs w:val="20"/>
                              <w:lang w:eastAsia="zh-CN"/>
                            </w:rPr>
                          </w:ins>
                        </m:ctrlPr>
                      </m:e>
                    </m:d>
                    <m:ctrlPr>
                      <w:ins w:id="6062" w:author="ZTE,Fei Xue1" w:date="2022-10-23T10:10:45Z">
                        <w:rPr>
                          <w:rFonts w:ascii="Cambria Math" w:hAnsi="Cambria Math" w:eastAsia="Times New Roman" w:cs="Times New Roman"/>
                          <w:color w:val="000000"/>
                          <w:szCs w:val="20"/>
                          <w:lang w:eastAsia="zh-CN"/>
                        </w:rPr>
                      </w:ins>
                    </m:ctrlPr>
                  </m:num>
                  <m:den>
                    <m:func>
                      <m:funcPr>
                        <m:ctrlPr>
                          <w:ins w:id="6063" w:author="ZTE,Fei Xue1" w:date="2022-10-23T10:10:45Z">
                            <w:rPr>
                              <w:rFonts w:ascii="Cambria Math" w:hAnsi="Cambria Math" w:eastAsia="Times New Roman" w:cs="Times New Roman"/>
                              <w:color w:val="000000"/>
                              <w:szCs w:val="20"/>
                              <w:lang w:eastAsia="zh-CN"/>
                            </w:rPr>
                          </w:ins>
                        </m:ctrlPr>
                      </m:funcPr>
                      <m:fName>
                        <w:ins w:id="6064" w:author="ZTE,Fei Xue1" w:date="2022-10-23T10:10:45Z">
                          <m:r>
                            <m:rPr>
                              <m:sty m:val="p"/>
                            </m:rPr>
                            <w:rPr>
                              <w:rFonts w:ascii="Cambria Math" w:hAnsi="Cambria Math" w:eastAsia="Times New Roman" w:cs="Times New Roman"/>
                              <w:color w:val="000000"/>
                              <w:szCs w:val="20"/>
                              <w:lang w:eastAsia="zh-CN"/>
                            </w:rPr>
                            <m:t>sin</m:t>
                          </m:r>
                        </w:ins>
                        <m:ctrlPr>
                          <w:ins w:id="6065" w:author="ZTE,Fei Xue1" w:date="2022-10-23T10:10:45Z">
                            <w:rPr>
                              <w:rFonts w:ascii="Cambria Math" w:hAnsi="Cambria Math" w:eastAsia="Times New Roman" w:cs="Times New Roman"/>
                              <w:color w:val="000000"/>
                              <w:szCs w:val="20"/>
                              <w:lang w:eastAsia="zh-CN"/>
                            </w:rPr>
                          </w:ins>
                        </m:ctrlPr>
                      </m:fName>
                      <m:e>
                        <m:sSub>
                          <m:sSubPr>
                            <m:ctrlPr>
                              <w:ins w:id="6066" w:author="ZTE,Fei Xue1" w:date="2022-10-23T10:10:45Z">
                                <w:rPr>
                                  <w:rFonts w:ascii="Cambria Math" w:hAnsi="Cambria Math" w:eastAsia="Times New Roman" w:cs="Times New Roman"/>
                                  <w:color w:val="000000"/>
                                  <w:szCs w:val="20"/>
                                  <w:lang w:eastAsia="zh-CN"/>
                                </w:rPr>
                              </w:ins>
                            </m:ctrlPr>
                          </m:sSubPr>
                          <m:e>
                            <w:ins w:id="6067" w:author="ZTE,Fei Xue1" w:date="2022-10-23T10:10:45Z">
                              <m:r>
                                <w:rPr>
                                  <w:rFonts w:ascii="Cambria Math" w:hAnsi="Cambria Math" w:eastAsia="Times New Roman" w:cs="Times New Roman"/>
                                  <w:color w:val="000000"/>
                                  <w:szCs w:val="20"/>
                                  <w:lang w:eastAsia="zh-CN"/>
                                </w:rPr>
                                <m:t>θ</m:t>
                              </m:r>
                            </w:ins>
                            <m:ctrlPr>
                              <w:ins w:id="6068" w:author="ZTE,Fei Xue1" w:date="2022-10-23T10:10:45Z">
                                <w:rPr>
                                  <w:rFonts w:ascii="Cambria Math" w:hAnsi="Cambria Math" w:eastAsia="Times New Roman" w:cs="Times New Roman"/>
                                  <w:color w:val="000000"/>
                                  <w:szCs w:val="20"/>
                                  <w:lang w:eastAsia="zh-CN"/>
                                </w:rPr>
                              </w:ins>
                            </m:ctrlPr>
                          </m:e>
                          <m:sub>
                            <w:ins w:id="6069" w:author="ZTE,Fei Xue1" w:date="2022-10-23T10:10:45Z">
                              <m:r>
                                <w:rPr>
                                  <w:rFonts w:ascii="Cambria Math" w:hAnsi="Cambria Math" w:eastAsia="Times New Roman" w:cs="Times New Roman"/>
                                  <w:color w:val="000000"/>
                                  <w:szCs w:val="20"/>
                                  <w:lang w:eastAsia="zh-CN"/>
                                </w:rPr>
                                <m:t>n</m:t>
                              </m:r>
                            </w:ins>
                            <m:ctrlPr>
                              <w:ins w:id="6070" w:author="ZTE,Fei Xue1" w:date="2022-10-23T10:10:45Z">
                                <w:rPr>
                                  <w:rFonts w:ascii="Cambria Math" w:hAnsi="Cambria Math" w:eastAsia="Times New Roman" w:cs="Times New Roman"/>
                                  <w:color w:val="000000"/>
                                  <w:szCs w:val="20"/>
                                  <w:lang w:eastAsia="zh-CN"/>
                                </w:rPr>
                              </w:ins>
                            </m:ctrlPr>
                          </m:sub>
                        </m:sSub>
                        <m:ctrlPr>
                          <w:ins w:id="6071" w:author="ZTE,Fei Xue1" w:date="2022-10-23T10:10:45Z">
                            <w:rPr>
                              <w:rFonts w:ascii="Cambria Math" w:hAnsi="Cambria Math" w:eastAsia="Times New Roman" w:cs="Times New Roman"/>
                              <w:color w:val="000000"/>
                              <w:szCs w:val="20"/>
                              <w:lang w:eastAsia="zh-CN"/>
                            </w:rPr>
                          </w:ins>
                        </m:ctrlPr>
                      </m:e>
                    </m:func>
                    <m:d>
                      <m:dPr>
                        <m:begChr m:val="|"/>
                        <m:endChr m:val="|"/>
                        <m:ctrlPr>
                          <w:ins w:id="6072" w:author="ZTE,Fei Xue1" w:date="2022-10-23T10:10:45Z">
                            <w:rPr>
                              <w:rFonts w:ascii="Cambria Math" w:hAnsi="Cambria Math" w:eastAsia="Times New Roman" w:cs="Times New Roman"/>
                              <w:color w:val="000000"/>
                              <w:szCs w:val="20"/>
                              <w:lang w:eastAsia="zh-CN"/>
                            </w:rPr>
                          </w:ins>
                        </m:ctrlPr>
                      </m:dPr>
                      <m:e>
                        <m:func>
                          <m:funcPr>
                            <m:ctrlPr>
                              <w:ins w:id="6073" w:author="ZTE,Fei Xue1" w:date="2022-10-23T10:10:45Z">
                                <w:rPr>
                                  <w:rFonts w:ascii="Cambria Math" w:hAnsi="Cambria Math" w:eastAsia="Times New Roman" w:cs="Times New Roman"/>
                                  <w:color w:val="000000"/>
                                  <w:szCs w:val="20"/>
                                  <w:lang w:eastAsia="zh-CN"/>
                                </w:rPr>
                              </w:ins>
                            </m:ctrlPr>
                          </m:funcPr>
                          <m:fName>
                            <w:ins w:id="6074" w:author="ZTE,Fei Xue1" w:date="2022-10-23T10:10:45Z">
                              <m:r>
                                <m:rPr>
                                  <m:sty m:val="p"/>
                                </m:rPr>
                                <w:rPr>
                                  <w:rFonts w:ascii="Cambria Math" w:hAnsi="Cambria Math" w:eastAsia="Times New Roman" w:cs="Times New Roman"/>
                                  <w:color w:val="000000"/>
                                  <w:szCs w:val="20"/>
                                  <w:lang w:eastAsia="zh-CN"/>
                                </w:rPr>
                                <m:t>cos</m:t>
                              </m:r>
                            </w:ins>
                            <m:ctrlPr>
                              <w:ins w:id="6075" w:author="ZTE,Fei Xue1" w:date="2022-10-23T10:10:45Z">
                                <w:rPr>
                                  <w:rFonts w:ascii="Cambria Math" w:hAnsi="Cambria Math" w:eastAsia="Times New Roman" w:cs="Times New Roman"/>
                                  <w:color w:val="000000"/>
                                  <w:szCs w:val="20"/>
                                  <w:lang w:eastAsia="zh-CN"/>
                                </w:rPr>
                              </w:ins>
                            </m:ctrlPr>
                          </m:fName>
                          <m:e>
                            <m:sSub>
                              <m:sSubPr>
                                <m:ctrlPr>
                                  <w:ins w:id="6076" w:author="ZTE,Fei Xue1" w:date="2022-10-23T10:10:45Z">
                                    <w:rPr>
                                      <w:rFonts w:ascii="Cambria Math" w:hAnsi="Cambria Math" w:eastAsia="Times New Roman" w:cs="Times New Roman"/>
                                      <w:color w:val="000000"/>
                                      <w:szCs w:val="20"/>
                                      <w:lang w:eastAsia="zh-CN"/>
                                    </w:rPr>
                                  </w:ins>
                                </m:ctrlPr>
                              </m:sSubPr>
                              <m:e>
                                <w:ins w:id="6077" w:author="ZTE,Fei Xue1" w:date="2022-10-23T10:10:45Z">
                                  <m:r>
                                    <w:rPr>
                                      <w:rFonts w:ascii="Cambria Math" w:hAnsi="Cambria Math" w:eastAsia="Times New Roman" w:cs="Times New Roman"/>
                                      <w:color w:val="000000"/>
                                      <w:szCs w:val="20"/>
                                      <w:lang w:eastAsia="zh-CN"/>
                                    </w:rPr>
                                    <m:t>ϕ</m:t>
                                  </m:r>
                                </w:ins>
                                <m:ctrlPr>
                                  <w:ins w:id="6078" w:author="ZTE,Fei Xue1" w:date="2022-10-23T10:10:45Z">
                                    <w:rPr>
                                      <w:rFonts w:ascii="Cambria Math" w:hAnsi="Cambria Math" w:eastAsia="Times New Roman" w:cs="Times New Roman"/>
                                      <w:color w:val="000000"/>
                                      <w:szCs w:val="20"/>
                                      <w:lang w:eastAsia="zh-CN"/>
                                    </w:rPr>
                                  </w:ins>
                                </m:ctrlPr>
                              </m:e>
                              <m:sub>
                                <w:ins w:id="6079" w:author="ZTE,Fei Xue1" w:date="2022-10-23T10:10:45Z">
                                  <m:r>
                                    <w:rPr>
                                      <w:rFonts w:ascii="Cambria Math" w:hAnsi="Cambria Math" w:eastAsia="Times New Roman" w:cs="Times New Roman"/>
                                      <w:color w:val="000000"/>
                                      <w:szCs w:val="20"/>
                                      <w:lang w:eastAsia="zh-CN"/>
                                    </w:rPr>
                                    <m:t>m</m:t>
                                  </m:r>
                                </w:ins>
                                <w:ins w:id="6080" w:author="ZTE,Fei Xue1" w:date="2022-10-23T10:10:45Z">
                                  <m:r>
                                    <m:rPr>
                                      <m:sty m:val="p"/>
                                    </m:rPr>
                                    <w:rPr>
                                      <w:rFonts w:ascii="Cambria Math" w:hAnsi="Cambria Math" w:eastAsia="Times New Roman" w:cs="Times New Roman"/>
                                      <w:color w:val="000000"/>
                                      <w:szCs w:val="20"/>
                                      <w:lang w:eastAsia="zh-CN"/>
                                    </w:rPr>
                                    <m:t>,</m:t>
                                  </m:r>
                                </w:ins>
                                <w:ins w:id="6081" w:author="ZTE,Fei Xue1" w:date="2022-10-23T10:10:45Z">
                                  <m:r>
                                    <w:rPr>
                                      <w:rFonts w:ascii="Cambria Math" w:hAnsi="Cambria Math" w:eastAsia="Times New Roman" w:cs="Times New Roman"/>
                                      <w:color w:val="000000"/>
                                      <w:szCs w:val="20"/>
                                      <w:lang w:eastAsia="zh-CN"/>
                                    </w:rPr>
                                    <m:t>n</m:t>
                                  </m:r>
                                </w:ins>
                                <m:ctrlPr>
                                  <w:ins w:id="6082" w:author="ZTE,Fei Xue1" w:date="2022-10-23T10:10:45Z">
                                    <w:rPr>
                                      <w:rFonts w:ascii="Cambria Math" w:hAnsi="Cambria Math" w:eastAsia="Times New Roman" w:cs="Times New Roman"/>
                                      <w:color w:val="000000"/>
                                      <w:szCs w:val="20"/>
                                      <w:lang w:eastAsia="zh-CN"/>
                                    </w:rPr>
                                  </w:ins>
                                </m:ctrlPr>
                              </m:sub>
                            </m:sSub>
                            <m:ctrlPr>
                              <w:ins w:id="6083" w:author="ZTE,Fei Xue1" w:date="2022-10-23T10:10:45Z">
                                <w:rPr>
                                  <w:rFonts w:ascii="Cambria Math" w:hAnsi="Cambria Math" w:eastAsia="Times New Roman" w:cs="Times New Roman"/>
                                  <w:color w:val="000000"/>
                                  <w:szCs w:val="20"/>
                                  <w:lang w:eastAsia="zh-CN"/>
                                </w:rPr>
                              </w:ins>
                            </m:ctrlPr>
                          </m:e>
                        </m:func>
                        <m:ctrlPr>
                          <w:ins w:id="6084" w:author="ZTE,Fei Xue1" w:date="2022-10-23T10:10:45Z">
                            <w:rPr>
                              <w:rFonts w:ascii="Cambria Math" w:hAnsi="Cambria Math" w:eastAsia="Times New Roman" w:cs="Times New Roman"/>
                              <w:color w:val="000000"/>
                              <w:szCs w:val="20"/>
                              <w:lang w:eastAsia="zh-CN"/>
                            </w:rPr>
                          </w:ins>
                        </m:ctrlPr>
                      </m:e>
                    </m:d>
                    <m:ctrlPr>
                      <w:ins w:id="6085" w:author="ZTE,Fei Xue1" w:date="2022-10-23T10:10:45Z">
                        <w:rPr>
                          <w:rFonts w:ascii="Cambria Math" w:hAnsi="Cambria Math" w:eastAsia="Times New Roman" w:cs="Times New Roman"/>
                          <w:color w:val="000000"/>
                          <w:szCs w:val="20"/>
                          <w:lang w:eastAsia="zh-CN"/>
                        </w:rPr>
                      </w:ins>
                    </m:ctrlPr>
                  </m:den>
                </m:f>
                <w:ins w:id="6086" w:author="ZTE,Fei Xue1" w:date="2022-10-23T10:10:45Z">
                  <m:r>
                    <m:rPr>
                      <m:sty m:val="p"/>
                    </m:rPr>
                    <w:rPr>
                      <w:rFonts w:ascii="Cambria Math" w:hAnsi="Cambria Math" w:eastAsia="Times New Roman" w:cs="Times New Roman"/>
                      <w:color w:val="000000"/>
                      <w:szCs w:val="20"/>
                      <w:lang w:eastAsia="zh-CN"/>
                    </w:rPr>
                    <m:t xml:space="preserve"> </m:t>
                  </m:r>
                </w:ins>
                <m:ctrlPr>
                  <w:ins w:id="6087" w:author="ZTE,Fei Xue1" w:date="2022-10-23T10:10:45Z">
                    <w:rPr>
                      <w:rFonts w:ascii="Cambria Math" w:hAnsi="Cambria Math" w:eastAsia="Times New Roman" w:cs="Times New Roman"/>
                      <w:color w:val="000000"/>
                      <w:szCs w:val="20"/>
                      <w:lang w:eastAsia="zh-CN"/>
                    </w:rPr>
                  </w:ins>
                </m:ctrlPr>
              </m:e>
            </m:nary>
            <w:ins w:id="6088" w:author="ZTE,Fei Xue1" w:date="2022-10-23T10:10:45Z">
              <m:r>
                <m:rPr>
                  <m:sty m:val="p"/>
                </m:rPr>
                <w:rPr>
                  <w:rFonts w:ascii="Cambria Math" w:hAnsi="Cambria Math" w:eastAsia="Times New Roman" w:cs="Times New Roman"/>
                  <w:color w:val="000000"/>
                  <w:szCs w:val="20"/>
                  <w:lang w:eastAsia="zh-CN"/>
                </w:rPr>
                <m:t>+</m:t>
              </m:r>
            </w:ins>
            <m:nary>
              <m:naryPr>
                <m:chr m:val="∑"/>
                <m:limLoc m:val="undOvr"/>
                <m:supHide m:val="1"/>
                <m:ctrlPr>
                  <w:ins w:id="6089" w:author="ZTE,Fei Xue1" w:date="2022-10-23T10:10:45Z">
                    <w:rPr>
                      <w:rFonts w:ascii="Cambria Math" w:hAnsi="Cambria Math" w:eastAsia="Times New Roman" w:cs="Times New Roman"/>
                      <w:color w:val="000000"/>
                      <w:szCs w:val="20"/>
                      <w:lang w:eastAsia="zh-CN"/>
                    </w:rPr>
                  </w:ins>
                </m:ctrlPr>
              </m:naryPr>
              <m:sub>
                <m:eqArr>
                  <m:eqArrPr>
                    <m:ctrlPr>
                      <w:ins w:id="6090" w:author="ZTE,Fei Xue1" w:date="2022-10-23T10:10:45Z">
                        <w:rPr>
                          <w:rFonts w:ascii="Cambria Math" w:hAnsi="Cambria Math" w:eastAsia="Times New Roman" w:cs="Times New Roman"/>
                          <w:color w:val="000000"/>
                          <w:szCs w:val="20"/>
                          <w:lang w:eastAsia="zh-CN"/>
                        </w:rPr>
                      </w:ins>
                    </m:ctrlPr>
                  </m:eqArrPr>
                  <m:e>
                    <m:sSup>
                      <m:sSupPr>
                        <m:ctrlPr>
                          <w:ins w:id="6091" w:author="ZTE,Fei Xue1" w:date="2022-10-23T10:10:45Z">
                            <w:rPr>
                              <w:rFonts w:ascii="Cambria Math" w:hAnsi="Cambria Math" w:eastAsia="Times New Roman" w:cs="Times New Roman"/>
                              <w:color w:val="000000"/>
                              <w:szCs w:val="20"/>
                              <w:lang w:eastAsia="zh-CN"/>
                            </w:rPr>
                          </w:ins>
                        </m:ctrlPr>
                      </m:sSupPr>
                      <m:e>
                        <w:ins w:id="6092" w:author="ZTE,Fei Xue1" w:date="2022-10-23T10:10:45Z">
                          <m:r>
                            <w:rPr>
                              <w:rFonts w:ascii="Cambria Math" w:hAnsi="Cambria Math" w:eastAsia="Times New Roman" w:cs="Times New Roman"/>
                              <w:color w:val="000000"/>
                              <w:szCs w:val="20"/>
                              <w:lang w:eastAsia="zh-CN"/>
                            </w:rPr>
                            <m:t>u</m:t>
                          </m:r>
                        </w:ins>
                        <m:ctrlPr>
                          <w:ins w:id="6093" w:author="ZTE,Fei Xue1" w:date="2022-10-23T10:10:45Z">
                            <w:rPr>
                              <w:rFonts w:ascii="Cambria Math" w:hAnsi="Cambria Math" w:eastAsia="Times New Roman" w:cs="Times New Roman"/>
                              <w:color w:val="000000"/>
                              <w:szCs w:val="20"/>
                              <w:lang w:eastAsia="zh-CN"/>
                            </w:rPr>
                          </w:ins>
                        </m:ctrlPr>
                      </m:e>
                      <m:sup>
                        <w:ins w:id="6094" w:author="ZTE,Fei Xue1" w:date="2022-10-23T10:10:45Z">
                          <m:r>
                            <m:rPr>
                              <m:sty m:val="p"/>
                            </m:rPr>
                            <w:rPr>
                              <w:rFonts w:ascii="Cambria Math" w:hAnsi="Cambria Math" w:eastAsia="Times New Roman" w:cs="Times New Roman"/>
                              <w:color w:val="000000"/>
                              <w:szCs w:val="20"/>
                              <w:lang w:eastAsia="zh-CN"/>
                            </w:rPr>
                            <m:t>2</m:t>
                          </m:r>
                        </w:ins>
                        <m:ctrlPr>
                          <w:ins w:id="6095" w:author="ZTE,Fei Xue1" w:date="2022-10-23T10:10:45Z">
                            <w:rPr>
                              <w:rFonts w:ascii="Cambria Math" w:hAnsi="Cambria Math" w:eastAsia="Times New Roman" w:cs="Times New Roman"/>
                              <w:color w:val="000000"/>
                              <w:szCs w:val="20"/>
                              <w:lang w:eastAsia="zh-CN"/>
                            </w:rPr>
                          </w:ins>
                        </m:ctrlPr>
                      </m:sup>
                    </m:sSup>
                    <w:ins w:id="6096" w:author="ZTE,Fei Xue1" w:date="2022-10-23T10:10:45Z">
                      <m:r>
                        <m:rPr>
                          <m:sty m:val="p"/>
                        </m:rPr>
                        <w:rPr>
                          <w:rFonts w:ascii="Cambria Math" w:hAnsi="Cambria Math" w:eastAsia="Times New Roman" w:cs="Times New Roman"/>
                          <w:color w:val="000000"/>
                          <w:szCs w:val="20"/>
                          <w:lang w:eastAsia="zh-CN"/>
                        </w:rPr>
                        <m:t>+</m:t>
                      </m:r>
                    </w:ins>
                    <m:sSup>
                      <m:sSupPr>
                        <m:ctrlPr>
                          <w:ins w:id="6097" w:author="ZTE,Fei Xue1" w:date="2022-10-23T10:10:45Z">
                            <w:rPr>
                              <w:rFonts w:ascii="Cambria Math" w:hAnsi="Cambria Math" w:eastAsia="Times New Roman" w:cs="Times New Roman"/>
                              <w:color w:val="000000"/>
                              <w:szCs w:val="20"/>
                              <w:lang w:eastAsia="zh-CN"/>
                            </w:rPr>
                          </w:ins>
                        </m:ctrlPr>
                      </m:sSupPr>
                      <m:e>
                        <w:ins w:id="6098" w:author="ZTE,Fei Xue1" w:date="2022-10-23T10:10:45Z">
                          <m:r>
                            <w:rPr>
                              <w:rFonts w:ascii="Cambria Math" w:hAnsi="Cambria Math" w:eastAsia="Times New Roman" w:cs="Times New Roman"/>
                              <w:color w:val="000000"/>
                              <w:szCs w:val="20"/>
                              <w:lang w:eastAsia="zh-CN"/>
                            </w:rPr>
                            <m:t>v</m:t>
                          </m:r>
                        </w:ins>
                        <m:ctrlPr>
                          <w:ins w:id="6099" w:author="ZTE,Fei Xue1" w:date="2022-10-23T10:10:45Z">
                            <w:rPr>
                              <w:rFonts w:ascii="Cambria Math" w:hAnsi="Cambria Math" w:eastAsia="Times New Roman" w:cs="Times New Roman"/>
                              <w:color w:val="000000"/>
                              <w:szCs w:val="20"/>
                              <w:lang w:eastAsia="zh-CN"/>
                            </w:rPr>
                          </w:ins>
                        </m:ctrlPr>
                      </m:e>
                      <m:sup>
                        <w:ins w:id="6100" w:author="ZTE,Fei Xue1" w:date="2022-10-23T10:10:45Z">
                          <m:r>
                            <m:rPr>
                              <m:sty m:val="p"/>
                            </m:rPr>
                            <w:rPr>
                              <w:rFonts w:ascii="Cambria Math" w:hAnsi="Cambria Math" w:eastAsia="Times New Roman" w:cs="Times New Roman"/>
                              <w:color w:val="000000"/>
                              <w:szCs w:val="20"/>
                              <w:lang w:eastAsia="zh-CN"/>
                            </w:rPr>
                            <m:t>2</m:t>
                          </m:r>
                        </w:ins>
                        <m:ctrlPr>
                          <w:ins w:id="6101" w:author="ZTE,Fei Xue1" w:date="2022-10-23T10:10:45Z">
                            <w:rPr>
                              <w:rFonts w:ascii="Cambria Math" w:hAnsi="Cambria Math" w:eastAsia="Times New Roman" w:cs="Times New Roman"/>
                              <w:color w:val="000000"/>
                              <w:szCs w:val="20"/>
                              <w:lang w:eastAsia="zh-CN"/>
                            </w:rPr>
                          </w:ins>
                        </m:ctrlPr>
                      </m:sup>
                    </m:sSup>
                    <w:ins w:id="6102" w:author="ZTE,Fei Xue1" w:date="2022-10-23T10:10:45Z">
                      <m:r>
                        <m:rPr>
                          <m:sty m:val="p"/>
                        </m:rPr>
                        <w:rPr>
                          <w:rFonts w:ascii="Cambria Math" w:hAnsi="Cambria Math" w:eastAsia="Times New Roman" w:cs="Times New Roman"/>
                          <w:color w:val="000000"/>
                          <w:szCs w:val="20"/>
                          <w:lang w:eastAsia="zh-CN"/>
                        </w:rPr>
                        <m:t>&lt;1</m:t>
                      </m:r>
                    </w:ins>
                    <m:ctrlPr>
                      <w:ins w:id="6103" w:author="ZTE,Fei Xue1" w:date="2022-10-23T10:10:45Z">
                        <w:rPr>
                          <w:rFonts w:ascii="Cambria Math" w:hAnsi="Cambria Math" w:eastAsia="Times New Roman" w:cs="Times New Roman"/>
                          <w:color w:val="000000"/>
                          <w:szCs w:val="20"/>
                          <w:lang w:eastAsia="zh-CN"/>
                        </w:rPr>
                      </w:ins>
                    </m:ctrlPr>
                  </m:e>
                  <m:e>
                    <w:ins w:id="6104" w:author="ZTE,Fei Xue1" w:date="2022-10-23T10:10:45Z">
                      <m:r>
                        <m:rPr>
                          <m:sty m:val="p"/>
                        </m:rPr>
                        <w:rPr>
                          <w:rFonts w:ascii="Cambria Math" w:hAnsi="Cambria Math" w:eastAsia="Times New Roman" w:cs="Times New Roman"/>
                          <w:color w:val="000000"/>
                          <w:szCs w:val="20"/>
                          <w:lang w:eastAsia="zh-CN"/>
                        </w:rPr>
                        <m:t>cos</m:t>
                      </m:r>
                    </w:ins>
                    <w:ins w:id="6105" w:author="ZTE,Fei Xue1" w:date="2022-10-23T10:10:45Z">
                      <m:r>
                        <w:rPr>
                          <w:rFonts w:ascii="Cambria Math" w:hAnsi="Cambria Math" w:eastAsia="Times New Roman" w:cs="Times New Roman"/>
                          <w:color w:val="000000"/>
                          <w:szCs w:val="20"/>
                          <w:lang w:eastAsia="zh-CN"/>
                        </w:rPr>
                        <m:t>ϕ</m:t>
                      </m:r>
                    </w:ins>
                    <w:ins w:id="6106" w:author="ZTE,Fei Xue1" w:date="2022-10-23T10:10:45Z">
                      <m:r>
                        <m:rPr>
                          <m:sty m:val="p"/>
                        </m:rPr>
                        <w:rPr>
                          <w:rFonts w:ascii="Cambria Math" w:hAnsi="Cambria Math" w:eastAsia="Times New Roman" w:cs="Times New Roman"/>
                          <w:color w:val="000000"/>
                          <w:szCs w:val="20"/>
                          <w:lang w:eastAsia="zh-CN"/>
                        </w:rPr>
                        <m:t>&lt;0</m:t>
                      </m:r>
                    </w:ins>
                    <m:ctrlPr>
                      <w:ins w:id="6107" w:author="ZTE,Fei Xue1" w:date="2022-10-23T10:10:45Z">
                        <w:rPr>
                          <w:rFonts w:ascii="Cambria Math" w:hAnsi="Cambria Math" w:eastAsia="Times New Roman" w:cs="Times New Roman"/>
                          <w:color w:val="000000"/>
                          <w:szCs w:val="20"/>
                          <w:lang w:eastAsia="zh-CN"/>
                        </w:rPr>
                      </w:ins>
                    </m:ctrlPr>
                  </m:e>
                </m:eqArr>
                <m:ctrlPr>
                  <w:ins w:id="6108" w:author="ZTE,Fei Xue1" w:date="2022-10-23T10:10:45Z">
                    <w:rPr>
                      <w:rFonts w:ascii="Cambria Math" w:hAnsi="Cambria Math" w:eastAsia="Times New Roman" w:cs="Times New Roman"/>
                      <w:color w:val="000000"/>
                      <w:szCs w:val="20"/>
                      <w:lang w:eastAsia="zh-CN"/>
                    </w:rPr>
                  </w:ins>
                </m:ctrlPr>
              </m:sub>
              <m:sup>
                <m:ctrlPr>
                  <w:ins w:id="6109" w:author="ZTE,Fei Xue1" w:date="2022-10-23T10:10:45Z">
                    <w:rPr>
                      <w:rFonts w:ascii="Cambria Math" w:hAnsi="Cambria Math" w:eastAsia="Times New Roman" w:cs="Times New Roman"/>
                      <w:color w:val="000000"/>
                      <w:szCs w:val="20"/>
                      <w:lang w:eastAsia="zh-CN"/>
                    </w:rPr>
                  </w:ins>
                </m:ctrlPr>
              </m:sup>
              <m:e>
                <m:f>
                  <m:fPr>
                    <m:ctrlPr>
                      <w:ins w:id="6110" w:author="ZTE,Fei Xue1" w:date="2022-10-23T10:10:45Z">
                        <w:rPr>
                          <w:rFonts w:ascii="Cambria Math" w:hAnsi="Cambria Math" w:eastAsia="Times New Roman" w:cs="Times New Roman"/>
                          <w:color w:val="000000"/>
                          <w:szCs w:val="20"/>
                          <w:lang w:eastAsia="zh-CN"/>
                        </w:rPr>
                      </w:ins>
                    </m:ctrlPr>
                  </m:fPr>
                  <m:num>
                    <w:ins w:id="6111" w:author="ZTE,Fei Xue1" w:date="2022-10-23T10:10:45Z">
                      <m:r>
                        <m:rPr>
                          <m:sty m:val="p"/>
                        </m:rPr>
                        <w:rPr>
                          <w:rFonts w:ascii="Cambria Math" w:hAnsi="Cambria Math" w:eastAsia="Times New Roman" w:cs="Times New Roman"/>
                          <w:color w:val="000000"/>
                          <w:szCs w:val="20"/>
                          <w:lang w:eastAsia="zh-CN"/>
                        </w:rPr>
                        <m:t>EIRP</m:t>
                      </m:r>
                    </w:ins>
                    <m:d>
                      <m:dPr>
                        <m:ctrlPr>
                          <w:ins w:id="6112" w:author="ZTE,Fei Xue1" w:date="2022-10-23T10:10:45Z">
                            <w:rPr>
                              <w:rFonts w:ascii="Cambria Math" w:hAnsi="Cambria Math" w:eastAsia="Times New Roman" w:cs="Times New Roman"/>
                              <w:color w:val="000000"/>
                              <w:szCs w:val="20"/>
                              <w:lang w:eastAsia="zh-CN"/>
                            </w:rPr>
                          </w:ins>
                        </m:ctrlPr>
                      </m:dPr>
                      <m:e>
                        <m:sSub>
                          <m:sSubPr>
                            <m:ctrlPr>
                              <w:ins w:id="6113" w:author="ZTE,Fei Xue1" w:date="2022-10-23T10:10:45Z">
                                <w:rPr>
                                  <w:rFonts w:ascii="Cambria Math" w:hAnsi="Cambria Math" w:eastAsia="Times New Roman" w:cs="Times New Roman"/>
                                  <w:color w:val="000000"/>
                                  <w:szCs w:val="20"/>
                                  <w:lang w:eastAsia="zh-CN"/>
                                </w:rPr>
                              </w:ins>
                            </m:ctrlPr>
                          </m:sSubPr>
                          <m:e>
                            <w:ins w:id="6114" w:author="ZTE,Fei Xue1" w:date="2022-10-23T10:10:45Z">
                              <m:r>
                                <w:rPr>
                                  <w:rFonts w:ascii="Cambria Math" w:hAnsi="Cambria Math" w:eastAsia="Times New Roman" w:cs="Times New Roman"/>
                                  <w:color w:val="000000"/>
                                  <w:szCs w:val="20"/>
                                  <w:lang w:eastAsia="zh-CN"/>
                                </w:rPr>
                                <m:t>θ</m:t>
                              </m:r>
                            </w:ins>
                            <m:ctrlPr>
                              <w:ins w:id="6115" w:author="ZTE,Fei Xue1" w:date="2022-10-23T10:10:45Z">
                                <w:rPr>
                                  <w:rFonts w:ascii="Cambria Math" w:hAnsi="Cambria Math" w:eastAsia="Times New Roman" w:cs="Times New Roman"/>
                                  <w:color w:val="000000"/>
                                  <w:szCs w:val="20"/>
                                  <w:lang w:eastAsia="zh-CN"/>
                                </w:rPr>
                              </w:ins>
                            </m:ctrlPr>
                          </m:e>
                          <m:sub>
                            <w:ins w:id="6116" w:author="ZTE,Fei Xue1" w:date="2022-10-23T10:10:45Z">
                              <m:r>
                                <w:rPr>
                                  <w:rFonts w:ascii="Cambria Math" w:hAnsi="Cambria Math" w:eastAsia="Times New Roman" w:cs="Times New Roman"/>
                                  <w:color w:val="000000"/>
                                  <w:szCs w:val="20"/>
                                  <w:lang w:eastAsia="zh-CN"/>
                                </w:rPr>
                                <m:t>n</m:t>
                              </m:r>
                            </w:ins>
                            <m:ctrlPr>
                              <w:ins w:id="6117" w:author="ZTE,Fei Xue1" w:date="2022-10-23T10:10:45Z">
                                <w:rPr>
                                  <w:rFonts w:ascii="Cambria Math" w:hAnsi="Cambria Math" w:eastAsia="Times New Roman" w:cs="Times New Roman"/>
                                  <w:color w:val="000000"/>
                                  <w:szCs w:val="20"/>
                                  <w:lang w:eastAsia="zh-CN"/>
                                </w:rPr>
                              </w:ins>
                            </m:ctrlPr>
                          </m:sub>
                        </m:sSub>
                        <w:ins w:id="6118" w:author="ZTE,Fei Xue1" w:date="2022-10-23T10:10:45Z">
                          <m:r>
                            <m:rPr>
                              <m:sty m:val="p"/>
                            </m:rPr>
                            <w:rPr>
                              <w:rFonts w:ascii="Cambria Math" w:hAnsi="Cambria Math" w:eastAsia="Times New Roman" w:cs="Times New Roman"/>
                              <w:color w:val="000000"/>
                              <w:szCs w:val="20"/>
                              <w:lang w:eastAsia="zh-CN"/>
                            </w:rPr>
                            <m:t>,</m:t>
                          </m:r>
                        </w:ins>
                        <m:sSub>
                          <m:sSubPr>
                            <m:ctrlPr>
                              <w:ins w:id="6119" w:author="ZTE,Fei Xue1" w:date="2022-10-23T10:10:45Z">
                                <w:rPr>
                                  <w:rFonts w:ascii="Cambria Math" w:hAnsi="Cambria Math" w:eastAsia="Times New Roman" w:cs="Times New Roman"/>
                                  <w:color w:val="000000"/>
                                  <w:szCs w:val="20"/>
                                  <w:lang w:eastAsia="zh-CN"/>
                                </w:rPr>
                              </w:ins>
                            </m:ctrlPr>
                          </m:sSubPr>
                          <m:e>
                            <w:ins w:id="6120" w:author="ZTE,Fei Xue1" w:date="2022-10-23T10:10:45Z">
                              <m:r>
                                <w:rPr>
                                  <w:rFonts w:ascii="Cambria Math" w:hAnsi="Cambria Math" w:eastAsia="Times New Roman" w:cs="Times New Roman"/>
                                  <w:color w:val="000000"/>
                                  <w:szCs w:val="20"/>
                                  <w:lang w:eastAsia="zh-CN"/>
                                </w:rPr>
                                <m:t>ϕ</m:t>
                              </m:r>
                            </w:ins>
                            <m:ctrlPr>
                              <w:ins w:id="6121" w:author="ZTE,Fei Xue1" w:date="2022-10-23T10:10:45Z">
                                <w:rPr>
                                  <w:rFonts w:ascii="Cambria Math" w:hAnsi="Cambria Math" w:eastAsia="Times New Roman" w:cs="Times New Roman"/>
                                  <w:color w:val="000000"/>
                                  <w:szCs w:val="20"/>
                                  <w:lang w:eastAsia="zh-CN"/>
                                </w:rPr>
                              </w:ins>
                            </m:ctrlPr>
                          </m:e>
                          <m:sub>
                            <w:ins w:id="6122" w:author="ZTE,Fei Xue1" w:date="2022-10-23T10:10:45Z">
                              <m:r>
                                <w:rPr>
                                  <w:rFonts w:ascii="Cambria Math" w:hAnsi="Cambria Math" w:eastAsia="Times New Roman" w:cs="Times New Roman"/>
                                  <w:color w:val="000000"/>
                                  <w:szCs w:val="20"/>
                                  <w:lang w:eastAsia="zh-CN"/>
                                </w:rPr>
                                <m:t>m</m:t>
                              </m:r>
                            </w:ins>
                            <w:ins w:id="6123" w:author="ZTE,Fei Xue1" w:date="2022-10-23T10:10:45Z">
                              <m:r>
                                <m:rPr>
                                  <m:sty m:val="p"/>
                                </m:rPr>
                                <w:rPr>
                                  <w:rFonts w:ascii="Cambria Math" w:hAnsi="Cambria Math" w:eastAsia="Times New Roman" w:cs="Times New Roman"/>
                                  <w:color w:val="000000"/>
                                  <w:szCs w:val="20"/>
                                  <w:lang w:eastAsia="zh-CN"/>
                                </w:rPr>
                                <m:t>,</m:t>
                              </m:r>
                            </w:ins>
                            <w:ins w:id="6124" w:author="ZTE,Fei Xue1" w:date="2022-10-23T10:10:45Z">
                              <m:r>
                                <w:rPr>
                                  <w:rFonts w:ascii="Cambria Math" w:hAnsi="Cambria Math" w:eastAsia="Times New Roman" w:cs="Times New Roman"/>
                                  <w:color w:val="000000"/>
                                  <w:szCs w:val="20"/>
                                  <w:lang w:eastAsia="zh-CN"/>
                                </w:rPr>
                                <m:t>n</m:t>
                              </m:r>
                            </w:ins>
                            <m:ctrlPr>
                              <w:ins w:id="6125" w:author="ZTE,Fei Xue1" w:date="2022-10-23T10:10:45Z">
                                <w:rPr>
                                  <w:rFonts w:ascii="Cambria Math" w:hAnsi="Cambria Math" w:eastAsia="Times New Roman" w:cs="Times New Roman"/>
                                  <w:color w:val="000000"/>
                                  <w:szCs w:val="20"/>
                                  <w:lang w:eastAsia="zh-CN"/>
                                </w:rPr>
                              </w:ins>
                            </m:ctrlPr>
                          </m:sub>
                        </m:sSub>
                        <m:ctrlPr>
                          <w:ins w:id="6126" w:author="ZTE,Fei Xue1" w:date="2022-10-23T10:10:45Z">
                            <w:rPr>
                              <w:rFonts w:ascii="Cambria Math" w:hAnsi="Cambria Math" w:eastAsia="Times New Roman" w:cs="Times New Roman"/>
                              <w:color w:val="000000"/>
                              <w:szCs w:val="20"/>
                              <w:lang w:eastAsia="zh-CN"/>
                            </w:rPr>
                          </w:ins>
                        </m:ctrlPr>
                      </m:e>
                    </m:d>
                    <m:ctrlPr>
                      <w:ins w:id="6127" w:author="ZTE,Fei Xue1" w:date="2022-10-23T10:10:45Z">
                        <w:rPr>
                          <w:rFonts w:ascii="Cambria Math" w:hAnsi="Cambria Math" w:eastAsia="Times New Roman" w:cs="Times New Roman"/>
                          <w:color w:val="000000"/>
                          <w:szCs w:val="20"/>
                          <w:lang w:eastAsia="zh-CN"/>
                        </w:rPr>
                      </w:ins>
                    </m:ctrlPr>
                  </m:num>
                  <m:den>
                    <m:func>
                      <m:funcPr>
                        <m:ctrlPr>
                          <w:ins w:id="6128" w:author="ZTE,Fei Xue1" w:date="2022-10-23T10:10:45Z">
                            <w:rPr>
                              <w:rFonts w:ascii="Cambria Math" w:hAnsi="Cambria Math" w:eastAsia="Times New Roman" w:cs="Times New Roman"/>
                              <w:color w:val="000000"/>
                              <w:szCs w:val="20"/>
                              <w:lang w:eastAsia="zh-CN"/>
                            </w:rPr>
                          </w:ins>
                        </m:ctrlPr>
                      </m:funcPr>
                      <m:fName>
                        <w:ins w:id="6129" w:author="ZTE,Fei Xue1" w:date="2022-10-23T10:10:45Z">
                          <m:r>
                            <m:rPr>
                              <m:sty m:val="p"/>
                            </m:rPr>
                            <w:rPr>
                              <w:rFonts w:ascii="Cambria Math" w:hAnsi="Cambria Math" w:eastAsia="Times New Roman" w:cs="Times New Roman"/>
                              <w:color w:val="000000"/>
                              <w:szCs w:val="20"/>
                              <w:lang w:eastAsia="zh-CN"/>
                            </w:rPr>
                            <m:t>sin</m:t>
                          </m:r>
                        </w:ins>
                        <m:ctrlPr>
                          <w:ins w:id="6130" w:author="ZTE,Fei Xue1" w:date="2022-10-23T10:10:45Z">
                            <w:rPr>
                              <w:rFonts w:ascii="Cambria Math" w:hAnsi="Cambria Math" w:eastAsia="Times New Roman" w:cs="Times New Roman"/>
                              <w:color w:val="000000"/>
                              <w:szCs w:val="20"/>
                              <w:lang w:eastAsia="zh-CN"/>
                            </w:rPr>
                          </w:ins>
                        </m:ctrlPr>
                      </m:fName>
                      <m:e>
                        <m:sSub>
                          <m:sSubPr>
                            <m:ctrlPr>
                              <w:ins w:id="6131" w:author="ZTE,Fei Xue1" w:date="2022-10-23T10:10:45Z">
                                <w:rPr>
                                  <w:rFonts w:ascii="Cambria Math" w:hAnsi="Cambria Math" w:eastAsia="Times New Roman" w:cs="Times New Roman"/>
                                  <w:color w:val="000000"/>
                                  <w:szCs w:val="20"/>
                                  <w:lang w:eastAsia="zh-CN"/>
                                </w:rPr>
                              </w:ins>
                            </m:ctrlPr>
                          </m:sSubPr>
                          <m:e>
                            <w:ins w:id="6132" w:author="ZTE,Fei Xue1" w:date="2022-10-23T10:10:45Z">
                              <m:r>
                                <w:rPr>
                                  <w:rFonts w:ascii="Cambria Math" w:hAnsi="Cambria Math" w:eastAsia="Times New Roman" w:cs="Times New Roman"/>
                                  <w:color w:val="000000"/>
                                  <w:szCs w:val="20"/>
                                  <w:lang w:eastAsia="zh-CN"/>
                                </w:rPr>
                                <m:t>θ</m:t>
                              </m:r>
                            </w:ins>
                            <m:ctrlPr>
                              <w:ins w:id="6133" w:author="ZTE,Fei Xue1" w:date="2022-10-23T10:10:45Z">
                                <w:rPr>
                                  <w:rFonts w:ascii="Cambria Math" w:hAnsi="Cambria Math" w:eastAsia="Times New Roman" w:cs="Times New Roman"/>
                                  <w:color w:val="000000"/>
                                  <w:szCs w:val="20"/>
                                  <w:lang w:eastAsia="zh-CN"/>
                                </w:rPr>
                              </w:ins>
                            </m:ctrlPr>
                          </m:e>
                          <m:sub>
                            <w:ins w:id="6134" w:author="ZTE,Fei Xue1" w:date="2022-10-23T10:10:45Z">
                              <m:r>
                                <w:rPr>
                                  <w:rFonts w:ascii="Cambria Math" w:hAnsi="Cambria Math" w:eastAsia="Times New Roman" w:cs="Times New Roman"/>
                                  <w:color w:val="000000"/>
                                  <w:szCs w:val="20"/>
                                  <w:lang w:eastAsia="zh-CN"/>
                                </w:rPr>
                                <m:t>n</m:t>
                              </m:r>
                            </w:ins>
                            <m:ctrlPr>
                              <w:ins w:id="6135" w:author="ZTE,Fei Xue1" w:date="2022-10-23T10:10:45Z">
                                <w:rPr>
                                  <w:rFonts w:ascii="Cambria Math" w:hAnsi="Cambria Math" w:eastAsia="Times New Roman" w:cs="Times New Roman"/>
                                  <w:color w:val="000000"/>
                                  <w:szCs w:val="20"/>
                                  <w:lang w:eastAsia="zh-CN"/>
                                </w:rPr>
                              </w:ins>
                            </m:ctrlPr>
                          </m:sub>
                        </m:sSub>
                        <m:ctrlPr>
                          <w:ins w:id="6136" w:author="ZTE,Fei Xue1" w:date="2022-10-23T10:10:45Z">
                            <w:rPr>
                              <w:rFonts w:ascii="Cambria Math" w:hAnsi="Cambria Math" w:eastAsia="Times New Roman" w:cs="Times New Roman"/>
                              <w:color w:val="000000"/>
                              <w:szCs w:val="20"/>
                              <w:lang w:eastAsia="zh-CN"/>
                            </w:rPr>
                          </w:ins>
                        </m:ctrlPr>
                      </m:e>
                    </m:func>
                    <m:d>
                      <m:dPr>
                        <m:begChr m:val="|"/>
                        <m:endChr m:val="|"/>
                        <m:ctrlPr>
                          <w:ins w:id="6137" w:author="ZTE,Fei Xue1" w:date="2022-10-23T10:10:45Z">
                            <w:rPr>
                              <w:rFonts w:ascii="Cambria Math" w:hAnsi="Cambria Math" w:eastAsia="Times New Roman" w:cs="Times New Roman"/>
                              <w:color w:val="000000"/>
                              <w:szCs w:val="20"/>
                              <w:lang w:eastAsia="zh-CN"/>
                            </w:rPr>
                          </w:ins>
                        </m:ctrlPr>
                      </m:dPr>
                      <m:e>
                        <m:func>
                          <m:funcPr>
                            <m:ctrlPr>
                              <w:ins w:id="6138" w:author="ZTE,Fei Xue1" w:date="2022-10-23T10:10:45Z">
                                <w:rPr>
                                  <w:rFonts w:ascii="Cambria Math" w:hAnsi="Cambria Math" w:eastAsia="Times New Roman" w:cs="Times New Roman"/>
                                  <w:color w:val="000000"/>
                                  <w:szCs w:val="20"/>
                                  <w:lang w:eastAsia="zh-CN"/>
                                </w:rPr>
                              </w:ins>
                            </m:ctrlPr>
                          </m:funcPr>
                          <m:fName>
                            <w:ins w:id="6139" w:author="ZTE,Fei Xue1" w:date="2022-10-23T10:10:45Z">
                              <m:r>
                                <m:rPr>
                                  <m:sty m:val="p"/>
                                </m:rPr>
                                <w:rPr>
                                  <w:rFonts w:ascii="Cambria Math" w:hAnsi="Cambria Math" w:eastAsia="Times New Roman" w:cs="Times New Roman"/>
                                  <w:color w:val="000000"/>
                                  <w:szCs w:val="20"/>
                                  <w:lang w:eastAsia="zh-CN"/>
                                </w:rPr>
                                <m:t>cos</m:t>
                              </m:r>
                            </w:ins>
                            <m:ctrlPr>
                              <w:ins w:id="6140" w:author="ZTE,Fei Xue1" w:date="2022-10-23T10:10:45Z">
                                <w:rPr>
                                  <w:rFonts w:ascii="Cambria Math" w:hAnsi="Cambria Math" w:eastAsia="Times New Roman" w:cs="Times New Roman"/>
                                  <w:color w:val="000000"/>
                                  <w:szCs w:val="20"/>
                                  <w:lang w:eastAsia="zh-CN"/>
                                </w:rPr>
                              </w:ins>
                            </m:ctrlPr>
                          </m:fName>
                          <m:e>
                            <m:sSub>
                              <m:sSubPr>
                                <m:ctrlPr>
                                  <w:ins w:id="6141" w:author="ZTE,Fei Xue1" w:date="2022-10-23T10:10:45Z">
                                    <w:rPr>
                                      <w:rFonts w:ascii="Cambria Math" w:hAnsi="Cambria Math" w:eastAsia="Times New Roman" w:cs="Times New Roman"/>
                                      <w:color w:val="000000"/>
                                      <w:szCs w:val="20"/>
                                      <w:lang w:eastAsia="zh-CN"/>
                                    </w:rPr>
                                  </w:ins>
                                </m:ctrlPr>
                              </m:sSubPr>
                              <m:e>
                                <w:ins w:id="6142" w:author="ZTE,Fei Xue1" w:date="2022-10-23T10:10:45Z">
                                  <m:r>
                                    <w:rPr>
                                      <w:rFonts w:ascii="Cambria Math" w:hAnsi="Cambria Math" w:eastAsia="Times New Roman" w:cs="Times New Roman"/>
                                      <w:color w:val="000000"/>
                                      <w:szCs w:val="20"/>
                                      <w:lang w:eastAsia="zh-CN"/>
                                    </w:rPr>
                                    <m:t>ϕ</m:t>
                                  </m:r>
                                </w:ins>
                                <m:ctrlPr>
                                  <w:ins w:id="6143" w:author="ZTE,Fei Xue1" w:date="2022-10-23T10:10:45Z">
                                    <w:rPr>
                                      <w:rFonts w:ascii="Cambria Math" w:hAnsi="Cambria Math" w:eastAsia="Times New Roman" w:cs="Times New Roman"/>
                                      <w:color w:val="000000"/>
                                      <w:szCs w:val="20"/>
                                      <w:lang w:eastAsia="zh-CN"/>
                                    </w:rPr>
                                  </w:ins>
                                </m:ctrlPr>
                              </m:e>
                              <m:sub>
                                <w:ins w:id="6144" w:author="ZTE,Fei Xue1" w:date="2022-10-23T10:10:45Z">
                                  <m:r>
                                    <w:rPr>
                                      <w:rFonts w:ascii="Cambria Math" w:hAnsi="Cambria Math" w:eastAsia="Times New Roman" w:cs="Times New Roman"/>
                                      <w:color w:val="000000"/>
                                      <w:szCs w:val="20"/>
                                      <w:lang w:eastAsia="zh-CN"/>
                                    </w:rPr>
                                    <m:t>m</m:t>
                                  </m:r>
                                </w:ins>
                                <w:ins w:id="6145" w:author="ZTE,Fei Xue1" w:date="2022-10-23T10:10:45Z">
                                  <m:r>
                                    <m:rPr>
                                      <m:sty m:val="p"/>
                                    </m:rPr>
                                    <w:rPr>
                                      <w:rFonts w:ascii="Cambria Math" w:hAnsi="Cambria Math" w:eastAsia="Times New Roman" w:cs="Times New Roman"/>
                                      <w:color w:val="000000"/>
                                      <w:szCs w:val="20"/>
                                      <w:lang w:eastAsia="zh-CN"/>
                                    </w:rPr>
                                    <m:t>,</m:t>
                                  </m:r>
                                </w:ins>
                                <w:ins w:id="6146" w:author="ZTE,Fei Xue1" w:date="2022-10-23T10:10:45Z">
                                  <m:r>
                                    <w:rPr>
                                      <w:rFonts w:ascii="Cambria Math" w:hAnsi="Cambria Math" w:eastAsia="Times New Roman" w:cs="Times New Roman"/>
                                      <w:color w:val="000000"/>
                                      <w:szCs w:val="20"/>
                                      <w:lang w:eastAsia="zh-CN"/>
                                    </w:rPr>
                                    <m:t>n</m:t>
                                  </m:r>
                                </w:ins>
                                <m:ctrlPr>
                                  <w:ins w:id="6147" w:author="ZTE,Fei Xue1" w:date="2022-10-23T10:10:45Z">
                                    <w:rPr>
                                      <w:rFonts w:ascii="Cambria Math" w:hAnsi="Cambria Math" w:eastAsia="Times New Roman" w:cs="Times New Roman"/>
                                      <w:color w:val="000000"/>
                                      <w:szCs w:val="20"/>
                                      <w:lang w:eastAsia="zh-CN"/>
                                    </w:rPr>
                                  </w:ins>
                                </m:ctrlPr>
                              </m:sub>
                            </m:sSub>
                            <m:ctrlPr>
                              <w:ins w:id="6148" w:author="ZTE,Fei Xue1" w:date="2022-10-23T10:10:45Z">
                                <w:rPr>
                                  <w:rFonts w:ascii="Cambria Math" w:hAnsi="Cambria Math" w:eastAsia="Times New Roman" w:cs="Times New Roman"/>
                                  <w:color w:val="000000"/>
                                  <w:szCs w:val="20"/>
                                  <w:lang w:eastAsia="zh-CN"/>
                                </w:rPr>
                              </w:ins>
                            </m:ctrlPr>
                          </m:e>
                        </m:func>
                        <m:ctrlPr>
                          <w:ins w:id="6149" w:author="ZTE,Fei Xue1" w:date="2022-10-23T10:10:45Z">
                            <w:rPr>
                              <w:rFonts w:ascii="Cambria Math" w:hAnsi="Cambria Math" w:eastAsia="Times New Roman" w:cs="Times New Roman"/>
                              <w:color w:val="000000"/>
                              <w:szCs w:val="20"/>
                              <w:lang w:eastAsia="zh-CN"/>
                            </w:rPr>
                          </w:ins>
                        </m:ctrlPr>
                      </m:e>
                    </m:d>
                    <m:ctrlPr>
                      <w:ins w:id="6150" w:author="ZTE,Fei Xue1" w:date="2022-10-23T10:10:45Z">
                        <w:rPr>
                          <w:rFonts w:ascii="Cambria Math" w:hAnsi="Cambria Math" w:eastAsia="Times New Roman" w:cs="Times New Roman"/>
                          <w:color w:val="000000"/>
                          <w:szCs w:val="20"/>
                          <w:lang w:eastAsia="zh-CN"/>
                        </w:rPr>
                      </w:ins>
                    </m:ctrlPr>
                  </m:den>
                </m:f>
                <w:ins w:id="6151" w:author="ZTE,Fei Xue1" w:date="2022-10-23T10:10:45Z">
                  <m:r>
                    <m:rPr>
                      <m:sty m:val="p"/>
                    </m:rPr>
                    <w:rPr>
                      <w:rFonts w:ascii="Cambria Math" w:hAnsi="Cambria Math" w:eastAsia="Times New Roman" w:cs="Times New Roman"/>
                      <w:color w:val="000000"/>
                      <w:szCs w:val="20"/>
                      <w:lang w:eastAsia="zh-CN"/>
                    </w:rPr>
                    <m:t xml:space="preserve"> </m:t>
                  </m:r>
                </w:ins>
                <m:ctrlPr>
                  <w:ins w:id="6152" w:author="ZTE,Fei Xue1" w:date="2022-10-23T10:10:45Z">
                    <w:rPr>
                      <w:rFonts w:ascii="Cambria Math" w:hAnsi="Cambria Math" w:eastAsia="Times New Roman" w:cs="Times New Roman"/>
                      <w:color w:val="000000"/>
                      <w:szCs w:val="20"/>
                      <w:lang w:eastAsia="zh-CN"/>
                    </w:rPr>
                  </w:ins>
                </m:ctrlPr>
              </m:e>
            </m:nary>
            <m:ctrlPr>
              <w:ins w:id="6153" w:author="ZTE,Fei Xue1" w:date="2022-10-23T10:10:45Z">
                <w:rPr>
                  <w:rFonts w:ascii="Cambria Math" w:hAnsi="Cambria Math" w:eastAsia="Times New Roman" w:cs="Times New Roman"/>
                  <w:color w:val="000000"/>
                  <w:szCs w:val="20"/>
                  <w:lang w:eastAsia="zh-CN"/>
                </w:rPr>
              </w:ins>
            </m:ctrlPr>
          </m:e>
        </m:d>
      </m:oMath>
    </w:p>
    <w:p>
      <w:pPr>
        <w:overflowPunct w:val="0"/>
        <w:autoSpaceDE w:val="0"/>
        <w:autoSpaceDN w:val="0"/>
        <w:adjustRightInd w:val="0"/>
        <w:spacing w:after="180" w:line="240" w:lineRule="auto"/>
        <w:textAlignment w:val="baseline"/>
        <w:rPr>
          <w:ins w:id="6154" w:author="ZTE,Fei Xue1" w:date="2022-10-23T10:10:45Z"/>
          <w:rFonts w:ascii="Cambria Math" w:hAnsi="Cambria Math" w:eastAsia="Times New Roman" w:cs="Times New Roman"/>
          <w:i/>
          <w:color w:val="000000"/>
          <w:szCs w:val="20"/>
          <w:lang w:eastAsia="ja-JP"/>
        </w:rPr>
      </w:pPr>
      <w:ins w:id="6155" w:author="ZTE,Fei Xue1" w:date="2022-10-23T10:10:45Z">
        <w:r>
          <w:rPr>
            <w:rFonts w:eastAsia="Times New Roman" w:cs="Times New Roman"/>
            <w:color w:val="000000"/>
            <w:szCs w:val="20"/>
            <w:lang w:eastAsia="zh-CN"/>
          </w:rPr>
          <w:tab/>
        </w:r>
      </w:ins>
      <w:ins w:id="6156" w:author="ZTE,Fei Xue1" w:date="2022-10-23T10:10:45Z">
        <w:r>
          <w:rPr>
            <w:rFonts w:eastAsia="Times New Roman" w:cs="Times New Roman"/>
            <w:color w:val="000000"/>
            <w:szCs w:val="20"/>
            <w:lang w:val="en-GB" w:eastAsia="ja-JP"/>
          </w:rPr>
          <w:t xml:space="preserve">For spurious Tx or Rx emissions and where due to practical reasons such as time constraints or turn-table precision, measurement with the reference steps is not practical, sparser grids can be used. Use of sparse grids can lead to errors in TRP assessment. In order to characterize these errors, the </w:t>
        </w:r>
      </w:ins>
      <w:ins w:id="6157" w:author="ZTE,Fei Xue1" w:date="2022-10-23T10:10:45Z">
        <w:r>
          <w:rPr>
            <w:rFonts w:hint="eastAsia" w:eastAsia="Times New Roman" w:cs="Times New Roman"/>
            <w:color w:val="000000"/>
            <w:szCs w:val="20"/>
            <w:lang w:eastAsia="zh-CN"/>
          </w:rPr>
          <w:t>SF (sparsity factor)</w:t>
        </w:r>
      </w:ins>
      <w:ins w:id="6158" w:author="ZTE,Fei Xue1" w:date="2022-10-23T10:10:45Z">
        <w:r>
          <w:rPr>
            <w:rFonts w:eastAsia="Times New Roman" w:cs="Times New Roman"/>
            <w:color w:val="000000"/>
            <w:szCs w:val="20"/>
            <w:lang w:eastAsia="zh-CN"/>
          </w:rPr>
          <w:t xml:space="preserve"> </w:t>
        </w:r>
      </w:ins>
      <w:ins w:id="6159" w:author="ZTE,Fei Xue1" w:date="2022-10-23T10:10:45Z">
        <w:r>
          <w:rPr>
            <w:rFonts w:eastAsia="Times New Roman" w:cs="Times New Roman"/>
            <w:color w:val="000000"/>
            <w:szCs w:val="20"/>
            <w:lang w:val="en-GB" w:eastAsia="ja-JP"/>
          </w:rPr>
          <w:t>of the grid is defined as</w:t>
        </w:r>
      </w:ins>
    </w:p>
    <w:p>
      <w:pPr>
        <w:keepLines/>
        <w:tabs>
          <w:tab w:val="center" w:pos="4536"/>
          <w:tab w:val="right" w:pos="9072"/>
        </w:tabs>
        <w:overflowPunct w:val="0"/>
        <w:autoSpaceDE w:val="0"/>
        <w:autoSpaceDN w:val="0"/>
        <w:adjustRightInd w:val="0"/>
        <w:spacing w:after="180" w:line="240" w:lineRule="auto"/>
        <w:textAlignment w:val="baseline"/>
        <w:rPr>
          <w:ins w:id="6160" w:author="ZTE,Fei Xue1" w:date="2022-10-23T10:10:45Z"/>
          <w:rFonts w:eastAsia="Times New Roman" w:cs="Times New Roman"/>
          <w:color w:val="000000"/>
          <w:szCs w:val="20"/>
          <w:lang w:eastAsia="ja-JP"/>
        </w:rPr>
      </w:pPr>
      <m:oMathPara>
        <m:oMath>
          <w:ins w:id="6161" w:author="ZTE,Fei Xue1" w:date="2022-10-23T10:10:45Z">
            <m:r>
              <w:rPr>
                <w:rFonts w:ascii="Cambria Math" w:hAnsi="Cambria Math" w:eastAsia="Times New Roman" w:cs="Times New Roman"/>
                <w:color w:val="000000"/>
                <w:szCs w:val="20"/>
                <w:lang w:val="en-GB" w:eastAsia="zh-CN"/>
              </w:rPr>
              <m:t>SF</m:t>
            </m:r>
          </w:ins>
          <w:ins w:id="6162" w:author="ZTE,Fei Xue1" w:date="2022-10-23T10:10:45Z">
            <m:r>
              <m:rPr>
                <m:sty m:val="p"/>
              </m:rPr>
              <w:rPr>
                <w:rFonts w:ascii="Cambria Math" w:hAnsi="Cambria Math" w:eastAsia="Times New Roman" w:cs="Times New Roman"/>
                <w:color w:val="000000"/>
                <w:szCs w:val="20"/>
                <w:lang w:val="en-GB" w:eastAsia="zh-CN"/>
              </w:rPr>
              <m:t>=</m:t>
            </m:r>
          </w:ins>
          <m:func>
            <m:funcPr>
              <m:ctrlPr>
                <w:ins w:id="6163" w:author="ZTE,Fei Xue1" w:date="2022-10-23T10:10:45Z">
                  <w:rPr>
                    <w:rFonts w:ascii="Cambria Math" w:hAnsi="Cambria Math" w:eastAsia="Times New Roman" w:cs="Times New Roman"/>
                    <w:color w:val="000000"/>
                    <w:szCs w:val="20"/>
                    <w:lang w:val="en-GB" w:eastAsia="zh-CN"/>
                  </w:rPr>
                </w:ins>
              </m:ctrlPr>
            </m:funcPr>
            <m:fName>
              <w:ins w:id="6164" w:author="ZTE,Fei Xue1" w:date="2022-10-23T10:10:45Z">
                <m:r>
                  <w:rPr>
                    <w:rFonts w:ascii="Cambria Math" w:hAnsi="Cambria Math" w:eastAsia="Times New Roman" w:cs="Times New Roman"/>
                    <w:color w:val="000000"/>
                    <w:szCs w:val="20"/>
                    <w:lang w:val="en-GB" w:eastAsia="zh-CN"/>
                  </w:rPr>
                  <m:t>max</m:t>
                </m:r>
              </w:ins>
              <m:ctrlPr>
                <w:ins w:id="6165" w:author="ZTE,Fei Xue1" w:date="2022-10-23T10:10:45Z">
                  <w:rPr>
                    <w:rFonts w:ascii="Cambria Math" w:hAnsi="Cambria Math" w:eastAsia="Times New Roman" w:cs="Times New Roman"/>
                    <w:color w:val="000000"/>
                    <w:szCs w:val="20"/>
                    <w:lang w:val="en-GB" w:eastAsia="zh-CN"/>
                  </w:rPr>
                </w:ins>
              </m:ctrlPr>
            </m:fName>
            <m:e>
              <m:d>
                <m:dPr>
                  <m:ctrlPr>
                    <w:ins w:id="6166" w:author="ZTE,Fei Xue1" w:date="2022-10-23T10:10:45Z">
                      <w:rPr>
                        <w:rFonts w:ascii="Cambria Math" w:hAnsi="Cambria Math" w:eastAsia="Times New Roman" w:cs="Times New Roman"/>
                        <w:color w:val="000000"/>
                        <w:szCs w:val="20"/>
                        <w:lang w:val="en-GB" w:eastAsia="zh-CN"/>
                      </w:rPr>
                    </w:ins>
                  </m:ctrlPr>
                </m:dPr>
                <m:e>
                  <m:f>
                    <m:fPr>
                      <m:ctrlPr>
                        <w:ins w:id="6167" w:author="ZTE,Fei Xue1" w:date="2022-10-23T10:10:45Z">
                          <w:rPr>
                            <w:rFonts w:ascii="Cambria Math" w:hAnsi="Cambria Math" w:eastAsia="Times New Roman" w:cs="Times New Roman"/>
                            <w:color w:val="000000"/>
                            <w:szCs w:val="20"/>
                            <w:lang w:val="en-GB" w:eastAsia="zh-CN"/>
                          </w:rPr>
                        </w:ins>
                      </m:ctrlPr>
                    </m:fPr>
                    <m:num>
                      <m:sSub>
                        <m:sSubPr>
                          <m:ctrlPr>
                            <w:ins w:id="6168" w:author="ZTE,Fei Xue1" w:date="2022-10-23T10:10:45Z">
                              <w:rPr>
                                <w:rFonts w:ascii="Cambria Math" w:hAnsi="Cambria Math" w:eastAsia="Times New Roman" w:cs="Times New Roman"/>
                                <w:color w:val="000000"/>
                                <w:szCs w:val="20"/>
                                <w:lang w:val="en-GB" w:eastAsia="zh-CN"/>
                              </w:rPr>
                            </w:ins>
                          </m:ctrlPr>
                        </m:sSubPr>
                        <m:e>
                          <w:ins w:id="6169" w:author="ZTE,Fei Xue1" w:date="2022-10-23T10:10:45Z">
                            <m:r>
                              <m:rPr>
                                <m:sty m:val="p"/>
                              </m:rPr>
                              <w:rPr>
                                <w:rFonts w:ascii="Cambria Math" w:hAnsi="Cambria Math" w:eastAsia="Times New Roman" w:cs="Times New Roman"/>
                                <w:color w:val="000000"/>
                                <w:szCs w:val="20"/>
                                <w:lang w:val="en-GB" w:eastAsia="zh-CN"/>
                              </w:rPr>
                              <m:t>∆</m:t>
                            </m:r>
                          </w:ins>
                          <w:ins w:id="6170" w:author="ZTE,Fei Xue1" w:date="2022-10-23T10:10:45Z">
                            <m:r>
                              <w:rPr>
                                <w:rFonts w:ascii="Cambria Math" w:hAnsi="Cambria Math" w:eastAsia="Times New Roman" w:cs="Times New Roman"/>
                                <w:color w:val="000000"/>
                                <w:szCs w:val="20"/>
                                <w:lang w:val="en-GB" w:eastAsia="zh-CN"/>
                              </w:rPr>
                              <m:t>u</m:t>
                            </m:r>
                          </w:ins>
                          <m:ctrlPr>
                            <w:ins w:id="6171" w:author="ZTE,Fei Xue1" w:date="2022-10-23T10:10:45Z">
                              <w:rPr>
                                <w:rFonts w:ascii="Cambria Math" w:hAnsi="Cambria Math" w:eastAsia="Times New Roman" w:cs="Times New Roman"/>
                                <w:color w:val="000000"/>
                                <w:szCs w:val="20"/>
                                <w:lang w:val="en-GB" w:eastAsia="zh-CN"/>
                              </w:rPr>
                            </w:ins>
                          </m:ctrlPr>
                        </m:e>
                        <m:sub>
                          <w:ins w:id="6172" w:author="ZTE,Fei Xue1" w:date="2022-10-23T10:10:45Z">
                            <m:r>
                              <w:rPr>
                                <w:rFonts w:ascii="Cambria Math" w:hAnsi="Cambria Math" w:eastAsia="Times New Roman" w:cs="Times New Roman"/>
                                <w:color w:val="000000"/>
                                <w:szCs w:val="20"/>
                                <w:lang w:val="en-GB" w:eastAsia="zh-CN"/>
                              </w:rPr>
                              <m:t>grid</m:t>
                            </m:r>
                          </w:ins>
                          <m:ctrlPr>
                            <w:ins w:id="6173" w:author="ZTE,Fei Xue1" w:date="2022-10-23T10:10:45Z">
                              <w:rPr>
                                <w:rFonts w:ascii="Cambria Math" w:hAnsi="Cambria Math" w:eastAsia="Times New Roman" w:cs="Times New Roman"/>
                                <w:color w:val="000000"/>
                                <w:szCs w:val="20"/>
                                <w:lang w:val="en-GB" w:eastAsia="zh-CN"/>
                              </w:rPr>
                            </w:ins>
                          </m:ctrlPr>
                        </m:sub>
                      </m:sSub>
                      <m:ctrlPr>
                        <w:ins w:id="6174" w:author="ZTE,Fei Xue1" w:date="2022-10-23T10:10:45Z">
                          <w:rPr>
                            <w:rFonts w:ascii="Cambria Math" w:hAnsi="Cambria Math" w:eastAsia="Times New Roman" w:cs="Times New Roman"/>
                            <w:color w:val="000000"/>
                            <w:szCs w:val="20"/>
                            <w:lang w:val="en-GB" w:eastAsia="zh-CN"/>
                          </w:rPr>
                        </w:ins>
                      </m:ctrlPr>
                    </m:num>
                    <m:den>
                      <w:ins w:id="6175" w:author="ZTE,Fei Xue1" w:date="2022-10-23T10:10:45Z">
                        <m:r>
                          <m:rPr>
                            <m:sty m:val="p"/>
                          </m:rPr>
                          <w:rPr>
                            <w:rFonts w:ascii="Cambria Math" w:hAnsi="Cambria Math" w:eastAsia="Times New Roman" w:cs="Times New Roman"/>
                            <w:color w:val="000000"/>
                            <w:szCs w:val="20"/>
                            <w:lang w:val="en-GB" w:eastAsia="zh-CN"/>
                          </w:rPr>
                          <m:t>∆</m:t>
                        </m:r>
                      </w:ins>
                      <m:sSub>
                        <m:sSubPr>
                          <m:ctrlPr>
                            <w:ins w:id="6176" w:author="ZTE,Fei Xue1" w:date="2022-10-23T10:10:45Z">
                              <w:rPr>
                                <w:rFonts w:ascii="Cambria Math" w:hAnsi="Cambria Math" w:eastAsia="Times New Roman" w:cs="Times New Roman"/>
                                <w:color w:val="000000"/>
                                <w:szCs w:val="20"/>
                                <w:lang w:val="en-GB" w:eastAsia="zh-CN"/>
                              </w:rPr>
                            </w:ins>
                          </m:ctrlPr>
                        </m:sSubPr>
                        <m:e>
                          <w:ins w:id="6177" w:author="ZTE,Fei Xue1" w:date="2022-10-23T10:10:45Z">
                            <m:r>
                              <w:rPr>
                                <w:rFonts w:ascii="Cambria Math" w:hAnsi="Cambria Math" w:eastAsia="Times New Roman" w:cs="Times New Roman"/>
                                <w:color w:val="000000"/>
                                <w:szCs w:val="20"/>
                                <w:lang w:val="en-GB" w:eastAsia="zh-CN"/>
                              </w:rPr>
                              <m:t>u</m:t>
                            </m:r>
                          </w:ins>
                          <m:ctrlPr>
                            <w:ins w:id="6178" w:author="ZTE,Fei Xue1" w:date="2022-10-23T10:10:45Z">
                              <w:rPr>
                                <w:rFonts w:ascii="Cambria Math" w:hAnsi="Cambria Math" w:eastAsia="Times New Roman" w:cs="Times New Roman"/>
                                <w:color w:val="000000"/>
                                <w:szCs w:val="20"/>
                                <w:lang w:val="en-GB" w:eastAsia="zh-CN"/>
                              </w:rPr>
                            </w:ins>
                          </m:ctrlPr>
                        </m:e>
                        <m:sub>
                          <w:ins w:id="6179" w:author="ZTE,Fei Xue1" w:date="2022-10-23T10:10:45Z">
                            <m:r>
                              <w:rPr>
                                <w:rFonts w:ascii="Cambria Math" w:hAnsi="Cambria Math" w:eastAsia="Times New Roman" w:cs="Times New Roman"/>
                                <w:color w:val="000000"/>
                                <w:szCs w:val="20"/>
                                <w:lang w:val="en-GB" w:eastAsia="zh-CN"/>
                              </w:rPr>
                              <m:t>ref</m:t>
                            </m:r>
                          </w:ins>
                          <m:ctrlPr>
                            <w:ins w:id="6180" w:author="ZTE,Fei Xue1" w:date="2022-10-23T10:10:45Z">
                              <w:rPr>
                                <w:rFonts w:ascii="Cambria Math" w:hAnsi="Cambria Math" w:eastAsia="Times New Roman" w:cs="Times New Roman"/>
                                <w:color w:val="000000"/>
                                <w:szCs w:val="20"/>
                                <w:lang w:val="en-GB" w:eastAsia="zh-CN"/>
                              </w:rPr>
                            </w:ins>
                          </m:ctrlPr>
                        </m:sub>
                      </m:sSub>
                      <m:ctrlPr>
                        <w:ins w:id="6181" w:author="ZTE,Fei Xue1" w:date="2022-10-23T10:10:45Z">
                          <w:rPr>
                            <w:rFonts w:ascii="Cambria Math" w:hAnsi="Cambria Math" w:eastAsia="Times New Roman" w:cs="Times New Roman"/>
                            <w:color w:val="000000"/>
                            <w:szCs w:val="20"/>
                            <w:lang w:val="en-GB" w:eastAsia="zh-CN"/>
                          </w:rPr>
                        </w:ins>
                      </m:ctrlPr>
                    </m:den>
                  </m:f>
                  <w:ins w:id="6182" w:author="ZTE,Fei Xue1" w:date="2022-10-23T10:10:45Z">
                    <m:r>
                      <m:rPr>
                        <m:sty m:val="p"/>
                      </m:rPr>
                      <w:rPr>
                        <w:rFonts w:ascii="Cambria Math" w:hAnsi="Cambria Math" w:eastAsia="Times New Roman" w:cs="Times New Roman"/>
                        <w:color w:val="000000"/>
                        <w:szCs w:val="20"/>
                        <w:lang w:val="en-GB" w:eastAsia="zh-CN"/>
                      </w:rPr>
                      <m:t>,</m:t>
                    </m:r>
                  </w:ins>
                  <m:f>
                    <m:fPr>
                      <m:ctrlPr>
                        <w:ins w:id="6183" w:author="ZTE,Fei Xue1" w:date="2022-10-23T10:10:45Z">
                          <w:rPr>
                            <w:rFonts w:ascii="Cambria Math" w:hAnsi="Cambria Math" w:eastAsia="Times New Roman" w:cs="Times New Roman"/>
                            <w:color w:val="000000"/>
                            <w:szCs w:val="20"/>
                            <w:lang w:val="en-GB" w:eastAsia="zh-CN"/>
                          </w:rPr>
                        </w:ins>
                      </m:ctrlPr>
                    </m:fPr>
                    <m:num>
                      <m:sSub>
                        <m:sSubPr>
                          <m:ctrlPr>
                            <w:ins w:id="6184" w:author="ZTE,Fei Xue1" w:date="2022-10-23T10:10:45Z">
                              <w:rPr>
                                <w:rFonts w:ascii="Cambria Math" w:hAnsi="Cambria Math" w:eastAsia="Times New Roman" w:cs="Times New Roman"/>
                                <w:color w:val="000000"/>
                                <w:szCs w:val="20"/>
                                <w:lang w:val="en-GB" w:eastAsia="zh-CN"/>
                              </w:rPr>
                            </w:ins>
                          </m:ctrlPr>
                        </m:sSubPr>
                        <m:e>
                          <w:ins w:id="6185" w:author="ZTE,Fei Xue1" w:date="2022-10-23T10:10:45Z">
                            <m:r>
                              <m:rPr>
                                <m:sty m:val="p"/>
                              </m:rPr>
                              <w:rPr>
                                <w:rFonts w:ascii="Cambria Math" w:hAnsi="Cambria Math" w:eastAsia="Times New Roman" w:cs="Times New Roman"/>
                                <w:color w:val="000000"/>
                                <w:szCs w:val="20"/>
                                <w:lang w:val="en-GB" w:eastAsia="zh-CN"/>
                              </w:rPr>
                              <m:t>∆</m:t>
                            </m:r>
                          </w:ins>
                          <w:ins w:id="6186" w:author="ZTE,Fei Xue1" w:date="2022-10-23T10:10:45Z">
                            <m:r>
                              <w:rPr>
                                <w:rFonts w:ascii="Cambria Math" w:hAnsi="Cambria Math" w:eastAsia="Times New Roman" w:cs="Times New Roman"/>
                                <w:color w:val="000000"/>
                                <w:szCs w:val="20"/>
                                <w:lang w:val="en-GB" w:eastAsia="zh-CN"/>
                              </w:rPr>
                              <m:t>v</m:t>
                            </m:r>
                          </w:ins>
                          <m:ctrlPr>
                            <w:ins w:id="6187" w:author="ZTE,Fei Xue1" w:date="2022-10-23T10:10:45Z">
                              <w:rPr>
                                <w:rFonts w:ascii="Cambria Math" w:hAnsi="Cambria Math" w:eastAsia="Times New Roman" w:cs="Times New Roman"/>
                                <w:color w:val="000000"/>
                                <w:szCs w:val="20"/>
                                <w:lang w:val="en-GB" w:eastAsia="zh-CN"/>
                              </w:rPr>
                            </w:ins>
                          </m:ctrlPr>
                        </m:e>
                        <m:sub>
                          <w:ins w:id="6188" w:author="ZTE,Fei Xue1" w:date="2022-10-23T10:10:45Z">
                            <m:r>
                              <w:rPr>
                                <w:rFonts w:ascii="Cambria Math" w:hAnsi="Cambria Math" w:eastAsia="Times New Roman" w:cs="Times New Roman"/>
                                <w:color w:val="000000"/>
                                <w:szCs w:val="20"/>
                                <w:lang w:val="en-GB" w:eastAsia="zh-CN"/>
                              </w:rPr>
                              <m:t>grid</m:t>
                            </m:r>
                          </w:ins>
                          <m:ctrlPr>
                            <w:ins w:id="6189" w:author="ZTE,Fei Xue1" w:date="2022-10-23T10:10:45Z">
                              <w:rPr>
                                <w:rFonts w:ascii="Cambria Math" w:hAnsi="Cambria Math" w:eastAsia="Times New Roman" w:cs="Times New Roman"/>
                                <w:color w:val="000000"/>
                                <w:szCs w:val="20"/>
                                <w:lang w:val="en-GB" w:eastAsia="zh-CN"/>
                              </w:rPr>
                            </w:ins>
                          </m:ctrlPr>
                        </m:sub>
                      </m:sSub>
                      <m:ctrlPr>
                        <w:ins w:id="6190" w:author="ZTE,Fei Xue1" w:date="2022-10-23T10:10:45Z">
                          <w:rPr>
                            <w:rFonts w:ascii="Cambria Math" w:hAnsi="Cambria Math" w:eastAsia="Times New Roman" w:cs="Times New Roman"/>
                            <w:color w:val="000000"/>
                            <w:szCs w:val="20"/>
                            <w:lang w:val="en-GB" w:eastAsia="zh-CN"/>
                          </w:rPr>
                        </w:ins>
                      </m:ctrlPr>
                    </m:num>
                    <m:den>
                      <w:ins w:id="6191" w:author="ZTE,Fei Xue1" w:date="2022-10-23T10:10:45Z">
                        <m:r>
                          <m:rPr>
                            <m:sty m:val="p"/>
                          </m:rPr>
                          <w:rPr>
                            <w:rFonts w:ascii="Cambria Math" w:hAnsi="Cambria Math" w:eastAsia="Times New Roman" w:cs="Times New Roman"/>
                            <w:color w:val="000000"/>
                            <w:szCs w:val="20"/>
                            <w:lang w:val="en-GB" w:eastAsia="zh-CN"/>
                          </w:rPr>
                          <m:t>∆</m:t>
                        </m:r>
                      </w:ins>
                      <m:sSub>
                        <m:sSubPr>
                          <m:ctrlPr>
                            <w:ins w:id="6192" w:author="ZTE,Fei Xue1" w:date="2022-10-23T10:10:45Z">
                              <w:rPr>
                                <w:rFonts w:ascii="Cambria Math" w:hAnsi="Cambria Math" w:eastAsia="Times New Roman" w:cs="Times New Roman"/>
                                <w:color w:val="000000"/>
                                <w:szCs w:val="20"/>
                                <w:lang w:val="en-GB" w:eastAsia="zh-CN"/>
                              </w:rPr>
                            </w:ins>
                          </m:ctrlPr>
                        </m:sSubPr>
                        <m:e>
                          <w:ins w:id="6193" w:author="ZTE,Fei Xue1" w:date="2022-10-23T10:10:45Z">
                            <m:r>
                              <w:rPr>
                                <w:rFonts w:ascii="Cambria Math" w:hAnsi="Cambria Math" w:eastAsia="Times New Roman" w:cs="Times New Roman"/>
                                <w:color w:val="000000"/>
                                <w:szCs w:val="20"/>
                                <w:lang w:val="en-GB" w:eastAsia="zh-CN"/>
                              </w:rPr>
                              <m:t>v</m:t>
                            </m:r>
                          </w:ins>
                          <m:ctrlPr>
                            <w:ins w:id="6194" w:author="ZTE,Fei Xue1" w:date="2022-10-23T10:10:45Z">
                              <w:rPr>
                                <w:rFonts w:ascii="Cambria Math" w:hAnsi="Cambria Math" w:eastAsia="Times New Roman" w:cs="Times New Roman"/>
                                <w:color w:val="000000"/>
                                <w:szCs w:val="20"/>
                                <w:lang w:val="en-GB" w:eastAsia="zh-CN"/>
                              </w:rPr>
                            </w:ins>
                          </m:ctrlPr>
                        </m:e>
                        <m:sub>
                          <w:ins w:id="6195" w:author="ZTE,Fei Xue1" w:date="2022-10-23T10:10:45Z">
                            <m:r>
                              <w:rPr>
                                <w:rFonts w:ascii="Cambria Math" w:hAnsi="Cambria Math" w:eastAsia="Times New Roman" w:cs="Times New Roman"/>
                                <w:color w:val="000000"/>
                                <w:szCs w:val="20"/>
                                <w:lang w:val="en-GB" w:eastAsia="zh-CN"/>
                              </w:rPr>
                              <m:t>ref</m:t>
                            </m:r>
                          </w:ins>
                          <m:ctrlPr>
                            <w:ins w:id="6196" w:author="ZTE,Fei Xue1" w:date="2022-10-23T10:10:45Z">
                              <w:rPr>
                                <w:rFonts w:ascii="Cambria Math" w:hAnsi="Cambria Math" w:eastAsia="Times New Roman" w:cs="Times New Roman"/>
                                <w:color w:val="000000"/>
                                <w:szCs w:val="20"/>
                                <w:lang w:val="en-GB" w:eastAsia="zh-CN"/>
                              </w:rPr>
                            </w:ins>
                          </m:ctrlPr>
                        </m:sub>
                      </m:sSub>
                      <m:ctrlPr>
                        <w:ins w:id="6197" w:author="ZTE,Fei Xue1" w:date="2022-10-23T10:10:45Z">
                          <w:rPr>
                            <w:rFonts w:ascii="Cambria Math" w:hAnsi="Cambria Math" w:eastAsia="Times New Roman" w:cs="Times New Roman"/>
                            <w:color w:val="000000"/>
                            <w:szCs w:val="20"/>
                            <w:lang w:val="en-GB" w:eastAsia="zh-CN"/>
                          </w:rPr>
                        </w:ins>
                      </m:ctrlPr>
                    </m:den>
                  </m:f>
                  <m:ctrlPr>
                    <w:ins w:id="6198" w:author="ZTE,Fei Xue1" w:date="2022-10-23T10:10:45Z">
                      <w:rPr>
                        <w:rFonts w:ascii="Cambria Math" w:hAnsi="Cambria Math" w:eastAsia="Times New Roman" w:cs="Times New Roman"/>
                        <w:color w:val="000000"/>
                        <w:szCs w:val="20"/>
                        <w:lang w:val="en-GB" w:eastAsia="zh-CN"/>
                      </w:rPr>
                    </w:ins>
                  </m:ctrlPr>
                </m:e>
              </m:d>
              <m:ctrlPr>
                <w:ins w:id="6199" w:author="ZTE,Fei Xue1" w:date="2022-10-23T10:10:45Z">
                  <w:rPr>
                    <w:rFonts w:ascii="Cambria Math" w:hAnsi="Cambria Math" w:eastAsia="Times New Roman" w:cs="Times New Roman"/>
                    <w:color w:val="000000"/>
                    <w:szCs w:val="20"/>
                    <w:lang w:val="en-GB" w:eastAsia="zh-CN"/>
                  </w:rPr>
                </w:ins>
              </m:ctrlPr>
            </m:e>
          </m:func>
        </m:oMath>
      </m:oMathPara>
    </w:p>
    <w:p>
      <w:pPr>
        <w:overflowPunct w:val="0"/>
        <w:autoSpaceDE w:val="0"/>
        <w:autoSpaceDN w:val="0"/>
        <w:adjustRightInd w:val="0"/>
        <w:spacing w:after="180" w:line="240" w:lineRule="auto"/>
        <w:textAlignment w:val="baseline"/>
        <w:rPr>
          <w:ins w:id="6200" w:author="ZTE,Fei Xue1" w:date="2022-10-23T10:10:45Z"/>
          <w:rFonts w:eastAsia="Times New Roman" w:cs="Times New Roman"/>
          <w:color w:val="000000"/>
          <w:szCs w:val="20"/>
          <w:lang w:val="en-GB" w:eastAsia="ja-JP"/>
        </w:rPr>
      </w:pPr>
      <w:ins w:id="6201" w:author="ZTE,Fei Xue1" w:date="2022-10-23T10:10:45Z">
        <w:r>
          <w:rPr>
            <w:rFonts w:eastAsia="MS Mincho" w:cs="Times New Roman"/>
            <w:color w:val="000000"/>
            <w:szCs w:val="20"/>
            <w:lang w:val="en-GB" w:eastAsia="ja-JP"/>
          </w:rPr>
          <w:t xml:space="preserve">Where </w:t>
        </w:r>
      </w:ins>
      <m:oMath>
        <w:ins w:id="6202" w:author="ZTE,Fei Xue1" w:date="2022-10-23T10:10:45Z">
          <m:r>
            <w:rPr>
              <w:rFonts w:ascii="Cambria Math" w:hAnsi="Cambria Math" w:eastAsia="MS Mincho" w:cs="Times New Roman"/>
              <w:color w:val="000000"/>
              <w:szCs w:val="20"/>
              <w:lang w:val="en-GB" w:eastAsia="ja-JP"/>
            </w:rPr>
            <m:t>∆</m:t>
          </m:r>
        </w:ins>
        <m:sSub>
          <m:sSubPr>
            <m:ctrlPr>
              <w:ins w:id="6203" w:author="ZTE,Fei Xue1" w:date="2022-10-23T10:10:45Z">
                <w:rPr>
                  <w:rFonts w:ascii="Cambria Math" w:hAnsi="Cambria Math" w:eastAsia="Times New Roman" w:cs="Times New Roman"/>
                  <w:i/>
                  <w:color w:val="000000"/>
                  <w:szCs w:val="20"/>
                  <w:lang w:val="en-GB" w:eastAsia="zh-CN"/>
                </w:rPr>
              </w:ins>
            </m:ctrlPr>
          </m:sSubPr>
          <m:e>
            <w:ins w:id="6204" w:author="ZTE,Fei Xue1" w:date="2022-10-23T10:10:45Z">
              <m:r>
                <w:rPr>
                  <w:rFonts w:ascii="Cambria Math" w:hAnsi="Cambria Math" w:eastAsia="Times New Roman" w:cs="Times New Roman"/>
                  <w:color w:val="000000"/>
                  <w:szCs w:val="20"/>
                  <w:lang w:val="en-GB" w:eastAsia="zh-CN"/>
                </w:rPr>
                <m:t>u</m:t>
              </m:r>
            </w:ins>
            <m:ctrlPr>
              <w:ins w:id="6205" w:author="ZTE,Fei Xue1" w:date="2022-10-23T10:10:45Z">
                <w:rPr>
                  <w:rFonts w:ascii="Cambria Math" w:hAnsi="Cambria Math" w:eastAsia="Times New Roman" w:cs="Times New Roman"/>
                  <w:i/>
                  <w:color w:val="000000"/>
                  <w:szCs w:val="20"/>
                  <w:lang w:val="en-GB" w:eastAsia="zh-CN"/>
                </w:rPr>
              </w:ins>
            </m:ctrlPr>
          </m:e>
          <m:sub>
            <w:ins w:id="6206" w:author="ZTE,Fei Xue1" w:date="2022-10-23T10:10:45Z">
              <m:r>
                <w:rPr>
                  <w:rFonts w:ascii="Cambria Math" w:hAnsi="Cambria Math" w:eastAsia="Times New Roman" w:cs="Times New Roman"/>
                  <w:color w:val="000000"/>
                  <w:szCs w:val="20"/>
                  <w:lang w:val="en-GB" w:eastAsia="zh-CN"/>
                </w:rPr>
                <m:t>grid</m:t>
              </m:r>
            </w:ins>
            <m:ctrlPr>
              <w:ins w:id="6207" w:author="ZTE,Fei Xue1" w:date="2022-10-23T10:10:45Z">
                <w:rPr>
                  <w:rFonts w:ascii="Cambria Math" w:hAnsi="Cambria Math" w:eastAsia="Times New Roman" w:cs="Times New Roman"/>
                  <w:i/>
                  <w:color w:val="000000"/>
                  <w:szCs w:val="20"/>
                  <w:lang w:val="en-GB" w:eastAsia="zh-CN"/>
                </w:rPr>
              </w:ins>
            </m:ctrlPr>
          </m:sub>
        </m:sSub>
      </m:oMath>
      <w:ins w:id="6208" w:author="ZTE,Fei Xue1" w:date="2022-10-23T10:10:45Z">
        <w:r>
          <w:rPr>
            <w:rFonts w:eastAsia="MS Mincho" w:cs="Times New Roman"/>
            <w:color w:val="000000"/>
            <w:szCs w:val="20"/>
            <w:lang w:eastAsia="ja-JP"/>
          </w:rPr>
          <w:t xml:space="preserve">and </w:t>
        </w:r>
      </w:ins>
      <m:oMath>
        <m:sSub>
          <m:sSubPr>
            <m:ctrlPr>
              <w:ins w:id="6209" w:author="ZTE,Fei Xue1" w:date="2022-10-23T10:10:45Z">
                <w:rPr>
                  <w:rFonts w:ascii="Cambria Math" w:hAnsi="Cambria Math" w:eastAsia="Times New Roman" w:cs="Times New Roman"/>
                  <w:i/>
                  <w:color w:val="000000"/>
                  <w:szCs w:val="20"/>
                  <w:lang w:val="en-GB" w:eastAsia="zh-CN"/>
                </w:rPr>
              </w:ins>
            </m:ctrlPr>
          </m:sSubPr>
          <m:e>
            <w:ins w:id="6210" w:author="ZTE,Fei Xue1" w:date="2022-10-23T10:10:45Z">
              <m:r>
                <w:rPr>
                  <w:rFonts w:ascii="Cambria Math" w:hAnsi="Cambria Math" w:eastAsia="Times New Roman" w:cs="Times New Roman"/>
                  <w:color w:val="000000"/>
                  <w:szCs w:val="20"/>
                  <w:lang w:val="en-GB" w:eastAsia="zh-CN"/>
                </w:rPr>
                <m:t>∆v</m:t>
              </m:r>
            </w:ins>
            <m:ctrlPr>
              <w:ins w:id="6211" w:author="ZTE,Fei Xue1" w:date="2022-10-23T10:10:45Z">
                <w:rPr>
                  <w:rFonts w:ascii="Cambria Math" w:hAnsi="Cambria Math" w:eastAsia="Times New Roman" w:cs="Times New Roman"/>
                  <w:i/>
                  <w:color w:val="000000"/>
                  <w:szCs w:val="20"/>
                  <w:lang w:val="en-GB" w:eastAsia="zh-CN"/>
                </w:rPr>
              </w:ins>
            </m:ctrlPr>
          </m:e>
          <m:sub>
            <w:ins w:id="6212" w:author="ZTE,Fei Xue1" w:date="2022-10-23T10:10:45Z">
              <m:r>
                <m:rPr>
                  <m:nor/>
                  <m:sty m:val="p"/>
                </m:rPr>
                <w:rPr>
                  <w:rFonts w:eastAsia="Times New Roman" w:cs="Times New Roman"/>
                  <w:b w:val="0"/>
                  <w:i w:val="0"/>
                  <w:color w:val="000000"/>
                  <w:szCs w:val="20"/>
                  <w:lang w:val="en-GB" w:eastAsia="zh-CN"/>
                </w:rPr>
                <m:t>grid</m:t>
              </m:r>
            </w:ins>
            <m:ctrlPr>
              <w:ins w:id="6213" w:author="ZTE,Fei Xue1" w:date="2022-10-23T10:10:45Z">
                <w:rPr>
                  <w:rFonts w:ascii="Cambria Math" w:hAnsi="Cambria Math" w:eastAsia="Times New Roman" w:cs="Times New Roman"/>
                  <w:color w:val="000000"/>
                  <w:szCs w:val="20"/>
                  <w:lang w:val="en-GB" w:eastAsia="zh-CN"/>
                </w:rPr>
              </w:ins>
            </m:ctrlPr>
          </m:sub>
        </m:sSub>
      </m:oMath>
      <w:ins w:id="6214" w:author="ZTE,Fei Xue1" w:date="2022-10-23T10:10:45Z">
        <w:r>
          <w:rPr>
            <w:rFonts w:eastAsia="MS Mincho" w:cs="Times New Roman"/>
            <w:color w:val="000000"/>
            <w:szCs w:val="20"/>
            <w:lang w:eastAsia="ja-JP"/>
          </w:rPr>
          <w:t xml:space="preserve"> are the actual steps used in the wave vector space in the measurement and the upper bound of their value is 1/12, corresponding to 15 degree steps close to boresight.</w:t>
        </w:r>
      </w:ins>
    </w:p>
    <w:p>
      <w:pPr>
        <w:keepNext/>
        <w:keepLines/>
        <w:pBdr>
          <w:top w:val="single" w:color="auto" w:sz="12" w:space="3"/>
        </w:pBdr>
        <w:overflowPunct w:val="0"/>
        <w:autoSpaceDE w:val="0"/>
        <w:autoSpaceDN w:val="0"/>
        <w:adjustRightInd w:val="0"/>
        <w:spacing w:before="240" w:after="180" w:line="240" w:lineRule="auto"/>
        <w:ind w:left="1134" w:hanging="1134"/>
        <w:textAlignment w:val="baseline"/>
        <w:outlineLvl w:val="0"/>
        <w:rPr>
          <w:ins w:id="6215" w:author="ZTE,Fei Xue1" w:date="2022-10-23T10:10:45Z"/>
          <w:rFonts w:ascii="Arial" w:hAnsi="Arial" w:eastAsia="Times New Roman" w:cs="Times New Roman"/>
          <w:sz w:val="36"/>
          <w:szCs w:val="20"/>
          <w:lang w:val="en-GB" w:eastAsia="ja-JP"/>
        </w:rPr>
      </w:pPr>
      <w:ins w:id="6216" w:author="ZTE,Fei Xue1" w:date="2022-10-23T10:10:45Z">
        <w:bookmarkStart w:id="2317" w:name="_Toc106207106"/>
        <w:bookmarkStart w:id="2318" w:name="_Toc99703314"/>
        <w:bookmarkStart w:id="2319" w:name="_Toc74916208"/>
        <w:bookmarkStart w:id="2320" w:name="_Toc53183420"/>
        <w:bookmarkStart w:id="2321" w:name="_Toc58918313"/>
        <w:bookmarkStart w:id="2322" w:name="_Toc37273285"/>
        <w:bookmarkStart w:id="2323" w:name="_Toc76544719"/>
        <w:bookmarkStart w:id="2324" w:name="_Toc82536841"/>
        <w:bookmarkStart w:id="2325" w:name="_Toc36636339"/>
        <w:bookmarkStart w:id="2326" w:name="_Toc45886375"/>
        <w:bookmarkStart w:id="2327" w:name="_Toc98766951"/>
        <w:bookmarkStart w:id="2328" w:name="_Toc66694183"/>
        <w:bookmarkStart w:id="2329" w:name="_Toc89953134"/>
        <w:bookmarkStart w:id="2330" w:name="_Toc76114833"/>
        <w:bookmarkStart w:id="2331" w:name="_Toc29810978"/>
        <w:bookmarkStart w:id="2332" w:name="_Toc58916132"/>
        <w:bookmarkStart w:id="2333" w:name="_Toc21103129"/>
        <w:r>
          <w:rPr>
            <w:rFonts w:ascii="Arial" w:hAnsi="Arial" w:eastAsia="Times New Roman" w:cs="Times New Roman"/>
            <w:sz w:val="36"/>
            <w:szCs w:val="20"/>
            <w:lang w:val="en-GB" w:eastAsia="ja-JP"/>
          </w:rPr>
          <w:t>H.7</w:t>
        </w:r>
      </w:ins>
      <w:ins w:id="6217" w:author="ZTE,Fei Xue1" w:date="2022-10-23T10:10:45Z">
        <w:r>
          <w:rPr>
            <w:rFonts w:ascii="Arial" w:hAnsi="Arial" w:eastAsia="Times New Roman" w:cs="Times New Roman"/>
            <w:sz w:val="36"/>
            <w:szCs w:val="20"/>
            <w:lang w:val="en-GB" w:eastAsia="ja-JP"/>
          </w:rPr>
          <w:tab/>
        </w:r>
      </w:ins>
      <w:ins w:id="6218" w:author="ZTE,Fei Xue1" w:date="2022-10-23T10:10:45Z">
        <w:r>
          <w:rPr>
            <w:rFonts w:ascii="Arial" w:hAnsi="Arial" w:eastAsia="Times New Roman" w:cs="Times New Roman"/>
            <w:sz w:val="36"/>
            <w:szCs w:val="20"/>
            <w:lang w:val="en-GB" w:eastAsia="ja-JP"/>
          </w:rPr>
          <w:t>Full sphere with sparse sampling</w:t>
        </w:r>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ins>
    </w:p>
    <w:p>
      <w:pPr>
        <w:overflowPunct w:val="0"/>
        <w:autoSpaceDE w:val="0"/>
        <w:autoSpaceDN w:val="0"/>
        <w:adjustRightInd w:val="0"/>
        <w:spacing w:after="180" w:line="240" w:lineRule="auto"/>
        <w:textAlignment w:val="baseline"/>
        <w:rPr>
          <w:ins w:id="6219" w:author="ZTE,Fei Xue1" w:date="2022-10-23T10:10:45Z"/>
          <w:rFonts w:eastAsia="Times New Roman" w:cs="Times New Roman"/>
          <w:color w:val="000000"/>
          <w:szCs w:val="20"/>
          <w:lang w:val="en-GB" w:eastAsia="ja-JP"/>
        </w:rPr>
      </w:pPr>
      <w:ins w:id="6220" w:author="ZTE,Fei Xue1" w:date="2022-10-23T10:10:45Z">
        <w:r>
          <w:rPr>
            <w:rFonts w:eastAsia="Times New Roman" w:cs="Times New Roman"/>
            <w:color w:val="000000"/>
            <w:szCs w:val="20"/>
            <w:lang w:val="en-GB" w:eastAsia="ja-JP"/>
          </w:rPr>
          <w:t>The procedure is as follows:</w:t>
        </w:r>
      </w:ins>
    </w:p>
    <w:p>
      <w:pPr>
        <w:overflowPunct w:val="0"/>
        <w:autoSpaceDE w:val="0"/>
        <w:autoSpaceDN w:val="0"/>
        <w:adjustRightInd w:val="0"/>
        <w:spacing w:after="180" w:line="240" w:lineRule="auto"/>
        <w:ind w:left="568" w:hanging="284"/>
        <w:textAlignment w:val="baseline"/>
        <w:rPr>
          <w:ins w:id="6221" w:author="ZTE,Fei Xue1" w:date="2022-10-23T10:10:45Z"/>
          <w:rFonts w:eastAsia="Times New Roman" w:cs="Times New Roman"/>
          <w:color w:val="000000"/>
          <w:szCs w:val="20"/>
          <w:lang w:val="en-GB" w:eastAsia="ja-JP"/>
        </w:rPr>
      </w:pPr>
      <w:ins w:id="6222" w:author="ZTE,Fei Xue1" w:date="2022-10-23T10:10:45Z">
        <w:r>
          <w:rPr>
            <w:rFonts w:eastAsia="Times New Roman" w:cs="Times New Roman"/>
            <w:color w:val="000000"/>
            <w:szCs w:val="20"/>
            <w:lang w:val="en-GB" w:eastAsia="ja-JP"/>
          </w:rPr>
          <w:t>1)</w:t>
        </w:r>
      </w:ins>
      <w:ins w:id="6223" w:author="ZTE,Fei Xue1" w:date="2022-10-23T10:10:45Z">
        <w:r>
          <w:rPr>
            <w:rFonts w:eastAsia="Times New Roman" w:cs="Times New Roman"/>
            <w:color w:val="000000"/>
            <w:szCs w:val="20"/>
            <w:lang w:val="en-GB" w:eastAsia="ja-JP"/>
          </w:rPr>
          <w:tab/>
        </w:r>
      </w:ins>
      <w:ins w:id="6224" w:author="ZTE,Fei Xue1" w:date="2022-10-23T10:10:45Z">
        <w:r>
          <w:rPr>
            <w:rFonts w:eastAsia="Times New Roman" w:cs="Times New Roman"/>
            <w:color w:val="000000"/>
            <w:szCs w:val="20"/>
            <w:lang w:val="en-GB" w:eastAsia="ja-JP"/>
          </w:rPr>
          <w:t>Set the angular grid:</w:t>
        </w:r>
      </w:ins>
    </w:p>
    <w:p>
      <w:pPr>
        <w:overflowPunct w:val="0"/>
        <w:autoSpaceDE w:val="0"/>
        <w:autoSpaceDN w:val="0"/>
        <w:adjustRightInd w:val="0"/>
        <w:spacing w:after="180" w:line="240" w:lineRule="auto"/>
        <w:ind w:left="851" w:hanging="284"/>
        <w:textAlignment w:val="baseline"/>
        <w:rPr>
          <w:ins w:id="6225" w:author="ZTE,Fei Xue1" w:date="2022-10-23T10:10:45Z"/>
          <w:rFonts w:eastAsia="Times New Roman" w:cs="Times New Roman"/>
          <w:color w:val="000000"/>
          <w:szCs w:val="20"/>
          <w:lang w:val="en-GB" w:eastAsia="ja-JP"/>
        </w:rPr>
      </w:pPr>
      <w:ins w:id="6226" w:author="ZTE,Fei Xue1" w:date="2022-10-23T10:10:45Z">
        <w:r>
          <w:rPr>
            <w:rFonts w:eastAsia="Times New Roman" w:cs="Times New Roman"/>
            <w:color w:val="000000"/>
            <w:szCs w:val="20"/>
            <w:lang w:val="en-GB" w:eastAsia="ja-JP"/>
          </w:rPr>
          <w:t>a.</w:t>
        </w:r>
      </w:ins>
      <w:ins w:id="6227" w:author="ZTE,Fei Xue1" w:date="2022-10-23T10:10:45Z">
        <w:r>
          <w:rPr>
            <w:rFonts w:eastAsia="Times New Roman" w:cs="Times New Roman"/>
            <w:color w:val="000000"/>
            <w:szCs w:val="20"/>
            <w:lang w:val="en-GB" w:eastAsia="ja-JP"/>
          </w:rPr>
          <w:tab/>
        </w:r>
      </w:ins>
      <w:ins w:id="6228" w:author="ZTE,Fei Xue1" w:date="2022-10-23T10:10:45Z">
        <w:r>
          <w:rPr>
            <w:rFonts w:eastAsia="Times New Roman" w:cs="Times New Roman"/>
            <w:color w:val="000000"/>
            <w:szCs w:val="20"/>
            <w:lang w:val="en-GB" w:eastAsia="ja-JP"/>
          </w:rPr>
          <w:t xml:space="preserve">Non-harmonic frequencies: choose the angular steps </w:t>
        </w:r>
      </w:ins>
      <m:oMath>
        <w:ins w:id="6229" w:author="ZTE,Fei Xue1" w:date="2022-10-23T10:10:45Z">
          <m:r>
            <m:rPr>
              <m:sty m:val="p"/>
            </m:rPr>
            <w:rPr>
              <w:rFonts w:ascii="Cambria Math" w:hAnsi="Cambria Math" w:eastAsia="Times New Roman" w:cs="Times New Roman"/>
              <w:color w:val="000000"/>
              <w:szCs w:val="20"/>
              <w:lang w:eastAsia="ja-JP"/>
            </w:rPr>
            <m:t>Δ</m:t>
          </m:r>
        </w:ins>
        <w:ins w:id="6230" w:author="ZTE,Fei Xue1" w:date="2022-10-23T10:10:45Z">
          <m:r>
            <w:rPr>
              <w:rFonts w:ascii="Cambria Math" w:hAnsi="Cambria Math" w:eastAsia="Times New Roman" w:cs="Times New Roman"/>
              <w:color w:val="000000"/>
              <w:szCs w:val="20"/>
              <w:lang w:eastAsia="ja-JP"/>
            </w:rPr>
            <m:t>ϕ</m:t>
          </m:r>
        </w:ins>
      </m:oMath>
      <w:ins w:id="6231" w:author="ZTE,Fei Xue1" w:date="2022-10-23T10:10:45Z">
        <w:r>
          <w:rPr>
            <w:rFonts w:eastAsia="Times New Roman" w:cs="Times New Roman"/>
            <w:color w:val="000000"/>
            <w:szCs w:val="20"/>
            <w:lang w:eastAsia="ja-JP"/>
          </w:rPr>
          <w:t xml:space="preserve"> and </w:t>
        </w:r>
      </w:ins>
      <m:oMath>
        <w:ins w:id="6232" w:author="ZTE,Fei Xue1" w:date="2022-10-23T10:10:45Z">
          <m:r>
            <m:rPr>
              <m:sty m:val="p"/>
            </m:rPr>
            <w:rPr>
              <w:rFonts w:ascii="Cambria Math" w:hAnsi="Cambria Math" w:eastAsia="Times New Roman" w:cs="Times New Roman"/>
              <w:color w:val="000000"/>
              <w:szCs w:val="20"/>
              <w:lang w:eastAsia="ja-JP"/>
            </w:rPr>
            <m:t>Δ</m:t>
          </m:r>
        </w:ins>
        <w:ins w:id="6233" w:author="ZTE,Fei Xue1" w:date="2022-10-23T10:10:45Z">
          <m:r>
            <w:rPr>
              <w:rFonts w:ascii="Cambria Math" w:hAnsi="Cambria Math" w:eastAsia="Times New Roman" w:cs="Times New Roman"/>
              <w:color w:val="000000"/>
              <w:szCs w:val="20"/>
              <w:lang w:eastAsia="ja-JP"/>
            </w:rPr>
            <m:t>θ</m:t>
          </m:r>
        </w:ins>
      </m:oMath>
      <w:ins w:id="6234" w:author="ZTE,Fei Xue1" w:date="2022-10-23T10:10:45Z">
        <w:r>
          <w:rPr>
            <w:rFonts w:eastAsia="Times New Roman" w:cs="Times New Roman"/>
            <w:color w:val="000000"/>
            <w:szCs w:val="20"/>
            <w:lang w:val="en-GB" w:eastAsia="ja-JP"/>
          </w:rPr>
          <w:t xml:space="preserve"> smaller than or equal to 15 degrees. Calculate the sparsity factor (SF) as</w:t>
        </w:r>
      </w:ins>
    </w:p>
    <w:p>
      <w:pPr>
        <w:keepLines/>
        <w:tabs>
          <w:tab w:val="center" w:pos="4536"/>
          <w:tab w:val="right" w:pos="9072"/>
        </w:tabs>
        <w:overflowPunct w:val="0"/>
        <w:autoSpaceDE w:val="0"/>
        <w:autoSpaceDN w:val="0"/>
        <w:adjustRightInd w:val="0"/>
        <w:spacing w:after="180" w:line="240" w:lineRule="auto"/>
        <w:textAlignment w:val="baseline"/>
        <w:rPr>
          <w:ins w:id="6235" w:author="ZTE,Fei Xue1" w:date="2022-10-23T10:10:45Z"/>
          <w:rFonts w:eastAsia="Times New Roman" w:cs="Times New Roman"/>
          <w:color w:val="000000"/>
          <w:szCs w:val="20"/>
          <w:lang w:eastAsia="ja-JP"/>
        </w:rPr>
      </w:pPr>
      <w:ins w:id="6236" w:author="ZTE,Fei Xue1" w:date="2022-10-23T10:10:45Z">
        <w:r>
          <w:rPr>
            <w:rFonts w:eastAsia="Times New Roman" w:cs="Times New Roman"/>
            <w:color w:val="000000"/>
            <w:szCs w:val="20"/>
            <w:lang w:val="en-GB" w:eastAsia="ja-JP"/>
          </w:rPr>
          <w:tab/>
        </w:r>
      </w:ins>
      <m:oMath>
        <w:ins w:id="6237" w:author="ZTE,Fei Xue1" w:date="2022-10-23T10:10:45Z">
          <m:r>
            <m:rPr>
              <m:sty m:val="p"/>
            </m:rPr>
            <w:rPr>
              <w:rFonts w:ascii="Cambria Math" w:hAnsi="Cambria Math" w:eastAsia="Times New Roman" w:cs="Times New Roman"/>
              <w:color w:val="000000"/>
              <w:szCs w:val="20"/>
              <w:lang w:val="en-GB" w:eastAsia="ja-JP"/>
            </w:rPr>
            <m:t>SF</m:t>
          </m:r>
        </w:ins>
        <w:ins w:id="6238" w:author="ZTE,Fei Xue1" w:date="2022-10-23T10:10:45Z">
          <m:r>
            <m:rPr>
              <m:sty m:val="p"/>
            </m:rPr>
            <w:rPr>
              <w:rFonts w:ascii="Cambria Math" w:hAnsi="Cambria Math" w:eastAsia="Times New Roman" w:cs="Times New Roman"/>
              <w:color w:val="000000"/>
              <w:szCs w:val="20"/>
              <w:lang w:eastAsia="ja-JP"/>
            </w:rPr>
            <m:t>=</m:t>
          </m:r>
        </w:ins>
        <m:func>
          <m:funcPr>
            <m:ctrlPr>
              <w:ins w:id="6239" w:author="ZTE,Fei Xue1" w:date="2022-10-23T10:10:45Z">
                <w:rPr>
                  <w:rFonts w:ascii="Cambria Math" w:hAnsi="Cambria Math" w:eastAsia="Times New Roman" w:cs="Times New Roman"/>
                  <w:color w:val="000000"/>
                  <w:szCs w:val="20"/>
                  <w:lang w:eastAsia="ja-JP"/>
                </w:rPr>
              </w:ins>
            </m:ctrlPr>
          </m:funcPr>
          <m:fName>
            <w:ins w:id="6240" w:author="ZTE,Fei Xue1" w:date="2022-10-23T10:10:45Z">
              <m:r>
                <m:rPr>
                  <m:sty m:val="p"/>
                </m:rPr>
                <w:rPr>
                  <w:rFonts w:ascii="Cambria Math" w:hAnsi="Cambria Math" w:eastAsia="Times New Roman" w:cs="Times New Roman"/>
                  <w:color w:val="000000"/>
                  <w:szCs w:val="20"/>
                  <w:lang w:eastAsia="ja-JP"/>
                </w:rPr>
                <m:t>max</m:t>
              </m:r>
            </w:ins>
            <m:ctrlPr>
              <w:ins w:id="6241" w:author="ZTE,Fei Xue1" w:date="2022-10-23T10:10:45Z">
                <w:rPr>
                  <w:rFonts w:ascii="Cambria Math" w:hAnsi="Cambria Math" w:eastAsia="Times New Roman" w:cs="Times New Roman"/>
                  <w:color w:val="000000"/>
                  <w:szCs w:val="20"/>
                  <w:lang w:eastAsia="ja-JP"/>
                </w:rPr>
              </w:ins>
            </m:ctrlPr>
          </m:fName>
          <m:e>
            <m:d>
              <m:dPr>
                <m:ctrlPr>
                  <w:ins w:id="6242" w:author="ZTE,Fei Xue1" w:date="2022-10-23T10:10:45Z">
                    <w:rPr>
                      <w:rFonts w:ascii="Cambria Math" w:hAnsi="Cambria Math" w:eastAsia="Times New Roman" w:cs="Times New Roman"/>
                      <w:color w:val="000000"/>
                      <w:szCs w:val="20"/>
                      <w:lang w:eastAsia="ja-JP"/>
                    </w:rPr>
                  </w:ins>
                </m:ctrlPr>
              </m:dPr>
              <m:e>
                <m:f>
                  <m:fPr>
                    <m:ctrlPr>
                      <w:ins w:id="6243" w:author="ZTE,Fei Xue1" w:date="2022-10-23T10:10:45Z">
                        <w:rPr>
                          <w:rFonts w:ascii="Cambria Math" w:hAnsi="Cambria Math" w:eastAsia="Times New Roman" w:cs="Times New Roman"/>
                          <w:color w:val="000000"/>
                          <w:szCs w:val="20"/>
                          <w:lang w:eastAsia="ja-JP"/>
                        </w:rPr>
                      </w:ins>
                    </m:ctrlPr>
                  </m:fPr>
                  <m:num>
                    <w:ins w:id="6244" w:author="ZTE,Fei Xue1" w:date="2022-10-23T10:10:45Z">
                      <m:r>
                        <m:rPr>
                          <m:sty m:val="p"/>
                        </m:rPr>
                        <w:rPr>
                          <w:rFonts w:ascii="Cambria Math" w:hAnsi="Cambria Math" w:eastAsia="Times New Roman" w:cs="Times New Roman"/>
                          <w:color w:val="000000"/>
                          <w:szCs w:val="20"/>
                          <w:lang w:eastAsia="ja-JP"/>
                        </w:rPr>
                        <m:t>Δ</m:t>
                      </m:r>
                    </w:ins>
                    <w:ins w:id="6245" w:author="ZTE,Fei Xue1" w:date="2022-10-23T10:10:45Z">
                      <m:r>
                        <w:rPr>
                          <w:rFonts w:ascii="Cambria Math" w:hAnsi="Cambria Math" w:eastAsia="Times New Roman" w:cs="Times New Roman"/>
                          <w:color w:val="000000"/>
                          <w:szCs w:val="20"/>
                          <w:lang w:eastAsia="ja-JP"/>
                        </w:rPr>
                        <m:t>ϕ</m:t>
                      </m:r>
                    </w:ins>
                    <m:ctrlPr>
                      <w:ins w:id="6246" w:author="ZTE,Fei Xue1" w:date="2022-10-23T10:10:45Z">
                        <w:rPr>
                          <w:rFonts w:ascii="Cambria Math" w:hAnsi="Cambria Math" w:eastAsia="Times New Roman" w:cs="Times New Roman"/>
                          <w:color w:val="000000"/>
                          <w:szCs w:val="20"/>
                          <w:lang w:eastAsia="ja-JP"/>
                        </w:rPr>
                      </w:ins>
                    </m:ctrlPr>
                  </m:num>
                  <m:den>
                    <w:ins w:id="6247" w:author="ZTE,Fei Xue1" w:date="2022-10-23T10:10:45Z">
                      <m:r>
                        <m:rPr>
                          <m:sty m:val="p"/>
                        </m:rPr>
                        <w:rPr>
                          <w:rFonts w:ascii="Cambria Math" w:hAnsi="Cambria Math" w:eastAsia="Times New Roman" w:cs="Times New Roman"/>
                          <w:color w:val="000000"/>
                          <w:szCs w:val="20"/>
                          <w:lang w:val="en-GB" w:eastAsia="ja-JP"/>
                        </w:rPr>
                        <m:t>Δ</m:t>
                      </m:r>
                    </w:ins>
                    <m:sSub>
                      <m:sSubPr>
                        <m:ctrlPr>
                          <w:ins w:id="6248" w:author="ZTE,Fei Xue1" w:date="2022-10-23T10:10:45Z">
                            <w:rPr>
                              <w:rFonts w:ascii="Cambria Math" w:hAnsi="Cambria Math" w:eastAsia="Times New Roman" w:cs="Times New Roman"/>
                              <w:color w:val="000000"/>
                              <w:szCs w:val="20"/>
                              <w:lang w:val="en-GB" w:eastAsia="ja-JP"/>
                            </w:rPr>
                          </w:ins>
                        </m:ctrlPr>
                      </m:sSubPr>
                      <m:e>
                        <w:ins w:id="6249" w:author="ZTE,Fei Xue1" w:date="2022-10-23T10:10:45Z">
                          <m:r>
                            <w:rPr>
                              <w:rFonts w:ascii="Cambria Math" w:hAnsi="Cambria Math" w:eastAsia="Times New Roman" w:cs="Times New Roman"/>
                              <w:color w:val="000000"/>
                              <w:szCs w:val="20"/>
                              <w:lang w:val="en-GB" w:eastAsia="ja-JP"/>
                            </w:rPr>
                            <m:t>ϕ</m:t>
                          </m:r>
                        </w:ins>
                        <m:ctrlPr>
                          <w:ins w:id="6250" w:author="ZTE,Fei Xue1" w:date="2022-10-23T10:10:45Z">
                            <w:rPr>
                              <w:rFonts w:ascii="Cambria Math" w:hAnsi="Cambria Math" w:eastAsia="Times New Roman" w:cs="Times New Roman"/>
                              <w:color w:val="000000"/>
                              <w:szCs w:val="20"/>
                              <w:lang w:val="en-GB" w:eastAsia="ja-JP"/>
                            </w:rPr>
                          </w:ins>
                        </m:ctrlPr>
                      </m:e>
                      <m:sub>
                        <w:ins w:id="6251" w:author="ZTE,Fei Xue1" w:date="2022-10-23T10:10:45Z">
                          <m:r>
                            <m:rPr>
                              <m:sty m:val="p"/>
                            </m:rPr>
                            <w:rPr>
                              <w:rFonts w:ascii="Cambria Math" w:hAnsi="Cambria Math" w:eastAsia="Times New Roman" w:cs="Times New Roman"/>
                              <w:color w:val="000000"/>
                              <w:szCs w:val="20"/>
                              <w:lang w:val="en-GB" w:eastAsia="ja-JP"/>
                            </w:rPr>
                            <m:t>ref</m:t>
                          </m:r>
                        </w:ins>
                        <m:ctrlPr>
                          <w:ins w:id="6252" w:author="ZTE,Fei Xue1" w:date="2022-10-23T10:10:45Z">
                            <w:rPr>
                              <w:rFonts w:ascii="Cambria Math" w:hAnsi="Cambria Math" w:eastAsia="Times New Roman" w:cs="Times New Roman"/>
                              <w:color w:val="000000"/>
                              <w:szCs w:val="20"/>
                              <w:lang w:val="en-GB" w:eastAsia="ja-JP"/>
                            </w:rPr>
                          </w:ins>
                        </m:ctrlPr>
                      </m:sub>
                    </m:sSub>
                    <m:ctrlPr>
                      <w:ins w:id="6253" w:author="ZTE,Fei Xue1" w:date="2022-10-23T10:10:45Z">
                        <w:rPr>
                          <w:rFonts w:ascii="Cambria Math" w:hAnsi="Cambria Math" w:eastAsia="Times New Roman" w:cs="Times New Roman"/>
                          <w:color w:val="000000"/>
                          <w:szCs w:val="20"/>
                          <w:lang w:eastAsia="ja-JP"/>
                        </w:rPr>
                      </w:ins>
                    </m:ctrlPr>
                  </m:den>
                </m:f>
                <w:ins w:id="6254" w:author="ZTE,Fei Xue1" w:date="2022-10-23T10:10:45Z">
                  <m:r>
                    <m:rPr>
                      <m:sty m:val="p"/>
                    </m:rPr>
                    <w:rPr>
                      <w:rFonts w:ascii="Cambria Math" w:hAnsi="Cambria Math" w:eastAsia="Times New Roman" w:cs="Times New Roman"/>
                      <w:color w:val="000000"/>
                      <w:szCs w:val="20"/>
                      <w:lang w:eastAsia="ja-JP"/>
                    </w:rPr>
                    <m:t>,</m:t>
                  </m:r>
                </w:ins>
                <m:f>
                  <m:fPr>
                    <m:ctrlPr>
                      <w:ins w:id="6255" w:author="ZTE,Fei Xue1" w:date="2022-10-23T10:10:45Z">
                        <w:rPr>
                          <w:rFonts w:ascii="Cambria Math" w:hAnsi="Cambria Math" w:eastAsia="Times New Roman" w:cs="Times New Roman"/>
                          <w:color w:val="000000"/>
                          <w:szCs w:val="20"/>
                          <w:lang w:eastAsia="ja-JP"/>
                        </w:rPr>
                      </w:ins>
                    </m:ctrlPr>
                  </m:fPr>
                  <m:num>
                    <w:ins w:id="6256" w:author="ZTE,Fei Xue1" w:date="2022-10-23T10:10:45Z">
                      <m:r>
                        <m:rPr>
                          <m:sty m:val="p"/>
                        </m:rPr>
                        <w:rPr>
                          <w:rFonts w:ascii="Cambria Math" w:hAnsi="Cambria Math" w:eastAsia="Times New Roman" w:cs="Times New Roman"/>
                          <w:color w:val="000000"/>
                          <w:szCs w:val="20"/>
                          <w:lang w:eastAsia="ja-JP"/>
                        </w:rPr>
                        <m:t>Δ</m:t>
                      </m:r>
                    </w:ins>
                    <w:ins w:id="6257" w:author="ZTE,Fei Xue1" w:date="2022-10-23T10:10:45Z">
                      <m:r>
                        <w:rPr>
                          <w:rFonts w:ascii="Cambria Math" w:hAnsi="Cambria Math" w:eastAsia="Times New Roman" w:cs="Times New Roman"/>
                          <w:color w:val="000000"/>
                          <w:szCs w:val="20"/>
                          <w:lang w:eastAsia="ja-JP"/>
                        </w:rPr>
                        <m:t>θ</m:t>
                      </m:r>
                    </w:ins>
                    <m:ctrlPr>
                      <w:ins w:id="6258" w:author="ZTE,Fei Xue1" w:date="2022-10-23T10:10:45Z">
                        <w:rPr>
                          <w:rFonts w:ascii="Cambria Math" w:hAnsi="Cambria Math" w:eastAsia="Times New Roman" w:cs="Times New Roman"/>
                          <w:color w:val="000000"/>
                          <w:szCs w:val="20"/>
                          <w:lang w:eastAsia="ja-JP"/>
                        </w:rPr>
                      </w:ins>
                    </m:ctrlPr>
                  </m:num>
                  <m:den>
                    <w:ins w:id="6259" w:author="ZTE,Fei Xue1" w:date="2022-10-23T10:10:45Z">
                      <m:r>
                        <m:rPr>
                          <m:sty m:val="p"/>
                        </m:rPr>
                        <w:rPr>
                          <w:rFonts w:ascii="Cambria Math" w:hAnsi="Cambria Math" w:eastAsia="Times New Roman" w:cs="Times New Roman"/>
                          <w:color w:val="000000"/>
                          <w:szCs w:val="20"/>
                          <w:lang w:val="en-GB" w:eastAsia="ja-JP"/>
                        </w:rPr>
                        <m:t>Δ</m:t>
                      </m:r>
                    </w:ins>
                    <m:sSub>
                      <m:sSubPr>
                        <m:ctrlPr>
                          <w:ins w:id="6260" w:author="ZTE,Fei Xue1" w:date="2022-10-23T10:10:45Z">
                            <w:rPr>
                              <w:rFonts w:ascii="Cambria Math" w:hAnsi="Cambria Math" w:eastAsia="Times New Roman" w:cs="Times New Roman"/>
                              <w:color w:val="000000"/>
                              <w:szCs w:val="20"/>
                              <w:lang w:val="en-GB" w:eastAsia="ja-JP"/>
                            </w:rPr>
                          </w:ins>
                        </m:ctrlPr>
                      </m:sSubPr>
                      <m:e>
                        <w:ins w:id="6261" w:author="ZTE,Fei Xue1" w:date="2022-10-23T10:10:45Z">
                          <m:r>
                            <w:rPr>
                              <w:rFonts w:ascii="Cambria Math" w:hAnsi="Cambria Math" w:eastAsia="Times New Roman" w:cs="Times New Roman"/>
                              <w:color w:val="000000"/>
                              <w:szCs w:val="20"/>
                              <w:lang w:val="en-GB" w:eastAsia="ja-JP"/>
                            </w:rPr>
                            <m:t>θ</m:t>
                          </m:r>
                        </w:ins>
                        <m:ctrlPr>
                          <w:ins w:id="6262" w:author="ZTE,Fei Xue1" w:date="2022-10-23T10:10:45Z">
                            <w:rPr>
                              <w:rFonts w:ascii="Cambria Math" w:hAnsi="Cambria Math" w:eastAsia="Times New Roman" w:cs="Times New Roman"/>
                              <w:color w:val="000000"/>
                              <w:szCs w:val="20"/>
                              <w:lang w:val="en-GB" w:eastAsia="ja-JP"/>
                            </w:rPr>
                          </w:ins>
                        </m:ctrlPr>
                      </m:e>
                      <m:sub>
                        <w:ins w:id="6263" w:author="ZTE,Fei Xue1" w:date="2022-10-23T10:10:45Z">
                          <m:r>
                            <m:rPr>
                              <m:sty m:val="p"/>
                            </m:rPr>
                            <w:rPr>
                              <w:rFonts w:ascii="Cambria Math" w:hAnsi="Cambria Math" w:eastAsia="Times New Roman" w:cs="Times New Roman"/>
                              <w:color w:val="000000"/>
                              <w:szCs w:val="20"/>
                              <w:lang w:val="en-GB" w:eastAsia="ja-JP"/>
                            </w:rPr>
                            <m:t>ref</m:t>
                          </m:r>
                        </w:ins>
                        <m:ctrlPr>
                          <w:ins w:id="6264" w:author="ZTE,Fei Xue1" w:date="2022-10-23T10:10:45Z">
                            <w:rPr>
                              <w:rFonts w:ascii="Cambria Math" w:hAnsi="Cambria Math" w:eastAsia="Times New Roman" w:cs="Times New Roman"/>
                              <w:color w:val="000000"/>
                              <w:szCs w:val="20"/>
                              <w:lang w:val="en-GB" w:eastAsia="ja-JP"/>
                            </w:rPr>
                          </w:ins>
                        </m:ctrlPr>
                      </m:sub>
                    </m:sSub>
                    <m:ctrlPr>
                      <w:ins w:id="6265" w:author="ZTE,Fei Xue1" w:date="2022-10-23T10:10:45Z">
                        <w:rPr>
                          <w:rFonts w:ascii="Cambria Math" w:hAnsi="Cambria Math" w:eastAsia="Times New Roman" w:cs="Times New Roman"/>
                          <w:color w:val="000000"/>
                          <w:szCs w:val="20"/>
                          <w:lang w:eastAsia="ja-JP"/>
                        </w:rPr>
                      </w:ins>
                    </m:ctrlPr>
                  </m:den>
                </m:f>
                <m:ctrlPr>
                  <w:ins w:id="6266" w:author="ZTE,Fei Xue1" w:date="2022-10-23T10:10:45Z">
                    <w:rPr>
                      <w:rFonts w:ascii="Cambria Math" w:hAnsi="Cambria Math" w:eastAsia="Times New Roman" w:cs="Times New Roman"/>
                      <w:color w:val="000000"/>
                      <w:szCs w:val="20"/>
                      <w:lang w:eastAsia="ja-JP"/>
                    </w:rPr>
                  </w:ins>
                </m:ctrlPr>
              </m:e>
            </m:d>
            <m:ctrlPr>
              <w:ins w:id="6267" w:author="ZTE,Fei Xue1" w:date="2022-10-23T10:10:45Z">
                <w:rPr>
                  <w:rFonts w:ascii="Cambria Math" w:hAnsi="Cambria Math" w:eastAsia="Times New Roman" w:cs="Times New Roman"/>
                  <w:color w:val="000000"/>
                  <w:szCs w:val="20"/>
                  <w:lang w:eastAsia="ja-JP"/>
                </w:rPr>
              </w:ins>
            </m:ctrlPr>
          </m:e>
        </m:func>
      </m:oMath>
    </w:p>
    <w:p>
      <w:pPr>
        <w:overflowPunct w:val="0"/>
        <w:autoSpaceDE w:val="0"/>
        <w:autoSpaceDN w:val="0"/>
        <w:adjustRightInd w:val="0"/>
        <w:spacing w:after="180" w:line="240" w:lineRule="auto"/>
        <w:ind w:left="1135" w:hanging="284"/>
        <w:textAlignment w:val="baseline"/>
        <w:rPr>
          <w:ins w:id="6268" w:author="ZTE,Fei Xue1" w:date="2022-10-23T10:10:45Z"/>
          <w:rFonts w:eastAsia="Times New Roman" w:cs="Times New Roman"/>
          <w:color w:val="000000"/>
          <w:szCs w:val="20"/>
          <w:lang w:val="en-GB" w:eastAsia="ja-JP"/>
        </w:rPr>
      </w:pPr>
      <w:ins w:id="6269" w:author="ZTE,Fei Xue1" w:date="2022-10-23T10:10:45Z">
        <w:r>
          <w:rPr>
            <w:rFonts w:eastAsia="Times New Roman" w:cs="Times New Roman"/>
            <w:color w:val="000000"/>
            <w:szCs w:val="20"/>
            <w:lang w:val="en-GB" w:eastAsia="ja-JP"/>
          </w:rPr>
          <w:t>and the correction factor as:</w:t>
        </w:r>
      </w:ins>
    </w:p>
    <w:p>
      <w:pPr>
        <w:keepLines/>
        <w:tabs>
          <w:tab w:val="center" w:pos="4536"/>
          <w:tab w:val="right" w:pos="9072"/>
        </w:tabs>
        <w:overflowPunct w:val="0"/>
        <w:autoSpaceDE w:val="0"/>
        <w:autoSpaceDN w:val="0"/>
        <w:adjustRightInd w:val="0"/>
        <w:spacing w:after="180" w:line="240" w:lineRule="auto"/>
        <w:textAlignment w:val="baseline"/>
        <w:rPr>
          <w:ins w:id="6270" w:author="ZTE,Fei Xue1" w:date="2022-10-23T10:10:45Z"/>
          <w:rFonts w:eastAsia="Times New Roman" w:cs="Times New Roman"/>
          <w:iCs/>
          <w:color w:val="000000"/>
          <w:szCs w:val="20"/>
          <w:lang w:val="en-GB" w:eastAsia="ja-JP"/>
        </w:rPr>
      </w:pPr>
      <m:oMathPara>
        <m:oMath>
          <w:ins w:id="6271" w:author="ZTE,Fei Xue1" w:date="2022-10-23T10:10:45Z">
            <m:r>
              <m:rPr>
                <m:sty m:val="p"/>
              </m:rPr>
              <w:rPr>
                <w:rFonts w:ascii="Cambria Math" w:hAnsi="Cambria Math" w:eastAsia="Times New Roman" w:cs="Times New Roman"/>
                <w:color w:val="000000"/>
                <w:szCs w:val="20"/>
                <w:lang w:val="en-GB" w:eastAsia="ja-JP"/>
              </w:rPr>
              <m:t>ΔTRP</m:t>
            </m:r>
          </w:ins>
          <w:ins w:id="6272" w:author="ZTE,Fei Xue1" w:date="2022-10-23T10:10:45Z">
            <m:r>
              <w:rPr>
                <w:rFonts w:ascii="Cambria Math" w:hAnsi="Cambria Math" w:eastAsia="Times New Roman" w:cs="Times New Roman"/>
                <w:color w:val="000000"/>
                <w:szCs w:val="20"/>
                <w:lang w:val="en-GB" w:eastAsia="ja-JP"/>
              </w:rPr>
              <m:t>=</m:t>
            </m:r>
          </w:ins>
          <m:f>
            <m:fPr>
              <m:ctrlPr>
                <w:ins w:id="6273" w:author="ZTE,Fei Xue1" w:date="2022-10-23T10:10:45Z">
                  <w:rPr>
                    <w:rFonts w:ascii="Cambria Math" w:hAnsi="Cambria Math" w:eastAsia="Times New Roman" w:cs="Times New Roman"/>
                    <w:iCs/>
                    <w:color w:val="000000"/>
                    <w:szCs w:val="20"/>
                    <w:lang w:val="en-GB" w:eastAsia="ja-JP"/>
                  </w:rPr>
                </w:ins>
              </m:ctrlPr>
            </m:fPr>
            <m:num>
              <w:ins w:id="6274" w:author="ZTE,Fei Xue1" w:date="2022-10-23T10:10:45Z">
                <m:r>
                  <m:rPr>
                    <m:sty m:val="p"/>
                  </m:rPr>
                  <w:rPr>
                    <w:rFonts w:ascii="Cambria Math" w:hAnsi="Cambria Math" w:eastAsia="Times New Roman" w:cs="Times New Roman"/>
                    <w:color w:val="000000"/>
                    <w:szCs w:val="20"/>
                    <w:lang w:val="en-GB" w:eastAsia="ja-JP"/>
                  </w:rPr>
                  <m:t>SF-1</m:t>
                </m:r>
              </w:ins>
              <m:ctrlPr>
                <w:ins w:id="6275" w:author="ZTE,Fei Xue1" w:date="2022-10-23T10:10:45Z">
                  <w:rPr>
                    <w:rFonts w:ascii="Cambria Math" w:hAnsi="Cambria Math" w:eastAsia="Times New Roman" w:cs="Times New Roman"/>
                    <w:iCs/>
                    <w:color w:val="000000"/>
                    <w:szCs w:val="20"/>
                    <w:lang w:val="en-GB" w:eastAsia="ja-JP"/>
                  </w:rPr>
                </w:ins>
              </m:ctrlPr>
            </m:num>
            <m:den>
              <w:ins w:id="6276" w:author="ZTE,Fei Xue1" w:date="2022-10-23T10:10:45Z">
                <m:r>
                  <m:rPr>
                    <m:sty m:val="p"/>
                  </m:rPr>
                  <w:rPr>
                    <w:rFonts w:ascii="Cambria Math" w:hAnsi="Cambria Math" w:eastAsia="Times New Roman" w:cs="Times New Roman"/>
                    <w:color w:val="000000"/>
                    <w:szCs w:val="20"/>
                    <w:lang w:val="en-GB" w:eastAsia="ja-JP"/>
                  </w:rPr>
                  <m:t>S</m:t>
                </m:r>
              </w:ins>
              <m:sSub>
                <m:sSubPr>
                  <m:ctrlPr>
                    <w:ins w:id="6277" w:author="ZTE,Fei Xue1" w:date="2022-10-23T10:10:45Z">
                      <w:rPr>
                        <w:rFonts w:ascii="Cambria Math" w:hAnsi="Cambria Math" w:eastAsia="Times New Roman" w:cs="Times New Roman"/>
                        <w:iCs/>
                        <w:color w:val="000000"/>
                        <w:szCs w:val="20"/>
                        <w:lang w:val="en-GB" w:eastAsia="ja-JP"/>
                      </w:rPr>
                    </w:ins>
                  </m:ctrlPr>
                </m:sSubPr>
                <m:e>
                  <w:ins w:id="6278" w:author="ZTE,Fei Xue1" w:date="2022-10-23T10:10:45Z">
                    <m:r>
                      <m:rPr>
                        <m:sty m:val="p"/>
                      </m:rPr>
                      <w:rPr>
                        <w:rFonts w:ascii="Cambria Math" w:hAnsi="Cambria Math" w:eastAsia="Times New Roman" w:cs="Times New Roman"/>
                        <w:color w:val="000000"/>
                        <w:szCs w:val="20"/>
                        <w:lang w:val="en-GB" w:eastAsia="ja-JP"/>
                      </w:rPr>
                      <m:t>F</m:t>
                    </m:r>
                  </w:ins>
                  <m:ctrlPr>
                    <w:ins w:id="6279" w:author="ZTE,Fei Xue1" w:date="2022-10-23T10:10:45Z">
                      <w:rPr>
                        <w:rFonts w:ascii="Cambria Math" w:hAnsi="Cambria Math" w:eastAsia="Times New Roman" w:cs="Times New Roman"/>
                        <w:iCs/>
                        <w:color w:val="000000"/>
                        <w:szCs w:val="20"/>
                        <w:lang w:val="en-GB" w:eastAsia="ja-JP"/>
                      </w:rPr>
                    </w:ins>
                  </m:ctrlPr>
                </m:e>
                <m:sub>
                  <w:ins w:id="6280" w:author="ZTE,Fei Xue1" w:date="2022-10-23T10:10:45Z">
                    <m:r>
                      <m:rPr>
                        <m:sty m:val="p"/>
                      </m:rPr>
                      <w:rPr>
                        <w:rFonts w:ascii="Cambria Math" w:hAnsi="Cambria Math" w:eastAsia="Times New Roman" w:cs="Times New Roman"/>
                        <w:color w:val="000000"/>
                        <w:szCs w:val="20"/>
                        <w:lang w:val="en-GB" w:eastAsia="ja-JP"/>
                      </w:rPr>
                      <m:t>max</m:t>
                    </m:r>
                  </w:ins>
                  <m:ctrlPr>
                    <w:ins w:id="6281" w:author="ZTE,Fei Xue1" w:date="2022-10-23T10:10:45Z">
                      <w:rPr>
                        <w:rFonts w:ascii="Cambria Math" w:hAnsi="Cambria Math" w:eastAsia="Times New Roman" w:cs="Times New Roman"/>
                        <w:iCs/>
                        <w:color w:val="000000"/>
                        <w:szCs w:val="20"/>
                        <w:lang w:val="en-GB" w:eastAsia="ja-JP"/>
                      </w:rPr>
                    </w:ins>
                  </m:ctrlPr>
                </m:sub>
              </m:sSub>
              <w:ins w:id="6282" w:author="ZTE,Fei Xue1" w:date="2022-10-23T10:10:45Z">
                <m:r>
                  <m:rPr>
                    <m:sty m:val="p"/>
                  </m:rPr>
                  <w:rPr>
                    <w:rFonts w:ascii="Cambria Math" w:hAnsi="Cambria Math" w:eastAsia="Times New Roman" w:cs="Times New Roman"/>
                    <w:color w:val="000000"/>
                    <w:szCs w:val="20"/>
                    <w:lang w:val="en-GB" w:eastAsia="ja-JP"/>
                  </w:rPr>
                  <m:t>-1</m:t>
                </m:r>
              </w:ins>
              <m:ctrlPr>
                <w:ins w:id="6283" w:author="ZTE,Fei Xue1" w:date="2022-10-23T10:10:45Z">
                  <w:rPr>
                    <w:rFonts w:ascii="Cambria Math" w:hAnsi="Cambria Math" w:eastAsia="Times New Roman" w:cs="Times New Roman"/>
                    <w:iCs/>
                    <w:color w:val="000000"/>
                    <w:szCs w:val="20"/>
                    <w:lang w:val="en-GB" w:eastAsia="ja-JP"/>
                  </w:rPr>
                </w:ins>
              </m:ctrlPr>
            </m:den>
          </m:f>
          <w:ins w:id="6284" w:author="ZTE,Fei Xue1" w:date="2022-10-23T10:10:45Z">
            <m:r>
              <m:rPr>
                <m:sty m:val="p"/>
              </m:rPr>
              <w:rPr>
                <w:rFonts w:ascii="Cambria Math" w:hAnsi="Cambria Math" w:eastAsia="Times New Roman" w:cs="Times New Roman"/>
                <w:color w:val="000000"/>
                <w:szCs w:val="20"/>
                <w:lang w:val="en-GB" w:eastAsia="ja-JP"/>
              </w:rPr>
              <m:t>⋅1.0 dB,</m:t>
            </m:r>
          </w:ins>
        </m:oMath>
      </m:oMathPara>
    </w:p>
    <w:p>
      <w:pPr>
        <w:overflowPunct w:val="0"/>
        <w:autoSpaceDE w:val="0"/>
        <w:autoSpaceDN w:val="0"/>
        <w:adjustRightInd w:val="0"/>
        <w:spacing w:after="180" w:line="240" w:lineRule="auto"/>
        <w:ind w:left="851" w:hanging="284"/>
        <w:textAlignment w:val="baseline"/>
        <w:rPr>
          <w:ins w:id="6285" w:author="ZTE,Fei Xue1" w:date="2022-10-23T10:10:45Z"/>
          <w:rFonts w:eastAsia="Times New Roman" w:cs="Times New Roman"/>
          <w:color w:val="000000"/>
          <w:szCs w:val="20"/>
          <w:lang w:eastAsia="ja-JP"/>
        </w:rPr>
      </w:pPr>
      <w:ins w:id="6286" w:author="ZTE,Fei Xue1" w:date="2022-10-23T10:10:45Z">
        <w:r>
          <w:rPr>
            <w:rFonts w:eastAsia="Times New Roman" w:cs="Times New Roman"/>
            <w:color w:val="000000"/>
            <w:szCs w:val="20"/>
            <w:lang w:val="en-GB" w:eastAsia="ja-JP"/>
          </w:rPr>
          <w:tab/>
        </w:r>
      </w:ins>
      <w:ins w:id="6287" w:author="ZTE,Fei Xue1" w:date="2022-10-23T10:10:45Z">
        <w:r>
          <w:rPr>
            <w:rFonts w:eastAsia="Times New Roman" w:cs="Times New Roman"/>
            <w:color w:val="000000"/>
            <w:szCs w:val="20"/>
            <w:lang w:val="en-GB" w:eastAsia="ja-JP"/>
          </w:rPr>
          <w:t xml:space="preserve">where </w:t>
        </w:r>
      </w:ins>
      <m:oMath>
        <w:ins w:id="6288" w:author="ZTE,Fei Xue1" w:date="2022-10-23T10:10:45Z">
          <m:r>
            <m:rPr>
              <m:sty m:val="p"/>
            </m:rPr>
            <w:rPr>
              <w:rFonts w:ascii="Cambria Math" w:hAnsi="Cambria Math" w:eastAsia="Times New Roman" w:cs="Times New Roman"/>
              <w:color w:val="000000"/>
              <w:szCs w:val="20"/>
              <w:lang w:val="en-GB" w:eastAsia="ja-JP"/>
            </w:rPr>
            <m:t>S</m:t>
          </m:r>
        </w:ins>
        <m:sSub>
          <m:sSubPr>
            <m:ctrlPr>
              <w:ins w:id="6289" w:author="ZTE,Fei Xue1" w:date="2022-10-23T10:10:45Z">
                <w:rPr>
                  <w:rFonts w:ascii="Cambria Math" w:hAnsi="Cambria Math" w:eastAsia="Times New Roman" w:cs="Times New Roman"/>
                  <w:iCs/>
                  <w:color w:val="000000"/>
                  <w:szCs w:val="20"/>
                  <w:lang w:val="en-GB" w:eastAsia="ja-JP"/>
                </w:rPr>
              </w:ins>
            </m:ctrlPr>
          </m:sSubPr>
          <m:e>
            <w:ins w:id="6290" w:author="ZTE,Fei Xue1" w:date="2022-10-23T10:10:45Z">
              <m:r>
                <m:rPr>
                  <m:sty m:val="p"/>
                </m:rPr>
                <w:rPr>
                  <w:rFonts w:ascii="Cambria Math" w:hAnsi="Cambria Math" w:eastAsia="Times New Roman" w:cs="Times New Roman"/>
                  <w:color w:val="000000"/>
                  <w:szCs w:val="20"/>
                  <w:lang w:val="en-GB" w:eastAsia="ja-JP"/>
                </w:rPr>
                <m:t>F</m:t>
              </m:r>
            </w:ins>
            <m:ctrlPr>
              <w:ins w:id="6291" w:author="ZTE,Fei Xue1" w:date="2022-10-23T10:10:45Z">
                <w:rPr>
                  <w:rFonts w:ascii="Cambria Math" w:hAnsi="Cambria Math" w:eastAsia="Times New Roman" w:cs="Times New Roman"/>
                  <w:iCs/>
                  <w:color w:val="000000"/>
                  <w:szCs w:val="20"/>
                  <w:lang w:val="en-GB" w:eastAsia="ja-JP"/>
                </w:rPr>
              </w:ins>
            </m:ctrlPr>
          </m:e>
          <m:sub>
            <w:ins w:id="6292" w:author="ZTE,Fei Xue1" w:date="2022-10-23T10:10:45Z">
              <m:r>
                <m:rPr>
                  <m:sty m:val="p"/>
                </m:rPr>
                <w:rPr>
                  <w:rFonts w:ascii="Cambria Math" w:hAnsi="Cambria Math" w:eastAsia="Times New Roman" w:cs="Times New Roman"/>
                  <w:color w:val="000000"/>
                  <w:szCs w:val="20"/>
                  <w:lang w:val="en-GB" w:eastAsia="ja-JP"/>
                </w:rPr>
                <m:t>max</m:t>
              </m:r>
            </w:ins>
            <m:ctrlPr>
              <w:ins w:id="6293" w:author="ZTE,Fei Xue1" w:date="2022-10-23T10:10:45Z">
                <w:rPr>
                  <w:rFonts w:ascii="Cambria Math" w:hAnsi="Cambria Math" w:eastAsia="Times New Roman" w:cs="Times New Roman"/>
                  <w:iCs/>
                  <w:color w:val="000000"/>
                  <w:szCs w:val="20"/>
                  <w:lang w:val="en-GB" w:eastAsia="ja-JP"/>
                </w:rPr>
              </w:ins>
            </m:ctrlPr>
          </m:sub>
        </m:sSub>
      </m:oMath>
      <w:ins w:id="6294" w:author="ZTE,Fei Xue1" w:date="2022-10-23T10:10:45Z">
        <w:r>
          <w:rPr>
            <w:rFonts w:eastAsia="Times New Roman" w:cs="Times New Roman"/>
            <w:color w:val="000000"/>
            <w:szCs w:val="20"/>
            <w:lang w:eastAsia="ja-JP"/>
          </w:rPr>
          <w:t xml:space="preserve"> </w:t>
        </w:r>
      </w:ins>
      <w:ins w:id="6295" w:author="ZTE,Fei Xue1" w:date="2022-10-23T10:10:45Z">
        <w:r>
          <w:rPr>
            <w:rFonts w:eastAsia="Times New Roman" w:cs="Times New Roman"/>
            <w:iCs/>
            <w:color w:val="000000"/>
            <w:szCs w:val="20"/>
            <w:lang w:val="en-GB" w:eastAsia="ja-JP"/>
          </w:rPr>
          <w:t xml:space="preserve">corresponds to 15 degrees angular step. </w:t>
        </w:r>
      </w:ins>
      <w:ins w:id="6296" w:author="ZTE,Fei Xue1" w:date="2022-10-23T10:10:45Z">
        <w:r>
          <w:rPr>
            <w:rFonts w:eastAsia="Times New Roman" w:cs="Times New Roman"/>
            <w:color w:val="000000"/>
            <w:szCs w:val="20"/>
            <w:lang w:eastAsia="ja-JP"/>
          </w:rPr>
          <w:t xml:space="preserve">If the sparsity factor is smaller than 1, the correction factor </w:t>
        </w:r>
      </w:ins>
      <w:ins w:id="6297" w:author="ZTE,Fei Xue1" w:date="2022-10-23T10:10:45Z">
        <w:r>
          <w:rPr>
            <w:rFonts w:eastAsia="Times New Roman" w:cs="Times New Roman"/>
            <w:color w:val="000000"/>
            <w:szCs w:val="20"/>
            <w:lang w:val="en-GB" w:eastAsia="ja-JP"/>
          </w:rPr>
          <w:t>ΔTRP</w:t>
        </w:r>
      </w:ins>
      <w:ins w:id="6298" w:author="ZTE,Fei Xue1" w:date="2022-10-23T10:10:45Z">
        <w:r>
          <w:rPr>
            <w:rFonts w:eastAsia="Times New Roman" w:cs="Times New Roman"/>
            <w:color w:val="000000"/>
            <w:szCs w:val="20"/>
            <w:lang w:eastAsia="ja-JP"/>
          </w:rPr>
          <w:t xml:space="preserve"> is 0 dB.</w:t>
        </w:r>
      </w:ins>
    </w:p>
    <w:p>
      <w:pPr>
        <w:overflowPunct w:val="0"/>
        <w:autoSpaceDE w:val="0"/>
        <w:autoSpaceDN w:val="0"/>
        <w:adjustRightInd w:val="0"/>
        <w:spacing w:after="180" w:line="240" w:lineRule="auto"/>
        <w:ind w:left="851" w:hanging="284"/>
        <w:textAlignment w:val="baseline"/>
        <w:rPr>
          <w:ins w:id="6299" w:author="ZTE,Fei Xue1" w:date="2022-10-23T10:10:45Z"/>
          <w:rFonts w:eastAsia="Times New Roman" w:cs="Times New Roman"/>
          <w:color w:val="000000"/>
          <w:szCs w:val="20"/>
          <w:lang w:eastAsia="ja-JP"/>
        </w:rPr>
      </w:pPr>
      <w:ins w:id="6300" w:author="ZTE,Fei Xue1" w:date="2022-10-23T10:10:45Z">
        <w:r>
          <w:rPr>
            <w:rFonts w:eastAsia="Times New Roman" w:cs="Times New Roman"/>
            <w:color w:val="000000"/>
            <w:szCs w:val="20"/>
            <w:lang w:val="en-GB" w:eastAsia="ja-JP"/>
          </w:rPr>
          <w:tab/>
        </w:r>
      </w:ins>
      <w:ins w:id="6301" w:author="ZTE,Fei Xue1" w:date="2022-10-23T10:10:45Z">
        <w:r>
          <w:rPr>
            <w:rFonts w:eastAsia="Times New Roman" w:cs="Times New Roman"/>
            <w:color w:val="000000"/>
            <w:szCs w:val="20"/>
            <w:lang w:val="en-GB" w:eastAsia="ja-JP"/>
          </w:rPr>
          <w:t xml:space="preserve">Harmonic frequencies with fixed beam test signal: choose the angular steps smaller than or equal to the reference angular steps </w:t>
        </w:r>
      </w:ins>
      <m:oMath>
        <w:ins w:id="6302" w:author="ZTE,Fei Xue1" w:date="2022-10-23T10:10:45Z">
          <m:r>
            <m:rPr>
              <m:sty m:val="p"/>
            </m:rPr>
            <w:rPr>
              <w:rFonts w:ascii="Cambria Math" w:hAnsi="Cambria Math" w:eastAsia="Times New Roman" w:cs="Times New Roman"/>
              <w:color w:val="000000"/>
              <w:szCs w:val="20"/>
              <w:lang w:eastAsia="ja-JP"/>
            </w:rPr>
            <m:t>Δ</m:t>
          </m:r>
        </w:ins>
        <m:sSub>
          <m:sSubPr>
            <m:ctrlPr>
              <w:ins w:id="6303" w:author="ZTE,Fei Xue1" w:date="2022-10-23T10:10:45Z">
                <w:rPr>
                  <w:rFonts w:ascii="Cambria Math" w:hAnsi="Cambria Math" w:eastAsia="Times New Roman" w:cs="Times New Roman"/>
                  <w:i/>
                  <w:color w:val="000000"/>
                  <w:szCs w:val="20"/>
                  <w:lang w:eastAsia="ja-JP"/>
                </w:rPr>
              </w:ins>
            </m:ctrlPr>
          </m:sSubPr>
          <m:e>
            <w:ins w:id="6304" w:author="ZTE,Fei Xue1" w:date="2022-10-23T10:10:45Z">
              <m:r>
                <w:rPr>
                  <w:rFonts w:ascii="Cambria Math" w:hAnsi="Cambria Math" w:eastAsia="Times New Roman" w:cs="Times New Roman"/>
                  <w:color w:val="000000"/>
                  <w:szCs w:val="20"/>
                  <w:lang w:eastAsia="ja-JP"/>
                </w:rPr>
                <m:t>ϕ</m:t>
              </m:r>
            </w:ins>
            <m:ctrlPr>
              <w:ins w:id="6305" w:author="ZTE,Fei Xue1" w:date="2022-10-23T10:10:45Z">
                <w:rPr>
                  <w:rFonts w:ascii="Cambria Math" w:hAnsi="Cambria Math" w:eastAsia="Times New Roman" w:cs="Times New Roman"/>
                  <w:i/>
                  <w:color w:val="000000"/>
                  <w:szCs w:val="20"/>
                  <w:lang w:eastAsia="ja-JP"/>
                </w:rPr>
              </w:ins>
            </m:ctrlPr>
          </m:e>
          <m:sub>
            <w:ins w:id="6306" w:author="ZTE,Fei Xue1" w:date="2022-10-23T10:10:45Z">
              <m:r>
                <m:rPr>
                  <m:sty m:val="p"/>
                </m:rPr>
                <w:rPr>
                  <w:rFonts w:ascii="Cambria Math" w:hAnsi="Cambria Math" w:eastAsia="Times New Roman" w:cs="Times New Roman"/>
                  <w:color w:val="000000"/>
                  <w:szCs w:val="20"/>
                  <w:lang w:eastAsia="ja-JP"/>
                </w:rPr>
                <m:t>ref</m:t>
              </m:r>
            </w:ins>
            <m:ctrlPr>
              <w:ins w:id="6307" w:author="ZTE,Fei Xue1" w:date="2022-10-23T10:10:45Z">
                <w:rPr>
                  <w:rFonts w:ascii="Cambria Math" w:hAnsi="Cambria Math" w:eastAsia="Times New Roman" w:cs="Times New Roman"/>
                  <w:i/>
                  <w:color w:val="000000"/>
                  <w:szCs w:val="20"/>
                  <w:lang w:eastAsia="ja-JP"/>
                </w:rPr>
              </w:ins>
            </m:ctrlPr>
          </m:sub>
        </m:sSub>
      </m:oMath>
      <w:ins w:id="6308" w:author="ZTE,Fei Xue1" w:date="2022-10-23T10:10:45Z">
        <w:r>
          <w:rPr>
            <w:rFonts w:eastAsia="Times New Roman" w:cs="Times New Roman"/>
            <w:color w:val="000000"/>
            <w:szCs w:val="20"/>
            <w:lang w:eastAsia="ja-JP"/>
          </w:rPr>
          <w:t xml:space="preserve"> and </w:t>
        </w:r>
      </w:ins>
      <m:oMath>
        <w:ins w:id="6309" w:author="ZTE,Fei Xue1" w:date="2022-10-23T10:10:45Z">
          <m:r>
            <m:rPr>
              <m:sty m:val="p"/>
            </m:rPr>
            <w:rPr>
              <w:rFonts w:ascii="Cambria Math" w:hAnsi="Cambria Math" w:eastAsia="Times New Roman" w:cs="Times New Roman"/>
              <w:color w:val="000000"/>
              <w:szCs w:val="20"/>
              <w:lang w:eastAsia="ja-JP"/>
            </w:rPr>
            <m:t>Δ</m:t>
          </m:r>
        </w:ins>
        <m:sSub>
          <m:sSubPr>
            <m:ctrlPr>
              <w:ins w:id="6310" w:author="ZTE,Fei Xue1" w:date="2022-10-23T10:10:45Z">
                <w:rPr>
                  <w:rFonts w:ascii="Cambria Math" w:hAnsi="Cambria Math" w:eastAsia="Times New Roman" w:cs="Times New Roman"/>
                  <w:i/>
                  <w:color w:val="000000"/>
                  <w:szCs w:val="20"/>
                  <w:lang w:eastAsia="ja-JP"/>
                </w:rPr>
              </w:ins>
            </m:ctrlPr>
          </m:sSubPr>
          <m:e>
            <w:ins w:id="6311" w:author="ZTE,Fei Xue1" w:date="2022-10-23T10:10:45Z">
              <m:r>
                <w:rPr>
                  <w:rFonts w:ascii="Cambria Math" w:hAnsi="Cambria Math" w:eastAsia="Times New Roman" w:cs="Times New Roman"/>
                  <w:color w:val="000000"/>
                  <w:szCs w:val="20"/>
                  <w:lang w:eastAsia="ja-JP"/>
                </w:rPr>
                <m:t>θ</m:t>
              </m:r>
            </w:ins>
            <m:ctrlPr>
              <w:ins w:id="6312" w:author="ZTE,Fei Xue1" w:date="2022-10-23T10:10:45Z">
                <w:rPr>
                  <w:rFonts w:ascii="Cambria Math" w:hAnsi="Cambria Math" w:eastAsia="Times New Roman" w:cs="Times New Roman"/>
                  <w:i/>
                  <w:color w:val="000000"/>
                  <w:szCs w:val="20"/>
                  <w:lang w:eastAsia="ja-JP"/>
                </w:rPr>
              </w:ins>
            </m:ctrlPr>
          </m:e>
          <m:sub>
            <w:ins w:id="6313" w:author="ZTE,Fei Xue1" w:date="2022-10-23T10:10:45Z">
              <m:r>
                <m:rPr>
                  <m:sty m:val="p"/>
                </m:rPr>
                <w:rPr>
                  <w:rFonts w:ascii="Cambria Math" w:hAnsi="Cambria Math" w:eastAsia="Times New Roman" w:cs="Times New Roman"/>
                  <w:color w:val="000000"/>
                  <w:szCs w:val="20"/>
                  <w:lang w:eastAsia="ja-JP"/>
                </w:rPr>
                <m:t>ref</m:t>
              </m:r>
            </w:ins>
            <m:ctrlPr>
              <w:ins w:id="6314" w:author="ZTE,Fei Xue1" w:date="2022-10-23T10:10:45Z">
                <w:rPr>
                  <w:rFonts w:ascii="Cambria Math" w:hAnsi="Cambria Math" w:eastAsia="Times New Roman" w:cs="Times New Roman"/>
                  <w:i/>
                  <w:color w:val="000000"/>
                  <w:szCs w:val="20"/>
                  <w:lang w:eastAsia="ja-JP"/>
                </w:rPr>
              </w:ins>
            </m:ctrlPr>
          </m:sub>
        </m:sSub>
      </m:oMath>
      <w:ins w:id="6315" w:author="ZTE,Fei Xue1" w:date="2022-10-23T10:10:45Z">
        <w:r>
          <w:rPr>
            <w:rFonts w:eastAsia="Times New Roman" w:cs="Times New Roman"/>
            <w:color w:val="000000"/>
            <w:szCs w:val="20"/>
            <w:lang w:val="en-GB" w:eastAsia="ja-JP"/>
          </w:rPr>
          <w:t>. Correction factor ΔTRP is 0 dB.</w:t>
        </w:r>
      </w:ins>
    </w:p>
    <w:p>
      <w:pPr>
        <w:overflowPunct w:val="0"/>
        <w:autoSpaceDE w:val="0"/>
        <w:autoSpaceDN w:val="0"/>
        <w:adjustRightInd w:val="0"/>
        <w:spacing w:after="180" w:line="240" w:lineRule="auto"/>
        <w:ind w:left="851" w:hanging="284"/>
        <w:textAlignment w:val="baseline"/>
        <w:rPr>
          <w:ins w:id="6316" w:author="ZTE,Fei Xue1" w:date="2022-10-23T10:10:45Z"/>
          <w:rFonts w:eastAsia="Times New Roman" w:cs="Times New Roman"/>
          <w:color w:val="000000"/>
          <w:szCs w:val="20"/>
          <w:lang w:eastAsia="ja-JP"/>
        </w:rPr>
      </w:pPr>
      <w:ins w:id="6317" w:author="ZTE,Fei Xue1" w:date="2022-10-23T10:10:45Z">
        <w:bookmarkStart w:id="2334" w:name="_Toc21103130"/>
        <w:r>
          <w:rPr>
            <w:rFonts w:eastAsia="Times New Roman" w:cs="Times New Roman"/>
            <w:color w:val="000000"/>
            <w:szCs w:val="20"/>
            <w:lang w:val="en-GB" w:eastAsia="ja-JP"/>
          </w:rPr>
          <w:tab/>
        </w:r>
      </w:ins>
      <w:ins w:id="6318" w:author="ZTE,Fei Xue1" w:date="2022-10-23T10:10:45Z">
        <w:r>
          <w:rPr>
            <w:rFonts w:eastAsia="Times New Roman" w:cs="Times New Roman"/>
            <w:color w:val="000000"/>
            <w:szCs w:val="20"/>
            <w:lang w:val="en-GB" w:eastAsia="ja-JP"/>
          </w:rPr>
          <w:t>Harmonic frequencies with beam sweeping test signal: set the angular steps to 15 degrees. Correction factor is ΔTRP 0 dB.</w:t>
        </w:r>
      </w:ins>
    </w:p>
    <w:p>
      <w:pPr>
        <w:overflowPunct w:val="0"/>
        <w:autoSpaceDE w:val="0"/>
        <w:autoSpaceDN w:val="0"/>
        <w:adjustRightInd w:val="0"/>
        <w:spacing w:after="180" w:line="240" w:lineRule="auto"/>
        <w:ind w:left="568" w:hanging="284"/>
        <w:textAlignment w:val="baseline"/>
        <w:rPr>
          <w:ins w:id="6319" w:author="ZTE,Fei Xue1" w:date="2022-10-23T10:10:45Z"/>
          <w:rFonts w:eastAsia="Times New Roman" w:cs="Times New Roman"/>
          <w:color w:val="000000"/>
          <w:szCs w:val="20"/>
          <w:lang w:val="en-GB" w:eastAsia="ja-JP"/>
        </w:rPr>
      </w:pPr>
      <w:ins w:id="6320" w:author="ZTE,Fei Xue1" w:date="2022-10-23T10:10:45Z">
        <w:r>
          <w:rPr>
            <w:rFonts w:eastAsia="Times New Roman" w:cs="Times New Roman"/>
            <w:color w:val="000000"/>
            <w:szCs w:val="20"/>
            <w:lang w:val="en-GB" w:eastAsia="ja-JP"/>
          </w:rPr>
          <w:t>2)</w:t>
        </w:r>
      </w:ins>
      <w:ins w:id="6321" w:author="ZTE,Fei Xue1" w:date="2022-10-23T10:10:45Z">
        <w:r>
          <w:rPr>
            <w:rFonts w:eastAsia="Times New Roman" w:cs="Times New Roman"/>
            <w:color w:val="000000"/>
            <w:szCs w:val="20"/>
            <w:lang w:val="en-GB" w:eastAsia="ja-JP"/>
          </w:rPr>
          <w:tab/>
        </w:r>
      </w:ins>
      <w:ins w:id="6322" w:author="ZTE,Fei Xue1" w:date="2022-10-23T10:10:45Z">
        <w:r>
          <w:rPr>
            <w:rFonts w:eastAsia="Times New Roman" w:cs="Times New Roman"/>
            <w:color w:val="000000"/>
            <w:szCs w:val="20"/>
            <w:lang w:val="en-GB" w:eastAsia="ja-JP"/>
          </w:rPr>
          <w:t>Apply a suitable numerical integration to calculate the preliminary TRP</w:t>
        </w:r>
      </w:ins>
      <w:ins w:id="6323" w:author="ZTE,Fei Xue1" w:date="2022-10-23T10:10:45Z">
        <w:r>
          <w:rPr>
            <w:rFonts w:eastAsia="Times New Roman" w:cs="Times New Roman"/>
            <w:color w:val="000000"/>
            <w:szCs w:val="20"/>
            <w:vertAlign w:val="subscript"/>
            <w:lang w:val="en-GB" w:eastAsia="ja-JP"/>
          </w:rPr>
          <w:t>Estimate</w:t>
        </w:r>
      </w:ins>
      <w:ins w:id="6324" w:author="ZTE,Fei Xue1" w:date="2022-10-23T10:10:45Z">
        <w:r>
          <w:rPr>
            <w:rFonts w:eastAsia="Times New Roman" w:cs="Times New Roman"/>
            <w:color w:val="000000"/>
            <w:szCs w:val="20"/>
            <w:lang w:val="en-GB" w:eastAsia="ja-JP"/>
          </w:rPr>
          <w:t>.</w:t>
        </w:r>
      </w:ins>
    </w:p>
    <w:p>
      <w:pPr>
        <w:overflowPunct w:val="0"/>
        <w:autoSpaceDE w:val="0"/>
        <w:autoSpaceDN w:val="0"/>
        <w:adjustRightInd w:val="0"/>
        <w:spacing w:after="180" w:line="240" w:lineRule="auto"/>
        <w:ind w:left="568" w:hanging="284"/>
        <w:textAlignment w:val="baseline"/>
        <w:rPr>
          <w:ins w:id="6325" w:author="ZTE,Fei Xue1" w:date="2022-10-23T10:10:45Z"/>
          <w:rFonts w:eastAsia="Times New Roman" w:cs="Times New Roman"/>
          <w:color w:val="000000"/>
          <w:szCs w:val="20"/>
          <w:lang w:val="en-GB" w:eastAsia="ja-JP"/>
        </w:rPr>
      </w:pPr>
      <w:ins w:id="6326" w:author="ZTE,Fei Xue1" w:date="2022-10-23T10:10:45Z">
        <w:r>
          <w:rPr>
            <w:rFonts w:eastAsia="Times New Roman" w:cs="Times New Roman"/>
            <w:color w:val="000000"/>
            <w:szCs w:val="20"/>
            <w:lang w:val="en-GB" w:eastAsia="ja-JP"/>
          </w:rPr>
          <w:t>3)</w:t>
        </w:r>
      </w:ins>
      <w:ins w:id="6327" w:author="ZTE,Fei Xue1" w:date="2022-10-23T10:10:45Z">
        <w:r>
          <w:rPr>
            <w:rFonts w:eastAsia="Times New Roman" w:cs="Times New Roman"/>
            <w:color w:val="000000"/>
            <w:szCs w:val="20"/>
            <w:lang w:val="en-GB" w:eastAsia="ja-JP"/>
          </w:rPr>
          <w:tab/>
        </w:r>
      </w:ins>
      <w:ins w:id="6328" w:author="ZTE,Fei Xue1" w:date="2022-10-23T10:10:45Z">
        <w:r>
          <w:rPr>
            <w:rFonts w:eastAsia="Times New Roman" w:cs="Times New Roman"/>
            <w:color w:val="000000"/>
            <w:szCs w:val="20"/>
            <w:lang w:val="en-GB" w:eastAsia="ja-JP"/>
          </w:rPr>
          <w:t>Add the appropriate correction factor ΔTRP according to step 1 to ensure an overestimation with 95 % confidence.</w:t>
        </w:r>
      </w:ins>
    </w:p>
    <w:p>
      <w:pPr>
        <w:overflowPunct w:val="0"/>
        <w:autoSpaceDE w:val="0"/>
        <w:autoSpaceDN w:val="0"/>
        <w:adjustRightInd w:val="0"/>
        <w:spacing w:after="180" w:line="240" w:lineRule="auto"/>
        <w:ind w:left="568" w:hanging="284"/>
        <w:textAlignment w:val="baseline"/>
        <w:rPr>
          <w:ins w:id="6329" w:author="ZTE,Fei Xue1" w:date="2022-10-23T10:10:45Z"/>
          <w:rFonts w:eastAsia="Times New Roman" w:cs="Times New Roman"/>
          <w:color w:val="000000"/>
          <w:szCs w:val="20"/>
          <w:lang w:val="en-GB" w:eastAsia="ja-JP"/>
        </w:rPr>
      </w:pPr>
      <w:ins w:id="6330" w:author="ZTE,Fei Xue1" w:date="2022-10-23T10:10:45Z">
        <w:r>
          <w:rPr>
            <w:rFonts w:eastAsia="Times New Roman" w:cs="Times New Roman"/>
            <w:color w:val="000000"/>
            <w:szCs w:val="20"/>
            <w:lang w:val="en-GB" w:eastAsia="ja-JP"/>
          </w:rPr>
          <w:t>4)</w:t>
        </w:r>
      </w:ins>
      <w:ins w:id="6331" w:author="ZTE,Fei Xue1" w:date="2022-10-23T10:10:45Z">
        <w:r>
          <w:rPr>
            <w:rFonts w:eastAsia="Times New Roman" w:cs="Times New Roman"/>
            <w:color w:val="000000"/>
            <w:szCs w:val="20"/>
            <w:lang w:val="en-GB" w:eastAsia="ja-JP"/>
          </w:rPr>
          <w:tab/>
        </w:r>
      </w:ins>
      <w:ins w:id="6332" w:author="ZTE,Fei Xue1" w:date="2022-10-23T10:10:45Z">
        <w:r>
          <w:rPr>
            <w:rFonts w:eastAsia="Times New Roman" w:cs="Times New Roman"/>
            <w:color w:val="000000"/>
            <w:szCs w:val="20"/>
            <w:lang w:val="en-GB" w:eastAsia="ja-JP"/>
          </w:rPr>
          <w:t>Compare the corrected TRP</w:t>
        </w:r>
      </w:ins>
      <w:ins w:id="6333" w:author="ZTE,Fei Xue1" w:date="2022-10-23T10:10:45Z">
        <w:r>
          <w:rPr>
            <w:rFonts w:eastAsia="Times New Roman" w:cs="Times New Roman"/>
            <w:color w:val="000000"/>
            <w:szCs w:val="20"/>
            <w:vertAlign w:val="subscript"/>
            <w:lang w:val="en-GB" w:eastAsia="ja-JP"/>
          </w:rPr>
          <w:t>Estimate</w:t>
        </w:r>
      </w:ins>
      <w:ins w:id="6334" w:author="ZTE,Fei Xue1" w:date="2022-10-23T10:10:45Z">
        <w:r>
          <w:rPr>
            <w:rFonts w:eastAsia="Times New Roman" w:cs="Times New Roman"/>
            <w:color w:val="000000"/>
            <w:szCs w:val="20"/>
            <w:lang w:val="en-GB" w:eastAsia="ja-JP"/>
          </w:rPr>
          <w:t xml:space="preserve"> (including ΔTRP) with the limit. If the corrected TRP</w:t>
        </w:r>
      </w:ins>
      <w:ins w:id="6335" w:author="ZTE,Fei Xue1" w:date="2022-10-23T10:10:45Z">
        <w:r>
          <w:rPr>
            <w:rFonts w:eastAsia="Times New Roman" w:cs="Times New Roman"/>
            <w:color w:val="000000"/>
            <w:szCs w:val="20"/>
            <w:vertAlign w:val="subscript"/>
            <w:lang w:val="en-GB" w:eastAsia="ja-JP"/>
          </w:rPr>
          <w:t xml:space="preserve">Estimate </w:t>
        </w:r>
      </w:ins>
      <w:ins w:id="6336" w:author="ZTE,Fei Xue1" w:date="2022-10-23T10:10:45Z">
        <w:r>
          <w:rPr>
            <w:rFonts w:eastAsia="Times New Roman" w:cs="Times New Roman"/>
            <w:color w:val="000000"/>
            <w:szCs w:val="20"/>
            <w:lang w:val="en-GB" w:eastAsia="ja-JP"/>
          </w:rPr>
          <w:t>is above the limit, choose a smaller angular step and repeat steps 2-4. If the sparsity factor is less than one, no significant improvement of accuracy is expected.</w:t>
        </w:r>
      </w:ins>
    </w:p>
    <w:p>
      <w:pPr>
        <w:keepNext/>
        <w:keepLines/>
        <w:pBdr>
          <w:top w:val="single" w:color="auto" w:sz="12" w:space="3"/>
        </w:pBdr>
        <w:overflowPunct w:val="0"/>
        <w:autoSpaceDE w:val="0"/>
        <w:autoSpaceDN w:val="0"/>
        <w:adjustRightInd w:val="0"/>
        <w:spacing w:before="240" w:after="180" w:line="240" w:lineRule="auto"/>
        <w:ind w:left="1134" w:hanging="1134"/>
        <w:textAlignment w:val="baseline"/>
        <w:outlineLvl w:val="0"/>
        <w:rPr>
          <w:ins w:id="6337" w:author="ZTE,Fei Xue1" w:date="2022-10-23T10:10:45Z"/>
          <w:rFonts w:ascii="Arial" w:hAnsi="Arial" w:eastAsia="Times New Roman" w:cs="Times New Roman"/>
          <w:sz w:val="36"/>
          <w:szCs w:val="20"/>
          <w:lang w:val="en-GB" w:eastAsia="ja-JP"/>
        </w:rPr>
      </w:pPr>
      <w:ins w:id="6338" w:author="ZTE,Fei Xue1" w:date="2022-10-23T10:10:45Z">
        <w:bookmarkStart w:id="2335" w:name="_Toc37273286"/>
        <w:bookmarkStart w:id="2336" w:name="_Toc45886376"/>
        <w:bookmarkStart w:id="2337" w:name="_Toc66694184"/>
        <w:bookmarkStart w:id="2338" w:name="_Toc98766952"/>
        <w:bookmarkStart w:id="2339" w:name="_Toc74916209"/>
        <w:bookmarkStart w:id="2340" w:name="_Toc89953135"/>
        <w:bookmarkStart w:id="2341" w:name="_Toc99703315"/>
        <w:bookmarkStart w:id="2342" w:name="_Toc36636340"/>
        <w:bookmarkStart w:id="2343" w:name="_Toc106207107"/>
        <w:bookmarkStart w:id="2344" w:name="_Toc76114834"/>
        <w:bookmarkStart w:id="2345" w:name="_Toc29810979"/>
        <w:bookmarkStart w:id="2346" w:name="_Toc53183421"/>
        <w:bookmarkStart w:id="2347" w:name="_Toc58916133"/>
        <w:bookmarkStart w:id="2348" w:name="_Toc82536842"/>
        <w:bookmarkStart w:id="2349" w:name="_Toc58918314"/>
        <w:bookmarkStart w:id="2350" w:name="_Toc76544720"/>
        <w:r>
          <w:rPr>
            <w:rFonts w:ascii="Arial" w:hAnsi="Arial" w:eastAsia="Times New Roman" w:cs="Times New Roman"/>
            <w:sz w:val="36"/>
            <w:szCs w:val="20"/>
            <w:lang w:val="en-GB" w:eastAsia="ja-JP"/>
          </w:rPr>
          <w:t>H.8</w:t>
        </w:r>
      </w:ins>
      <w:ins w:id="6339" w:author="ZTE,Fei Xue1" w:date="2022-10-23T10:10:45Z">
        <w:r>
          <w:rPr>
            <w:rFonts w:ascii="Arial" w:hAnsi="Arial" w:eastAsia="Times New Roman" w:cs="Times New Roman"/>
            <w:sz w:val="36"/>
            <w:szCs w:val="20"/>
            <w:lang w:val="en-GB" w:eastAsia="ja-JP"/>
          </w:rPr>
          <w:tab/>
        </w:r>
      </w:ins>
      <w:ins w:id="6340" w:author="ZTE,Fei Xue1" w:date="2022-10-23T10:10:45Z">
        <w:r>
          <w:rPr>
            <w:rFonts w:ascii="Arial" w:hAnsi="Arial" w:eastAsia="Times New Roman" w:cs="Times New Roman"/>
            <w:sz w:val="36"/>
            <w:szCs w:val="20"/>
            <w:lang w:val="en-GB" w:eastAsia="ja-JP"/>
          </w:rPr>
          <w:t>Beam-based directions</w:t>
        </w:r>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ins>
    </w:p>
    <w:p>
      <w:pPr>
        <w:overflowPunct w:val="0"/>
        <w:autoSpaceDE w:val="0"/>
        <w:autoSpaceDN w:val="0"/>
        <w:adjustRightInd w:val="0"/>
        <w:spacing w:after="180" w:line="240" w:lineRule="auto"/>
        <w:textAlignment w:val="baseline"/>
        <w:rPr>
          <w:ins w:id="6341" w:author="ZTE,Fei Xue1" w:date="2022-10-23T10:10:45Z"/>
          <w:rFonts w:eastAsia="Times New Roman" w:cs="Times New Roman"/>
          <w:color w:val="000000"/>
          <w:szCs w:val="20"/>
          <w:lang w:val="en-GB" w:eastAsia="ja-JP"/>
        </w:rPr>
      </w:pPr>
      <w:ins w:id="6342" w:author="ZTE,Fei Xue1" w:date="2022-10-23T10:10:45Z">
        <w:r>
          <w:rPr>
            <w:rFonts w:eastAsia="Times New Roman" w:cs="Times New Roman"/>
            <w:color w:val="000000"/>
            <w:szCs w:val="20"/>
            <w:lang w:val="en-GB" w:eastAsia="ja-JP"/>
          </w:rPr>
          <w:t xml:space="preserve">Beam-based direction can be used in the base station </w:t>
        </w:r>
      </w:ins>
      <w:ins w:id="6343" w:author="ZTE,Fei Xue1" w:date="2022-10-23T10:10:45Z">
        <w:r>
          <w:rPr>
            <w:rFonts w:eastAsia="Times New Roman" w:cs="Times New Roman"/>
            <w:i/>
            <w:color w:val="000000"/>
            <w:szCs w:val="20"/>
            <w:lang w:val="en-GB" w:eastAsia="ja-JP"/>
          </w:rPr>
          <w:t>operating band</w:t>
        </w:r>
      </w:ins>
      <w:ins w:id="6344" w:author="ZTE,Fei Xue1" w:date="2022-10-23T10:10:45Z">
        <w:r>
          <w:rPr>
            <w:rFonts w:eastAsia="Times New Roman" w:cs="Times New Roman"/>
            <w:color w:val="000000"/>
            <w:szCs w:val="20"/>
            <w:lang w:val="en-GB" w:eastAsia="ja-JP"/>
          </w:rPr>
          <w:t xml:space="preserve"> only if the directivity of the radiation pattern of the emssions being measured is known. TRP</w:t>
        </w:r>
      </w:ins>
      <w:ins w:id="6345" w:author="ZTE,Fei Xue1" w:date="2022-10-23T10:10:45Z">
        <w:r>
          <w:rPr>
            <w:rFonts w:eastAsia="Times New Roman" w:cs="Times New Roman"/>
            <w:color w:val="000000"/>
            <w:szCs w:val="20"/>
            <w:vertAlign w:val="subscript"/>
            <w:lang w:val="en-GB" w:eastAsia="ja-JP"/>
          </w:rPr>
          <w:t>Estimate</w:t>
        </w:r>
      </w:ins>
      <w:ins w:id="6346" w:author="ZTE,Fei Xue1" w:date="2022-10-23T10:10:45Z">
        <w:r>
          <w:rPr>
            <w:rFonts w:eastAsia="Times New Roman" w:cs="Times New Roman"/>
            <w:color w:val="000000"/>
            <w:szCs w:val="20"/>
            <w:lang w:val="en-GB" w:eastAsia="ja-JP"/>
          </w:rPr>
          <w:t xml:space="preserve"> is defined as</w:t>
        </w:r>
      </w:ins>
    </w:p>
    <w:p>
      <w:pPr>
        <w:overflowPunct w:val="0"/>
        <w:autoSpaceDE w:val="0"/>
        <w:autoSpaceDN w:val="0"/>
        <w:adjustRightInd w:val="0"/>
        <w:spacing w:after="180" w:line="240" w:lineRule="auto"/>
        <w:ind w:left="568" w:hanging="284"/>
        <w:textAlignment w:val="baseline"/>
        <w:rPr>
          <w:ins w:id="6347" w:author="ZTE,Fei Xue1" w:date="2022-10-23T10:10:45Z"/>
          <w:rFonts w:eastAsia="Times New Roman" w:cs="Times New Roman"/>
          <w:color w:val="000000"/>
          <w:szCs w:val="20"/>
          <w:lang w:val="en-GB" w:eastAsia="ja-JP"/>
        </w:rPr>
      </w:pPr>
      <m:oMath>
        <m:sSub>
          <m:sSubPr>
            <m:ctrlPr>
              <w:ins w:id="6348" w:author="ZTE,Fei Xue1" w:date="2022-10-23T10:10:45Z">
                <w:rPr>
                  <w:rFonts w:ascii="Cambria Math" w:hAnsi="Cambria Math" w:eastAsia="Times New Roman" w:cs="Times New Roman"/>
                  <w:color w:val="000000"/>
                  <w:szCs w:val="20"/>
                  <w:lang w:val="en-GB" w:eastAsia="ja-JP"/>
                </w:rPr>
              </w:ins>
            </m:ctrlPr>
          </m:sSubPr>
          <m:e>
            <w:ins w:id="6349" w:author="ZTE,Fei Xue1" w:date="2022-10-23T10:10:45Z">
              <m:r>
                <w:rPr>
                  <w:rFonts w:ascii="Cambria Math" w:hAnsi="Cambria Math" w:eastAsia="Times New Roman" w:cs="Times New Roman"/>
                  <w:color w:val="000000"/>
                  <w:szCs w:val="20"/>
                  <w:lang w:val="en-GB" w:eastAsia="ja-JP"/>
                </w:rPr>
                <m:t>TRP</m:t>
              </m:r>
            </w:ins>
            <m:ctrlPr>
              <w:ins w:id="6350" w:author="ZTE,Fei Xue1" w:date="2022-10-23T10:10:45Z">
                <w:rPr>
                  <w:rFonts w:ascii="Cambria Math" w:hAnsi="Cambria Math" w:eastAsia="Times New Roman" w:cs="Times New Roman"/>
                  <w:color w:val="000000"/>
                  <w:szCs w:val="20"/>
                  <w:lang w:val="en-GB" w:eastAsia="ja-JP"/>
                </w:rPr>
              </w:ins>
            </m:ctrlPr>
          </m:e>
          <m:sub>
            <w:ins w:id="6351" w:author="ZTE,Fei Xue1" w:date="2022-10-23T10:10:45Z">
              <m:r>
                <w:rPr>
                  <w:rFonts w:ascii="Cambria Math" w:hAnsi="Cambria Math" w:eastAsia="Times New Roman" w:cs="Times New Roman"/>
                  <w:color w:val="000000"/>
                  <w:szCs w:val="20"/>
                  <w:lang w:val="en-GB" w:eastAsia="ja-JP"/>
                </w:rPr>
                <m:t>Estimate</m:t>
              </m:r>
            </w:ins>
            <m:ctrlPr>
              <w:ins w:id="6352" w:author="ZTE,Fei Xue1" w:date="2022-10-23T10:10:45Z">
                <w:rPr>
                  <w:rFonts w:ascii="Cambria Math" w:hAnsi="Cambria Math" w:eastAsia="Times New Roman" w:cs="Times New Roman"/>
                  <w:color w:val="000000"/>
                  <w:szCs w:val="20"/>
                  <w:lang w:val="en-GB" w:eastAsia="ja-JP"/>
                </w:rPr>
              </w:ins>
            </m:ctrlPr>
          </m:sub>
        </m:sSub>
        <w:ins w:id="6353" w:author="ZTE,Fei Xue1" w:date="2022-10-23T10:10:45Z">
          <m:r>
            <m:rPr>
              <m:sty m:val="p"/>
            </m:rPr>
            <w:rPr>
              <w:rFonts w:ascii="Cambria Math" w:hAnsi="Cambria Math" w:eastAsia="Times New Roman" w:cs="Times New Roman"/>
              <w:color w:val="000000"/>
              <w:szCs w:val="20"/>
              <w:lang w:val="en-GB" w:eastAsia="ja-JP"/>
            </w:rPr>
            <m:t>=</m:t>
          </m:r>
        </w:ins>
        <m:f>
          <m:fPr>
            <m:ctrlPr>
              <w:ins w:id="6354" w:author="ZTE,Fei Xue1" w:date="2022-10-23T10:10:45Z">
                <w:rPr>
                  <w:rFonts w:ascii="Cambria Math" w:hAnsi="Cambria Math" w:eastAsia="Times New Roman" w:cs="Times New Roman"/>
                  <w:color w:val="000000"/>
                  <w:szCs w:val="20"/>
                  <w:lang w:val="en-GB" w:eastAsia="ja-JP"/>
                </w:rPr>
              </w:ins>
            </m:ctrlPr>
          </m:fPr>
          <m:num>
            <m:sSub>
              <m:sSubPr>
                <m:ctrlPr>
                  <w:ins w:id="6355" w:author="ZTE,Fei Xue1" w:date="2022-10-23T10:10:45Z">
                    <w:rPr>
                      <w:rFonts w:ascii="Cambria Math" w:hAnsi="Cambria Math" w:eastAsia="Times New Roman" w:cs="Times New Roman"/>
                      <w:color w:val="000000"/>
                      <w:szCs w:val="20"/>
                      <w:lang w:val="en-GB" w:eastAsia="ja-JP"/>
                    </w:rPr>
                  </w:ins>
                </m:ctrlPr>
              </m:sSubPr>
              <m:e>
                <w:ins w:id="6356" w:author="ZTE,Fei Xue1" w:date="2022-10-23T10:10:45Z">
                  <m:r>
                    <w:rPr>
                      <w:rFonts w:ascii="Cambria Math" w:hAnsi="Cambria Math" w:eastAsia="Times New Roman" w:cs="Times New Roman"/>
                      <w:color w:val="000000"/>
                      <w:szCs w:val="20"/>
                      <w:lang w:val="en-GB" w:eastAsia="ja-JP"/>
                    </w:rPr>
                    <m:t>EIRP</m:t>
                  </m:r>
                </w:ins>
                <m:ctrlPr>
                  <w:ins w:id="6357" w:author="ZTE,Fei Xue1" w:date="2022-10-23T10:10:45Z">
                    <w:rPr>
                      <w:rFonts w:ascii="Cambria Math" w:hAnsi="Cambria Math" w:eastAsia="Times New Roman" w:cs="Times New Roman"/>
                      <w:color w:val="000000"/>
                      <w:szCs w:val="20"/>
                      <w:lang w:val="en-GB" w:eastAsia="ja-JP"/>
                    </w:rPr>
                  </w:ins>
                </m:ctrlPr>
              </m:e>
              <m:sub>
                <w:ins w:id="6358" w:author="ZTE,Fei Xue1" w:date="2022-10-23T10:10:45Z">
                  <m:r>
                    <w:rPr>
                      <w:rFonts w:ascii="Cambria Math" w:hAnsi="Cambria Math" w:eastAsia="Times New Roman" w:cs="Times New Roman"/>
                      <w:color w:val="000000"/>
                      <w:szCs w:val="20"/>
                      <w:lang w:val="en-GB" w:eastAsia="ja-JP"/>
                    </w:rPr>
                    <m:t>peak</m:t>
                  </m:r>
                </w:ins>
                <m:ctrlPr>
                  <w:ins w:id="6359" w:author="ZTE,Fei Xue1" w:date="2022-10-23T10:10:45Z">
                    <w:rPr>
                      <w:rFonts w:ascii="Cambria Math" w:hAnsi="Cambria Math" w:eastAsia="Times New Roman" w:cs="Times New Roman"/>
                      <w:color w:val="000000"/>
                      <w:szCs w:val="20"/>
                      <w:lang w:val="en-GB" w:eastAsia="ja-JP"/>
                    </w:rPr>
                  </w:ins>
                </m:ctrlPr>
              </m:sub>
            </m:sSub>
            <m:ctrlPr>
              <w:ins w:id="6360" w:author="ZTE,Fei Xue1" w:date="2022-10-23T10:10:45Z">
                <w:rPr>
                  <w:rFonts w:ascii="Cambria Math" w:hAnsi="Cambria Math" w:eastAsia="Times New Roman" w:cs="Times New Roman"/>
                  <w:color w:val="000000"/>
                  <w:szCs w:val="20"/>
                  <w:lang w:val="en-GB" w:eastAsia="ja-JP"/>
                </w:rPr>
              </w:ins>
            </m:ctrlPr>
          </m:num>
          <m:den>
            <m:sSub>
              <m:sSubPr>
                <m:ctrlPr>
                  <w:ins w:id="6361" w:author="ZTE,Fei Xue1" w:date="2022-10-23T10:10:45Z">
                    <w:rPr>
                      <w:rFonts w:ascii="Cambria Math" w:hAnsi="Cambria Math" w:eastAsia="Times New Roman" w:cs="Times New Roman"/>
                      <w:color w:val="000000"/>
                      <w:szCs w:val="20"/>
                      <w:lang w:val="en-GB" w:eastAsia="ja-JP"/>
                    </w:rPr>
                  </w:ins>
                </m:ctrlPr>
              </m:sSubPr>
              <m:e>
                <w:ins w:id="6362" w:author="ZTE,Fei Xue1" w:date="2022-10-23T10:10:45Z">
                  <m:r>
                    <w:rPr>
                      <w:rFonts w:ascii="Cambria Math" w:hAnsi="Cambria Math" w:eastAsia="Times New Roman" w:cs="Times New Roman"/>
                      <w:color w:val="000000"/>
                      <w:szCs w:val="20"/>
                      <w:lang w:val="en-GB" w:eastAsia="ja-JP"/>
                    </w:rPr>
                    <m:t>D</m:t>
                  </m:r>
                </w:ins>
                <m:ctrlPr>
                  <w:ins w:id="6363" w:author="ZTE,Fei Xue1" w:date="2022-10-23T10:10:45Z">
                    <w:rPr>
                      <w:rFonts w:ascii="Cambria Math" w:hAnsi="Cambria Math" w:eastAsia="Times New Roman" w:cs="Times New Roman"/>
                      <w:color w:val="000000"/>
                      <w:szCs w:val="20"/>
                      <w:lang w:val="en-GB" w:eastAsia="ja-JP"/>
                    </w:rPr>
                  </w:ins>
                </m:ctrlPr>
              </m:e>
              <m:sub>
                <w:ins w:id="6364" w:author="ZTE,Fei Xue1" w:date="2022-10-23T10:10:45Z">
                  <m:r>
                    <w:rPr>
                      <w:rFonts w:ascii="Cambria Math" w:hAnsi="Cambria Math" w:eastAsia="Times New Roman" w:cs="Times New Roman"/>
                      <w:color w:val="000000"/>
                      <w:szCs w:val="20"/>
                      <w:lang w:val="en-GB" w:eastAsia="ja-JP"/>
                    </w:rPr>
                    <m:t>EUT</m:t>
                  </m:r>
                </w:ins>
                <m:ctrlPr>
                  <w:ins w:id="6365" w:author="ZTE,Fei Xue1" w:date="2022-10-23T10:10:45Z">
                    <w:rPr>
                      <w:rFonts w:ascii="Cambria Math" w:hAnsi="Cambria Math" w:eastAsia="Times New Roman" w:cs="Times New Roman"/>
                      <w:color w:val="000000"/>
                      <w:szCs w:val="20"/>
                      <w:lang w:val="en-GB" w:eastAsia="ja-JP"/>
                    </w:rPr>
                  </w:ins>
                </m:ctrlPr>
              </m:sub>
            </m:sSub>
            <m:ctrlPr>
              <w:ins w:id="6366" w:author="ZTE,Fei Xue1" w:date="2022-10-23T10:10:45Z">
                <w:rPr>
                  <w:rFonts w:ascii="Cambria Math" w:hAnsi="Cambria Math" w:eastAsia="Times New Roman" w:cs="Times New Roman"/>
                  <w:color w:val="000000"/>
                  <w:szCs w:val="20"/>
                  <w:lang w:val="en-GB" w:eastAsia="ja-JP"/>
                </w:rPr>
              </w:ins>
            </m:ctrlPr>
          </m:den>
        </m:f>
      </m:oMath>
      <w:ins w:id="6367" w:author="ZTE,Fei Xue1" w:date="2022-10-23T10:10:45Z">
        <w:r>
          <w:rPr>
            <w:rFonts w:eastAsia="Times New Roman" w:cs="Times New Roman"/>
            <w:color w:val="000000"/>
            <w:szCs w:val="20"/>
            <w:lang w:val="en-GB" w:eastAsia="ja-JP"/>
          </w:rPr>
          <w:t xml:space="preserve">, where </w:t>
        </w:r>
      </w:ins>
      <m:oMath>
        <m:sSub>
          <m:sSubPr>
            <m:ctrlPr>
              <w:ins w:id="6368" w:author="ZTE,Fei Xue1" w:date="2022-10-23T10:10:45Z">
                <w:rPr>
                  <w:rFonts w:ascii="Cambria Math" w:hAnsi="Cambria Math" w:eastAsia="Times New Roman" w:cs="Times New Roman"/>
                  <w:color w:val="000000"/>
                  <w:szCs w:val="20"/>
                  <w:lang w:val="en-GB" w:eastAsia="ja-JP"/>
                </w:rPr>
              </w:ins>
            </m:ctrlPr>
          </m:sSubPr>
          <m:e>
            <w:ins w:id="6369" w:author="ZTE,Fei Xue1" w:date="2022-10-23T10:10:45Z">
              <m:r>
                <w:rPr>
                  <w:rFonts w:ascii="Cambria Math" w:hAnsi="Cambria Math" w:eastAsia="Times New Roman" w:cs="Times New Roman"/>
                  <w:color w:val="000000"/>
                  <w:szCs w:val="20"/>
                  <w:lang w:val="en-GB" w:eastAsia="ja-JP"/>
                </w:rPr>
                <m:t>EIRP</m:t>
              </m:r>
            </w:ins>
            <m:ctrlPr>
              <w:ins w:id="6370" w:author="ZTE,Fei Xue1" w:date="2022-10-23T10:10:45Z">
                <w:rPr>
                  <w:rFonts w:ascii="Cambria Math" w:hAnsi="Cambria Math" w:eastAsia="Times New Roman" w:cs="Times New Roman"/>
                  <w:color w:val="000000"/>
                  <w:szCs w:val="20"/>
                  <w:lang w:val="en-GB" w:eastAsia="ja-JP"/>
                </w:rPr>
              </w:ins>
            </m:ctrlPr>
          </m:e>
          <m:sub>
            <w:ins w:id="6371" w:author="ZTE,Fei Xue1" w:date="2022-10-23T10:10:45Z">
              <m:r>
                <w:rPr>
                  <w:rFonts w:ascii="Cambria Math" w:hAnsi="Cambria Math" w:eastAsia="Times New Roman" w:cs="Times New Roman"/>
                  <w:color w:val="000000"/>
                  <w:szCs w:val="20"/>
                  <w:lang w:val="en-GB" w:eastAsia="ja-JP"/>
                </w:rPr>
                <m:t>peak</m:t>
              </m:r>
            </w:ins>
            <m:ctrlPr>
              <w:ins w:id="6372" w:author="ZTE,Fei Xue1" w:date="2022-10-23T10:10:45Z">
                <w:rPr>
                  <w:rFonts w:ascii="Cambria Math" w:hAnsi="Cambria Math" w:eastAsia="Times New Roman" w:cs="Times New Roman"/>
                  <w:color w:val="000000"/>
                  <w:szCs w:val="20"/>
                  <w:lang w:val="en-GB" w:eastAsia="ja-JP"/>
                </w:rPr>
              </w:ins>
            </m:ctrlPr>
          </m:sub>
        </m:sSub>
      </m:oMath>
      <w:ins w:id="6373" w:author="ZTE,Fei Xue1" w:date="2022-10-23T10:10:45Z">
        <w:r>
          <w:rPr>
            <w:rFonts w:eastAsia="Times New Roman" w:cs="Times New Roman"/>
            <w:color w:val="000000"/>
            <w:szCs w:val="20"/>
            <w:lang w:val="en-GB" w:eastAsia="ja-JP"/>
          </w:rPr>
          <w:t xml:space="preserve"> is the maximum EIRP in the beam peak direction within a particular beam direction pair and </w:t>
        </w:r>
      </w:ins>
      <m:oMath>
        <m:sSub>
          <m:sSubPr>
            <m:ctrlPr>
              <w:ins w:id="6374" w:author="ZTE,Fei Xue1" w:date="2022-10-23T10:10:45Z">
                <w:rPr>
                  <w:rFonts w:ascii="Cambria Math" w:hAnsi="Cambria Math" w:eastAsia="Times New Roman" w:cs="Times New Roman"/>
                  <w:color w:val="000000"/>
                  <w:szCs w:val="20"/>
                  <w:lang w:val="en-GB" w:eastAsia="ja-JP"/>
                </w:rPr>
              </w:ins>
            </m:ctrlPr>
          </m:sSubPr>
          <m:e>
            <w:ins w:id="6375" w:author="ZTE,Fei Xue1" w:date="2022-10-23T10:10:45Z">
              <m:r>
                <w:rPr>
                  <w:rFonts w:ascii="Cambria Math" w:hAnsi="Cambria Math" w:eastAsia="Times New Roman" w:cs="Times New Roman"/>
                  <w:color w:val="000000"/>
                  <w:szCs w:val="20"/>
                  <w:lang w:val="en-GB" w:eastAsia="ja-JP"/>
                </w:rPr>
                <m:t>D</m:t>
              </m:r>
            </w:ins>
            <m:ctrlPr>
              <w:ins w:id="6376" w:author="ZTE,Fei Xue1" w:date="2022-10-23T10:10:45Z">
                <w:rPr>
                  <w:rFonts w:ascii="Cambria Math" w:hAnsi="Cambria Math" w:eastAsia="Times New Roman" w:cs="Times New Roman"/>
                  <w:color w:val="000000"/>
                  <w:szCs w:val="20"/>
                  <w:lang w:val="en-GB" w:eastAsia="ja-JP"/>
                </w:rPr>
              </w:ins>
            </m:ctrlPr>
          </m:e>
          <m:sub>
            <w:ins w:id="6377" w:author="ZTE,Fei Xue1" w:date="2022-10-23T10:10:45Z">
              <m:r>
                <w:rPr>
                  <w:rFonts w:ascii="Cambria Math" w:hAnsi="Cambria Math" w:eastAsia="Times New Roman" w:cs="Times New Roman"/>
                  <w:color w:val="000000"/>
                  <w:szCs w:val="20"/>
                  <w:lang w:val="en-GB" w:eastAsia="ja-JP"/>
                </w:rPr>
                <m:t>EUT</m:t>
              </m:r>
            </w:ins>
            <m:ctrlPr>
              <w:ins w:id="6378" w:author="ZTE,Fei Xue1" w:date="2022-10-23T10:10:45Z">
                <w:rPr>
                  <w:rFonts w:ascii="Cambria Math" w:hAnsi="Cambria Math" w:eastAsia="Times New Roman" w:cs="Times New Roman"/>
                  <w:color w:val="000000"/>
                  <w:szCs w:val="20"/>
                  <w:lang w:val="en-GB" w:eastAsia="ja-JP"/>
                </w:rPr>
              </w:ins>
            </m:ctrlPr>
          </m:sub>
        </m:sSub>
      </m:oMath>
      <w:ins w:id="6379" w:author="ZTE,Fei Xue1" w:date="2022-10-23T10:10:45Z">
        <w:r>
          <w:rPr>
            <w:rFonts w:eastAsia="Times New Roman" w:cs="Times New Roman"/>
            <w:color w:val="000000"/>
            <w:szCs w:val="20"/>
            <w:lang w:val="en-GB" w:eastAsia="ja-JP"/>
          </w:rPr>
          <w:t xml:space="preserve"> is the directivity of the EUT.</w:t>
        </w:r>
      </w:ins>
    </w:p>
    <w:p>
      <w:pPr>
        <w:keepNext/>
        <w:keepLines/>
        <w:pBdr>
          <w:top w:val="single" w:color="auto" w:sz="12" w:space="3"/>
        </w:pBdr>
        <w:overflowPunct w:val="0"/>
        <w:autoSpaceDE w:val="0"/>
        <w:autoSpaceDN w:val="0"/>
        <w:adjustRightInd w:val="0"/>
        <w:spacing w:before="240" w:after="180" w:line="240" w:lineRule="auto"/>
        <w:ind w:left="1134" w:hanging="1134"/>
        <w:textAlignment w:val="baseline"/>
        <w:outlineLvl w:val="0"/>
        <w:rPr>
          <w:ins w:id="6380" w:author="ZTE,Fei Xue1" w:date="2022-10-23T10:10:45Z"/>
          <w:rFonts w:ascii="Arial" w:hAnsi="Arial" w:eastAsia="Times New Roman" w:cs="Times New Roman"/>
          <w:sz w:val="36"/>
          <w:szCs w:val="20"/>
          <w:lang w:val="en-GB" w:eastAsia="ja-JP"/>
        </w:rPr>
      </w:pPr>
      <w:ins w:id="6381" w:author="ZTE,Fei Xue1" w:date="2022-10-23T10:10:45Z">
        <w:bookmarkStart w:id="2351" w:name="_Toc36636341"/>
        <w:bookmarkStart w:id="2352" w:name="_Toc29810980"/>
        <w:bookmarkStart w:id="2353" w:name="_Toc21103131"/>
        <w:bookmarkStart w:id="2354" w:name="_Toc89953136"/>
        <w:bookmarkStart w:id="2355" w:name="_Toc37273287"/>
        <w:bookmarkStart w:id="2356" w:name="_Toc98766953"/>
        <w:bookmarkStart w:id="2357" w:name="_Toc76544721"/>
        <w:bookmarkStart w:id="2358" w:name="_Toc58918315"/>
        <w:bookmarkStart w:id="2359" w:name="_Toc74916210"/>
        <w:bookmarkStart w:id="2360" w:name="_Toc66694185"/>
        <w:bookmarkStart w:id="2361" w:name="_Toc82536843"/>
        <w:bookmarkStart w:id="2362" w:name="_Toc76114835"/>
        <w:bookmarkStart w:id="2363" w:name="_Toc45886377"/>
        <w:bookmarkStart w:id="2364" w:name="_Toc99703316"/>
        <w:bookmarkStart w:id="2365" w:name="_Toc106207108"/>
        <w:bookmarkStart w:id="2366" w:name="_Toc58916134"/>
        <w:bookmarkStart w:id="2367" w:name="_Toc53183422"/>
        <w:r>
          <w:rPr>
            <w:rFonts w:ascii="Arial" w:hAnsi="Arial" w:eastAsia="Times New Roman" w:cs="Times New Roman"/>
            <w:sz w:val="36"/>
            <w:szCs w:val="20"/>
            <w:lang w:val="en-GB" w:eastAsia="ja-JP"/>
          </w:rPr>
          <w:t>H.9</w:t>
        </w:r>
      </w:ins>
      <w:ins w:id="6382" w:author="ZTE,Fei Xue1" w:date="2022-10-23T10:10:45Z">
        <w:r>
          <w:rPr>
            <w:rFonts w:ascii="Arial" w:hAnsi="Arial" w:eastAsia="Times New Roman" w:cs="Times New Roman"/>
            <w:sz w:val="36"/>
            <w:szCs w:val="20"/>
            <w:lang w:val="en-GB" w:eastAsia="ja-JP"/>
          </w:rPr>
          <w:tab/>
        </w:r>
      </w:ins>
      <w:ins w:id="6383" w:author="ZTE,Fei Xue1" w:date="2022-10-23T10:10:45Z">
        <w:r>
          <w:rPr>
            <w:rFonts w:ascii="Arial" w:hAnsi="Arial" w:eastAsia="Times New Roman" w:cs="Times New Roman"/>
            <w:sz w:val="36"/>
            <w:szCs w:val="20"/>
            <w:lang w:val="en-GB" w:eastAsia="ja-JP"/>
          </w:rPr>
          <w:t>Peak method</w:t>
        </w:r>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ins>
    </w:p>
    <w:p>
      <w:pPr>
        <w:overflowPunct w:val="0"/>
        <w:autoSpaceDE w:val="0"/>
        <w:autoSpaceDN w:val="0"/>
        <w:adjustRightInd w:val="0"/>
        <w:spacing w:after="180" w:line="240" w:lineRule="auto"/>
        <w:textAlignment w:val="baseline"/>
        <w:rPr>
          <w:ins w:id="6384" w:author="ZTE,Fei Xue1" w:date="2022-10-23T10:10:45Z"/>
          <w:rFonts w:eastAsia="Times New Roman" w:cs="Times New Roman"/>
          <w:color w:val="000000"/>
          <w:szCs w:val="20"/>
          <w:lang w:val="en-GB" w:eastAsia="ja-JP"/>
        </w:rPr>
      </w:pPr>
      <w:ins w:id="6385" w:author="ZTE,Fei Xue1" w:date="2022-10-23T10:10:45Z">
        <w:r>
          <w:rPr>
            <w:rFonts w:eastAsia="Times New Roman" w:cs="Times New Roman"/>
            <w:color w:val="000000"/>
            <w:szCs w:val="20"/>
            <w:lang w:val="en-GB" w:eastAsia="ja-JP"/>
          </w:rPr>
          <w:t>The peak method can be used when frequencies with unwanted peak emissions are identified during pre-scan. The method does not provide an estimate of TRP.</w:t>
        </w:r>
      </w:ins>
    </w:p>
    <w:p>
      <w:pPr>
        <w:overflowPunct w:val="0"/>
        <w:autoSpaceDE w:val="0"/>
        <w:autoSpaceDN w:val="0"/>
        <w:adjustRightInd w:val="0"/>
        <w:spacing w:after="180" w:line="240" w:lineRule="auto"/>
        <w:textAlignment w:val="baseline"/>
        <w:rPr>
          <w:ins w:id="6386" w:author="ZTE,Fei Xue1" w:date="2022-10-23T10:10:45Z"/>
          <w:rFonts w:eastAsia="Times New Roman" w:cs="Times New Roman"/>
          <w:color w:val="000000"/>
          <w:szCs w:val="20"/>
          <w:lang w:val="en-GB" w:eastAsia="ja-JP"/>
        </w:rPr>
      </w:pPr>
      <w:ins w:id="6387" w:author="ZTE,Fei Xue1" w:date="2022-10-23T10:10:45Z">
        <w:r>
          <w:rPr>
            <w:rFonts w:eastAsia="Times New Roman" w:cs="Times New Roman"/>
            <w:color w:val="000000"/>
            <w:szCs w:val="20"/>
            <w:lang w:val="en-GB" w:eastAsia="ja-JP"/>
          </w:rPr>
          <w:t>For each peak emission frequency identified during pre-scan, measure peak EIRP or power density as follows:</w:t>
        </w:r>
      </w:ins>
    </w:p>
    <w:p>
      <w:pPr>
        <w:overflowPunct w:val="0"/>
        <w:autoSpaceDE w:val="0"/>
        <w:autoSpaceDN w:val="0"/>
        <w:adjustRightInd w:val="0"/>
        <w:spacing w:after="180" w:line="240" w:lineRule="auto"/>
        <w:ind w:left="568" w:hanging="284"/>
        <w:textAlignment w:val="baseline"/>
        <w:rPr>
          <w:ins w:id="6388" w:author="ZTE,Fei Xue1" w:date="2022-10-23T10:10:45Z"/>
          <w:rFonts w:eastAsia="Times New Roman" w:cs="Times New Roman"/>
          <w:color w:val="000000"/>
          <w:szCs w:val="20"/>
          <w:lang w:eastAsia="ja-JP"/>
        </w:rPr>
      </w:pPr>
      <w:ins w:id="6389" w:author="ZTE,Fei Xue1" w:date="2022-10-23T10:10:45Z">
        <w:r>
          <w:rPr>
            <w:rFonts w:eastAsia="Times New Roman" w:cs="Times New Roman"/>
            <w:color w:val="000000"/>
            <w:szCs w:val="20"/>
            <w:lang w:eastAsia="ja-JP"/>
          </w:rPr>
          <w:t>1)</w:t>
        </w:r>
      </w:ins>
      <w:ins w:id="6390" w:author="ZTE,Fei Xue1" w:date="2022-10-23T10:10:45Z">
        <w:r>
          <w:rPr>
            <w:rFonts w:eastAsia="Times New Roman" w:cs="Times New Roman"/>
            <w:color w:val="000000"/>
            <w:szCs w:val="20"/>
            <w:lang w:eastAsia="ja-JP"/>
          </w:rPr>
          <w:tab/>
        </w:r>
      </w:ins>
      <w:ins w:id="6391" w:author="ZTE,Fei Xue1" w:date="2022-10-23T10:10:45Z">
        <w:r>
          <w:rPr>
            <w:rFonts w:eastAsia="Times New Roman" w:cs="Times New Roman"/>
            <w:color w:val="000000"/>
            <w:szCs w:val="20"/>
            <w:lang w:eastAsia="ja-JP"/>
          </w:rPr>
          <w:t>Move EUT and test antenna to the same position where the peak emission is recorded during the pre-scan.</w:t>
        </w:r>
      </w:ins>
    </w:p>
    <w:p>
      <w:pPr>
        <w:overflowPunct w:val="0"/>
        <w:autoSpaceDE w:val="0"/>
        <w:autoSpaceDN w:val="0"/>
        <w:adjustRightInd w:val="0"/>
        <w:spacing w:after="180" w:line="240" w:lineRule="auto"/>
        <w:ind w:left="568" w:hanging="284"/>
        <w:textAlignment w:val="baseline"/>
        <w:rPr>
          <w:ins w:id="6392" w:author="ZTE,Fei Xue1" w:date="2022-10-23T10:10:45Z"/>
          <w:rFonts w:eastAsia="Times New Roman" w:cs="Times New Roman"/>
          <w:color w:val="000000"/>
          <w:szCs w:val="20"/>
          <w:lang w:val="en-GB" w:eastAsia="ja-JP"/>
        </w:rPr>
      </w:pPr>
      <w:ins w:id="6393" w:author="ZTE,Fei Xue1" w:date="2022-10-23T10:10:45Z">
        <w:r>
          <w:rPr>
            <w:rFonts w:eastAsia="Times New Roman" w:cs="Times New Roman"/>
            <w:color w:val="000000"/>
            <w:szCs w:val="20"/>
            <w:lang w:eastAsia="ja-JP"/>
          </w:rPr>
          <w:t>2)</w:t>
        </w:r>
      </w:ins>
      <w:ins w:id="6394" w:author="ZTE,Fei Xue1" w:date="2022-10-23T10:10:45Z">
        <w:r>
          <w:rPr>
            <w:rFonts w:eastAsia="Times New Roman" w:cs="Times New Roman"/>
            <w:color w:val="000000"/>
            <w:szCs w:val="20"/>
            <w:lang w:eastAsia="ja-JP"/>
          </w:rPr>
          <w:tab/>
        </w:r>
      </w:ins>
      <w:ins w:id="6395" w:author="ZTE,Fei Xue1" w:date="2022-10-23T10:10:45Z">
        <w:r>
          <w:rPr>
            <w:rFonts w:eastAsia="Times New Roman" w:cs="Times New Roman"/>
            <w:color w:val="000000"/>
            <w:szCs w:val="20"/>
            <w:lang w:eastAsia="ja-JP"/>
          </w:rPr>
          <w:t>Move the EUT around the position and test antenna orientation to find the final peak EIRP or power density.</w:t>
        </w:r>
      </w:ins>
    </w:p>
    <w:p>
      <w:pPr>
        <w:overflowPunct w:val="0"/>
        <w:autoSpaceDE w:val="0"/>
        <w:autoSpaceDN w:val="0"/>
        <w:adjustRightInd w:val="0"/>
        <w:spacing w:after="180" w:line="240" w:lineRule="auto"/>
        <w:ind w:left="568" w:hanging="284"/>
        <w:textAlignment w:val="baseline"/>
        <w:rPr>
          <w:ins w:id="6396" w:author="ZTE,Fei Xue1" w:date="2022-10-23T10:10:45Z"/>
          <w:rFonts w:eastAsia="Times New Roman" w:cs="Times New Roman"/>
          <w:color w:val="000000"/>
          <w:szCs w:val="20"/>
          <w:lang w:val="en-GB" w:eastAsia="ja-JP"/>
        </w:rPr>
      </w:pPr>
      <w:ins w:id="6397" w:author="ZTE,Fei Xue1" w:date="2022-10-23T10:10:45Z">
        <w:r>
          <w:rPr>
            <w:rFonts w:eastAsia="Times New Roman" w:cs="Times New Roman"/>
            <w:color w:val="000000"/>
            <w:szCs w:val="20"/>
            <w:lang w:eastAsia="ja-JP"/>
          </w:rPr>
          <w:t>3)</w:t>
        </w:r>
      </w:ins>
      <w:ins w:id="6398" w:author="ZTE,Fei Xue1" w:date="2022-10-23T10:10:45Z">
        <w:r>
          <w:rPr>
            <w:rFonts w:eastAsia="Times New Roman" w:cs="Times New Roman"/>
            <w:color w:val="000000"/>
            <w:szCs w:val="20"/>
            <w:lang w:eastAsia="ja-JP"/>
          </w:rPr>
          <w:tab/>
        </w:r>
      </w:ins>
      <w:ins w:id="6399" w:author="ZTE,Fei Xue1" w:date="2022-10-23T10:10:45Z">
        <w:r>
          <w:rPr>
            <w:rFonts w:eastAsia="Times New Roman" w:cs="Times New Roman"/>
            <w:color w:val="000000"/>
            <w:szCs w:val="20"/>
            <w:lang w:eastAsia="ja-JP"/>
          </w:rPr>
          <w:t>The measured peak power density or EIRP shall be used to demonstrate conformance.</w:t>
        </w:r>
      </w:ins>
    </w:p>
    <w:p>
      <w:pPr>
        <w:keepLines/>
        <w:overflowPunct w:val="0"/>
        <w:autoSpaceDE w:val="0"/>
        <w:autoSpaceDN w:val="0"/>
        <w:adjustRightInd w:val="0"/>
        <w:spacing w:after="180" w:line="240" w:lineRule="auto"/>
        <w:ind w:left="1135" w:hanging="851"/>
        <w:textAlignment w:val="baseline"/>
        <w:rPr>
          <w:ins w:id="6400" w:author="ZTE,Fei Xue1" w:date="2022-10-23T10:10:45Z"/>
          <w:rFonts w:eastAsia="Times New Roman" w:cs="Times New Roman"/>
          <w:color w:val="000000"/>
          <w:szCs w:val="20"/>
          <w:lang w:val="en-GB" w:eastAsia="ja-JP"/>
        </w:rPr>
      </w:pPr>
      <w:ins w:id="6401" w:author="ZTE,Fei Xue1" w:date="2022-10-23T10:10:45Z">
        <w:r>
          <w:rPr>
            <w:rFonts w:eastAsia="Times New Roman" w:cs="Times New Roman"/>
            <w:color w:val="000000"/>
            <w:szCs w:val="20"/>
            <w:lang w:val="en-GB" w:eastAsia="ja-JP"/>
          </w:rPr>
          <w:t>NOTE:</w:t>
        </w:r>
      </w:ins>
      <w:ins w:id="6402" w:author="ZTE,Fei Xue1" w:date="2022-10-23T10:10:45Z">
        <w:r>
          <w:rPr>
            <w:rFonts w:eastAsia="Times New Roman" w:cs="Times New Roman"/>
            <w:color w:val="000000"/>
            <w:szCs w:val="20"/>
            <w:lang w:val="en-GB" w:eastAsia="ja-JP"/>
          </w:rPr>
          <w:tab/>
        </w:r>
      </w:ins>
      <w:ins w:id="6403" w:author="ZTE,Fei Xue1" w:date="2022-10-23T10:10:45Z">
        <w:r>
          <w:rPr>
            <w:rFonts w:eastAsia="Times New Roman" w:cs="Times New Roman"/>
            <w:color w:val="000000"/>
            <w:szCs w:val="20"/>
            <w:lang w:val="en-GB" w:eastAsia="ja-JP"/>
          </w:rPr>
          <w:t>Peak EIRP is the linear sum of two orthogonal polarized components.</w:t>
        </w:r>
      </w:ins>
    </w:p>
    <w:p>
      <w:pPr>
        <w:keepNext/>
        <w:keepLines/>
        <w:pBdr>
          <w:top w:val="single" w:color="auto" w:sz="12" w:space="3"/>
        </w:pBdr>
        <w:overflowPunct w:val="0"/>
        <w:autoSpaceDE w:val="0"/>
        <w:autoSpaceDN w:val="0"/>
        <w:adjustRightInd w:val="0"/>
        <w:spacing w:before="240" w:after="180" w:line="240" w:lineRule="auto"/>
        <w:ind w:left="1134" w:hanging="1134"/>
        <w:textAlignment w:val="baseline"/>
        <w:outlineLvl w:val="0"/>
        <w:rPr>
          <w:ins w:id="6404" w:author="ZTE,Fei Xue1" w:date="2022-10-23T10:10:45Z"/>
          <w:rFonts w:ascii="Arial" w:hAnsi="Arial" w:eastAsia="Times New Roman" w:cs="Times New Roman"/>
          <w:sz w:val="36"/>
          <w:szCs w:val="20"/>
          <w:lang w:val="en-GB" w:eastAsia="ja-JP"/>
        </w:rPr>
      </w:pPr>
      <w:ins w:id="6405" w:author="ZTE,Fei Xue1" w:date="2022-10-23T10:10:45Z">
        <w:bookmarkStart w:id="2368" w:name="_Toc21103132"/>
        <w:bookmarkStart w:id="2369" w:name="_Toc76114836"/>
        <w:bookmarkStart w:id="2370" w:name="_Toc37273288"/>
        <w:bookmarkStart w:id="2371" w:name="_Toc66694186"/>
        <w:bookmarkStart w:id="2372" w:name="_Toc58916135"/>
        <w:bookmarkStart w:id="2373" w:name="_Toc89953137"/>
        <w:bookmarkStart w:id="2374" w:name="_Toc36636342"/>
        <w:bookmarkStart w:id="2375" w:name="_Toc29810981"/>
        <w:bookmarkStart w:id="2376" w:name="_Toc106207109"/>
        <w:bookmarkStart w:id="2377" w:name="_Toc45886378"/>
        <w:bookmarkStart w:id="2378" w:name="_Toc98766954"/>
        <w:bookmarkStart w:id="2379" w:name="_Toc53183423"/>
        <w:bookmarkStart w:id="2380" w:name="_Toc76544722"/>
        <w:bookmarkStart w:id="2381" w:name="_Toc58918316"/>
        <w:bookmarkStart w:id="2382" w:name="_Toc82536844"/>
        <w:bookmarkStart w:id="2383" w:name="_Toc74916211"/>
        <w:bookmarkStart w:id="2384" w:name="_Toc99703317"/>
        <w:r>
          <w:rPr>
            <w:rFonts w:ascii="Arial" w:hAnsi="Arial" w:eastAsia="Times New Roman" w:cs="Times New Roman"/>
            <w:sz w:val="36"/>
            <w:szCs w:val="20"/>
            <w:lang w:val="en-GB" w:eastAsia="ja-JP"/>
          </w:rPr>
          <w:t>H.10</w:t>
        </w:r>
      </w:ins>
      <w:ins w:id="6406" w:author="ZTE,Fei Xue1" w:date="2022-10-23T10:10:45Z">
        <w:r>
          <w:rPr>
            <w:rFonts w:ascii="Arial" w:hAnsi="Arial" w:eastAsia="Times New Roman" w:cs="Times New Roman"/>
            <w:sz w:val="36"/>
            <w:szCs w:val="20"/>
            <w:lang w:val="en-GB" w:eastAsia="ja-JP"/>
          </w:rPr>
          <w:tab/>
        </w:r>
      </w:ins>
      <w:ins w:id="6407" w:author="ZTE,Fei Xue1" w:date="2022-10-23T10:10:45Z">
        <w:r>
          <w:rPr>
            <w:rFonts w:ascii="Arial" w:hAnsi="Arial" w:eastAsia="Times New Roman" w:cs="Times New Roman"/>
            <w:sz w:val="36"/>
            <w:szCs w:val="20"/>
            <w:lang w:val="en-GB" w:eastAsia="ja-JP"/>
          </w:rPr>
          <w:t>Equal sector with peak average</w:t>
        </w:r>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ins>
    </w:p>
    <w:p>
      <w:pPr>
        <w:overflowPunct w:val="0"/>
        <w:autoSpaceDE w:val="0"/>
        <w:autoSpaceDN w:val="0"/>
        <w:adjustRightInd w:val="0"/>
        <w:spacing w:after="180" w:line="240" w:lineRule="auto"/>
        <w:textAlignment w:val="baseline"/>
        <w:rPr>
          <w:ins w:id="6408" w:author="ZTE,Fei Xue1" w:date="2022-10-23T10:10:45Z"/>
          <w:rFonts w:eastAsia="Times New Roman" w:cs="Times New Roman"/>
          <w:color w:val="000000"/>
          <w:szCs w:val="20"/>
          <w:lang w:val="en-GB" w:eastAsia="ja-JP"/>
        </w:rPr>
      </w:pPr>
      <w:ins w:id="6409" w:author="ZTE,Fei Xue1" w:date="2022-10-23T10:10:45Z">
        <w:r>
          <w:rPr>
            <w:rFonts w:eastAsia="Times New Roman" w:cs="Times New Roman"/>
            <w:color w:val="000000"/>
            <w:szCs w:val="20"/>
            <w:lang w:val="en-GB" w:eastAsia="ja-JP"/>
          </w:rPr>
          <w:t>Equal sector with peak average can be performed on frequencies with unwanted peak emission, which are considered by the peak method for further measurements.</w:t>
        </w:r>
      </w:ins>
    </w:p>
    <w:p>
      <w:pPr>
        <w:overflowPunct w:val="0"/>
        <w:autoSpaceDE w:val="0"/>
        <w:autoSpaceDN w:val="0"/>
        <w:adjustRightInd w:val="0"/>
        <w:spacing w:after="180" w:line="240" w:lineRule="auto"/>
        <w:textAlignment w:val="baseline"/>
        <w:rPr>
          <w:ins w:id="6410" w:author="ZTE,Fei Xue1" w:date="2022-10-23T10:10:45Z"/>
          <w:rFonts w:eastAsia="Times New Roman" w:cs="Times New Roman"/>
          <w:color w:val="000000"/>
          <w:szCs w:val="20"/>
          <w:lang w:val="en-GB" w:eastAsia="ja-JP"/>
        </w:rPr>
      </w:pPr>
      <w:ins w:id="6411" w:author="ZTE,Fei Xue1" w:date="2022-10-23T10:10:45Z">
        <w:r>
          <w:rPr>
            <w:rFonts w:eastAsia="Times New Roman" w:cs="Times New Roman"/>
            <w:color w:val="000000"/>
            <w:szCs w:val="20"/>
            <w:lang w:eastAsia="ja-JP"/>
          </w:rPr>
          <w:t xml:space="preserve">The spherical angle </w:t>
        </w:r>
      </w:ins>
      <m:oMath>
        <w:ins w:id="6412" w:author="ZTE,Fei Xue1" w:date="2022-10-23T10:10:45Z">
          <m:r>
            <w:rPr>
              <w:rFonts w:ascii="Cambria Math" w:hAnsi="Cambria Math" w:eastAsia="Times New Roman" w:cs="Times New Roman"/>
              <w:color w:val="000000"/>
              <w:szCs w:val="20"/>
              <w:lang w:eastAsia="ja-JP"/>
            </w:rPr>
            <m:t>ϕ</m:t>
          </m:r>
        </w:ins>
      </m:oMath>
      <w:ins w:id="6413" w:author="ZTE,Fei Xue1" w:date="2022-10-23T10:10:45Z">
        <w:r>
          <w:rPr>
            <w:rFonts w:eastAsia="Times New Roman" w:cs="Times New Roman"/>
            <w:color w:val="000000"/>
            <w:szCs w:val="20"/>
            <w:lang w:eastAsia="ja-JP"/>
          </w:rPr>
          <w:t xml:space="preserve"> is divided into K equal sectors. If the largest dimension of EUT is less than 60 cm, then each sector is a half quadrant of 45°.</w:t>
        </w:r>
      </w:ins>
    </w:p>
    <w:p>
      <w:pPr>
        <w:overflowPunct w:val="0"/>
        <w:autoSpaceDE w:val="0"/>
        <w:autoSpaceDN w:val="0"/>
        <w:adjustRightInd w:val="0"/>
        <w:spacing w:after="180" w:line="240" w:lineRule="auto"/>
        <w:textAlignment w:val="baseline"/>
        <w:rPr>
          <w:ins w:id="6414" w:author="ZTE,Fei Xue1" w:date="2022-10-23T10:10:45Z"/>
          <w:rFonts w:eastAsia="Times New Roman" w:cs="Times New Roman"/>
          <w:color w:val="000000"/>
          <w:szCs w:val="20"/>
          <w:lang w:val="en-GB" w:eastAsia="ja-JP"/>
        </w:rPr>
      </w:pPr>
      <w:ins w:id="6415" w:author="ZTE,Fei Xue1" w:date="2022-10-23T10:10:45Z">
        <w:r>
          <w:rPr>
            <w:rFonts w:eastAsia="Times New Roman" w:cs="Times New Roman"/>
            <w:color w:val="000000"/>
            <w:szCs w:val="20"/>
            <w:lang w:val="en-GB" w:eastAsia="ja-JP"/>
          </w:rPr>
          <w:t>For each peak emission frequency, measure peak EIRP of beams belonging to different sectors of the sphere as follows:</w:t>
        </w:r>
      </w:ins>
    </w:p>
    <w:p>
      <w:pPr>
        <w:overflowPunct w:val="0"/>
        <w:autoSpaceDE w:val="0"/>
        <w:autoSpaceDN w:val="0"/>
        <w:adjustRightInd w:val="0"/>
        <w:spacing w:after="180" w:line="240" w:lineRule="auto"/>
        <w:ind w:left="568" w:hanging="284"/>
        <w:textAlignment w:val="baseline"/>
        <w:rPr>
          <w:ins w:id="6416" w:author="ZTE,Fei Xue1" w:date="2022-10-23T10:10:45Z"/>
          <w:rFonts w:eastAsia="Times New Roman" w:cs="Times New Roman"/>
          <w:color w:val="000000"/>
          <w:szCs w:val="20"/>
          <w:lang w:eastAsia="ja-JP"/>
        </w:rPr>
      </w:pPr>
      <w:ins w:id="6417" w:author="ZTE,Fei Xue1" w:date="2022-10-23T10:10:45Z">
        <w:r>
          <w:rPr>
            <w:rFonts w:eastAsia="Times New Roman" w:cs="Times New Roman"/>
            <w:color w:val="000000"/>
            <w:szCs w:val="20"/>
            <w:lang w:eastAsia="ja-JP"/>
          </w:rPr>
          <w:t>1)</w:t>
        </w:r>
      </w:ins>
      <w:ins w:id="6418" w:author="ZTE,Fei Xue1" w:date="2022-10-23T10:10:45Z">
        <w:r>
          <w:rPr>
            <w:rFonts w:eastAsia="Times New Roman" w:cs="Times New Roman"/>
            <w:color w:val="000000"/>
            <w:szCs w:val="20"/>
            <w:lang w:eastAsia="ja-JP"/>
          </w:rPr>
          <w:tab/>
        </w:r>
      </w:ins>
      <w:ins w:id="6419" w:author="ZTE,Fei Xue1" w:date="2022-10-23T10:10:45Z">
        <w:r>
          <w:rPr>
            <w:rFonts w:eastAsia="Times New Roman" w:cs="Times New Roman"/>
            <w:color w:val="000000"/>
            <w:szCs w:val="20"/>
            <w:lang w:eastAsia="ja-JP"/>
          </w:rPr>
          <w:t>Move EUT and test antenna to the same position where the emission peak is recorded during the pre-scan.</w:t>
        </w:r>
      </w:ins>
    </w:p>
    <w:p>
      <w:pPr>
        <w:overflowPunct w:val="0"/>
        <w:autoSpaceDE w:val="0"/>
        <w:autoSpaceDN w:val="0"/>
        <w:adjustRightInd w:val="0"/>
        <w:spacing w:after="180" w:line="240" w:lineRule="auto"/>
        <w:ind w:left="568" w:hanging="284"/>
        <w:textAlignment w:val="baseline"/>
        <w:rPr>
          <w:ins w:id="6420" w:author="ZTE,Fei Xue1" w:date="2022-10-23T10:10:45Z"/>
          <w:rFonts w:eastAsia="Times New Roman" w:cs="Times New Roman"/>
          <w:color w:val="000000"/>
          <w:szCs w:val="20"/>
          <w:lang w:eastAsia="ja-JP"/>
        </w:rPr>
      </w:pPr>
      <w:ins w:id="6421" w:author="ZTE,Fei Xue1" w:date="2022-10-23T10:10:45Z">
        <w:r>
          <w:rPr>
            <w:rFonts w:eastAsia="Times New Roman" w:cs="Times New Roman"/>
            <w:color w:val="000000"/>
            <w:szCs w:val="20"/>
            <w:lang w:eastAsia="ja-JP"/>
          </w:rPr>
          <w:t>2)</w:t>
        </w:r>
      </w:ins>
      <w:ins w:id="6422" w:author="ZTE,Fei Xue1" w:date="2022-10-23T10:10:45Z">
        <w:r>
          <w:rPr>
            <w:rFonts w:eastAsia="Times New Roman" w:cs="Times New Roman"/>
            <w:color w:val="000000"/>
            <w:szCs w:val="20"/>
            <w:lang w:eastAsia="ja-JP"/>
          </w:rPr>
          <w:tab/>
        </w:r>
      </w:ins>
      <w:ins w:id="6423" w:author="ZTE,Fei Xue1" w:date="2022-10-23T10:10:45Z">
        <w:r>
          <w:rPr>
            <w:rFonts w:eastAsia="Times New Roman" w:cs="Times New Roman"/>
            <w:color w:val="000000"/>
            <w:szCs w:val="20"/>
            <w:lang w:eastAsia="ja-JP"/>
          </w:rPr>
          <w:t>Move EUT around the position and test antenna orientation to find the final peak EIRP.</w:t>
        </w:r>
      </w:ins>
    </w:p>
    <w:p>
      <w:pPr>
        <w:overflowPunct w:val="0"/>
        <w:autoSpaceDE w:val="0"/>
        <w:autoSpaceDN w:val="0"/>
        <w:adjustRightInd w:val="0"/>
        <w:spacing w:after="180" w:line="240" w:lineRule="auto"/>
        <w:ind w:left="568" w:hanging="284"/>
        <w:textAlignment w:val="baseline"/>
        <w:rPr>
          <w:ins w:id="6424" w:author="ZTE,Fei Xue1" w:date="2022-10-23T10:10:45Z"/>
          <w:rFonts w:eastAsia="Times New Roman" w:cs="Times New Roman"/>
          <w:color w:val="000000"/>
          <w:szCs w:val="20"/>
          <w:lang w:val="en-GB" w:eastAsia="ja-JP"/>
        </w:rPr>
      </w:pPr>
      <w:ins w:id="6425" w:author="ZTE,Fei Xue1" w:date="2022-10-23T10:10:45Z">
        <w:r>
          <w:rPr>
            <w:rFonts w:eastAsia="Times New Roman" w:cs="Times New Roman"/>
            <w:color w:val="000000"/>
            <w:szCs w:val="20"/>
            <w:lang w:eastAsia="ja-JP"/>
          </w:rPr>
          <w:t>3)</w:t>
        </w:r>
      </w:ins>
      <w:ins w:id="6426" w:author="ZTE,Fei Xue1" w:date="2022-10-23T10:10:45Z">
        <w:r>
          <w:rPr>
            <w:rFonts w:eastAsia="Times New Roman" w:cs="Times New Roman"/>
            <w:color w:val="000000"/>
            <w:szCs w:val="20"/>
            <w:lang w:eastAsia="ja-JP"/>
          </w:rPr>
          <w:tab/>
        </w:r>
      </w:ins>
      <w:ins w:id="6427" w:author="ZTE,Fei Xue1" w:date="2022-10-23T10:10:45Z">
        <w:r>
          <w:rPr>
            <w:rFonts w:eastAsia="Times New Roman" w:cs="Times New Roman"/>
            <w:color w:val="000000"/>
            <w:szCs w:val="20"/>
            <w:lang w:eastAsia="ja-JP"/>
          </w:rPr>
          <w:t>Repeat Steps 1 to 2 until all sectors are covered.</w:t>
        </w:r>
      </w:ins>
    </w:p>
    <w:p>
      <w:pPr>
        <w:overflowPunct w:val="0"/>
        <w:autoSpaceDE w:val="0"/>
        <w:autoSpaceDN w:val="0"/>
        <w:adjustRightInd w:val="0"/>
        <w:spacing w:after="180" w:line="240" w:lineRule="auto"/>
        <w:ind w:left="568" w:hanging="284"/>
        <w:textAlignment w:val="baseline"/>
        <w:rPr>
          <w:ins w:id="6428" w:author="ZTE,Fei Xue1" w:date="2022-10-23T10:10:45Z"/>
          <w:rFonts w:eastAsia="Times New Roman" w:cs="Times New Roman"/>
          <w:color w:val="000000"/>
          <w:szCs w:val="20"/>
          <w:lang w:val="en-GB" w:eastAsia="ja-JP"/>
        </w:rPr>
      </w:pPr>
      <w:ins w:id="6429" w:author="ZTE,Fei Xue1" w:date="2022-10-23T10:10:45Z">
        <w:r>
          <w:rPr>
            <w:rFonts w:eastAsia="Times New Roman" w:cs="Times New Roman"/>
            <w:color w:val="000000"/>
            <w:szCs w:val="20"/>
            <w:lang w:eastAsia="ja-JP"/>
          </w:rPr>
          <w:t>4)</w:t>
        </w:r>
      </w:ins>
      <w:ins w:id="6430" w:author="ZTE,Fei Xue1" w:date="2022-10-23T10:10:45Z">
        <w:r>
          <w:rPr>
            <w:rFonts w:eastAsia="Times New Roman" w:cs="Times New Roman"/>
            <w:color w:val="000000"/>
            <w:szCs w:val="20"/>
            <w:lang w:eastAsia="ja-JP"/>
          </w:rPr>
          <w:tab/>
        </w:r>
      </w:ins>
      <w:ins w:id="6431" w:author="ZTE,Fei Xue1" w:date="2022-10-23T10:10:45Z">
        <w:r>
          <w:rPr>
            <w:rFonts w:eastAsia="Times New Roman" w:cs="Times New Roman"/>
            <w:color w:val="000000"/>
            <w:szCs w:val="20"/>
            <w:lang w:eastAsia="ja-JP"/>
          </w:rPr>
          <w:t>Calculate TRP</w:t>
        </w:r>
      </w:ins>
      <w:ins w:id="6432" w:author="ZTE,Fei Xue1" w:date="2022-10-23T10:10:45Z">
        <w:r>
          <w:rPr>
            <w:rFonts w:eastAsia="Times New Roman" w:cs="Times New Roman"/>
            <w:color w:val="000000"/>
            <w:szCs w:val="20"/>
            <w:vertAlign w:val="subscript"/>
            <w:lang w:eastAsia="ja-JP"/>
          </w:rPr>
          <w:t>Estimate</w:t>
        </w:r>
      </w:ins>
      <w:ins w:id="6433" w:author="ZTE,Fei Xue1" w:date="2022-10-23T10:10:45Z">
        <w:r>
          <w:rPr>
            <w:rFonts w:eastAsia="Times New Roman" w:cs="Times New Roman"/>
            <w:color w:val="000000"/>
            <w:szCs w:val="20"/>
            <w:lang w:eastAsia="ja-JP"/>
          </w:rPr>
          <w:t xml:space="preserve"> as</w:t>
        </w:r>
      </w:ins>
    </w:p>
    <w:p>
      <w:pPr>
        <w:keepLines/>
        <w:tabs>
          <w:tab w:val="center" w:pos="4536"/>
          <w:tab w:val="right" w:pos="9072"/>
        </w:tabs>
        <w:overflowPunct w:val="0"/>
        <w:autoSpaceDE w:val="0"/>
        <w:autoSpaceDN w:val="0"/>
        <w:adjustRightInd w:val="0"/>
        <w:spacing w:after="180" w:line="240" w:lineRule="auto"/>
        <w:ind w:left="1276" w:firstLine="142"/>
        <w:textAlignment w:val="baseline"/>
        <w:rPr>
          <w:ins w:id="6434" w:author="ZTE,Fei Xue1" w:date="2022-10-23T10:10:45Z"/>
          <w:rFonts w:eastAsia="Times New Roman" w:cs="Times New Roman"/>
          <w:color w:val="000000"/>
          <w:szCs w:val="20"/>
          <w:lang w:eastAsia="ja-JP"/>
        </w:rPr>
      </w:pPr>
      <m:oMath>
        <m:sSub>
          <m:sSubPr>
            <m:ctrlPr>
              <w:ins w:id="6435" w:author="ZTE,Fei Xue1" w:date="2022-10-23T10:10:45Z">
                <w:rPr>
                  <w:rFonts w:ascii="Cambria Math" w:hAnsi="Cambria Math" w:eastAsia="Times New Roman" w:cs="Times New Roman"/>
                  <w:color w:val="000000"/>
                  <w:szCs w:val="20"/>
                  <w:lang w:eastAsia="ja-JP"/>
                </w:rPr>
              </w:ins>
            </m:ctrlPr>
          </m:sSubPr>
          <m:e>
            <w:ins w:id="6436" w:author="ZTE,Fei Xue1" w:date="2022-10-23T10:10:45Z">
              <m:r>
                <w:rPr>
                  <w:rFonts w:ascii="Cambria Math" w:hAnsi="Cambria Math" w:eastAsia="Times New Roman" w:cs="Times New Roman"/>
                  <w:color w:val="000000"/>
                  <w:szCs w:val="20"/>
                  <w:lang w:eastAsia="ja-JP"/>
                </w:rPr>
                <m:t>TRP</m:t>
              </m:r>
            </w:ins>
            <m:ctrlPr>
              <w:ins w:id="6437" w:author="ZTE,Fei Xue1" w:date="2022-10-23T10:10:45Z">
                <w:rPr>
                  <w:rFonts w:ascii="Cambria Math" w:hAnsi="Cambria Math" w:eastAsia="Times New Roman" w:cs="Times New Roman"/>
                  <w:color w:val="000000"/>
                  <w:szCs w:val="20"/>
                  <w:lang w:eastAsia="ja-JP"/>
                </w:rPr>
              </w:ins>
            </m:ctrlPr>
          </m:e>
          <m:sub>
            <w:ins w:id="6438" w:author="ZTE,Fei Xue1" w:date="2022-10-23T10:10:45Z">
              <m:r>
                <w:rPr>
                  <w:rFonts w:ascii="Cambria Math" w:hAnsi="Cambria Math" w:eastAsia="Times New Roman" w:cs="Times New Roman"/>
                  <w:color w:val="000000"/>
                  <w:szCs w:val="20"/>
                  <w:lang w:eastAsia="ja-JP"/>
                </w:rPr>
                <m:t>Estimate</m:t>
              </m:r>
            </w:ins>
            <m:ctrlPr>
              <w:ins w:id="6439" w:author="ZTE,Fei Xue1" w:date="2022-10-23T10:10:45Z">
                <w:rPr>
                  <w:rFonts w:ascii="Cambria Math" w:hAnsi="Cambria Math" w:eastAsia="Times New Roman" w:cs="Times New Roman"/>
                  <w:color w:val="000000"/>
                  <w:szCs w:val="20"/>
                  <w:lang w:eastAsia="ja-JP"/>
                </w:rPr>
              </w:ins>
            </m:ctrlPr>
          </m:sub>
        </m:sSub>
        <w:ins w:id="6440" w:author="ZTE,Fei Xue1" w:date="2022-10-23T10:10:45Z">
          <m:r>
            <m:rPr>
              <m:sty m:val="p"/>
            </m:rPr>
            <w:rPr>
              <w:rFonts w:ascii="Cambria Math" w:hAnsi="Cambria Math" w:eastAsia="Times New Roman" w:cs="Times New Roman"/>
              <w:color w:val="000000"/>
              <w:szCs w:val="20"/>
              <w:lang w:eastAsia="ja-JP"/>
            </w:rPr>
            <m:t>=</m:t>
          </m:r>
        </w:ins>
        <m:f>
          <m:fPr>
            <m:ctrlPr>
              <w:ins w:id="6441" w:author="ZTE,Fei Xue1" w:date="2022-10-23T10:10:45Z">
                <w:rPr>
                  <w:rFonts w:ascii="Cambria Math" w:hAnsi="Cambria Math" w:eastAsia="Times New Roman" w:cs="Times New Roman"/>
                  <w:color w:val="000000"/>
                  <w:szCs w:val="20"/>
                  <w:lang w:eastAsia="ja-JP"/>
                </w:rPr>
              </w:ins>
            </m:ctrlPr>
          </m:fPr>
          <m:num>
            <w:ins w:id="6442" w:author="ZTE,Fei Xue1" w:date="2022-10-23T10:10:45Z">
              <m:r>
                <m:rPr>
                  <m:sty m:val="p"/>
                </m:rPr>
                <w:rPr>
                  <w:rFonts w:ascii="Cambria Math" w:hAnsi="Cambria Math" w:eastAsia="Times New Roman" w:cs="Times New Roman"/>
                  <w:color w:val="000000"/>
                  <w:szCs w:val="20"/>
                  <w:lang w:eastAsia="ja-JP"/>
                </w:rPr>
                <m:t>1</m:t>
              </m:r>
            </w:ins>
            <m:ctrlPr>
              <w:ins w:id="6443" w:author="ZTE,Fei Xue1" w:date="2022-10-23T10:10:45Z">
                <w:rPr>
                  <w:rFonts w:ascii="Cambria Math" w:hAnsi="Cambria Math" w:eastAsia="Times New Roman" w:cs="Times New Roman"/>
                  <w:color w:val="000000"/>
                  <w:szCs w:val="20"/>
                  <w:lang w:eastAsia="ja-JP"/>
                </w:rPr>
              </w:ins>
            </m:ctrlPr>
          </m:num>
          <m:den>
            <w:ins w:id="6444" w:author="ZTE,Fei Xue1" w:date="2022-10-23T10:10:45Z">
              <m:r>
                <w:rPr>
                  <w:rFonts w:ascii="Cambria Math" w:hAnsi="Cambria Math" w:eastAsia="Times New Roman" w:cs="Times New Roman"/>
                  <w:color w:val="000000"/>
                  <w:szCs w:val="20"/>
                  <w:lang w:eastAsia="ja-JP"/>
                </w:rPr>
                <m:t>K</m:t>
              </m:r>
            </w:ins>
            <m:ctrlPr>
              <w:ins w:id="6445" w:author="ZTE,Fei Xue1" w:date="2022-10-23T10:10:45Z">
                <w:rPr>
                  <w:rFonts w:ascii="Cambria Math" w:hAnsi="Cambria Math" w:eastAsia="Times New Roman" w:cs="Times New Roman"/>
                  <w:color w:val="000000"/>
                  <w:szCs w:val="20"/>
                  <w:lang w:eastAsia="ja-JP"/>
                </w:rPr>
              </w:ins>
            </m:ctrlPr>
          </m:den>
        </m:f>
        <m:nary>
          <m:naryPr>
            <m:chr m:val="∑"/>
            <m:limLoc m:val="undOvr"/>
            <m:ctrlPr>
              <w:ins w:id="6446" w:author="ZTE,Fei Xue1" w:date="2022-10-23T10:10:45Z">
                <w:rPr>
                  <w:rFonts w:ascii="Cambria Math" w:hAnsi="Cambria Math" w:eastAsia="Times New Roman" w:cs="Times New Roman"/>
                  <w:color w:val="000000"/>
                  <w:szCs w:val="20"/>
                  <w:lang w:eastAsia="ja-JP"/>
                </w:rPr>
              </w:ins>
            </m:ctrlPr>
          </m:naryPr>
          <m:sub>
            <w:ins w:id="6447" w:author="ZTE,Fei Xue1" w:date="2022-10-23T10:10:45Z">
              <m:r>
                <w:rPr>
                  <w:rFonts w:ascii="Cambria Math" w:hAnsi="Cambria Math" w:eastAsia="Times New Roman" w:cs="Times New Roman"/>
                  <w:color w:val="000000"/>
                  <w:szCs w:val="20"/>
                  <w:lang w:eastAsia="ja-JP"/>
                </w:rPr>
                <m:t>k</m:t>
              </m:r>
            </w:ins>
            <w:ins w:id="6448" w:author="ZTE,Fei Xue1" w:date="2022-10-23T10:10:45Z">
              <m:r>
                <m:rPr>
                  <m:sty m:val="p"/>
                </m:rPr>
                <w:rPr>
                  <w:rFonts w:ascii="Cambria Math" w:hAnsi="Cambria Math" w:eastAsia="Times New Roman" w:cs="Times New Roman"/>
                  <w:color w:val="000000"/>
                  <w:szCs w:val="20"/>
                  <w:lang w:eastAsia="ja-JP"/>
                </w:rPr>
                <m:t>=1</m:t>
              </m:r>
            </w:ins>
            <m:ctrlPr>
              <w:ins w:id="6449" w:author="ZTE,Fei Xue1" w:date="2022-10-23T10:10:45Z">
                <w:rPr>
                  <w:rFonts w:ascii="Cambria Math" w:hAnsi="Cambria Math" w:eastAsia="Times New Roman" w:cs="Times New Roman"/>
                  <w:color w:val="000000"/>
                  <w:szCs w:val="20"/>
                  <w:lang w:eastAsia="ja-JP"/>
                </w:rPr>
              </w:ins>
            </m:ctrlPr>
          </m:sub>
          <m:sup>
            <w:ins w:id="6450" w:author="ZTE,Fei Xue1" w:date="2022-10-23T10:10:45Z">
              <m:r>
                <w:rPr>
                  <w:rFonts w:ascii="Cambria Math" w:hAnsi="Cambria Math" w:eastAsia="Times New Roman" w:cs="Times New Roman"/>
                  <w:color w:val="000000"/>
                  <w:szCs w:val="20"/>
                  <w:lang w:eastAsia="ja-JP"/>
                </w:rPr>
                <m:t>K</m:t>
              </m:r>
            </w:ins>
            <m:ctrlPr>
              <w:ins w:id="6451" w:author="ZTE,Fei Xue1" w:date="2022-10-23T10:10:45Z">
                <w:rPr>
                  <w:rFonts w:ascii="Cambria Math" w:hAnsi="Cambria Math" w:eastAsia="Times New Roman" w:cs="Times New Roman"/>
                  <w:color w:val="000000"/>
                  <w:szCs w:val="20"/>
                  <w:lang w:eastAsia="ja-JP"/>
                </w:rPr>
              </w:ins>
            </m:ctrlPr>
          </m:sup>
          <m:e>
            <m:sSub>
              <m:sSubPr>
                <m:ctrlPr>
                  <w:ins w:id="6452" w:author="ZTE,Fei Xue1" w:date="2022-10-23T10:10:45Z">
                    <w:rPr>
                      <w:rFonts w:ascii="Cambria Math" w:hAnsi="Cambria Math" w:eastAsia="Times New Roman" w:cs="Times New Roman"/>
                      <w:color w:val="000000"/>
                      <w:szCs w:val="20"/>
                      <w:lang w:eastAsia="ja-JP"/>
                    </w:rPr>
                  </w:ins>
                </m:ctrlPr>
              </m:sSubPr>
              <m:e>
                <w:ins w:id="6453" w:author="ZTE,Fei Xue1" w:date="2022-10-23T10:10:45Z">
                  <m:r>
                    <w:rPr>
                      <w:rFonts w:ascii="Cambria Math" w:hAnsi="Cambria Math" w:eastAsia="Times New Roman" w:cs="Times New Roman"/>
                      <w:color w:val="000000"/>
                      <w:szCs w:val="20"/>
                      <w:lang w:eastAsia="ja-JP"/>
                    </w:rPr>
                    <m:t>EIRP</m:t>
                  </m:r>
                </w:ins>
                <m:ctrlPr>
                  <w:ins w:id="6454" w:author="ZTE,Fei Xue1" w:date="2022-10-23T10:10:45Z">
                    <w:rPr>
                      <w:rFonts w:ascii="Cambria Math" w:hAnsi="Cambria Math" w:eastAsia="Times New Roman" w:cs="Times New Roman"/>
                      <w:color w:val="000000"/>
                      <w:szCs w:val="20"/>
                      <w:lang w:eastAsia="ja-JP"/>
                    </w:rPr>
                  </w:ins>
                </m:ctrlPr>
              </m:e>
              <m:sub>
                <w:ins w:id="6455" w:author="ZTE,Fei Xue1" w:date="2022-10-23T10:10:45Z">
                  <m:r>
                    <w:rPr>
                      <w:rFonts w:ascii="Cambria Math" w:hAnsi="Cambria Math" w:eastAsia="Times New Roman" w:cs="Times New Roman"/>
                      <w:color w:val="000000"/>
                      <w:szCs w:val="20"/>
                      <w:lang w:eastAsia="ja-JP"/>
                    </w:rPr>
                    <m:t>k</m:t>
                  </m:r>
                </w:ins>
                <m:ctrlPr>
                  <w:ins w:id="6456" w:author="ZTE,Fei Xue1" w:date="2022-10-23T10:10:45Z">
                    <w:rPr>
                      <w:rFonts w:ascii="Cambria Math" w:hAnsi="Cambria Math" w:eastAsia="Times New Roman" w:cs="Times New Roman"/>
                      <w:color w:val="000000"/>
                      <w:szCs w:val="20"/>
                      <w:lang w:eastAsia="ja-JP"/>
                    </w:rPr>
                  </w:ins>
                </m:ctrlPr>
              </m:sub>
            </m:sSub>
            <m:ctrlPr>
              <w:ins w:id="6457" w:author="ZTE,Fei Xue1" w:date="2022-10-23T10:10:45Z">
                <w:rPr>
                  <w:rFonts w:ascii="Cambria Math" w:hAnsi="Cambria Math" w:eastAsia="Times New Roman" w:cs="Times New Roman"/>
                  <w:color w:val="000000"/>
                  <w:szCs w:val="20"/>
                  <w:lang w:eastAsia="ja-JP"/>
                </w:rPr>
              </w:ins>
            </m:ctrlPr>
          </m:e>
        </m:nary>
      </m:oMath>
      <w:ins w:id="6458" w:author="ZTE,Fei Xue1" w:date="2022-10-23T10:10:45Z">
        <w:r>
          <w:rPr>
            <w:rFonts w:eastAsia="Times New Roman" w:cs="Times New Roman"/>
            <w:color w:val="000000"/>
            <w:szCs w:val="20"/>
            <w:lang w:eastAsia="ja-JP"/>
          </w:rPr>
          <w:t xml:space="preserve">, where </w:t>
        </w:r>
      </w:ins>
      <m:oMath>
        <m:sSub>
          <m:sSubPr>
            <m:ctrlPr>
              <w:ins w:id="6459" w:author="ZTE,Fei Xue1" w:date="2022-10-23T10:10:45Z">
                <w:rPr>
                  <w:rFonts w:ascii="Cambria Math" w:hAnsi="Cambria Math" w:eastAsia="Times New Roman" w:cs="Times New Roman"/>
                  <w:color w:val="000000"/>
                  <w:szCs w:val="20"/>
                  <w:lang w:eastAsia="ja-JP"/>
                </w:rPr>
              </w:ins>
            </m:ctrlPr>
          </m:sSubPr>
          <m:e>
            <w:ins w:id="6460" w:author="ZTE,Fei Xue1" w:date="2022-10-23T10:10:45Z">
              <m:r>
                <w:rPr>
                  <w:rFonts w:ascii="Cambria Math" w:hAnsi="Cambria Math" w:eastAsia="Times New Roman" w:cs="Times New Roman"/>
                  <w:color w:val="000000"/>
                  <w:szCs w:val="20"/>
                  <w:lang w:eastAsia="ja-JP"/>
                </w:rPr>
                <m:t>EIRP</m:t>
              </m:r>
            </w:ins>
            <m:ctrlPr>
              <w:ins w:id="6461" w:author="ZTE,Fei Xue1" w:date="2022-10-23T10:10:45Z">
                <w:rPr>
                  <w:rFonts w:ascii="Cambria Math" w:hAnsi="Cambria Math" w:eastAsia="Times New Roman" w:cs="Times New Roman"/>
                  <w:color w:val="000000"/>
                  <w:szCs w:val="20"/>
                  <w:lang w:eastAsia="ja-JP"/>
                </w:rPr>
              </w:ins>
            </m:ctrlPr>
          </m:e>
          <m:sub>
            <w:ins w:id="6462" w:author="ZTE,Fei Xue1" w:date="2022-10-23T10:10:45Z">
              <m:r>
                <w:rPr>
                  <w:rFonts w:ascii="Cambria Math" w:hAnsi="Cambria Math" w:eastAsia="Times New Roman" w:cs="Times New Roman"/>
                  <w:color w:val="000000"/>
                  <w:szCs w:val="20"/>
                  <w:lang w:eastAsia="ja-JP"/>
                </w:rPr>
                <m:t>k</m:t>
              </m:r>
            </w:ins>
            <m:ctrlPr>
              <w:ins w:id="6463" w:author="ZTE,Fei Xue1" w:date="2022-10-23T10:10:45Z">
                <w:rPr>
                  <w:rFonts w:ascii="Cambria Math" w:hAnsi="Cambria Math" w:eastAsia="Times New Roman" w:cs="Times New Roman"/>
                  <w:color w:val="000000"/>
                  <w:szCs w:val="20"/>
                  <w:lang w:eastAsia="ja-JP"/>
                </w:rPr>
              </w:ins>
            </m:ctrlPr>
          </m:sub>
        </m:sSub>
      </m:oMath>
      <w:ins w:id="6464" w:author="ZTE,Fei Xue1" w:date="2022-10-23T10:10:45Z">
        <w:r>
          <w:rPr>
            <w:rFonts w:eastAsia="Times New Roman" w:cs="Times New Roman"/>
            <w:color w:val="000000"/>
            <w:szCs w:val="20"/>
            <w:lang w:eastAsia="ja-JP"/>
          </w:rPr>
          <w:t xml:space="preserve"> is the peak EIRP in the kth sector</w:t>
        </w:r>
      </w:ins>
    </w:p>
    <w:p>
      <w:pPr>
        <w:keepLines/>
        <w:overflowPunct w:val="0"/>
        <w:autoSpaceDE w:val="0"/>
        <w:autoSpaceDN w:val="0"/>
        <w:adjustRightInd w:val="0"/>
        <w:spacing w:after="180" w:line="240" w:lineRule="auto"/>
        <w:ind w:left="1135" w:hanging="851"/>
        <w:textAlignment w:val="baseline"/>
        <w:rPr>
          <w:ins w:id="6465" w:author="ZTE,Fei Xue1" w:date="2022-10-23T10:10:45Z"/>
          <w:rFonts w:eastAsia="Times New Roman" w:cs="Times New Roman"/>
          <w:color w:val="000000"/>
          <w:szCs w:val="20"/>
          <w:lang w:eastAsia="ja-JP"/>
        </w:rPr>
      </w:pPr>
      <w:ins w:id="6466" w:author="ZTE,Fei Xue1" w:date="2022-10-23T10:10:45Z">
        <w:r>
          <w:rPr>
            <w:rFonts w:eastAsia="Times New Roman" w:cs="Times New Roman"/>
            <w:color w:val="000000"/>
            <w:szCs w:val="20"/>
            <w:lang w:eastAsia="ja-JP"/>
          </w:rPr>
          <w:t>NOTE:</w:t>
        </w:r>
      </w:ins>
      <w:ins w:id="6467" w:author="ZTE,Fei Xue1" w:date="2022-10-23T10:10:45Z">
        <w:r>
          <w:rPr>
            <w:rFonts w:eastAsia="Times New Roman" w:cs="Times New Roman"/>
            <w:color w:val="000000"/>
            <w:szCs w:val="20"/>
            <w:lang w:eastAsia="ja-JP"/>
          </w:rPr>
          <w:tab/>
        </w:r>
      </w:ins>
      <w:ins w:id="6468" w:author="ZTE,Fei Xue1" w:date="2022-10-23T10:10:45Z">
        <w:r>
          <w:rPr>
            <w:rFonts w:eastAsia="Times New Roman" w:cs="Times New Roman"/>
            <w:color w:val="000000"/>
            <w:szCs w:val="20"/>
            <w:lang w:eastAsia="ja-JP"/>
          </w:rPr>
          <w:t>Peak EIRP is the linear sum of two orthogonal polarized components.</w:t>
        </w:r>
      </w:ins>
    </w:p>
    <w:p>
      <w:pPr>
        <w:keepNext/>
        <w:keepLines/>
        <w:pBdr>
          <w:top w:val="single" w:color="auto" w:sz="12" w:space="3"/>
        </w:pBdr>
        <w:overflowPunct w:val="0"/>
        <w:autoSpaceDE w:val="0"/>
        <w:autoSpaceDN w:val="0"/>
        <w:adjustRightInd w:val="0"/>
        <w:spacing w:before="240" w:after="180" w:line="240" w:lineRule="auto"/>
        <w:ind w:left="1134" w:hanging="1134"/>
        <w:textAlignment w:val="baseline"/>
        <w:outlineLvl w:val="0"/>
        <w:rPr>
          <w:ins w:id="6469" w:author="ZTE,Fei Xue1" w:date="2022-10-23T10:10:45Z"/>
          <w:rFonts w:ascii="Arial" w:hAnsi="Arial" w:eastAsia="Times New Roman" w:cs="Times New Roman"/>
          <w:sz w:val="36"/>
          <w:szCs w:val="20"/>
          <w:lang w:val="en-GB" w:eastAsia="ja-JP"/>
        </w:rPr>
      </w:pPr>
      <w:ins w:id="6470" w:author="ZTE,Fei Xue1" w:date="2022-10-23T10:10:45Z">
        <w:bookmarkStart w:id="2385" w:name="_Toc106207110"/>
        <w:bookmarkStart w:id="2386" w:name="_Toc36636343"/>
        <w:bookmarkStart w:id="2387" w:name="_Toc21103133"/>
        <w:bookmarkStart w:id="2388" w:name="_Toc58916136"/>
        <w:bookmarkStart w:id="2389" w:name="_Toc66694187"/>
        <w:bookmarkStart w:id="2390" w:name="_Toc29810982"/>
        <w:bookmarkStart w:id="2391" w:name="_Toc53183424"/>
        <w:bookmarkStart w:id="2392" w:name="_Toc76544723"/>
        <w:bookmarkStart w:id="2393" w:name="_Toc45886379"/>
        <w:bookmarkStart w:id="2394" w:name="_Toc76114837"/>
        <w:bookmarkStart w:id="2395" w:name="_Toc58918317"/>
        <w:bookmarkStart w:id="2396" w:name="_Toc82536845"/>
        <w:bookmarkStart w:id="2397" w:name="_Toc98766955"/>
        <w:bookmarkStart w:id="2398" w:name="_Toc74916212"/>
        <w:bookmarkStart w:id="2399" w:name="_Toc37273289"/>
        <w:bookmarkStart w:id="2400" w:name="_Toc89953138"/>
        <w:bookmarkStart w:id="2401" w:name="_Toc99703318"/>
        <w:r>
          <w:rPr>
            <w:rFonts w:ascii="Arial" w:hAnsi="Arial" w:eastAsia="Times New Roman" w:cs="Times New Roman"/>
            <w:sz w:val="36"/>
            <w:szCs w:val="20"/>
            <w:lang w:val="en-GB" w:eastAsia="ja-JP"/>
          </w:rPr>
          <w:t>H.11</w:t>
        </w:r>
      </w:ins>
      <w:ins w:id="6471" w:author="ZTE,Fei Xue1" w:date="2022-10-23T10:10:45Z">
        <w:r>
          <w:rPr>
            <w:rFonts w:ascii="Arial" w:hAnsi="Arial" w:eastAsia="Times New Roman" w:cs="Times New Roman"/>
            <w:sz w:val="36"/>
            <w:szCs w:val="20"/>
            <w:lang w:val="en-GB" w:eastAsia="ja-JP"/>
          </w:rPr>
          <w:tab/>
        </w:r>
      </w:ins>
      <w:ins w:id="6472" w:author="ZTE,Fei Xue1" w:date="2022-10-23T10:10:45Z">
        <w:r>
          <w:rPr>
            <w:rFonts w:ascii="Arial" w:hAnsi="Arial" w:eastAsia="Times New Roman" w:cs="Times New Roman"/>
            <w:sz w:val="36"/>
            <w:szCs w:val="20"/>
            <w:lang w:val="en-GB" w:eastAsia="ja-JP"/>
          </w:rPr>
          <w:t>Pre-scan</w:t>
        </w:r>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ins>
    </w:p>
    <w:p>
      <w:pPr>
        <w:overflowPunct w:val="0"/>
        <w:autoSpaceDE w:val="0"/>
        <w:autoSpaceDN w:val="0"/>
        <w:adjustRightInd w:val="0"/>
        <w:spacing w:after="180" w:line="240" w:lineRule="auto"/>
        <w:textAlignment w:val="baseline"/>
        <w:rPr>
          <w:ins w:id="6473" w:author="ZTE,Fei Xue1" w:date="2022-10-23T10:10:45Z"/>
          <w:rFonts w:eastAsia="Times New Roman" w:cs="Times New Roman"/>
          <w:color w:val="000000"/>
          <w:szCs w:val="20"/>
          <w:lang w:val="en-GB" w:eastAsia="ja-JP"/>
        </w:rPr>
      </w:pPr>
      <w:ins w:id="6474" w:author="ZTE,Fei Xue1" w:date="2022-10-23T10:10:45Z">
        <w:r>
          <w:rPr>
            <w:rFonts w:eastAsia="Times New Roman" w:cs="Times New Roman"/>
            <w:color w:val="000000"/>
            <w:szCs w:val="20"/>
            <w:lang w:val="en-GB" w:eastAsia="ja-JP"/>
          </w:rPr>
          <w:t>Pre-scan is used to identify frequencies with unwanted emission power levels above a certain threshold. The pre-scan does not provide an estimate of TRP. An emission frequency identified by a pre-scan may be further investigated by any of the TRP measurement methods in this annex.</w:t>
        </w:r>
      </w:ins>
    </w:p>
    <w:p>
      <w:pPr>
        <w:overflowPunct w:val="0"/>
        <w:autoSpaceDE w:val="0"/>
        <w:autoSpaceDN w:val="0"/>
        <w:adjustRightInd w:val="0"/>
        <w:spacing w:after="180" w:line="240" w:lineRule="auto"/>
        <w:textAlignment w:val="baseline"/>
        <w:rPr>
          <w:ins w:id="6475" w:author="ZTE,Fei Xue1" w:date="2022-10-23T10:10:45Z"/>
          <w:rFonts w:eastAsia="Times New Roman" w:cs="Times New Roman"/>
          <w:color w:val="000000"/>
          <w:szCs w:val="20"/>
          <w:lang w:val="en-GB" w:eastAsia="ja-JP"/>
        </w:rPr>
      </w:pPr>
      <w:ins w:id="6476" w:author="ZTE,Fei Xue1" w:date="2022-10-23T10:10:45Z">
        <w:r>
          <w:rPr>
            <w:rFonts w:eastAsia="Times New Roman" w:cs="Times New Roman"/>
            <w:color w:val="000000"/>
            <w:szCs w:val="20"/>
            <w:lang w:val="en-GB" w:eastAsia="ja-JP"/>
          </w:rPr>
          <w:t>The procedure for pre-scan is as follows:</w:t>
        </w:r>
      </w:ins>
    </w:p>
    <w:p>
      <w:pPr>
        <w:overflowPunct w:val="0"/>
        <w:autoSpaceDE w:val="0"/>
        <w:autoSpaceDN w:val="0"/>
        <w:adjustRightInd w:val="0"/>
        <w:spacing w:after="180" w:line="240" w:lineRule="auto"/>
        <w:ind w:left="568" w:hanging="284"/>
        <w:textAlignment w:val="baseline"/>
        <w:rPr>
          <w:ins w:id="6477" w:author="ZTE,Fei Xue1" w:date="2022-10-23T10:10:45Z"/>
          <w:rFonts w:eastAsia="Times New Roman" w:cs="Times New Roman"/>
          <w:color w:val="000000"/>
          <w:szCs w:val="20"/>
          <w:lang w:val="en-GB" w:eastAsia="ja-JP"/>
        </w:rPr>
      </w:pPr>
      <w:ins w:id="6478" w:author="ZTE,Fei Xue1" w:date="2022-10-23T10:10:45Z">
        <w:r>
          <w:rPr>
            <w:rFonts w:eastAsia="Times New Roman" w:cs="Times New Roman"/>
            <w:color w:val="000000"/>
            <w:szCs w:val="20"/>
            <w:lang w:eastAsia="ja-JP"/>
          </w:rPr>
          <w:t>1)</w:t>
        </w:r>
      </w:ins>
      <w:ins w:id="6479" w:author="ZTE,Fei Xue1" w:date="2022-10-23T10:10:45Z">
        <w:r>
          <w:rPr>
            <w:rFonts w:eastAsia="Times New Roman" w:cs="Times New Roman"/>
            <w:color w:val="000000"/>
            <w:szCs w:val="20"/>
            <w:lang w:eastAsia="ja-JP"/>
          </w:rPr>
          <w:tab/>
        </w:r>
      </w:ins>
      <w:ins w:id="6480" w:author="ZTE,Fei Xue1" w:date="2022-10-23T10:10:45Z">
        <w:r>
          <w:rPr>
            <w:rFonts w:eastAsia="Times New Roman" w:cs="Times New Roman"/>
            <w:color w:val="000000"/>
            <w:szCs w:val="20"/>
            <w:lang w:eastAsia="ja-JP"/>
          </w:rPr>
          <w:t>Scan the entire surface around EUT.</w:t>
        </w:r>
      </w:ins>
    </w:p>
    <w:p>
      <w:pPr>
        <w:overflowPunct w:val="0"/>
        <w:autoSpaceDE w:val="0"/>
        <w:autoSpaceDN w:val="0"/>
        <w:adjustRightInd w:val="0"/>
        <w:spacing w:after="180" w:line="240" w:lineRule="auto"/>
        <w:ind w:left="568" w:hanging="284"/>
        <w:textAlignment w:val="baseline"/>
        <w:rPr>
          <w:ins w:id="6481" w:author="ZTE,Fei Xue1" w:date="2022-10-23T10:10:45Z"/>
          <w:rFonts w:eastAsia="Times New Roman" w:cs="Times New Roman"/>
          <w:color w:val="000000"/>
          <w:szCs w:val="20"/>
          <w:lang w:val="en-GB" w:eastAsia="ja-JP"/>
        </w:rPr>
      </w:pPr>
      <w:ins w:id="6482" w:author="ZTE,Fei Xue1" w:date="2022-10-23T10:10:45Z">
        <w:r>
          <w:rPr>
            <w:rFonts w:eastAsia="Times New Roman" w:cs="Times New Roman"/>
            <w:color w:val="000000"/>
            <w:szCs w:val="20"/>
            <w:lang w:eastAsia="ja-JP"/>
          </w:rPr>
          <w:t>2)</w:t>
        </w:r>
      </w:ins>
      <w:ins w:id="6483" w:author="ZTE,Fei Xue1" w:date="2022-10-23T10:10:45Z">
        <w:r>
          <w:rPr>
            <w:rFonts w:eastAsia="Times New Roman" w:cs="Times New Roman"/>
            <w:color w:val="000000"/>
            <w:szCs w:val="20"/>
            <w:lang w:eastAsia="ja-JP"/>
          </w:rPr>
          <w:tab/>
        </w:r>
      </w:ins>
      <w:ins w:id="6484" w:author="ZTE,Fei Xue1" w:date="2022-10-23T10:10:45Z">
        <w:r>
          <w:rPr>
            <w:rFonts w:eastAsia="Times New Roman" w:cs="Times New Roman"/>
            <w:color w:val="000000"/>
            <w:szCs w:val="20"/>
            <w:lang w:eastAsia="ja-JP"/>
          </w:rPr>
          <w:t>Rotate test antenna to cover all possible polarizations of emissions to detect maximum emissions.</w:t>
        </w:r>
      </w:ins>
    </w:p>
    <w:p>
      <w:pPr>
        <w:overflowPunct w:val="0"/>
        <w:autoSpaceDE w:val="0"/>
        <w:autoSpaceDN w:val="0"/>
        <w:adjustRightInd w:val="0"/>
        <w:spacing w:after="180" w:line="240" w:lineRule="auto"/>
        <w:ind w:left="568" w:hanging="284"/>
        <w:textAlignment w:val="baseline"/>
        <w:rPr>
          <w:ins w:id="6485" w:author="ZTE,Fei Xue1" w:date="2022-10-23T10:10:45Z"/>
          <w:rFonts w:eastAsia="Times New Roman" w:cs="Times New Roman"/>
          <w:color w:val="000000"/>
          <w:szCs w:val="20"/>
          <w:lang w:eastAsia="ja-JP"/>
        </w:rPr>
      </w:pPr>
      <w:ins w:id="6486" w:author="ZTE,Fei Xue1" w:date="2022-10-23T10:10:45Z">
        <w:r>
          <w:rPr>
            <w:rFonts w:eastAsia="Times New Roman" w:cs="Times New Roman"/>
            <w:color w:val="000000"/>
            <w:szCs w:val="20"/>
            <w:lang w:eastAsia="ja-JP"/>
          </w:rPr>
          <w:t>3)</w:t>
        </w:r>
      </w:ins>
      <w:ins w:id="6487" w:author="ZTE,Fei Xue1" w:date="2022-10-23T10:10:45Z">
        <w:r>
          <w:rPr>
            <w:rFonts w:eastAsia="Times New Roman" w:cs="Times New Roman"/>
            <w:color w:val="000000"/>
            <w:szCs w:val="20"/>
            <w:lang w:eastAsia="ja-JP"/>
          </w:rPr>
          <w:tab/>
        </w:r>
      </w:ins>
      <w:ins w:id="6488" w:author="ZTE,Fei Xue1" w:date="2022-10-23T10:10:45Z">
        <w:r>
          <w:rPr>
            <w:rFonts w:eastAsia="Times New Roman" w:cs="Times New Roman"/>
            <w:color w:val="000000"/>
            <w:szCs w:val="20"/>
            <w:lang w:eastAsia="ja-JP"/>
          </w:rPr>
          <w:t>Record the list of frequencies and corresponding unwanted emission power levels, EUT spatial positions, and test antenna polarization for which the maximum emission levels occur.</w:t>
        </w:r>
      </w:ins>
    </w:p>
    <w:p>
      <w:pPr>
        <w:overflowPunct w:val="0"/>
        <w:autoSpaceDE w:val="0"/>
        <w:autoSpaceDN w:val="0"/>
        <w:adjustRightInd w:val="0"/>
        <w:spacing w:after="180" w:line="240" w:lineRule="auto"/>
        <w:ind w:left="568" w:hanging="284"/>
        <w:textAlignment w:val="baseline"/>
        <w:rPr>
          <w:ins w:id="6489" w:author="ZTE,Fei Xue1" w:date="2022-10-23T10:10:45Z"/>
          <w:rFonts w:eastAsia="Times New Roman" w:cs="Times New Roman"/>
          <w:color w:val="000000"/>
          <w:szCs w:val="20"/>
          <w:lang w:eastAsia="ja-JP"/>
        </w:rPr>
      </w:pPr>
      <w:ins w:id="6490" w:author="ZTE,Fei Xue1" w:date="2022-10-23T10:10:45Z">
        <w:r>
          <w:rPr>
            <w:rFonts w:eastAsia="Times New Roman" w:cs="Times New Roman"/>
            <w:color w:val="000000"/>
            <w:szCs w:val="20"/>
            <w:lang w:val="en-GB" w:eastAsia="ja-JP"/>
          </w:rPr>
          <w:t>4)</w:t>
        </w:r>
      </w:ins>
      <w:ins w:id="6491" w:author="ZTE,Fei Xue1" w:date="2022-10-23T10:10:45Z">
        <w:r>
          <w:rPr>
            <w:rFonts w:eastAsia="Times New Roman" w:cs="Times New Roman"/>
            <w:color w:val="000000"/>
            <w:szCs w:val="20"/>
            <w:lang w:val="en-GB" w:eastAsia="ja-JP"/>
          </w:rPr>
          <w:tab/>
        </w:r>
      </w:ins>
      <w:ins w:id="6492" w:author="ZTE,Fei Xue1" w:date="2022-10-23T10:10:45Z">
        <w:r>
          <w:rPr>
            <w:rFonts w:eastAsia="Times New Roman" w:cs="Times New Roman"/>
            <w:color w:val="000000"/>
            <w:szCs w:val="20"/>
            <w:lang w:val="en-GB" w:eastAsia="ja-JP"/>
          </w:rPr>
          <w:t>Emissions which</w:t>
        </w:r>
      </w:ins>
      <w:ins w:id="6493" w:author="ZTE,Fei Xue1" w:date="2022-10-23T10:10:45Z">
        <w:r>
          <w:rPr>
            <w:rFonts w:eastAsia="Times New Roman" w:cs="Times New Roman"/>
            <w:color w:val="000000"/>
            <w:szCs w:val="20"/>
            <w:lang w:eastAsia="ja-JP"/>
          </w:rPr>
          <w:t xml:space="preserve"> </w:t>
        </w:r>
      </w:ins>
      <w:ins w:id="6494" w:author="ZTE,Fei Xue1" w:date="2022-10-23T10:10:45Z">
        <w:r>
          <w:rPr>
            <w:rFonts w:eastAsia="Times New Roman" w:cs="Times New Roman"/>
            <w:color w:val="000000"/>
            <w:szCs w:val="20"/>
            <w:lang w:val="en-GB" w:eastAsia="ja-JP"/>
          </w:rPr>
          <w:t xml:space="preserve">20 dB or more below </w:t>
        </w:r>
      </w:ins>
      <w:ins w:id="6495" w:author="ZTE,Fei Xue1" w:date="2022-10-23T10:10:45Z">
        <w:r>
          <w:rPr>
            <w:rFonts w:eastAsia="Times New Roman" w:cs="Times New Roman"/>
            <w:color w:val="000000"/>
            <w:szCs w:val="20"/>
            <w:lang w:eastAsia="ja-JP"/>
          </w:rPr>
          <w:t>the specified limit</w:t>
        </w:r>
      </w:ins>
      <w:ins w:id="6496" w:author="ZTE,Fei Xue1" w:date="2022-10-23T10:10:45Z">
        <w:r>
          <w:rPr>
            <w:rFonts w:eastAsia="Times New Roman" w:cs="Times New Roman"/>
            <w:color w:val="000000"/>
            <w:szCs w:val="20"/>
            <w:lang w:val="en-GB" w:eastAsia="ja-JP"/>
          </w:rPr>
          <w:t xml:space="preserve"> shall not require further measurements.</w:t>
        </w:r>
      </w:ins>
    </w:p>
    <w:p>
      <w:pPr>
        <w:pStyle w:val="110"/>
        <w:rPr>
          <w:highlight w:val="none"/>
        </w:rPr>
      </w:pPr>
    </w:p>
    <w:p>
      <w:pPr>
        <w:pStyle w:val="2"/>
        <w:rPr>
          <w:highlight w:val="none"/>
        </w:rPr>
      </w:pPr>
      <w:bookmarkStart w:id="2402" w:name="_Toc16428"/>
      <w:bookmarkStart w:id="2403" w:name="_Toc4441"/>
      <w:r>
        <w:rPr>
          <w:highlight w:val="none"/>
        </w:rPr>
        <w:t xml:space="preserve">Annex </w:t>
      </w:r>
      <w:del w:id="6497" w:author="ZTE,Fei Xue1" w:date="2022-10-23T10:10:57Z">
        <w:r>
          <w:rPr>
            <w:rFonts w:hint="default"/>
            <w:highlight w:val="none"/>
            <w:lang w:val="en-US" w:eastAsia="zh-CN"/>
          </w:rPr>
          <w:delText>H</w:delText>
        </w:r>
      </w:del>
      <w:ins w:id="6498" w:author="ZTE,Fei Xue1" w:date="2022-10-23T10:10:57Z">
        <w:r>
          <w:rPr>
            <w:rFonts w:hint="eastAsia"/>
            <w:highlight w:val="none"/>
            <w:lang w:val="en-US" w:eastAsia="zh-CN"/>
          </w:rPr>
          <w:t>I</w:t>
        </w:r>
      </w:ins>
      <w:r>
        <w:rPr>
          <w:highlight w:val="none"/>
        </w:rPr>
        <w:t xml:space="preserve"> (informative):</w:t>
      </w:r>
      <w:r>
        <w:rPr>
          <w:highlight w:val="none"/>
        </w:rPr>
        <w:br w:type="textWrapping"/>
      </w:r>
      <w:r>
        <w:rPr>
          <w:highlight w:val="none"/>
        </w:rPr>
        <w:t>Change history</w:t>
      </w:r>
      <w:bookmarkEnd w:id="2402"/>
      <w:bookmarkEnd w:id="2403"/>
    </w:p>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tbl>
      <w:tblPr>
        <w:tblStyle w:val="63"/>
        <w:tblW w:w="0" w:type="auto"/>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800"/>
        <w:gridCol w:w="800"/>
        <w:gridCol w:w="1094"/>
        <w:gridCol w:w="425"/>
        <w:gridCol w:w="425"/>
        <w:gridCol w:w="425"/>
        <w:gridCol w:w="4962"/>
        <w:gridCol w:w="70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cantSplit/>
        </w:trPr>
        <w:tc>
          <w:tcPr>
            <w:tcW w:w="9639" w:type="dxa"/>
            <w:gridSpan w:val="8"/>
            <w:tcBorders>
              <w:bottom w:val="nil"/>
            </w:tcBorders>
            <w:shd w:val="solid" w:color="FFFFFF" w:fill="auto"/>
          </w:tcPr>
          <w:p>
            <w:pPr>
              <w:pStyle w:val="84"/>
              <w:jc w:val="center"/>
              <w:rPr>
                <w:b/>
                <w:sz w:val="16"/>
                <w:highlight w:val="none"/>
              </w:rPr>
            </w:pPr>
            <w:r>
              <w:rPr>
                <w:b/>
                <w:highlight w:val="none"/>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pct10" w:color="auto" w:fill="FFFFFF"/>
          </w:tcPr>
          <w:p>
            <w:pPr>
              <w:pStyle w:val="84"/>
              <w:rPr>
                <w:b/>
                <w:sz w:val="16"/>
                <w:highlight w:val="none"/>
              </w:rPr>
            </w:pPr>
            <w:r>
              <w:rPr>
                <w:b/>
                <w:sz w:val="16"/>
                <w:highlight w:val="none"/>
              </w:rPr>
              <w:t>Date</w:t>
            </w:r>
          </w:p>
        </w:tc>
        <w:tc>
          <w:tcPr>
            <w:tcW w:w="800" w:type="dxa"/>
            <w:shd w:val="pct10" w:color="auto" w:fill="FFFFFF"/>
          </w:tcPr>
          <w:p>
            <w:pPr>
              <w:pStyle w:val="84"/>
              <w:rPr>
                <w:b/>
                <w:sz w:val="16"/>
                <w:highlight w:val="none"/>
              </w:rPr>
            </w:pPr>
            <w:r>
              <w:rPr>
                <w:b/>
                <w:sz w:val="16"/>
                <w:highlight w:val="none"/>
              </w:rPr>
              <w:t>Meeting</w:t>
            </w:r>
          </w:p>
        </w:tc>
        <w:tc>
          <w:tcPr>
            <w:tcW w:w="1094" w:type="dxa"/>
            <w:shd w:val="pct10" w:color="auto" w:fill="FFFFFF"/>
          </w:tcPr>
          <w:p>
            <w:pPr>
              <w:pStyle w:val="84"/>
              <w:rPr>
                <w:b/>
                <w:sz w:val="16"/>
                <w:highlight w:val="none"/>
              </w:rPr>
            </w:pPr>
            <w:r>
              <w:rPr>
                <w:b/>
                <w:sz w:val="16"/>
                <w:highlight w:val="none"/>
              </w:rPr>
              <w:t>TDoc</w:t>
            </w:r>
          </w:p>
        </w:tc>
        <w:tc>
          <w:tcPr>
            <w:tcW w:w="425" w:type="dxa"/>
            <w:shd w:val="pct10" w:color="auto" w:fill="FFFFFF"/>
          </w:tcPr>
          <w:p>
            <w:pPr>
              <w:pStyle w:val="84"/>
              <w:rPr>
                <w:b/>
                <w:sz w:val="16"/>
                <w:highlight w:val="none"/>
              </w:rPr>
            </w:pPr>
            <w:r>
              <w:rPr>
                <w:b/>
                <w:sz w:val="16"/>
                <w:highlight w:val="none"/>
              </w:rPr>
              <w:t>CR</w:t>
            </w:r>
          </w:p>
        </w:tc>
        <w:tc>
          <w:tcPr>
            <w:tcW w:w="425" w:type="dxa"/>
            <w:shd w:val="pct10" w:color="auto" w:fill="FFFFFF"/>
          </w:tcPr>
          <w:p>
            <w:pPr>
              <w:pStyle w:val="84"/>
              <w:rPr>
                <w:b/>
                <w:sz w:val="16"/>
                <w:highlight w:val="none"/>
              </w:rPr>
            </w:pPr>
            <w:r>
              <w:rPr>
                <w:b/>
                <w:sz w:val="16"/>
                <w:highlight w:val="none"/>
              </w:rPr>
              <w:t>Rev</w:t>
            </w:r>
          </w:p>
        </w:tc>
        <w:tc>
          <w:tcPr>
            <w:tcW w:w="425" w:type="dxa"/>
            <w:shd w:val="pct10" w:color="auto" w:fill="FFFFFF"/>
          </w:tcPr>
          <w:p>
            <w:pPr>
              <w:pStyle w:val="84"/>
              <w:rPr>
                <w:b/>
                <w:sz w:val="16"/>
                <w:highlight w:val="none"/>
              </w:rPr>
            </w:pPr>
            <w:r>
              <w:rPr>
                <w:b/>
                <w:sz w:val="16"/>
                <w:highlight w:val="none"/>
              </w:rPr>
              <w:t>Cat</w:t>
            </w:r>
          </w:p>
        </w:tc>
        <w:tc>
          <w:tcPr>
            <w:tcW w:w="4962" w:type="dxa"/>
            <w:shd w:val="pct10" w:color="auto" w:fill="FFFFFF"/>
          </w:tcPr>
          <w:p>
            <w:pPr>
              <w:pStyle w:val="84"/>
              <w:rPr>
                <w:b/>
                <w:sz w:val="16"/>
                <w:highlight w:val="none"/>
              </w:rPr>
            </w:pPr>
            <w:r>
              <w:rPr>
                <w:b/>
                <w:sz w:val="16"/>
                <w:highlight w:val="none"/>
              </w:rPr>
              <w:t>Subject/Comment</w:t>
            </w:r>
          </w:p>
        </w:tc>
        <w:tc>
          <w:tcPr>
            <w:tcW w:w="708" w:type="dxa"/>
            <w:shd w:val="pct10" w:color="auto" w:fill="FFFFFF"/>
          </w:tcPr>
          <w:p>
            <w:pPr>
              <w:pStyle w:val="84"/>
              <w:rPr>
                <w:b/>
                <w:sz w:val="16"/>
                <w:highlight w:val="none"/>
              </w:rPr>
            </w:pPr>
            <w:r>
              <w:rPr>
                <w:b/>
                <w:sz w:val="16"/>
                <w:highlight w:val="none"/>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86"/>
              <w:rPr>
                <w:sz w:val="16"/>
                <w:szCs w:val="16"/>
                <w:highlight w:val="none"/>
                <w:lang w:eastAsia="zh-CN"/>
              </w:rPr>
            </w:pPr>
            <w:r>
              <w:rPr>
                <w:rFonts w:hint="eastAsia"/>
                <w:sz w:val="16"/>
                <w:szCs w:val="16"/>
                <w:highlight w:val="none"/>
                <w:lang w:eastAsia="zh-CN"/>
              </w:rPr>
              <w:t>2022-05</w:t>
            </w:r>
          </w:p>
        </w:tc>
        <w:tc>
          <w:tcPr>
            <w:tcW w:w="800" w:type="dxa"/>
            <w:shd w:val="solid" w:color="FFFFFF" w:fill="auto"/>
          </w:tcPr>
          <w:p>
            <w:pPr>
              <w:pStyle w:val="86"/>
              <w:rPr>
                <w:sz w:val="16"/>
                <w:szCs w:val="16"/>
                <w:highlight w:val="none"/>
                <w:lang w:eastAsia="zh-CN"/>
              </w:rPr>
            </w:pPr>
            <w:r>
              <w:rPr>
                <w:rFonts w:hint="eastAsia"/>
                <w:sz w:val="16"/>
                <w:szCs w:val="16"/>
                <w:highlight w:val="none"/>
                <w:lang w:eastAsia="zh-CN"/>
              </w:rPr>
              <w:t>RAN4#103e</w:t>
            </w:r>
          </w:p>
        </w:tc>
        <w:tc>
          <w:tcPr>
            <w:tcW w:w="1094" w:type="dxa"/>
            <w:shd w:val="solid" w:color="FFFFFF" w:fill="auto"/>
          </w:tcPr>
          <w:p>
            <w:pPr>
              <w:pStyle w:val="86"/>
              <w:rPr>
                <w:sz w:val="16"/>
                <w:szCs w:val="16"/>
                <w:highlight w:val="none"/>
              </w:rPr>
            </w:pPr>
            <w:r>
              <w:rPr>
                <w:rFonts w:hint="eastAsia"/>
                <w:sz w:val="16"/>
                <w:szCs w:val="16"/>
                <w:highlight w:val="none"/>
                <w:lang w:val="en-US" w:eastAsia="zh-CN"/>
              </w:rPr>
              <w:t>R4-2210846</w:t>
            </w:r>
          </w:p>
        </w:tc>
        <w:tc>
          <w:tcPr>
            <w:tcW w:w="425" w:type="dxa"/>
            <w:shd w:val="solid" w:color="FFFFFF" w:fill="auto"/>
          </w:tcPr>
          <w:p>
            <w:pPr>
              <w:pStyle w:val="84"/>
              <w:rPr>
                <w:sz w:val="16"/>
                <w:szCs w:val="16"/>
                <w:highlight w:val="none"/>
              </w:rPr>
            </w:pPr>
          </w:p>
        </w:tc>
        <w:tc>
          <w:tcPr>
            <w:tcW w:w="425" w:type="dxa"/>
            <w:shd w:val="solid" w:color="FFFFFF" w:fill="auto"/>
          </w:tcPr>
          <w:p>
            <w:pPr>
              <w:pStyle w:val="83"/>
              <w:rPr>
                <w:sz w:val="16"/>
                <w:szCs w:val="16"/>
                <w:highlight w:val="none"/>
              </w:rPr>
            </w:pPr>
          </w:p>
        </w:tc>
        <w:tc>
          <w:tcPr>
            <w:tcW w:w="425" w:type="dxa"/>
            <w:shd w:val="solid" w:color="FFFFFF" w:fill="auto"/>
          </w:tcPr>
          <w:p>
            <w:pPr>
              <w:pStyle w:val="86"/>
              <w:rPr>
                <w:sz w:val="16"/>
                <w:szCs w:val="16"/>
                <w:highlight w:val="none"/>
              </w:rPr>
            </w:pPr>
          </w:p>
        </w:tc>
        <w:tc>
          <w:tcPr>
            <w:tcW w:w="4962" w:type="dxa"/>
            <w:shd w:val="solid" w:color="FFFFFF" w:fill="auto"/>
          </w:tcPr>
          <w:p>
            <w:pPr>
              <w:pStyle w:val="84"/>
              <w:rPr>
                <w:sz w:val="16"/>
                <w:szCs w:val="16"/>
                <w:highlight w:val="none"/>
                <w:lang w:eastAsia="zh-CN"/>
              </w:rPr>
            </w:pPr>
            <w:r>
              <w:rPr>
                <w:rFonts w:hint="eastAsia"/>
                <w:sz w:val="16"/>
                <w:szCs w:val="16"/>
                <w:highlight w:val="none"/>
                <w:lang w:eastAsia="zh-CN"/>
              </w:rPr>
              <w:t>TS skeleton</w:t>
            </w:r>
          </w:p>
        </w:tc>
        <w:tc>
          <w:tcPr>
            <w:tcW w:w="708" w:type="dxa"/>
            <w:shd w:val="solid" w:color="FFFFFF" w:fill="auto"/>
          </w:tcPr>
          <w:p>
            <w:pPr>
              <w:pStyle w:val="86"/>
              <w:rPr>
                <w:sz w:val="16"/>
                <w:szCs w:val="16"/>
                <w:highlight w:val="none"/>
                <w:lang w:eastAsia="zh-CN"/>
              </w:rPr>
            </w:pPr>
            <w:r>
              <w:rPr>
                <w:rFonts w:hint="eastAsia"/>
                <w:sz w:val="16"/>
                <w:szCs w:val="16"/>
                <w:highlight w:val="none"/>
                <w:lang w:eastAsia="zh-CN"/>
              </w:rPr>
              <w:t>0.0.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86"/>
              <w:rPr>
                <w:rFonts w:hint="default"/>
                <w:sz w:val="16"/>
                <w:szCs w:val="16"/>
                <w:highlight w:val="none"/>
                <w:lang w:val="en-US" w:eastAsia="zh-CN"/>
              </w:rPr>
            </w:pPr>
            <w:r>
              <w:rPr>
                <w:rFonts w:hint="eastAsia"/>
                <w:sz w:val="16"/>
                <w:szCs w:val="16"/>
                <w:highlight w:val="none"/>
                <w:lang w:eastAsia="zh-CN"/>
              </w:rPr>
              <w:t>2022-0</w:t>
            </w:r>
            <w:r>
              <w:rPr>
                <w:rFonts w:hint="eastAsia"/>
                <w:sz w:val="16"/>
                <w:szCs w:val="16"/>
                <w:highlight w:val="none"/>
                <w:lang w:val="en-US" w:eastAsia="zh-CN"/>
              </w:rPr>
              <w:t>8</w:t>
            </w:r>
          </w:p>
        </w:tc>
        <w:tc>
          <w:tcPr>
            <w:tcW w:w="800" w:type="dxa"/>
            <w:shd w:val="solid" w:color="FFFFFF" w:fill="auto"/>
          </w:tcPr>
          <w:p>
            <w:pPr>
              <w:pStyle w:val="86"/>
              <w:rPr>
                <w:rFonts w:hint="eastAsia"/>
                <w:sz w:val="16"/>
                <w:szCs w:val="16"/>
                <w:highlight w:val="none"/>
                <w:lang w:eastAsia="zh-CN"/>
              </w:rPr>
            </w:pPr>
            <w:r>
              <w:rPr>
                <w:rFonts w:hint="eastAsia"/>
                <w:sz w:val="16"/>
                <w:szCs w:val="16"/>
                <w:highlight w:val="none"/>
                <w:lang w:eastAsia="zh-CN"/>
              </w:rPr>
              <w:t>RAN4#10</w:t>
            </w:r>
            <w:r>
              <w:rPr>
                <w:rFonts w:hint="eastAsia"/>
                <w:sz w:val="16"/>
                <w:szCs w:val="16"/>
                <w:highlight w:val="none"/>
                <w:lang w:val="en-US" w:eastAsia="zh-CN"/>
              </w:rPr>
              <w:t>4</w:t>
            </w:r>
            <w:r>
              <w:rPr>
                <w:rFonts w:hint="eastAsia"/>
                <w:sz w:val="16"/>
                <w:szCs w:val="16"/>
                <w:highlight w:val="none"/>
                <w:lang w:eastAsia="zh-CN"/>
              </w:rPr>
              <w:t>e</w:t>
            </w:r>
          </w:p>
        </w:tc>
        <w:tc>
          <w:tcPr>
            <w:tcW w:w="1094" w:type="dxa"/>
            <w:shd w:val="solid" w:color="FFFFFF" w:fill="auto"/>
          </w:tcPr>
          <w:p>
            <w:pPr>
              <w:pStyle w:val="86"/>
              <w:rPr>
                <w:rFonts w:hint="default"/>
                <w:sz w:val="16"/>
                <w:szCs w:val="16"/>
                <w:highlight w:val="none"/>
                <w:lang w:val="en-US" w:eastAsia="zh-CN"/>
              </w:rPr>
            </w:pPr>
            <w:r>
              <w:rPr>
                <w:rFonts w:hint="eastAsia"/>
                <w:sz w:val="16"/>
                <w:szCs w:val="16"/>
                <w:highlight w:val="none"/>
                <w:lang w:val="en-US" w:eastAsia="zh-CN"/>
              </w:rPr>
              <w:t>R4-2214368</w:t>
            </w:r>
          </w:p>
        </w:tc>
        <w:tc>
          <w:tcPr>
            <w:tcW w:w="425" w:type="dxa"/>
            <w:shd w:val="solid" w:color="FFFFFF" w:fill="auto"/>
          </w:tcPr>
          <w:p>
            <w:pPr>
              <w:pStyle w:val="86"/>
              <w:rPr>
                <w:rFonts w:hint="eastAsia"/>
                <w:sz w:val="16"/>
                <w:szCs w:val="16"/>
                <w:highlight w:val="none"/>
                <w:lang w:val="en-US" w:eastAsia="zh-CN"/>
              </w:rPr>
            </w:pPr>
          </w:p>
        </w:tc>
        <w:tc>
          <w:tcPr>
            <w:tcW w:w="425" w:type="dxa"/>
            <w:shd w:val="solid" w:color="FFFFFF" w:fill="auto"/>
          </w:tcPr>
          <w:p>
            <w:pPr>
              <w:pStyle w:val="83"/>
              <w:rPr>
                <w:sz w:val="16"/>
                <w:szCs w:val="16"/>
                <w:highlight w:val="none"/>
              </w:rPr>
            </w:pPr>
          </w:p>
        </w:tc>
        <w:tc>
          <w:tcPr>
            <w:tcW w:w="425" w:type="dxa"/>
            <w:shd w:val="solid" w:color="FFFFFF" w:fill="auto"/>
          </w:tcPr>
          <w:p>
            <w:pPr>
              <w:pStyle w:val="86"/>
              <w:rPr>
                <w:sz w:val="16"/>
                <w:szCs w:val="16"/>
                <w:highlight w:val="none"/>
              </w:rPr>
            </w:pPr>
          </w:p>
        </w:tc>
        <w:tc>
          <w:tcPr>
            <w:tcW w:w="4962" w:type="dxa"/>
            <w:shd w:val="solid" w:color="FFFFFF" w:fill="auto"/>
          </w:tcPr>
          <w:p>
            <w:pPr>
              <w:pStyle w:val="84"/>
              <w:rPr>
                <w:sz w:val="16"/>
                <w:szCs w:val="16"/>
                <w:highlight w:val="none"/>
              </w:rPr>
            </w:pPr>
            <w:r>
              <w:rPr>
                <w:sz w:val="16"/>
                <w:szCs w:val="16"/>
                <w:highlight w:val="none"/>
              </w:rPr>
              <w:t xml:space="preserve">Added approved TPs in </w:t>
            </w:r>
            <w:r>
              <w:rPr>
                <w:rFonts w:hint="eastAsia"/>
                <w:sz w:val="16"/>
                <w:szCs w:val="16"/>
                <w:highlight w:val="none"/>
              </w:rPr>
              <w:t>RAN</w:t>
            </w:r>
            <w:r>
              <w:rPr>
                <w:sz w:val="16"/>
                <w:szCs w:val="16"/>
                <w:highlight w:val="none"/>
              </w:rPr>
              <w:t>4#10</w:t>
            </w:r>
            <w:r>
              <w:rPr>
                <w:rFonts w:hint="eastAsia"/>
                <w:sz w:val="16"/>
                <w:szCs w:val="16"/>
                <w:highlight w:val="none"/>
                <w:lang w:val="en-US" w:eastAsia="zh-CN"/>
              </w:rPr>
              <w:t>4</w:t>
            </w:r>
            <w:r>
              <w:rPr>
                <w:sz w:val="16"/>
                <w:szCs w:val="16"/>
                <w:highlight w:val="none"/>
              </w:rPr>
              <w:t>-e including</w:t>
            </w:r>
          </w:p>
          <w:p>
            <w:pPr>
              <w:pStyle w:val="84"/>
              <w:rPr>
                <w:rFonts w:eastAsia="Yu Mincho"/>
                <w:sz w:val="16"/>
                <w:szCs w:val="16"/>
                <w:highlight w:val="none"/>
              </w:rPr>
            </w:pPr>
            <w:r>
              <w:rPr>
                <w:rFonts w:eastAsia="Yu Mincho"/>
                <w:sz w:val="16"/>
                <w:szCs w:val="16"/>
                <w:highlight w:val="none"/>
              </w:rPr>
              <w:t>R4-2211703</w:t>
            </w:r>
            <w:r>
              <w:rPr>
                <w:rFonts w:hint="eastAsia" w:eastAsia="宋体"/>
                <w:sz w:val="16"/>
                <w:szCs w:val="16"/>
                <w:highlight w:val="none"/>
                <w:lang w:val="en-US" w:eastAsia="zh-CN"/>
              </w:rPr>
              <w:t>,</w:t>
            </w:r>
            <w:r>
              <w:rPr>
                <w:rFonts w:eastAsia="Yu Mincho"/>
                <w:sz w:val="16"/>
                <w:szCs w:val="16"/>
                <w:highlight w:val="none"/>
              </w:rPr>
              <w:t>TP for TS 38.115-2: Clause 4.2-4.5</w:t>
            </w:r>
          </w:p>
          <w:p>
            <w:pPr>
              <w:pStyle w:val="84"/>
              <w:rPr>
                <w:rFonts w:eastAsia="Yu Mincho"/>
                <w:sz w:val="16"/>
                <w:szCs w:val="16"/>
                <w:highlight w:val="none"/>
              </w:rPr>
            </w:pPr>
            <w:r>
              <w:rPr>
                <w:rFonts w:eastAsia="Yu Mincho"/>
                <w:sz w:val="16"/>
                <w:szCs w:val="16"/>
                <w:highlight w:val="none"/>
              </w:rPr>
              <w:t>R4-2211704</w:t>
            </w:r>
            <w:r>
              <w:rPr>
                <w:rFonts w:hint="eastAsia" w:eastAsia="宋体"/>
                <w:sz w:val="16"/>
                <w:szCs w:val="16"/>
                <w:highlight w:val="none"/>
                <w:lang w:val="en-US" w:eastAsia="zh-CN"/>
              </w:rPr>
              <w:t>,</w:t>
            </w:r>
            <w:r>
              <w:rPr>
                <w:rFonts w:eastAsia="Yu Mincho"/>
                <w:sz w:val="16"/>
                <w:szCs w:val="16"/>
                <w:highlight w:val="none"/>
              </w:rPr>
              <w:t>TP for TS 38.115-2: Clause 5 operating bands</w:t>
            </w:r>
          </w:p>
          <w:p>
            <w:pPr>
              <w:pStyle w:val="84"/>
              <w:rPr>
                <w:rFonts w:eastAsia="Yu Mincho"/>
                <w:sz w:val="16"/>
                <w:szCs w:val="16"/>
                <w:highlight w:val="none"/>
              </w:rPr>
            </w:pPr>
            <w:r>
              <w:rPr>
                <w:rFonts w:eastAsia="Yu Mincho"/>
                <w:sz w:val="16"/>
                <w:szCs w:val="16"/>
                <w:highlight w:val="none"/>
              </w:rPr>
              <w:t>R4-2213722</w:t>
            </w:r>
            <w:r>
              <w:rPr>
                <w:rFonts w:hint="eastAsia" w:eastAsia="宋体"/>
                <w:sz w:val="16"/>
                <w:szCs w:val="16"/>
                <w:highlight w:val="none"/>
                <w:lang w:val="en-US" w:eastAsia="zh-CN"/>
              </w:rPr>
              <w:t>,</w:t>
            </w:r>
            <w:r>
              <w:rPr>
                <w:rFonts w:eastAsia="Yu Mincho"/>
                <w:sz w:val="16"/>
                <w:szCs w:val="16"/>
                <w:highlight w:val="none"/>
              </w:rPr>
              <w:t>TP for TS 38.115-2: section 4.10~4.12</w:t>
            </w:r>
          </w:p>
          <w:p>
            <w:pPr>
              <w:pStyle w:val="84"/>
              <w:rPr>
                <w:rFonts w:eastAsia="Yu Mincho"/>
                <w:sz w:val="16"/>
                <w:szCs w:val="16"/>
                <w:highlight w:val="none"/>
              </w:rPr>
            </w:pPr>
            <w:r>
              <w:rPr>
                <w:rFonts w:eastAsia="Yu Mincho"/>
                <w:sz w:val="16"/>
                <w:szCs w:val="16"/>
                <w:highlight w:val="none"/>
              </w:rPr>
              <w:t>R4-2213977</w:t>
            </w:r>
            <w:r>
              <w:rPr>
                <w:rFonts w:hint="eastAsia" w:eastAsia="宋体"/>
                <w:sz w:val="16"/>
                <w:szCs w:val="16"/>
                <w:highlight w:val="none"/>
                <w:lang w:val="en-US" w:eastAsia="zh-CN"/>
              </w:rPr>
              <w:t>,</w:t>
            </w:r>
            <w:r>
              <w:rPr>
                <w:rFonts w:eastAsia="Yu Mincho"/>
                <w:sz w:val="16"/>
                <w:szCs w:val="16"/>
                <w:highlight w:val="none"/>
              </w:rPr>
              <w:t>TP to TS 38.115-2 Annex A Repeater stimulus signals (OTA)</w:t>
            </w:r>
          </w:p>
          <w:p>
            <w:pPr>
              <w:pStyle w:val="84"/>
              <w:rPr>
                <w:rFonts w:eastAsia="Yu Mincho"/>
                <w:sz w:val="16"/>
                <w:szCs w:val="16"/>
                <w:highlight w:val="none"/>
              </w:rPr>
            </w:pPr>
            <w:r>
              <w:rPr>
                <w:rFonts w:eastAsia="Yu Mincho"/>
                <w:sz w:val="16"/>
                <w:szCs w:val="16"/>
                <w:highlight w:val="none"/>
              </w:rPr>
              <w:t>R4-2214742</w:t>
            </w:r>
            <w:r>
              <w:rPr>
                <w:rFonts w:hint="eastAsia" w:eastAsia="宋体"/>
                <w:sz w:val="16"/>
                <w:szCs w:val="16"/>
                <w:highlight w:val="none"/>
                <w:lang w:val="en-US" w:eastAsia="zh-CN"/>
              </w:rPr>
              <w:t>,</w:t>
            </w:r>
            <w:r>
              <w:rPr>
                <w:rFonts w:eastAsia="Yu Mincho"/>
                <w:sz w:val="16"/>
                <w:szCs w:val="16"/>
                <w:highlight w:val="none"/>
              </w:rPr>
              <w:t>TP for TS 38.115-2: Clause 3 definitions</w:t>
            </w:r>
          </w:p>
          <w:p>
            <w:pPr>
              <w:pStyle w:val="84"/>
              <w:rPr>
                <w:rFonts w:eastAsia="Yu Mincho"/>
                <w:sz w:val="16"/>
                <w:szCs w:val="16"/>
                <w:highlight w:val="none"/>
              </w:rPr>
            </w:pPr>
            <w:r>
              <w:rPr>
                <w:rFonts w:eastAsia="Yu Mincho"/>
                <w:sz w:val="16"/>
                <w:szCs w:val="16"/>
                <w:highlight w:val="none"/>
              </w:rPr>
              <w:t>R4-2214788</w:t>
            </w:r>
            <w:r>
              <w:rPr>
                <w:rFonts w:hint="eastAsia" w:eastAsia="宋体"/>
                <w:sz w:val="16"/>
                <w:szCs w:val="16"/>
                <w:highlight w:val="none"/>
                <w:lang w:val="en-US" w:eastAsia="zh-CN"/>
              </w:rPr>
              <w:t>,</w:t>
            </w:r>
            <w:r>
              <w:rPr>
                <w:rFonts w:eastAsia="Yu Mincho"/>
                <w:sz w:val="16"/>
                <w:szCs w:val="16"/>
                <w:highlight w:val="none"/>
              </w:rPr>
              <w:t>TP to TS 38.115-2: Frequency Stability, Out of band gain, unwanted emissions</w:t>
            </w:r>
          </w:p>
          <w:p>
            <w:pPr>
              <w:pStyle w:val="84"/>
              <w:rPr>
                <w:rFonts w:eastAsia="Yu Mincho"/>
                <w:sz w:val="16"/>
                <w:szCs w:val="16"/>
                <w:highlight w:val="none"/>
              </w:rPr>
            </w:pPr>
            <w:r>
              <w:rPr>
                <w:rFonts w:eastAsia="Yu Mincho"/>
                <w:sz w:val="16"/>
                <w:szCs w:val="16"/>
                <w:highlight w:val="none"/>
              </w:rPr>
              <w:t>R4-2214792</w:t>
            </w:r>
            <w:r>
              <w:rPr>
                <w:rFonts w:hint="eastAsia" w:eastAsia="宋体"/>
                <w:sz w:val="16"/>
                <w:szCs w:val="16"/>
                <w:highlight w:val="none"/>
                <w:lang w:val="en-US" w:eastAsia="zh-CN"/>
              </w:rPr>
              <w:t>,</w:t>
            </w:r>
            <w:r>
              <w:rPr>
                <w:rFonts w:eastAsia="Yu Mincho"/>
                <w:sz w:val="16"/>
                <w:szCs w:val="16"/>
                <w:highlight w:val="none"/>
              </w:rPr>
              <w:t>TP to TS 38.115-2: TDD Switching</w:t>
            </w:r>
          </w:p>
          <w:p>
            <w:pPr>
              <w:pStyle w:val="84"/>
              <w:rPr>
                <w:rFonts w:eastAsiaTheme="minorEastAsia"/>
                <w:sz w:val="16"/>
                <w:szCs w:val="16"/>
                <w:highlight w:val="none"/>
                <w:lang w:val="en-US" w:eastAsia="zh-CN"/>
              </w:rPr>
            </w:pPr>
            <w:r>
              <w:rPr>
                <w:rFonts w:eastAsia="Yu Mincho"/>
                <w:sz w:val="16"/>
                <w:szCs w:val="16"/>
                <w:highlight w:val="none"/>
              </w:rPr>
              <w:t>R4-2214802</w:t>
            </w:r>
            <w:r>
              <w:rPr>
                <w:rFonts w:hint="eastAsia" w:eastAsia="宋体"/>
                <w:sz w:val="16"/>
                <w:szCs w:val="16"/>
                <w:highlight w:val="none"/>
                <w:lang w:val="en-US" w:eastAsia="zh-CN"/>
              </w:rPr>
              <w:t>,</w:t>
            </w:r>
            <w:r>
              <w:rPr>
                <w:rFonts w:eastAsiaTheme="minorEastAsia"/>
                <w:sz w:val="16"/>
                <w:szCs w:val="16"/>
                <w:highlight w:val="none"/>
                <w:lang w:val="en-US" w:eastAsia="zh-CN"/>
              </w:rPr>
              <w:t>TP to TS 38.115-2 Manufacturer declarations for NR FR2 repeaters</w:t>
            </w:r>
          </w:p>
          <w:p>
            <w:pPr>
              <w:pStyle w:val="84"/>
              <w:rPr>
                <w:rFonts w:eastAsia="Yu Mincho"/>
                <w:sz w:val="16"/>
                <w:szCs w:val="16"/>
                <w:highlight w:val="none"/>
              </w:rPr>
            </w:pPr>
            <w:r>
              <w:rPr>
                <w:rFonts w:eastAsia="Yu Mincho"/>
                <w:sz w:val="16"/>
                <w:szCs w:val="16"/>
                <w:highlight w:val="none"/>
              </w:rPr>
              <w:t>R4-2214804</w:t>
            </w:r>
            <w:r>
              <w:rPr>
                <w:rFonts w:hint="eastAsia" w:eastAsia="宋体"/>
                <w:sz w:val="16"/>
                <w:szCs w:val="16"/>
                <w:highlight w:val="none"/>
                <w:lang w:val="en-US" w:eastAsia="zh-CN"/>
              </w:rPr>
              <w:t>,</w:t>
            </w:r>
            <w:r>
              <w:rPr>
                <w:rFonts w:eastAsia="Yu Mincho"/>
                <w:sz w:val="16"/>
                <w:szCs w:val="16"/>
                <w:highlight w:val="none"/>
              </w:rPr>
              <w:t>TP to TS 38.115-2 clause 6.7 OTA Input intermodulation</w:t>
            </w:r>
          </w:p>
          <w:p>
            <w:pPr>
              <w:pStyle w:val="84"/>
              <w:rPr>
                <w:rFonts w:eastAsia="Yu Mincho"/>
                <w:sz w:val="16"/>
                <w:szCs w:val="16"/>
                <w:highlight w:val="none"/>
              </w:rPr>
            </w:pPr>
            <w:r>
              <w:rPr>
                <w:rFonts w:eastAsia="Yu Mincho"/>
                <w:sz w:val="16"/>
                <w:szCs w:val="16"/>
                <w:highlight w:val="none"/>
              </w:rPr>
              <w:t>R4-2214842</w:t>
            </w:r>
            <w:r>
              <w:rPr>
                <w:rFonts w:hint="eastAsia" w:eastAsia="宋体"/>
                <w:sz w:val="16"/>
                <w:szCs w:val="16"/>
                <w:highlight w:val="none"/>
                <w:lang w:val="en-US" w:eastAsia="zh-CN"/>
              </w:rPr>
              <w:t>,</w:t>
            </w:r>
            <w:r>
              <w:rPr>
                <w:rFonts w:eastAsia="Yu Mincho"/>
                <w:sz w:val="16"/>
                <w:szCs w:val="16"/>
                <w:highlight w:val="none"/>
              </w:rPr>
              <w:t>TP for TS 38.115-2: section 6.8</w:t>
            </w:r>
          </w:p>
          <w:p>
            <w:pPr>
              <w:pStyle w:val="84"/>
              <w:rPr>
                <w:rFonts w:eastAsia="Yu Mincho"/>
                <w:sz w:val="16"/>
                <w:szCs w:val="16"/>
                <w:highlight w:val="none"/>
              </w:rPr>
            </w:pPr>
            <w:r>
              <w:rPr>
                <w:rFonts w:eastAsia="Yu Mincho"/>
                <w:sz w:val="16"/>
                <w:szCs w:val="16"/>
                <w:highlight w:val="none"/>
              </w:rPr>
              <w:t>R4-2214843</w:t>
            </w:r>
            <w:r>
              <w:rPr>
                <w:rFonts w:hint="eastAsia" w:eastAsia="宋体"/>
                <w:sz w:val="16"/>
                <w:szCs w:val="16"/>
                <w:highlight w:val="none"/>
                <w:lang w:val="en-US" w:eastAsia="zh-CN"/>
              </w:rPr>
              <w:t>,</w:t>
            </w:r>
            <w:r>
              <w:rPr>
                <w:rFonts w:eastAsia="Yu Mincho"/>
                <w:sz w:val="16"/>
                <w:szCs w:val="16"/>
                <w:highlight w:val="none"/>
              </w:rPr>
              <w:t>TP for TS 38.115-2: Annex D and E</w:t>
            </w:r>
          </w:p>
          <w:p>
            <w:pPr>
              <w:pStyle w:val="84"/>
              <w:rPr>
                <w:ins w:id="6499" w:author="ZTE,Fei Xue1" w:date="2022-10-23T11:44:24Z"/>
                <w:rFonts w:eastAsia="Yu Mincho"/>
                <w:sz w:val="16"/>
                <w:szCs w:val="16"/>
                <w:highlight w:val="none"/>
              </w:rPr>
            </w:pPr>
            <w:r>
              <w:rPr>
                <w:rFonts w:eastAsia="Yu Mincho"/>
                <w:sz w:val="16"/>
                <w:szCs w:val="16"/>
                <w:highlight w:val="none"/>
              </w:rPr>
              <w:t>R4-2214868</w:t>
            </w:r>
            <w:r>
              <w:rPr>
                <w:rFonts w:hint="eastAsia" w:eastAsia="宋体"/>
                <w:sz w:val="16"/>
                <w:szCs w:val="16"/>
                <w:highlight w:val="none"/>
                <w:lang w:val="en-US" w:eastAsia="zh-CN"/>
              </w:rPr>
              <w:t>,</w:t>
            </w:r>
            <w:r>
              <w:rPr>
                <w:rFonts w:eastAsia="Yu Mincho"/>
                <w:sz w:val="16"/>
                <w:szCs w:val="16"/>
                <w:highlight w:val="none"/>
              </w:rPr>
              <w:t>TP to TS 38.115-2 clause 6.6 OTA EVM</w:t>
            </w:r>
          </w:p>
          <w:p>
            <w:pPr>
              <w:pStyle w:val="84"/>
              <w:rPr>
                <w:ins w:id="6500" w:author="ZTE,Fei Xue1" w:date="2022-10-23T11:44:56Z"/>
                <w:rFonts w:hint="eastAsia" w:eastAsia="Yu Mincho"/>
                <w:sz w:val="16"/>
                <w:szCs w:val="16"/>
                <w:highlight w:val="none"/>
                <w:lang w:val="en-US" w:eastAsia="zh-CN"/>
              </w:rPr>
            </w:pPr>
            <w:ins w:id="6501" w:author="ZTE,Fei Xue1" w:date="2022-10-23T11:44:44Z">
              <w:r>
                <w:rPr>
                  <w:rFonts w:hint="eastAsia" w:eastAsia="Yu Mincho"/>
                  <w:sz w:val="16"/>
                  <w:szCs w:val="16"/>
                  <w:highlight w:val="none"/>
                  <w:lang w:eastAsia="zh-CN"/>
                </w:rPr>
                <w:t>R4-2214786</w:t>
              </w:r>
            </w:ins>
            <w:ins w:id="6502" w:author="ZTE,Fei Xue1" w:date="2022-10-23T11:44:45Z">
              <w:r>
                <w:rPr>
                  <w:rFonts w:hint="eastAsia" w:eastAsia="Yu Mincho"/>
                  <w:sz w:val="16"/>
                  <w:szCs w:val="16"/>
                  <w:highlight w:val="none"/>
                  <w:lang w:val="en-US" w:eastAsia="zh-CN"/>
                </w:rPr>
                <w:t>,</w:t>
              </w:r>
            </w:ins>
            <w:ins w:id="6503" w:author="ZTE,Fei Xue1" w:date="2022-10-23T11:44:55Z">
              <w:r>
                <w:rPr>
                  <w:rFonts w:hint="eastAsia" w:eastAsia="Yu Mincho"/>
                  <w:sz w:val="16"/>
                  <w:szCs w:val="16"/>
                  <w:highlight w:val="none"/>
                  <w:lang w:val="en-US" w:eastAsia="zh-CN"/>
                </w:rPr>
                <w:t>TP to TS 38.115-2: Test Configurations and Requirement applicability</w:t>
              </w:r>
            </w:ins>
          </w:p>
          <w:p>
            <w:pPr>
              <w:pStyle w:val="84"/>
              <w:rPr>
                <w:ins w:id="6504" w:author="ZTE,Fei Xue1" w:date="2022-10-23T11:45:17Z"/>
                <w:rFonts w:hint="eastAsia" w:eastAsia="Yu Mincho"/>
                <w:sz w:val="16"/>
                <w:szCs w:val="16"/>
                <w:highlight w:val="none"/>
                <w:lang w:val="en-US" w:eastAsia="zh-CN"/>
              </w:rPr>
            </w:pPr>
            <w:ins w:id="6505" w:author="ZTE,Fei Xue1" w:date="2022-10-23T11:45:05Z">
              <w:r>
                <w:rPr>
                  <w:rFonts w:hint="default" w:eastAsia="Yu Mincho"/>
                  <w:sz w:val="16"/>
                  <w:szCs w:val="16"/>
                  <w:highlight w:val="none"/>
                  <w:lang w:val="en-US" w:eastAsia="zh-CN"/>
                </w:rPr>
                <w:t>R4-2214790</w:t>
              </w:r>
            </w:ins>
            <w:ins w:id="6506" w:author="ZTE,Fei Xue1" w:date="2022-10-23T11:45:06Z">
              <w:r>
                <w:rPr>
                  <w:rFonts w:hint="eastAsia" w:eastAsia="Yu Mincho"/>
                  <w:sz w:val="16"/>
                  <w:szCs w:val="16"/>
                  <w:highlight w:val="none"/>
                  <w:lang w:val="en-US" w:eastAsia="zh-CN"/>
                </w:rPr>
                <w:t>,</w:t>
              </w:r>
            </w:ins>
            <w:ins w:id="6507" w:author="ZTE,Fei Xue1" w:date="2022-10-23T11:45:16Z">
              <w:r>
                <w:rPr>
                  <w:rFonts w:hint="eastAsia" w:eastAsia="Yu Mincho"/>
                  <w:sz w:val="16"/>
                  <w:szCs w:val="16"/>
                  <w:highlight w:val="none"/>
                  <w:lang w:val="en-US" w:eastAsia="zh-CN"/>
                </w:rPr>
                <w:t>TP to TS 38.115-2: In-band measurements Annex</w:t>
              </w:r>
            </w:ins>
          </w:p>
          <w:p>
            <w:pPr>
              <w:pStyle w:val="84"/>
              <w:rPr>
                <w:rFonts w:hint="default" w:eastAsia="Yu Mincho"/>
                <w:sz w:val="16"/>
                <w:szCs w:val="16"/>
                <w:highlight w:val="none"/>
                <w:lang w:val="en-US" w:eastAsia="zh-CN"/>
              </w:rPr>
            </w:pPr>
            <w:ins w:id="6508" w:author="ZTE,Fei Xue1" w:date="2022-10-23T11:45:31Z">
              <w:r>
                <w:rPr>
                  <w:rFonts w:hint="default" w:eastAsia="Yu Mincho"/>
                  <w:sz w:val="16"/>
                  <w:szCs w:val="16"/>
                  <w:highlight w:val="none"/>
                  <w:lang w:val="en-US" w:eastAsia="zh-CN"/>
                </w:rPr>
                <w:t>R4-2214866</w:t>
              </w:r>
            </w:ins>
            <w:ins w:id="6509" w:author="ZTE,Fei Xue1" w:date="2022-10-23T11:45:32Z">
              <w:r>
                <w:rPr>
                  <w:rFonts w:hint="eastAsia" w:eastAsia="Yu Mincho"/>
                  <w:sz w:val="16"/>
                  <w:szCs w:val="16"/>
                  <w:highlight w:val="none"/>
                  <w:lang w:val="en-US" w:eastAsia="zh-CN"/>
                </w:rPr>
                <w:t>,</w:t>
              </w:r>
            </w:ins>
            <w:ins w:id="6510" w:author="ZTE,Fei Xue1" w:date="2022-10-23T11:45:42Z">
              <w:r>
                <w:rPr>
                  <w:rFonts w:hint="eastAsia" w:eastAsia="Yu Mincho"/>
                  <w:sz w:val="16"/>
                  <w:szCs w:val="16"/>
                  <w:highlight w:val="none"/>
                  <w:lang w:val="en-US" w:eastAsia="zh-CN"/>
                </w:rPr>
                <w:t>TP to TS 38.115-2 clause 4.9 RF channels and test models</w:t>
              </w:r>
            </w:ins>
            <w:bookmarkStart w:id="2404" w:name="_GoBack"/>
            <w:bookmarkEnd w:id="2404"/>
          </w:p>
        </w:tc>
        <w:tc>
          <w:tcPr>
            <w:tcW w:w="708" w:type="dxa"/>
            <w:shd w:val="solid" w:color="FFFFFF" w:fill="auto"/>
          </w:tcPr>
          <w:p>
            <w:pPr>
              <w:pStyle w:val="86"/>
              <w:rPr>
                <w:rFonts w:hint="eastAsia"/>
                <w:sz w:val="16"/>
                <w:szCs w:val="16"/>
                <w:highlight w:val="none"/>
                <w:lang w:eastAsia="zh-CN"/>
              </w:rPr>
            </w:pPr>
            <w:r>
              <w:rPr>
                <w:rFonts w:hint="eastAsia"/>
                <w:sz w:val="16"/>
                <w:szCs w:val="16"/>
                <w:highlight w:val="none"/>
                <w:lang w:eastAsia="zh-CN"/>
              </w:rPr>
              <w:t>0.</w:t>
            </w:r>
            <w:r>
              <w:rPr>
                <w:rFonts w:hint="eastAsia"/>
                <w:sz w:val="16"/>
                <w:szCs w:val="16"/>
                <w:highlight w:val="none"/>
                <w:lang w:val="en-US" w:eastAsia="zh-CN"/>
              </w:rPr>
              <w:t>1</w:t>
            </w:r>
            <w:r>
              <w:rPr>
                <w:rFonts w:hint="eastAsia"/>
                <w:sz w:val="16"/>
                <w:szCs w:val="16"/>
                <w:highlight w:val="none"/>
                <w:lang w:eastAsia="zh-CN"/>
              </w:rPr>
              <w:t>.</w:t>
            </w:r>
            <w:r>
              <w:rPr>
                <w:rFonts w:hint="eastAsia"/>
                <w:sz w:val="16"/>
                <w:szCs w:val="16"/>
                <w:highlight w:val="none"/>
                <w:lang w:val="en-US" w:eastAsia="zh-CN"/>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ins w:id="6511" w:author="ZTE,Fei Xue1" w:date="2022-10-23T10:11:05Z"/>
        </w:trPr>
        <w:tc>
          <w:tcPr>
            <w:tcW w:w="800" w:type="dxa"/>
            <w:shd w:val="solid" w:color="FFFFFF" w:fill="auto"/>
          </w:tcPr>
          <w:p>
            <w:pPr>
              <w:pStyle w:val="86"/>
              <w:rPr>
                <w:ins w:id="6512" w:author="ZTE,Fei Xue1" w:date="2022-10-23T10:11:05Z"/>
                <w:rFonts w:hint="default"/>
                <w:sz w:val="16"/>
                <w:szCs w:val="16"/>
                <w:highlight w:val="none"/>
                <w:lang w:val="en-US" w:eastAsia="zh-CN"/>
              </w:rPr>
            </w:pPr>
            <w:ins w:id="6513" w:author="ZTE,Fei Xue1" w:date="2022-10-23T10:11:09Z">
              <w:r>
                <w:rPr>
                  <w:rFonts w:hint="eastAsia"/>
                  <w:sz w:val="16"/>
                  <w:szCs w:val="16"/>
                  <w:highlight w:val="none"/>
                  <w:lang w:eastAsia="zh-CN"/>
                </w:rPr>
                <w:t>2022-</w:t>
              </w:r>
            </w:ins>
            <w:ins w:id="6514" w:author="ZTE,Fei Xue1" w:date="2022-10-23T10:11:11Z">
              <w:r>
                <w:rPr>
                  <w:rFonts w:hint="eastAsia"/>
                  <w:sz w:val="16"/>
                  <w:szCs w:val="16"/>
                  <w:highlight w:val="none"/>
                  <w:lang w:val="en-US" w:eastAsia="zh-CN"/>
                </w:rPr>
                <w:t>10</w:t>
              </w:r>
            </w:ins>
          </w:p>
        </w:tc>
        <w:tc>
          <w:tcPr>
            <w:tcW w:w="800" w:type="dxa"/>
            <w:shd w:val="solid" w:color="FFFFFF" w:fill="auto"/>
          </w:tcPr>
          <w:p>
            <w:pPr>
              <w:pStyle w:val="86"/>
              <w:rPr>
                <w:ins w:id="6515" w:author="ZTE,Fei Xue1" w:date="2022-10-23T10:11:05Z"/>
                <w:rFonts w:hint="eastAsia"/>
                <w:sz w:val="16"/>
                <w:szCs w:val="16"/>
                <w:highlight w:val="none"/>
                <w:lang w:eastAsia="zh-CN"/>
              </w:rPr>
            </w:pPr>
            <w:ins w:id="6516" w:author="ZTE,Fei Xue1" w:date="2022-10-23T10:11:16Z">
              <w:r>
                <w:rPr>
                  <w:rFonts w:hint="eastAsia"/>
                  <w:sz w:val="16"/>
                  <w:szCs w:val="16"/>
                  <w:highlight w:val="none"/>
                  <w:lang w:eastAsia="zh-CN"/>
                </w:rPr>
                <w:t>RAN4#10</w:t>
              </w:r>
            </w:ins>
            <w:ins w:id="6517" w:author="ZTE,Fei Xue1" w:date="2022-10-23T10:11:16Z">
              <w:r>
                <w:rPr>
                  <w:rFonts w:hint="eastAsia"/>
                  <w:sz w:val="16"/>
                  <w:szCs w:val="16"/>
                  <w:highlight w:val="none"/>
                  <w:lang w:val="en-US" w:eastAsia="zh-CN"/>
                </w:rPr>
                <w:t>4</w:t>
              </w:r>
            </w:ins>
            <w:ins w:id="6518" w:author="ZTE,Fei Xue1" w:date="2022-10-23T11:02:32Z">
              <w:r>
                <w:rPr>
                  <w:rFonts w:hint="eastAsia"/>
                  <w:sz w:val="16"/>
                  <w:szCs w:val="16"/>
                  <w:highlight w:val="none"/>
                  <w:lang w:val="en-US" w:eastAsia="zh-CN"/>
                </w:rPr>
                <w:t>b</w:t>
              </w:r>
            </w:ins>
            <w:ins w:id="6519" w:author="ZTE,Fei Xue1" w:date="2022-10-23T11:02:33Z">
              <w:r>
                <w:rPr>
                  <w:rFonts w:hint="eastAsia"/>
                  <w:sz w:val="16"/>
                  <w:szCs w:val="16"/>
                  <w:highlight w:val="none"/>
                  <w:lang w:val="en-US" w:eastAsia="zh-CN"/>
                </w:rPr>
                <w:t>is-</w:t>
              </w:r>
            </w:ins>
            <w:ins w:id="6520" w:author="ZTE,Fei Xue1" w:date="2022-10-23T10:11:16Z">
              <w:r>
                <w:rPr>
                  <w:rFonts w:hint="eastAsia"/>
                  <w:sz w:val="16"/>
                  <w:szCs w:val="16"/>
                  <w:highlight w:val="none"/>
                  <w:lang w:eastAsia="zh-CN"/>
                </w:rPr>
                <w:t>e</w:t>
              </w:r>
            </w:ins>
          </w:p>
        </w:tc>
        <w:tc>
          <w:tcPr>
            <w:tcW w:w="1094" w:type="dxa"/>
            <w:shd w:val="solid" w:color="FFFFFF" w:fill="auto"/>
          </w:tcPr>
          <w:p>
            <w:pPr>
              <w:pStyle w:val="86"/>
              <w:rPr>
                <w:ins w:id="6521" w:author="ZTE,Fei Xue1" w:date="2022-10-23T10:11:05Z"/>
                <w:rFonts w:hint="default"/>
                <w:sz w:val="16"/>
                <w:szCs w:val="16"/>
                <w:highlight w:val="none"/>
                <w:lang w:val="en-US" w:eastAsia="zh-CN"/>
              </w:rPr>
            </w:pPr>
            <w:ins w:id="6522" w:author="ZTE,Fei Xue1" w:date="2022-10-23T11:04:57Z">
              <w:r>
                <w:rPr>
                  <w:rFonts w:hint="eastAsia"/>
                  <w:sz w:val="16"/>
                  <w:szCs w:val="16"/>
                  <w:highlight w:val="none"/>
                  <w:lang w:val="en-US" w:eastAsia="zh-CN"/>
                </w:rPr>
                <w:t>R4-2216568</w:t>
              </w:r>
            </w:ins>
          </w:p>
        </w:tc>
        <w:tc>
          <w:tcPr>
            <w:tcW w:w="425" w:type="dxa"/>
            <w:shd w:val="solid" w:color="FFFFFF" w:fill="auto"/>
          </w:tcPr>
          <w:p>
            <w:pPr>
              <w:pStyle w:val="86"/>
              <w:rPr>
                <w:ins w:id="6523" w:author="ZTE,Fei Xue1" w:date="2022-10-23T10:11:05Z"/>
                <w:rFonts w:hint="eastAsia"/>
                <w:sz w:val="16"/>
                <w:szCs w:val="16"/>
                <w:highlight w:val="none"/>
                <w:lang w:val="en-US" w:eastAsia="zh-CN"/>
              </w:rPr>
            </w:pPr>
          </w:p>
        </w:tc>
        <w:tc>
          <w:tcPr>
            <w:tcW w:w="425" w:type="dxa"/>
            <w:shd w:val="solid" w:color="FFFFFF" w:fill="auto"/>
          </w:tcPr>
          <w:p>
            <w:pPr>
              <w:pStyle w:val="83"/>
              <w:rPr>
                <w:ins w:id="6524" w:author="ZTE,Fei Xue1" w:date="2022-10-23T10:11:05Z"/>
                <w:sz w:val="16"/>
                <w:szCs w:val="16"/>
                <w:highlight w:val="none"/>
              </w:rPr>
            </w:pPr>
          </w:p>
        </w:tc>
        <w:tc>
          <w:tcPr>
            <w:tcW w:w="425" w:type="dxa"/>
            <w:shd w:val="solid" w:color="FFFFFF" w:fill="auto"/>
          </w:tcPr>
          <w:p>
            <w:pPr>
              <w:pStyle w:val="86"/>
              <w:rPr>
                <w:ins w:id="6525" w:author="ZTE,Fei Xue1" w:date="2022-10-23T10:11:05Z"/>
                <w:sz w:val="16"/>
                <w:szCs w:val="16"/>
                <w:highlight w:val="none"/>
              </w:rPr>
            </w:pPr>
          </w:p>
        </w:tc>
        <w:tc>
          <w:tcPr>
            <w:tcW w:w="4962" w:type="dxa"/>
            <w:shd w:val="solid" w:color="FFFFFF" w:fill="auto"/>
          </w:tcPr>
          <w:p>
            <w:pPr>
              <w:pStyle w:val="84"/>
              <w:rPr>
                <w:ins w:id="6526" w:author="ZTE,Fei Xue1" w:date="2022-10-23T10:55:24Z"/>
                <w:sz w:val="16"/>
                <w:szCs w:val="16"/>
                <w:highlight w:val="none"/>
              </w:rPr>
            </w:pPr>
            <w:ins w:id="6527" w:author="ZTE,Fei Xue1" w:date="2022-10-23T10:55:25Z">
              <w:r>
                <w:rPr>
                  <w:sz w:val="16"/>
                  <w:szCs w:val="16"/>
                  <w:highlight w:val="none"/>
                </w:rPr>
                <w:t xml:space="preserve">Added approved TPs in </w:t>
              </w:r>
            </w:ins>
            <w:ins w:id="6528" w:author="ZTE,Fei Xue1" w:date="2022-10-23T10:55:25Z">
              <w:r>
                <w:rPr>
                  <w:rFonts w:hint="eastAsia"/>
                  <w:sz w:val="16"/>
                  <w:szCs w:val="16"/>
                  <w:highlight w:val="none"/>
                </w:rPr>
                <w:t>RAN</w:t>
              </w:r>
            </w:ins>
            <w:ins w:id="6529" w:author="ZTE,Fei Xue1" w:date="2022-10-23T10:55:25Z">
              <w:r>
                <w:rPr>
                  <w:sz w:val="16"/>
                  <w:szCs w:val="16"/>
                  <w:highlight w:val="none"/>
                </w:rPr>
                <w:t>4#10</w:t>
              </w:r>
            </w:ins>
            <w:ins w:id="6530" w:author="ZTE,Fei Xue1" w:date="2022-10-23T10:55:25Z">
              <w:r>
                <w:rPr>
                  <w:rFonts w:hint="eastAsia"/>
                  <w:sz w:val="16"/>
                  <w:szCs w:val="16"/>
                  <w:highlight w:val="none"/>
                  <w:lang w:val="en-US" w:eastAsia="zh-CN"/>
                </w:rPr>
                <w:t>4</w:t>
              </w:r>
            </w:ins>
            <w:ins w:id="6531" w:author="ZTE,Fei Xue1" w:date="2022-10-23T10:56:48Z">
              <w:r>
                <w:rPr>
                  <w:rFonts w:hint="eastAsia"/>
                  <w:sz w:val="16"/>
                  <w:szCs w:val="16"/>
                  <w:highlight w:val="none"/>
                  <w:lang w:val="en-US" w:eastAsia="zh-CN"/>
                </w:rPr>
                <w:t>bis</w:t>
              </w:r>
            </w:ins>
            <w:ins w:id="6532" w:author="ZTE,Fei Xue1" w:date="2022-10-23T10:55:25Z">
              <w:r>
                <w:rPr>
                  <w:sz w:val="16"/>
                  <w:szCs w:val="16"/>
                  <w:highlight w:val="none"/>
                </w:rPr>
                <w:t>-e including</w:t>
              </w:r>
            </w:ins>
          </w:p>
          <w:p>
            <w:pPr>
              <w:pStyle w:val="84"/>
              <w:rPr>
                <w:ins w:id="6533" w:author="ZTE,Fei Xue1" w:date="2022-10-23T10:55:41Z"/>
                <w:sz w:val="16"/>
                <w:szCs w:val="16"/>
                <w:highlight w:val="none"/>
              </w:rPr>
            </w:pPr>
            <w:ins w:id="6534" w:author="ZTE,Fei Xue1" w:date="2022-10-23T10:55:06Z">
              <w:r>
                <w:rPr>
                  <w:sz w:val="16"/>
                  <w:szCs w:val="16"/>
                  <w:highlight w:val="none"/>
                </w:rPr>
                <w:t>R4-2217302</w:t>
              </w:r>
            </w:ins>
            <w:ins w:id="6535" w:author="ZTE,Fei Xue1" w:date="2022-10-23T10:55:15Z">
              <w:r>
                <w:rPr>
                  <w:rFonts w:hint="eastAsia"/>
                  <w:sz w:val="16"/>
                  <w:szCs w:val="16"/>
                  <w:highlight w:val="none"/>
                  <w:lang w:val="en-US" w:eastAsia="zh-CN"/>
                </w:rPr>
                <w:t>,</w:t>
              </w:r>
            </w:ins>
            <w:ins w:id="6536" w:author="ZTE,Fei Xue1" w:date="2022-10-23T10:55:16Z">
              <w:r>
                <w:rPr>
                  <w:sz w:val="16"/>
                  <w:szCs w:val="16"/>
                  <w:highlight w:val="none"/>
                </w:rPr>
                <w:t>TP to TS 38.115-2 – Annex I TRP measurement procedures</w:t>
              </w:r>
            </w:ins>
          </w:p>
          <w:p>
            <w:pPr>
              <w:pStyle w:val="84"/>
              <w:rPr>
                <w:ins w:id="6537" w:author="ZTE,Fei Xue1" w:date="2022-10-23T10:55:50Z"/>
                <w:sz w:val="16"/>
                <w:szCs w:val="16"/>
                <w:highlight w:val="none"/>
              </w:rPr>
            </w:pPr>
            <w:ins w:id="6538" w:author="ZTE,Fei Xue1" w:date="2022-10-23T10:55:41Z">
              <w:r>
                <w:rPr>
                  <w:sz w:val="16"/>
                  <w:szCs w:val="16"/>
                  <w:highlight w:val="none"/>
                </w:rPr>
                <w:t>R4-2217300</w:t>
              </w:r>
            </w:ins>
            <w:ins w:id="6539" w:author="ZTE,Fei Xue1" w:date="2022-10-23T10:55:49Z">
              <w:r>
                <w:rPr>
                  <w:rFonts w:hint="eastAsia"/>
                  <w:sz w:val="16"/>
                  <w:szCs w:val="16"/>
                  <w:highlight w:val="none"/>
                  <w:lang w:val="en-US" w:eastAsia="zh-CN"/>
                </w:rPr>
                <w:t>,</w:t>
              </w:r>
            </w:ins>
            <w:ins w:id="6540" w:author="ZTE,Fei Xue1" w:date="2022-10-23T10:55:49Z">
              <w:r>
                <w:rPr>
                  <w:sz w:val="16"/>
                  <w:szCs w:val="16"/>
                  <w:highlight w:val="none"/>
                </w:rPr>
                <w:t>TP for TS 38.115-2: Scope, reference and editorial changes</w:t>
              </w:r>
            </w:ins>
          </w:p>
          <w:p>
            <w:pPr>
              <w:pStyle w:val="84"/>
              <w:rPr>
                <w:ins w:id="6541" w:author="ZTE,Fei Xue1" w:date="2022-10-23T10:56:14Z"/>
                <w:sz w:val="16"/>
                <w:szCs w:val="16"/>
                <w:highlight w:val="none"/>
              </w:rPr>
            </w:pPr>
            <w:ins w:id="6542" w:author="ZTE,Fei Xue1" w:date="2022-10-23T10:55:58Z">
              <w:r>
                <w:rPr>
                  <w:sz w:val="16"/>
                  <w:szCs w:val="16"/>
                  <w:highlight w:val="none"/>
                </w:rPr>
                <w:t>R4-2217308</w:t>
              </w:r>
            </w:ins>
            <w:ins w:id="6543" w:author="ZTE,Fei Xue1" w:date="2022-10-23T10:55:59Z">
              <w:r>
                <w:rPr>
                  <w:rFonts w:hint="eastAsia"/>
                  <w:sz w:val="16"/>
                  <w:szCs w:val="16"/>
                  <w:highlight w:val="none"/>
                  <w:lang w:val="en-US" w:eastAsia="zh-CN"/>
                </w:rPr>
                <w:t>,</w:t>
              </w:r>
            </w:ins>
            <w:ins w:id="6544" w:author="ZTE,Fei Xue1" w:date="2022-10-23T10:56:06Z">
              <w:r>
                <w:rPr>
                  <w:sz w:val="16"/>
                  <w:szCs w:val="16"/>
                  <w:highlight w:val="none"/>
                </w:rPr>
                <w:t>TP to TS 38.115-2: Measurement uncertainties and test requirements (4.1)</w:t>
              </w:r>
            </w:ins>
          </w:p>
          <w:p>
            <w:pPr>
              <w:pStyle w:val="84"/>
              <w:rPr>
                <w:ins w:id="6545" w:author="ZTE,Fei Xue1" w:date="2022-10-23T10:56:27Z"/>
                <w:sz w:val="16"/>
                <w:szCs w:val="16"/>
                <w:highlight w:val="none"/>
              </w:rPr>
            </w:pPr>
            <w:ins w:id="6546" w:author="ZTE,Fei Xue1" w:date="2022-10-23T10:56:14Z">
              <w:r>
                <w:rPr>
                  <w:sz w:val="16"/>
                  <w:szCs w:val="16"/>
                  <w:highlight w:val="none"/>
                </w:rPr>
                <w:t>R4-2217310</w:t>
              </w:r>
            </w:ins>
            <w:ins w:id="6547" w:author="ZTE,Fei Xue1" w:date="2022-10-23T10:56:15Z">
              <w:r>
                <w:rPr>
                  <w:rFonts w:hint="eastAsia"/>
                  <w:sz w:val="16"/>
                  <w:szCs w:val="16"/>
                  <w:highlight w:val="none"/>
                  <w:lang w:val="en-US" w:eastAsia="zh-CN"/>
                </w:rPr>
                <w:t>,</w:t>
              </w:r>
            </w:ins>
            <w:ins w:id="6548" w:author="ZTE,Fei Xue1" w:date="2022-10-23T10:56:21Z">
              <w:r>
                <w:rPr>
                  <w:sz w:val="16"/>
                  <w:szCs w:val="16"/>
                  <w:highlight w:val="none"/>
                </w:rPr>
                <w:t>TP to TS 38.115-2: OTA output power (6.1, 6.2)</w:t>
              </w:r>
            </w:ins>
          </w:p>
          <w:p>
            <w:pPr>
              <w:pStyle w:val="84"/>
              <w:rPr>
                <w:ins w:id="6549" w:author="ZTE,Fei Xue1" w:date="2022-10-23T11:01:55Z"/>
                <w:sz w:val="16"/>
                <w:szCs w:val="16"/>
                <w:highlight w:val="none"/>
              </w:rPr>
            </w:pPr>
            <w:ins w:id="6550" w:author="ZTE,Fei Xue1" w:date="2022-10-23T10:56:28Z">
              <w:r>
                <w:rPr>
                  <w:sz w:val="16"/>
                  <w:szCs w:val="16"/>
                  <w:highlight w:val="none"/>
                </w:rPr>
                <w:t>R4-2217309</w:t>
              </w:r>
            </w:ins>
            <w:ins w:id="6551" w:author="ZTE,Fei Xue1" w:date="2022-10-23T10:56:34Z">
              <w:r>
                <w:rPr>
                  <w:rFonts w:hint="eastAsia"/>
                  <w:sz w:val="16"/>
                  <w:szCs w:val="16"/>
                  <w:highlight w:val="none"/>
                  <w:lang w:val="en-US" w:eastAsia="zh-CN"/>
                </w:rPr>
                <w:t>,</w:t>
              </w:r>
            </w:ins>
            <w:ins w:id="6552" w:author="ZTE,Fei Xue1" w:date="2022-10-23T10:56:34Z">
              <w:r>
                <w:rPr>
                  <w:sz w:val="16"/>
                  <w:szCs w:val="16"/>
                  <w:highlight w:val="none"/>
                </w:rPr>
                <w:t>TP to TS 38.115-2: Annex B: Test tolerances and derivation of test requirements</w:t>
              </w:r>
            </w:ins>
          </w:p>
          <w:p>
            <w:pPr>
              <w:pStyle w:val="84"/>
              <w:rPr>
                <w:ins w:id="6553" w:author="ZTE,Fei Xue1" w:date="2022-10-23T10:11:05Z"/>
                <w:rFonts w:hint="eastAsia" w:eastAsiaTheme="minorEastAsia"/>
                <w:sz w:val="16"/>
                <w:szCs w:val="16"/>
                <w:highlight w:val="none"/>
                <w:lang w:val="en-US" w:eastAsia="zh-CN"/>
              </w:rPr>
            </w:pPr>
            <w:ins w:id="6554" w:author="ZTE,Fei Xue1" w:date="2022-10-23T11:01:56Z">
              <w:r>
                <w:rPr>
                  <w:rFonts w:ascii="Arial" w:hAnsi="Arial" w:cs="Times New Roman"/>
                  <w:b w:val="0"/>
                  <w:sz w:val="16"/>
                  <w:szCs w:val="16"/>
                  <w:highlight w:val="none"/>
                </w:rPr>
                <w:t>R4-2216844</w:t>
              </w:r>
            </w:ins>
            <w:ins w:id="6555" w:author="ZTE,Fei Xue1" w:date="2022-10-23T11:02:06Z">
              <w:r>
                <w:rPr>
                  <w:rFonts w:hint="default" w:cs="Times New Roman"/>
                  <w:b w:val="0"/>
                  <w:sz w:val="16"/>
                  <w:szCs w:val="16"/>
                  <w:highlight w:val="none"/>
                  <w:lang w:val="en-US" w:eastAsia="zh-CN"/>
                </w:rPr>
                <w:t>,</w:t>
              </w:r>
            </w:ins>
            <w:ins w:id="6556" w:author="ZTE,Fei Xue1" w:date="2022-10-23T11:02:07Z">
              <w:r>
                <w:rPr>
                  <w:rFonts w:ascii="Arial" w:hAnsi="Arial" w:cs="Times New Roman"/>
                  <w:b w:val="0"/>
                  <w:sz w:val="16"/>
                  <w:szCs w:val="16"/>
                  <w:highlight w:val="none"/>
                </w:rPr>
                <w:t>TP to TS 38.115-2: Annex A: Environmental requirements for the repeater</w:t>
              </w:r>
            </w:ins>
          </w:p>
        </w:tc>
        <w:tc>
          <w:tcPr>
            <w:tcW w:w="708" w:type="dxa"/>
            <w:shd w:val="solid" w:color="FFFFFF" w:fill="auto"/>
          </w:tcPr>
          <w:p>
            <w:pPr>
              <w:pStyle w:val="86"/>
              <w:rPr>
                <w:ins w:id="6557" w:author="ZTE,Fei Xue1" w:date="2022-10-23T10:11:05Z"/>
                <w:rFonts w:hint="eastAsia"/>
                <w:sz w:val="16"/>
                <w:szCs w:val="16"/>
                <w:highlight w:val="none"/>
                <w:lang w:eastAsia="zh-CN"/>
              </w:rPr>
            </w:pPr>
            <w:ins w:id="6558" w:author="ZTE,Fei Xue1" w:date="2022-10-23T10:11:54Z">
              <w:r>
                <w:rPr>
                  <w:rFonts w:hint="eastAsia"/>
                  <w:sz w:val="16"/>
                  <w:szCs w:val="16"/>
                  <w:highlight w:val="none"/>
                  <w:lang w:eastAsia="zh-CN"/>
                </w:rPr>
                <w:t>0.</w:t>
              </w:r>
            </w:ins>
            <w:ins w:id="6559" w:author="ZTE,Fei Xue1" w:date="2022-10-23T10:11:57Z">
              <w:r>
                <w:rPr>
                  <w:rFonts w:hint="eastAsia"/>
                  <w:sz w:val="16"/>
                  <w:szCs w:val="16"/>
                  <w:highlight w:val="none"/>
                  <w:lang w:val="en-US" w:eastAsia="zh-CN"/>
                </w:rPr>
                <w:t>2</w:t>
              </w:r>
            </w:ins>
            <w:ins w:id="6560" w:author="ZTE,Fei Xue1" w:date="2022-10-23T10:11:54Z">
              <w:r>
                <w:rPr>
                  <w:rFonts w:hint="eastAsia"/>
                  <w:sz w:val="16"/>
                  <w:szCs w:val="16"/>
                  <w:highlight w:val="none"/>
                  <w:lang w:eastAsia="zh-CN"/>
                </w:rPr>
                <w:t>.</w:t>
              </w:r>
            </w:ins>
            <w:ins w:id="6561" w:author="ZTE,Fei Xue1" w:date="2022-10-23T10:11:54Z">
              <w:r>
                <w:rPr>
                  <w:rFonts w:hint="eastAsia"/>
                  <w:sz w:val="16"/>
                  <w:szCs w:val="16"/>
                  <w:highlight w:val="none"/>
                  <w:lang w:val="en-US" w:eastAsia="zh-CN"/>
                </w:rPr>
                <w:t>0</w:t>
              </w:r>
            </w:ins>
          </w:p>
        </w:tc>
      </w:tr>
    </w:tbl>
    <w:p>
      <w:pPr>
        <w:overflowPunct w:val="0"/>
        <w:autoSpaceDE w:val="0"/>
        <w:autoSpaceDN w:val="0"/>
        <w:adjustRightInd w:val="0"/>
        <w:textAlignment w:val="baseline"/>
        <w:rPr>
          <w:rFonts w:eastAsia="宋体"/>
          <w:highlight w:val="none"/>
          <w:lang w:eastAsia="en-GB"/>
        </w:rPr>
      </w:pPr>
    </w:p>
    <w:p>
      <w:pPr>
        <w:rPr>
          <w:rFonts w:eastAsia="Times New Roman"/>
          <w:highlight w:val="none"/>
        </w:rPr>
      </w:pPr>
    </w:p>
    <w:p>
      <w:pPr>
        <w:rPr>
          <w:highlight w:val="none"/>
          <w:lang w:eastAsia="zh-CN"/>
        </w:rPr>
      </w:pPr>
    </w:p>
    <w:sectPr>
      <w:headerReference r:id="rId5" w:type="default"/>
      <w:footerReference r:id="rId6" w:type="default"/>
      <w:footnotePr>
        <w:numRestart w:val="eachSect"/>
      </w:footnotePr>
      <w:pgSz w:w="11907" w:h="16840"/>
      <w:pgMar w:top="1416" w:right="1133" w:bottom="1133" w:left="1133" w:header="850" w:footer="340" w:gutter="0"/>
      <w:cols w:space="720" w:num="1"/>
      <w:formProt w:val="0"/>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Thomas Chapman" w:date="2022-08-22T12:16:00Z" w:initials="TC">
    <w:p w14:paraId="01EB26E9">
      <w:pPr>
        <w:pStyle w:val="32"/>
        <w:rPr>
          <w:lang w:val="en-US"/>
        </w:rPr>
      </w:pPr>
      <w:r>
        <w:rPr>
          <w:lang w:val="en-US"/>
        </w:rPr>
        <w:t>Reference to 38.104</w:t>
      </w:r>
    </w:p>
  </w:comment>
  <w:comment w:id="1" w:author="Thomas Chapman" w:date="2022-08-22T12:16:00Z" w:initials="TC">
    <w:p w14:paraId="2EA60BB3">
      <w:pPr>
        <w:pStyle w:val="32"/>
        <w:rPr>
          <w:lang w:val="en-US"/>
        </w:rPr>
      </w:pPr>
      <w:r>
        <w:rPr>
          <w:lang w:val="en-US"/>
        </w:rPr>
        <w:t>Reference to 38.104</w:t>
      </w:r>
    </w:p>
  </w:comment>
  <w:comment w:id="2" w:author="Thomas Chapman" w:date="2022-08-22T12:16:00Z" w:initials="TC">
    <w:p w14:paraId="153C12DB">
      <w:pPr>
        <w:pStyle w:val="32"/>
        <w:rPr>
          <w:lang w:val="en-US"/>
        </w:rPr>
      </w:pPr>
      <w:r>
        <w:rPr>
          <w:lang w:val="en-US"/>
        </w:rPr>
        <w:t>Reference to 38.104</w:t>
      </w:r>
    </w:p>
  </w:comment>
  <w:comment w:id="3" w:author="Thomas Chapman" w:date="2022-08-22T12:16:00Z" w:initials="TC">
    <w:p w14:paraId="390C7E87">
      <w:pPr>
        <w:pStyle w:val="32"/>
        <w:rPr>
          <w:lang w:val="en-US"/>
        </w:rPr>
      </w:pPr>
      <w:r>
        <w:rPr>
          <w:lang w:val="en-US"/>
        </w:rPr>
        <w:t>Reference to 38.104</w:t>
      </w:r>
    </w:p>
  </w:comment>
  <w:comment w:id="4" w:author="Thomas Chapman" w:date="2022-08-22T12:16:00Z" w:initials="TC">
    <w:p w14:paraId="00990F3E">
      <w:pPr>
        <w:pStyle w:val="32"/>
        <w:rPr>
          <w:lang w:val="en-US"/>
        </w:rPr>
      </w:pPr>
      <w:r>
        <w:rPr>
          <w:lang w:val="en-US"/>
        </w:rPr>
        <w:t>Reference to 38.104</w:t>
      </w:r>
    </w:p>
  </w:comment>
  <w:comment w:id="5" w:author="Thomas Chapman" w:date="2022-08-22T12:16:00Z" w:initials="TC">
    <w:p w14:paraId="305E0124">
      <w:pPr>
        <w:pStyle w:val="32"/>
        <w:rPr>
          <w:lang w:val="en-US"/>
        </w:rPr>
      </w:pPr>
      <w:r>
        <w:rPr>
          <w:lang w:val="en-US"/>
        </w:rPr>
        <w:t>Reference to 38.104</w:t>
      </w:r>
    </w:p>
  </w:comment>
  <w:comment w:id="6" w:author="Thomas Chapman" w:date="2022-08-22T12:16:00Z" w:initials="TC">
    <w:p w14:paraId="491C440D">
      <w:pPr>
        <w:pStyle w:val="32"/>
        <w:rPr>
          <w:lang w:val="en-US"/>
        </w:rPr>
      </w:pPr>
      <w:r>
        <w:rPr>
          <w:lang w:val="en-US"/>
        </w:rPr>
        <w:t>Reference to 38.104</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01EB26E9" w15:done="0"/>
  <w15:commentEx w15:paraId="2EA60BB3" w15:done="0"/>
  <w15:commentEx w15:paraId="153C12DB" w15:done="0"/>
  <w15:commentEx w15:paraId="390C7E87" w15:done="0"/>
  <w15:commentEx w15:paraId="00990F3E" w15:done="0"/>
  <w15:commentEx w15:paraId="305E0124" w15:done="0"/>
  <w15:commentEx w15:paraId="491C440D"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Yu Mincho">
    <w:altName w:val="Yu Gothic"/>
    <w:panose1 w:val="00000000000000000000"/>
    <w:charset w:val="80"/>
    <w:family w:val="roman"/>
    <w:pitch w:val="default"/>
    <w:sig w:usb0="00000000" w:usb1="00000000" w:usb2="00000012" w:usb3="00000000" w:csb0="0002009F" w:csb1="00000000"/>
  </w:font>
  <w:font w:name="MS Mincho">
    <w:altName w:val="Yu Gothic UI"/>
    <w:panose1 w:val="02020609040205080304"/>
    <w:charset w:val="80"/>
    <w:family w:val="modern"/>
    <w:pitch w:val="default"/>
    <w:sig w:usb0="00000000" w:usb1="00000000" w:usb2="08000012" w:usb3="00000000" w:csb0="0002009F" w:csb1="00000000"/>
  </w:font>
  <w:font w:name="Osaka">
    <w:altName w:val="Yu Gothic"/>
    <w:panose1 w:val="00000000000000000000"/>
    <w:charset w:val="80"/>
    <w:family w:val="auto"/>
    <w:pitch w:val="default"/>
    <w:sig w:usb0="00000000" w:usb1="00000000" w:usb2="00000010" w:usb3="00000000" w:csb0="00020000" w:csb1="00000000"/>
  </w:font>
  <w:font w:name="Segoe UI">
    <w:panose1 w:val="020B0502040204020203"/>
    <w:charset w:val="00"/>
    <w:family w:val="swiss"/>
    <w:pitch w:val="default"/>
    <w:sig w:usb0="E4002EFF" w:usb1="C000E47F"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Nokia Pure Text">
    <w:altName w:val="Segoe Print"/>
    <w:panose1 w:val="00000000000000000000"/>
    <w:charset w:val="EE"/>
    <w:family w:val="swiss"/>
    <w:pitch w:val="default"/>
    <w:sig w:usb0="00000000" w:usb1="00000000" w:usb2="00010000" w:usb3="00000000" w:csb0="0000019F" w:csb1="00000000"/>
  </w:font>
  <w:font w:name="ZapfDingbats">
    <w:altName w:val="Segoe Print"/>
    <w:panose1 w:val="00000000000000000000"/>
    <w:charset w:val="02"/>
    <w:family w:val="decorative"/>
    <w:pitch w:val="default"/>
    <w:sig w:usb0="00000000" w:usb1="00000000" w:usb2="00000000" w:usb3="00000000" w:csb0="80000000" w:csb1="00000000"/>
  </w:font>
  <w:font w:name="Verdana">
    <w:panose1 w:val="020B0604030504040204"/>
    <w:charset w:val="00"/>
    <w:family w:val="swiss"/>
    <w:pitch w:val="default"/>
    <w:sig w:usb0="A00006FF" w:usb1="4000205B" w:usb2="00000010" w:usb3="00000000" w:csb0="2000019F" w:csb1="00000000"/>
  </w:font>
  <w:font w:name="Batang">
    <w:altName w:val="Malgun Gothic"/>
    <w:panose1 w:val="02030600000101010101"/>
    <w:charset w:val="81"/>
    <w:family w:val="roman"/>
    <w:pitch w:val="default"/>
    <w:sig w:usb0="00000000" w:usb1="00000000" w:usb2="00000030" w:usb3="00000000" w:csb0="0008009F" w:csb1="00000000"/>
  </w:font>
  <w:font w:name="Tahoma">
    <w:panose1 w:val="020B0604030504040204"/>
    <w:charset w:val="00"/>
    <w:family w:val="swiss"/>
    <w:pitch w:val="default"/>
    <w:sig w:usb0="E1002EFF" w:usb1="C000605B" w:usb2="00000029" w:usb3="00000000" w:csb0="200101FF" w:csb1="20280000"/>
  </w:font>
  <w:font w:name="Helvetica">
    <w:altName w:val="Arial"/>
    <w:panose1 w:val="020B0604020202020204"/>
    <w:charset w:val="00"/>
    <w:family w:val="swiss"/>
    <w:pitch w:val="default"/>
    <w:sig w:usb0="00000000" w:usb1="00000000" w:usb2="00000000" w:usb3="00000000" w:csb0="00000001" w:csb1="00000000"/>
  </w:font>
  <w:font w:name="Bookman">
    <w:altName w:val="Cambria"/>
    <w:panose1 w:val="00000000000000000000"/>
    <w:charset w:val="00"/>
    <w:family w:val="roman"/>
    <w:pitch w:val="default"/>
    <w:sig w:usb0="00000000" w:usb1="00000000" w:usb2="00000000" w:usb3="00000000" w:csb0="00000001" w:csb1="00000000"/>
  </w:font>
  <w:font w:name="Malgun Gothic">
    <w:panose1 w:val="020B0503020000020004"/>
    <w:charset w:val="81"/>
    <w:family w:val="swiss"/>
    <w:pitch w:val="default"/>
    <w:sig w:usb0="9000002F" w:usb1="29D77CFB" w:usb2="00000012" w:usb3="00000000" w:csb0="00080001" w:csb1="00000000"/>
  </w:font>
  <w:font w:name="v4.2.0">
    <w:altName w:val="Times New Roman"/>
    <w:panose1 w:val="00000000000000000000"/>
    <w:charset w:val="00"/>
    <w:family w:val="auto"/>
    <w:pitch w:val="default"/>
    <w:sig w:usb0="00000000" w:usb1="00000000" w:usb2="00000000" w:usb3="00000000" w:csb0="00000000" w:csb1="00000000"/>
  </w:font>
  <w:font w:name="Bookman Old Style">
    <w:panose1 w:val="02050604050505020204"/>
    <w:charset w:val="00"/>
    <w:family w:val="roman"/>
    <w:pitch w:val="default"/>
    <w:sig w:usb0="00000287" w:usb1="00000000" w:usb2="00000000" w:usb3="00000000" w:csb0="2000009F" w:csb1="DFD70000"/>
  </w:font>
  <w:font w:name="Cambria">
    <w:panose1 w:val="02040503050406030204"/>
    <w:charset w:val="00"/>
    <w:family w:val="roman"/>
    <w:pitch w:val="default"/>
    <w:sig w:usb0="E00006FF" w:usb1="420024FF" w:usb2="02000000" w:usb3="00000000" w:csb0="2000019F" w:csb1="00000000"/>
  </w:font>
  <w:font w:name="TimesNewRomanPSMT">
    <w:altName w:val="等线"/>
    <w:panose1 w:val="00000000000000000000"/>
    <w:charset w:val="00"/>
    <w:family w:val="roman"/>
    <w:pitch w:val="default"/>
    <w:sig w:usb0="00000000" w:usb1="00000000" w:usb2="00000009" w:usb3="00000000" w:csb0="000001FF" w:csb1="00000000"/>
  </w:font>
  <w:font w:name="Times New Roman Bold">
    <w:altName w:val="Times New Roman"/>
    <w:panose1 w:val="02020803070505020304"/>
    <w:charset w:val="00"/>
    <w:family w:val="auto"/>
    <w:pitch w:val="default"/>
    <w:sig w:usb0="00000000" w:usb1="00000000" w:usb2="00000009" w:usb3="00000000" w:csb0="000001FF" w:csb1="00000000"/>
  </w:font>
  <w:font w:name="PMingLiU">
    <w:altName w:val="Microsoft JhengHei UI"/>
    <w:panose1 w:val="02010601000101010101"/>
    <w:charset w:val="88"/>
    <w:family w:val="roman"/>
    <w:pitch w:val="default"/>
    <w:sig w:usb0="00000000" w:usb1="00000000" w:usb2="00000016" w:usb3="00000000" w:csb0="00100001" w:csb1="00000000"/>
  </w:font>
  <w:font w:name="Tms Rmn">
    <w:altName w:val="Segoe Print"/>
    <w:panose1 w:val="02020603040505020304"/>
    <w:charset w:val="00"/>
    <w:family w:val="roman"/>
    <w:pitch w:val="default"/>
    <w:sig w:usb0="00000000" w:usb1="00000000" w:usb2="00000000" w:usb3="00000000" w:csb0="00000001" w:csb1="00000000"/>
  </w:font>
  <w:font w:name="CG Times (WN)">
    <w:altName w:val="Arial"/>
    <w:panose1 w:val="00000000000000000000"/>
    <w:charset w:val="00"/>
    <w:family w:val="roman"/>
    <w:pitch w:val="default"/>
    <w:sig w:usb0="00000000" w:usb1="00000000" w:usb2="00000000" w:usb3="00000000" w:csb0="00000001" w:csb1="00000000"/>
  </w:font>
  <w:font w:name="等线 Light">
    <w:panose1 w:val="02010600030101010101"/>
    <w:charset w:val="86"/>
    <w:family w:val="auto"/>
    <w:pitch w:val="default"/>
    <w:sig w:usb0="A00002BF" w:usb1="38CF7CFA" w:usb2="00000016" w:usb3="00000000" w:csb0="0004000F" w:csb1="00000000"/>
  </w:font>
  <w:font w:name="v5.0.0">
    <w:altName w:val="Times New Roman"/>
    <w:panose1 w:val="00000000000000000000"/>
    <w:charset w:val="00"/>
    <w:family w:val="roman"/>
    <w:pitch w:val="default"/>
    <w:sig w:usb0="00000000" w:usb1="00000000" w:usb2="00000000" w:usb3="00000000" w:csb0="00000000" w:csb1="00000000"/>
  </w:font>
  <w:font w:name="Cambria Math">
    <w:panose1 w:val="02040503050406030204"/>
    <w:charset w:val="00"/>
    <w:family w:val="roman"/>
    <w:pitch w:val="default"/>
    <w:sig w:usb0="E00006FF" w:usb1="420024FF" w:usb2="02000000" w:usb3="00000000" w:csb0="2000019F" w:csb1="00000000"/>
  </w:font>
  <w:font w:name="MS P??">
    <w:altName w:val="Yu Gothic"/>
    <w:panose1 w:val="00000000000000000000"/>
    <w:charset w:val="80"/>
    <w:family w:val="roman"/>
    <w:pitch w:val="default"/>
    <w:sig w:usb0="00000000" w:usb1="00000000" w:usb2="00000010" w:usb3="00000000" w:csb0="00020000" w:csb1="00000000"/>
  </w:font>
  <w:font w:name="MS PMincho">
    <w:altName w:val="Yu Gothic"/>
    <w:panose1 w:val="00000000000000000000"/>
    <w:charset w:val="80"/>
    <w:family w:val="roman"/>
    <w:pitch w:val="default"/>
    <w:sig w:usb0="00000000" w:usb1="00000000" w:usb2="08000012" w:usb3="00000000" w:csb0="0002009F" w:csb1="00000000"/>
  </w:font>
  <w:font w:name="MS Gothic">
    <w:panose1 w:val="020B0609070205080204"/>
    <w:charset w:val="80"/>
    <w:family w:val="modern"/>
    <w:pitch w:val="default"/>
    <w:sig w:usb0="E00002FF" w:usb1="6AC7FDFB" w:usb2="08000012" w:usb3="00000000" w:csb0="4002009F" w:csb1="DFD70000"/>
  </w:font>
  <w:font w:name="v4.1.0">
    <w:altName w:val="Times New Roman"/>
    <w:panose1 w:val="00000000000000000000"/>
    <w:charset w:val="00"/>
    <w:family w:val="roman"/>
    <w:pitch w:val="default"/>
    <w:sig w:usb0="00000000" w:usb1="00000000" w:usb2="00000000" w:usb3="00000000" w:csb0="00000000" w:csb1="00000000"/>
  </w:font>
  <w:font w:name="Century">
    <w:panose1 w:val="02040604050505020304"/>
    <w:charset w:val="00"/>
    <w:family w:val="roman"/>
    <w:pitch w:val="default"/>
    <w:sig w:usb0="00000287" w:usb1="00000000" w:usb2="00000000" w:usb3="00000000" w:csb0="2000009F" w:csb1="DFD70000"/>
  </w:font>
  <w:font w:name="MS PGothic">
    <w:panose1 w:val="020B0600070205080204"/>
    <w:charset w:val="80"/>
    <w:family w:val="swiss"/>
    <w:pitch w:val="default"/>
    <w:sig w:usb0="E00002FF" w:usb1="6AC7FDFB" w:usb2="08000012" w:usb3="00000000" w:csb0="4002009F" w:csb1="DFD70000"/>
  </w:font>
  <w:font w:name="微软雅黑">
    <w:panose1 w:val="020B0503020204020204"/>
    <w:charset w:val="86"/>
    <w:family w:val="auto"/>
    <w:pitch w:val="default"/>
    <w:sig w:usb0="80000287" w:usb1="2ACF3C50" w:usb2="00000016" w:usb3="00000000" w:csb0="0004001F" w:csb1="00000000"/>
  </w:font>
  <w:font w:name="Yu Gothic">
    <w:panose1 w:val="020B0400000000000000"/>
    <w:charset w:val="80"/>
    <w:family w:val="auto"/>
    <w:pitch w:val="default"/>
    <w:sig w:usb0="E00002FF" w:usb1="2AC7FDFF" w:usb2="00000016" w:usb3="00000000" w:csb0="2002009F" w:csb1="00000000"/>
  </w:font>
  <w:font w:name="Yu Gothic UI">
    <w:panose1 w:val="020B0500000000000000"/>
    <w:charset w:val="80"/>
    <w:family w:val="auto"/>
    <w:pitch w:val="default"/>
    <w:sig w:usb0="E00002FF" w:usb1="2AC7FDFF" w:usb2="00000016" w:usb3="00000000" w:csb0="2002009F" w:csb1="00000000"/>
  </w:font>
  <w:font w:name="Segoe Print">
    <w:panose1 w:val="02000600000000000000"/>
    <w:charset w:val="00"/>
    <w:family w:val="auto"/>
    <w:pitch w:val="default"/>
    <w:sig w:usb0="0000028F" w:usb1="00000000" w:usb2="00000000" w:usb3="00000000" w:csb0="2000009F" w:csb1="47010000"/>
  </w:font>
  <w:font w:name="Microsoft JhengHei UI">
    <w:panose1 w:val="020B0604030504040204"/>
    <w:charset w:val="88"/>
    <w:family w:val="auto"/>
    <w:pitch w:val="default"/>
    <w:sig w:usb0="000002A7" w:usb1="28CF4400" w:usb2="00000016" w:usb3="00000000" w:csb0="00100009" w:csb1="00000000"/>
  </w:font>
  <w:font w:name="×–¾’©‘Ì">
    <w:altName w:val="Yu Gothic"/>
    <w:panose1 w:val="00000000000000000000"/>
    <w:charset w:val="80"/>
    <w:family w:val="auto"/>
    <w:pitch w:val="default"/>
    <w:sig w:usb0="00000000" w:usb1="00000000" w:usb2="00000010" w:usb3="00000000" w:csb0="00020001" w:csb1="00000000"/>
  </w:font>
  <w:font w:name="Osaka">
    <w:altName w:val="Segoe Print"/>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5"/>
    </w:pPr>
    <w:r>
      <w:t>3GPP</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sz w:val="18"/>
        <w:szCs w:val="18"/>
      </w:rPr>
      <w:t>3GPP TS 38.115-2 V0.2.0 (2022-10)</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sz w:val="18"/>
        <w:szCs w:val="18"/>
      </w:rPr>
      <w:t>Release 17</w:t>
    </w:r>
    <w:r>
      <w:rPr>
        <w:rFonts w:ascii="Arial" w:hAnsi="Arial" w:cs="Arial"/>
        <w:b/>
        <w:sz w:val="18"/>
        <w:szCs w:val="18"/>
      </w:rPr>
      <w:fldChar w:fldCharType="end"/>
    </w:r>
  </w:p>
  <w:p>
    <w:pPr>
      <w:pStyle w:val="4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DFA519C"/>
    <w:multiLevelType w:val="singleLevel"/>
    <w:tmpl w:val="9DFA519C"/>
    <w:lvl w:ilvl="0" w:tentative="0">
      <w:start w:val="1"/>
      <w:numFmt w:val="decimal"/>
      <w:lvlText w:val="[%1]"/>
      <w:lvlJc w:val="left"/>
    </w:lvl>
  </w:abstractNum>
  <w:abstractNum w:abstractNumId="1">
    <w:nsid w:val="F6315B6B"/>
    <w:multiLevelType w:val="singleLevel"/>
    <w:tmpl w:val="F6315B6B"/>
    <w:lvl w:ilvl="0" w:tentative="0">
      <w:start w:val="1"/>
      <w:numFmt w:val="decimal"/>
      <w:lvlText w:val="[%1]"/>
      <w:lvlJc w:val="left"/>
    </w:lvl>
  </w:abstractNum>
  <w:abstractNum w:abstractNumId="2">
    <w:nsid w:val="10C15FE7"/>
    <w:multiLevelType w:val="multilevel"/>
    <w:tmpl w:val="10C15FE7"/>
    <w:lvl w:ilvl="0" w:tentative="0">
      <w:start w:val="1"/>
      <w:numFmt w:val="bullet"/>
      <w:pStyle w:val="448"/>
      <w:lvlText w:val=""/>
      <w:lvlJc w:val="left"/>
      <w:pPr>
        <w:tabs>
          <w:tab w:val="left" w:pos="1644"/>
        </w:tabs>
        <w:ind w:left="1644" w:hanging="453"/>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
    <w:nsid w:val="116B73BA"/>
    <w:multiLevelType w:val="multilevel"/>
    <w:tmpl w:val="116B73BA"/>
    <w:lvl w:ilvl="0" w:tentative="0">
      <w:start w:val="1"/>
      <w:numFmt w:val="decimal"/>
      <w:pStyle w:val="36"/>
      <w:lvlText w:val="%1."/>
      <w:lvlJc w:val="left"/>
      <w:pPr>
        <w:tabs>
          <w:tab w:val="left" w:pos="720"/>
        </w:tabs>
        <w:ind w:left="720" w:hanging="360"/>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4">
    <w:nsid w:val="29F978E9"/>
    <w:multiLevelType w:val="multilevel"/>
    <w:tmpl w:val="29F978E9"/>
    <w:lvl w:ilvl="0" w:tentative="0">
      <w:start w:val="1"/>
      <w:numFmt w:val="bullet"/>
      <w:pStyle w:val="252"/>
      <w:lvlText w:val=""/>
      <w:lvlJc w:val="left"/>
      <w:pPr>
        <w:tabs>
          <w:tab w:val="left" w:pos="737"/>
        </w:tabs>
        <w:ind w:left="737" w:hanging="453"/>
      </w:pPr>
      <w:rPr>
        <w:rFonts w:hint="default" w:ascii="Symbol" w:hAnsi="Symbol"/>
        <w:color w:val="auto"/>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5">
    <w:nsid w:val="2CC7125C"/>
    <w:multiLevelType w:val="singleLevel"/>
    <w:tmpl w:val="2CC7125C"/>
    <w:lvl w:ilvl="0" w:tentative="0">
      <w:start w:val="1"/>
      <w:numFmt w:val="bullet"/>
      <w:pStyle w:val="650"/>
      <w:lvlText w:val=""/>
      <w:lvlJc w:val="left"/>
      <w:pPr>
        <w:tabs>
          <w:tab w:val="left" w:pos="360"/>
        </w:tabs>
        <w:ind w:left="360" w:hanging="360"/>
      </w:pPr>
      <w:rPr>
        <w:rFonts w:hint="default" w:ascii="Symbol" w:hAnsi="Symbol"/>
      </w:rPr>
    </w:lvl>
  </w:abstractNum>
  <w:abstractNum w:abstractNumId="6">
    <w:nsid w:val="2FB01FD2"/>
    <w:multiLevelType w:val="multilevel"/>
    <w:tmpl w:val="2FB01FD2"/>
    <w:lvl w:ilvl="0" w:tentative="0">
      <w:start w:val="1"/>
      <w:numFmt w:val="decimal"/>
      <w:pStyle w:val="39"/>
      <w:lvlText w:val="%1."/>
      <w:lvlJc w:val="left"/>
      <w:pPr>
        <w:tabs>
          <w:tab w:val="left" w:pos="720"/>
        </w:tabs>
        <w:ind w:left="720" w:hanging="360"/>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7">
    <w:nsid w:val="31913D55"/>
    <w:multiLevelType w:val="multilevel"/>
    <w:tmpl w:val="31913D55"/>
    <w:lvl w:ilvl="0" w:tentative="0">
      <w:start w:val="1"/>
      <w:numFmt w:val="decimal"/>
      <w:pStyle w:val="270"/>
      <w:lvlText w:val="%1"/>
      <w:lvlJc w:val="left"/>
      <w:rPr>
        <w:rFonts w:hint="eastAsia"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33284E7E"/>
    <w:multiLevelType w:val="multilevel"/>
    <w:tmpl w:val="33284E7E"/>
    <w:lvl w:ilvl="0" w:tentative="0">
      <w:start w:val="1"/>
      <w:numFmt w:val="bullet"/>
      <w:pStyle w:val="148"/>
      <w:lvlText w:val=""/>
      <w:lvlJc w:val="left"/>
      <w:pPr>
        <w:tabs>
          <w:tab w:val="left" w:pos="720"/>
        </w:tabs>
        <w:ind w:left="720" w:hanging="360"/>
      </w:pPr>
      <w:rPr>
        <w:rFonts w:hint="default" w:ascii="Symbol" w:hAnsi="Symbol"/>
      </w:rPr>
    </w:lvl>
    <w:lvl w:ilvl="1" w:tentative="0">
      <w:start w:val="1"/>
      <w:numFmt w:val="bullet"/>
      <w:pStyle w:val="149"/>
      <w:lvlText w:val="o"/>
      <w:lvlJc w:val="left"/>
      <w:pPr>
        <w:tabs>
          <w:tab w:val="left" w:pos="1440"/>
        </w:tabs>
        <w:ind w:left="1440" w:hanging="360"/>
      </w:pPr>
      <w:rPr>
        <w:rFonts w:hint="default" w:ascii="Courier New" w:hAnsi="Courier New" w:cs="Courier New"/>
      </w:rPr>
    </w:lvl>
    <w:lvl w:ilvl="2" w:tentative="0">
      <w:start w:val="1"/>
      <w:numFmt w:val="bullet"/>
      <w:pStyle w:val="150"/>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9">
    <w:nsid w:val="3A602CBD"/>
    <w:multiLevelType w:val="multilevel"/>
    <w:tmpl w:val="3A602CBD"/>
    <w:lvl w:ilvl="0" w:tentative="0">
      <w:start w:val="1"/>
      <w:numFmt w:val="decimal"/>
      <w:pStyle w:val="443"/>
      <w:lvlText w:val="Table %1"/>
      <w:lvlJc w:val="center"/>
      <w:pPr>
        <w:tabs>
          <w:tab w:val="left" w:pos="397"/>
        </w:tabs>
        <w:ind w:left="624" w:hanging="624"/>
      </w:pPr>
      <w:rPr>
        <w:rFonts w:hint="default" w:ascii="Times New Roman" w:hAnsi="Times New Roman" w:cs="Times New Roman"/>
        <w:b/>
        <w:i w:val="0"/>
        <w:sz w:val="20"/>
        <w:szCs w:val="20"/>
      </w:rPr>
    </w:lvl>
    <w:lvl w:ilvl="1" w:tentative="0">
      <w:start w:val="1"/>
      <w:numFmt w:val="upperLetter"/>
      <w:lvlText w:val="%2."/>
      <w:lvlJc w:val="left"/>
      <w:pPr>
        <w:tabs>
          <w:tab w:val="left" w:pos="1296"/>
        </w:tabs>
        <w:ind w:left="871" w:firstLine="0"/>
      </w:pPr>
    </w:lvl>
    <w:lvl w:ilvl="2" w:tentative="0">
      <w:start w:val="1"/>
      <w:numFmt w:val="decimal"/>
      <w:lvlText w:val="%3."/>
      <w:lvlJc w:val="left"/>
      <w:pPr>
        <w:tabs>
          <w:tab w:val="left" w:pos="2146"/>
        </w:tabs>
        <w:ind w:left="1721" w:firstLine="0"/>
      </w:pPr>
    </w:lvl>
    <w:lvl w:ilvl="3" w:tentative="0">
      <w:start w:val="1"/>
      <w:numFmt w:val="lowerLetter"/>
      <w:lvlText w:val="%4)"/>
      <w:lvlJc w:val="left"/>
      <w:pPr>
        <w:tabs>
          <w:tab w:val="left" w:pos="2996"/>
        </w:tabs>
        <w:ind w:left="2571" w:firstLine="0"/>
      </w:pPr>
    </w:lvl>
    <w:lvl w:ilvl="4" w:tentative="0">
      <w:start w:val="1"/>
      <w:numFmt w:val="decimal"/>
      <w:lvlText w:val="(%5)"/>
      <w:lvlJc w:val="left"/>
      <w:pPr>
        <w:tabs>
          <w:tab w:val="left" w:pos="3847"/>
        </w:tabs>
        <w:ind w:left="3422" w:firstLine="0"/>
      </w:pPr>
    </w:lvl>
    <w:lvl w:ilvl="5" w:tentative="0">
      <w:start w:val="1"/>
      <w:numFmt w:val="lowerLetter"/>
      <w:lvlText w:val="(%6)"/>
      <w:lvlJc w:val="left"/>
      <w:pPr>
        <w:tabs>
          <w:tab w:val="left" w:pos="4697"/>
        </w:tabs>
        <w:ind w:left="4272" w:firstLine="0"/>
      </w:pPr>
    </w:lvl>
    <w:lvl w:ilvl="6" w:tentative="0">
      <w:start w:val="1"/>
      <w:numFmt w:val="lowerRoman"/>
      <w:lvlText w:val="(%7)"/>
      <w:lvlJc w:val="left"/>
      <w:pPr>
        <w:tabs>
          <w:tab w:val="left" w:pos="5548"/>
        </w:tabs>
        <w:ind w:left="5122" w:firstLine="0"/>
      </w:pPr>
    </w:lvl>
    <w:lvl w:ilvl="7" w:tentative="0">
      <w:start w:val="1"/>
      <w:numFmt w:val="lowerLetter"/>
      <w:lvlText w:val="(%8)"/>
      <w:lvlJc w:val="left"/>
      <w:pPr>
        <w:tabs>
          <w:tab w:val="left" w:pos="6398"/>
        </w:tabs>
        <w:ind w:left="5973" w:firstLine="0"/>
      </w:pPr>
      <w:rPr>
        <w:rFonts w:hint="default" w:ascii="Times New Roman" w:hAnsi="Times New Roman" w:cs="Times New Roman"/>
        <w:b/>
        <w:i w:val="0"/>
        <w:sz w:val="20"/>
        <w:szCs w:val="20"/>
      </w:rPr>
    </w:lvl>
    <w:lvl w:ilvl="8" w:tentative="0">
      <w:start w:val="1"/>
      <w:numFmt w:val="lowerRoman"/>
      <w:lvlText w:val="(%9)"/>
      <w:lvlJc w:val="left"/>
      <w:pPr>
        <w:tabs>
          <w:tab w:val="left" w:pos="7248"/>
        </w:tabs>
        <w:ind w:left="6823" w:firstLine="0"/>
      </w:pPr>
    </w:lvl>
  </w:abstractNum>
  <w:abstractNum w:abstractNumId="10">
    <w:nsid w:val="427E184A"/>
    <w:multiLevelType w:val="multilevel"/>
    <w:tmpl w:val="427E184A"/>
    <w:lvl w:ilvl="0" w:tentative="0">
      <w:start w:val="1"/>
      <w:numFmt w:val="bullet"/>
      <w:pStyle w:val="340"/>
      <w:lvlText w:val=""/>
      <w:lvlJc w:val="left"/>
      <w:pPr>
        <w:tabs>
          <w:tab w:val="left" w:pos="360"/>
        </w:tabs>
        <w:ind w:left="360" w:hanging="360"/>
      </w:pPr>
      <w:rPr>
        <w:rFonts w:hint="default" w:ascii="Wingdings" w:hAnsi="Wingdings"/>
        <w:color w:val="D2232A"/>
      </w:rPr>
    </w:lvl>
    <w:lvl w:ilvl="1" w:tentative="0">
      <w:start w:val="1"/>
      <w:numFmt w:val="bullet"/>
      <w:lvlText w:val="o"/>
      <w:lvlJc w:val="left"/>
      <w:pPr>
        <w:tabs>
          <w:tab w:val="left" w:pos="1440"/>
        </w:tabs>
        <w:ind w:left="1440" w:hanging="360"/>
      </w:pPr>
      <w:rPr>
        <w:rFonts w:hint="default" w:ascii="Courier New" w:hAnsi="Courier New" w:cs="Arial"/>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Arial"/>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Arial"/>
      </w:rPr>
    </w:lvl>
    <w:lvl w:ilvl="8" w:tentative="0">
      <w:start w:val="1"/>
      <w:numFmt w:val="bullet"/>
      <w:lvlText w:val=""/>
      <w:lvlJc w:val="left"/>
      <w:pPr>
        <w:tabs>
          <w:tab w:val="left" w:pos="6480"/>
        </w:tabs>
        <w:ind w:left="6480" w:hanging="360"/>
      </w:pPr>
      <w:rPr>
        <w:rFonts w:hint="default" w:ascii="Wingdings" w:hAnsi="Wingdings"/>
      </w:rPr>
    </w:lvl>
  </w:abstractNum>
  <w:abstractNum w:abstractNumId="11">
    <w:nsid w:val="435F687E"/>
    <w:multiLevelType w:val="multilevel"/>
    <w:tmpl w:val="435F687E"/>
    <w:lvl w:ilvl="0" w:tentative="0">
      <w:start w:val="1"/>
      <w:numFmt w:val="decimal"/>
      <w:pStyle w:val="444"/>
      <w:lvlText w:val="Figure %1"/>
      <w:lvlJc w:val="center"/>
      <w:pPr>
        <w:tabs>
          <w:tab w:val="left" w:pos="397"/>
        </w:tabs>
        <w:ind w:left="624" w:hanging="624"/>
      </w:pPr>
      <w:rPr>
        <w:rFonts w:hint="default" w:ascii="Times New Roman" w:hAnsi="Times New Roman" w:cs="Times New Roman"/>
        <w:b/>
        <w:i w:val="0"/>
        <w:sz w:val="20"/>
        <w:szCs w:val="20"/>
      </w:rPr>
    </w:lvl>
    <w:lvl w:ilvl="1" w:tentative="0">
      <w:start w:val="1"/>
      <w:numFmt w:val="upperLetter"/>
      <w:lvlText w:val="%2."/>
      <w:lvlJc w:val="left"/>
      <w:pPr>
        <w:tabs>
          <w:tab w:val="left" w:pos="1296"/>
        </w:tabs>
        <w:ind w:left="871" w:firstLine="0"/>
      </w:pPr>
    </w:lvl>
    <w:lvl w:ilvl="2" w:tentative="0">
      <w:start w:val="1"/>
      <w:numFmt w:val="decimal"/>
      <w:lvlText w:val="%3."/>
      <w:lvlJc w:val="left"/>
      <w:pPr>
        <w:tabs>
          <w:tab w:val="left" w:pos="2146"/>
        </w:tabs>
        <w:ind w:left="1721" w:firstLine="0"/>
      </w:pPr>
    </w:lvl>
    <w:lvl w:ilvl="3" w:tentative="0">
      <w:start w:val="1"/>
      <w:numFmt w:val="lowerLetter"/>
      <w:lvlText w:val="%4)"/>
      <w:lvlJc w:val="left"/>
      <w:pPr>
        <w:tabs>
          <w:tab w:val="left" w:pos="2996"/>
        </w:tabs>
        <w:ind w:left="2571" w:firstLine="0"/>
      </w:pPr>
    </w:lvl>
    <w:lvl w:ilvl="4" w:tentative="0">
      <w:start w:val="1"/>
      <w:numFmt w:val="decimal"/>
      <w:lvlText w:val="(%5)"/>
      <w:lvlJc w:val="left"/>
      <w:pPr>
        <w:tabs>
          <w:tab w:val="left" w:pos="3847"/>
        </w:tabs>
        <w:ind w:left="3422" w:firstLine="0"/>
      </w:pPr>
    </w:lvl>
    <w:lvl w:ilvl="5" w:tentative="0">
      <w:start w:val="1"/>
      <w:numFmt w:val="lowerLetter"/>
      <w:lvlText w:val="(%6)"/>
      <w:lvlJc w:val="left"/>
      <w:pPr>
        <w:tabs>
          <w:tab w:val="left" w:pos="4697"/>
        </w:tabs>
        <w:ind w:left="4272" w:firstLine="0"/>
      </w:pPr>
    </w:lvl>
    <w:lvl w:ilvl="6" w:tentative="0">
      <w:start w:val="1"/>
      <w:numFmt w:val="lowerRoman"/>
      <w:lvlText w:val="(%7)"/>
      <w:lvlJc w:val="left"/>
      <w:pPr>
        <w:tabs>
          <w:tab w:val="left" w:pos="5548"/>
        </w:tabs>
        <w:ind w:left="5122" w:firstLine="0"/>
      </w:pPr>
    </w:lvl>
    <w:lvl w:ilvl="7" w:tentative="0">
      <w:start w:val="1"/>
      <w:numFmt w:val="lowerLetter"/>
      <w:lvlText w:val="(%8)"/>
      <w:lvlJc w:val="left"/>
      <w:pPr>
        <w:tabs>
          <w:tab w:val="left" w:pos="6398"/>
        </w:tabs>
        <w:ind w:left="5973" w:firstLine="0"/>
      </w:pPr>
      <w:rPr>
        <w:rFonts w:hint="default" w:ascii="Times New Roman" w:hAnsi="Times New Roman" w:cs="Times New Roman"/>
        <w:b/>
        <w:i w:val="0"/>
        <w:sz w:val="20"/>
        <w:szCs w:val="20"/>
      </w:rPr>
    </w:lvl>
    <w:lvl w:ilvl="8" w:tentative="0">
      <w:start w:val="1"/>
      <w:numFmt w:val="lowerRoman"/>
      <w:lvlText w:val="(%9)"/>
      <w:lvlJc w:val="left"/>
      <w:pPr>
        <w:tabs>
          <w:tab w:val="left" w:pos="7248"/>
        </w:tabs>
        <w:ind w:left="6823" w:firstLine="0"/>
      </w:pPr>
    </w:lvl>
  </w:abstractNum>
  <w:abstractNum w:abstractNumId="12">
    <w:nsid w:val="5101505E"/>
    <w:multiLevelType w:val="multilevel"/>
    <w:tmpl w:val="5101505E"/>
    <w:lvl w:ilvl="0" w:tentative="0">
      <w:start w:val="1"/>
      <w:numFmt w:val="decimal"/>
      <w:pStyle w:val="874"/>
      <w:lvlText w:val="Observation %1"/>
      <w:lvlJc w:val="left"/>
      <w:pPr>
        <w:ind w:left="36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3">
    <w:nsid w:val="514D337A"/>
    <w:multiLevelType w:val="multilevel"/>
    <w:tmpl w:val="514D337A"/>
    <w:lvl w:ilvl="0" w:tentative="0">
      <w:start w:val="1"/>
      <w:numFmt w:val="decimal"/>
      <w:pStyle w:val="147"/>
      <w:lvlText w:val="[%1]"/>
      <w:lvlJc w:val="left"/>
      <w:pPr>
        <w:tabs>
          <w:tab w:val="left" w:pos="-1440"/>
        </w:tabs>
        <w:ind w:left="-1440" w:hanging="360"/>
      </w:pPr>
      <w:rPr>
        <w:rFonts w:hint="default"/>
      </w:rPr>
    </w:lvl>
    <w:lvl w:ilvl="1" w:tentative="0">
      <w:start w:val="1"/>
      <w:numFmt w:val="lowerLetter"/>
      <w:lvlText w:val="%2."/>
      <w:lvlJc w:val="left"/>
      <w:pPr>
        <w:tabs>
          <w:tab w:val="left" w:pos="-720"/>
        </w:tabs>
        <w:ind w:left="-720" w:hanging="360"/>
      </w:pPr>
    </w:lvl>
    <w:lvl w:ilvl="2" w:tentative="0">
      <w:start w:val="1"/>
      <w:numFmt w:val="lowerRoman"/>
      <w:lvlText w:val="%3."/>
      <w:lvlJc w:val="right"/>
      <w:pPr>
        <w:tabs>
          <w:tab w:val="left" w:pos="0"/>
        </w:tabs>
        <w:ind w:left="0" w:hanging="180"/>
      </w:pPr>
    </w:lvl>
    <w:lvl w:ilvl="3" w:tentative="0">
      <w:start w:val="1"/>
      <w:numFmt w:val="decimal"/>
      <w:lvlText w:val="%4."/>
      <w:lvlJc w:val="left"/>
      <w:pPr>
        <w:tabs>
          <w:tab w:val="left" w:pos="720"/>
        </w:tabs>
        <w:ind w:left="720" w:hanging="360"/>
      </w:pPr>
    </w:lvl>
    <w:lvl w:ilvl="4" w:tentative="0">
      <w:start w:val="1"/>
      <w:numFmt w:val="lowerLetter"/>
      <w:lvlText w:val="%5."/>
      <w:lvlJc w:val="left"/>
      <w:pPr>
        <w:tabs>
          <w:tab w:val="left" w:pos="1440"/>
        </w:tabs>
        <w:ind w:left="1440" w:hanging="360"/>
      </w:pPr>
    </w:lvl>
    <w:lvl w:ilvl="5" w:tentative="0">
      <w:start w:val="1"/>
      <w:numFmt w:val="lowerRoman"/>
      <w:lvlText w:val="%6."/>
      <w:lvlJc w:val="right"/>
      <w:pPr>
        <w:tabs>
          <w:tab w:val="left" w:pos="2160"/>
        </w:tabs>
        <w:ind w:left="2160" w:hanging="180"/>
      </w:pPr>
    </w:lvl>
    <w:lvl w:ilvl="6" w:tentative="0">
      <w:start w:val="1"/>
      <w:numFmt w:val="decimal"/>
      <w:lvlText w:val="%7."/>
      <w:lvlJc w:val="left"/>
      <w:pPr>
        <w:tabs>
          <w:tab w:val="left" w:pos="2880"/>
        </w:tabs>
        <w:ind w:left="2880" w:hanging="360"/>
      </w:pPr>
    </w:lvl>
    <w:lvl w:ilvl="7" w:tentative="0">
      <w:start w:val="1"/>
      <w:numFmt w:val="lowerLetter"/>
      <w:lvlText w:val="%8."/>
      <w:lvlJc w:val="left"/>
      <w:pPr>
        <w:tabs>
          <w:tab w:val="left" w:pos="3600"/>
        </w:tabs>
        <w:ind w:left="3600" w:hanging="360"/>
      </w:pPr>
    </w:lvl>
    <w:lvl w:ilvl="8" w:tentative="0">
      <w:start w:val="1"/>
      <w:numFmt w:val="lowerRoman"/>
      <w:lvlText w:val="%9."/>
      <w:lvlJc w:val="right"/>
      <w:pPr>
        <w:tabs>
          <w:tab w:val="left" w:pos="4320"/>
        </w:tabs>
        <w:ind w:left="4320" w:hanging="180"/>
      </w:pPr>
    </w:lvl>
  </w:abstractNum>
  <w:abstractNum w:abstractNumId="14">
    <w:nsid w:val="51E16AE6"/>
    <w:multiLevelType w:val="multilevel"/>
    <w:tmpl w:val="51E16AE6"/>
    <w:lvl w:ilvl="0" w:tentative="0">
      <w:start w:val="1"/>
      <w:numFmt w:val="bullet"/>
      <w:pStyle w:val="285"/>
      <w:lvlText w:val=""/>
      <w:lvlJc w:val="left"/>
      <w:pPr>
        <w:tabs>
          <w:tab w:val="left" w:pos="928"/>
        </w:tabs>
        <w:ind w:left="928" w:hanging="360"/>
      </w:pPr>
      <w:rPr>
        <w:rFonts w:hint="default" w:ascii="Symbol" w:hAnsi="Symbol"/>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5">
    <w:nsid w:val="576C0327"/>
    <w:multiLevelType w:val="multilevel"/>
    <w:tmpl w:val="576C0327"/>
    <w:lvl w:ilvl="0" w:tentative="0">
      <w:start w:val="1"/>
      <w:numFmt w:val="decimal"/>
      <w:pStyle w:val="260"/>
      <w:lvlText w:val="Figure %1."/>
      <w:lvlJc w:val="left"/>
      <w:pPr>
        <w:tabs>
          <w:tab w:val="left" w:pos="1440"/>
        </w:tabs>
        <w:ind w:left="720" w:hanging="360"/>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6">
    <w:nsid w:val="6CEA2025"/>
    <w:multiLevelType w:val="multilevel"/>
    <w:tmpl w:val="6CEA2025"/>
    <w:lvl w:ilvl="0" w:tentative="0">
      <w:start w:val="1"/>
      <w:numFmt w:val="decimal"/>
      <w:pStyle w:val="267"/>
      <w:lvlText w:val="%1."/>
      <w:lvlJc w:val="left"/>
      <w:rPr>
        <w:rFonts w:hint="default" w:ascii="Times New Roman" w:hAnsi="Times New Roman" w:cs="Times New Roman"/>
        <w:b/>
        <w:i w:val="0"/>
        <w:caps w:val="0"/>
        <w:strike w:val="0"/>
        <w:dstrike w:val="0"/>
        <w:color w:val="000000"/>
        <w:sz w:val="28"/>
      </w:rPr>
    </w:lvl>
    <w:lvl w:ilvl="1" w:tentative="0">
      <w:start w:val="1"/>
      <w:numFmt w:val="decimal"/>
      <w:lvlText w:val="%1.%2"/>
      <w:lvlJc w:val="left"/>
      <w:pPr>
        <w:tabs>
          <w:tab w:val="left" w:pos="0"/>
        </w:tabs>
        <w:ind w:left="0" w:firstLine="0"/>
      </w:pPr>
      <w:rPr>
        <w:rFonts w:hint="default" w:ascii="Times New Roman" w:hAnsi="Times New Roman" w:cs="Times New Roman"/>
        <w:b/>
        <w:i w:val="0"/>
        <w:sz w:val="24"/>
        <w:szCs w:val="24"/>
      </w:rPr>
    </w:lvl>
    <w:lvl w:ilvl="2" w:tentative="0">
      <w:start w:val="1"/>
      <w:numFmt w:val="decimal"/>
      <w:lvlText w:val="%1.%2.%3"/>
      <w:lvlJc w:val="left"/>
      <w:pPr>
        <w:tabs>
          <w:tab w:val="left" w:pos="0"/>
        </w:tabs>
        <w:ind w:left="0" w:firstLine="0"/>
      </w:pPr>
      <w:rPr>
        <w:rFonts w:hint="eastAsia"/>
        <w:b w:val="0"/>
        <w:i w:val="0"/>
        <w:sz w:val="21"/>
        <w:szCs w:val="21"/>
      </w:rPr>
    </w:lvl>
    <w:lvl w:ilvl="3" w:tentative="0">
      <w:start w:val="1"/>
      <w:numFmt w:val="decimal"/>
      <w:lvlText w:val="%1.%2.%3.%4"/>
      <w:lvlJc w:val="left"/>
      <w:pPr>
        <w:tabs>
          <w:tab w:val="left" w:pos="0"/>
        </w:tabs>
        <w:ind w:left="0" w:firstLine="0"/>
      </w:pPr>
      <w:rPr>
        <w:rFonts w:hint="default" w:ascii="Times New Roman" w:hAnsi="Times New Roman" w:cs="Times New Roman"/>
        <w:b w:val="0"/>
        <w:i w:val="0"/>
        <w:sz w:val="24"/>
        <w:szCs w:val="24"/>
      </w:rPr>
    </w:lvl>
    <w:lvl w:ilvl="4" w:tentative="0">
      <w:start w:val="1"/>
      <w:numFmt w:val="decimal"/>
      <w:lvlText w:val="%1.%2.%3.%4.%5"/>
      <w:lvlJc w:val="left"/>
      <w:pPr>
        <w:tabs>
          <w:tab w:val="left" w:pos="0"/>
        </w:tabs>
        <w:ind w:left="0" w:firstLine="0"/>
      </w:pPr>
      <w:rPr>
        <w:rFonts w:hint="eastAsia"/>
        <w:b w:val="0"/>
        <w:i w:val="0"/>
        <w:sz w:val="24"/>
        <w:szCs w:val="24"/>
      </w:rPr>
    </w:lvl>
    <w:lvl w:ilvl="5" w:tentative="0">
      <w:start w:val="1"/>
      <w:numFmt w:val="decimal"/>
      <w:lvlText w:val="%1.%2.%3.%4.%5.%6"/>
      <w:lvlJc w:val="left"/>
      <w:pPr>
        <w:tabs>
          <w:tab w:val="left" w:pos="0"/>
        </w:tabs>
        <w:ind w:left="0" w:firstLine="0"/>
      </w:pPr>
      <w:rPr>
        <w:rFonts w:hint="eastAsia"/>
        <w:b w:val="0"/>
        <w:i w:val="0"/>
        <w:sz w:val="21"/>
      </w:rPr>
    </w:lvl>
    <w:lvl w:ilvl="6" w:tentative="0">
      <w:start w:val="1"/>
      <w:numFmt w:val="decimal"/>
      <w:lvlText w:val="%1.%2.%3.%4.%5.%6.%7"/>
      <w:lvlJc w:val="left"/>
      <w:pPr>
        <w:tabs>
          <w:tab w:val="left" w:pos="0"/>
        </w:tabs>
        <w:ind w:left="0" w:firstLine="0"/>
      </w:pPr>
      <w:rPr>
        <w:rFonts w:hint="eastAsia"/>
        <w:b w:val="0"/>
        <w:i w:val="0"/>
        <w:sz w:val="21"/>
      </w:rPr>
    </w:lvl>
    <w:lvl w:ilvl="7" w:tentative="0">
      <w:start w:val="1"/>
      <w:numFmt w:val="decimal"/>
      <w:lvlText w:val="%1.%2.%3.%4.%5.%6.%7.%8"/>
      <w:lvlJc w:val="left"/>
      <w:pPr>
        <w:tabs>
          <w:tab w:val="left" w:pos="0"/>
        </w:tabs>
        <w:ind w:left="0" w:firstLine="0"/>
      </w:pPr>
      <w:rPr>
        <w:rFonts w:hint="eastAsia"/>
      </w:rPr>
    </w:lvl>
    <w:lvl w:ilvl="8" w:tentative="0">
      <w:start w:val="1"/>
      <w:numFmt w:val="decimal"/>
      <w:lvlText w:val="%1.%2.%3.%4.%5.%6.%7.%8.%9"/>
      <w:lvlJc w:val="left"/>
      <w:pPr>
        <w:tabs>
          <w:tab w:val="left" w:pos="0"/>
        </w:tabs>
        <w:ind w:left="0" w:firstLine="0"/>
      </w:pPr>
      <w:rPr>
        <w:rFonts w:hint="eastAsia"/>
      </w:rPr>
    </w:lvl>
  </w:abstractNum>
  <w:abstractNum w:abstractNumId="17">
    <w:nsid w:val="708858F6"/>
    <w:multiLevelType w:val="multilevel"/>
    <w:tmpl w:val="708858F6"/>
    <w:lvl w:ilvl="0" w:tentative="0">
      <w:start w:val="0"/>
      <w:numFmt w:val="bullet"/>
      <w:pStyle w:val="487"/>
      <w:lvlText w:val=""/>
      <w:lvlJc w:val="left"/>
      <w:pPr>
        <w:ind w:left="360" w:hanging="360"/>
      </w:pPr>
      <w:rPr>
        <w:rFonts w:ascii="Symbol" w:hAnsi="Symbol"/>
      </w:rPr>
    </w:lvl>
    <w:lvl w:ilvl="1" w:tentative="0">
      <w:start w:val="1"/>
      <w:numFmt w:val="none"/>
      <w:lvlText w:val=""/>
      <w:lvlJc w:val="left"/>
      <w:pPr>
        <w:ind w:left="0" w:firstLine="0"/>
      </w:pPr>
    </w:lvl>
    <w:lvl w:ilvl="2" w:tentative="0">
      <w:start w:val="1"/>
      <w:numFmt w:val="none"/>
      <w:lvlText w:val=""/>
      <w:lvlJc w:val="left"/>
      <w:pPr>
        <w:ind w:left="0" w:firstLine="0"/>
      </w:pPr>
    </w:lvl>
    <w:lvl w:ilvl="3" w:tentative="0">
      <w:start w:val="1"/>
      <w:numFmt w:val="none"/>
      <w:lvlText w:val=""/>
      <w:lvlJc w:val="left"/>
      <w:pPr>
        <w:ind w:left="0" w:firstLine="0"/>
      </w:pPr>
    </w:lvl>
    <w:lvl w:ilvl="4" w:tentative="0">
      <w:start w:val="1"/>
      <w:numFmt w:val="none"/>
      <w:lvlText w:val=""/>
      <w:lvlJc w:val="left"/>
      <w:pPr>
        <w:ind w:left="0" w:firstLine="0"/>
      </w:pPr>
    </w:lvl>
    <w:lvl w:ilvl="5" w:tentative="0">
      <w:start w:val="1"/>
      <w:numFmt w:val="none"/>
      <w:lvlText w:val=""/>
      <w:lvlJc w:val="left"/>
      <w:pPr>
        <w:ind w:left="0" w:firstLine="0"/>
      </w:pPr>
    </w:lvl>
    <w:lvl w:ilvl="6" w:tentative="0">
      <w:start w:val="1"/>
      <w:numFmt w:val="none"/>
      <w:lvlText w:val=""/>
      <w:lvlJc w:val="left"/>
      <w:pPr>
        <w:ind w:left="0" w:firstLine="0"/>
      </w:pPr>
    </w:lvl>
    <w:lvl w:ilvl="7" w:tentative="0">
      <w:start w:val="1"/>
      <w:numFmt w:val="none"/>
      <w:lvlText w:val=""/>
      <w:lvlJc w:val="left"/>
      <w:pPr>
        <w:ind w:left="0" w:firstLine="0"/>
      </w:pPr>
    </w:lvl>
    <w:lvl w:ilvl="8" w:tentative="0">
      <w:start w:val="1"/>
      <w:numFmt w:val="none"/>
      <w:lvlText w:val=""/>
      <w:lvlJc w:val="left"/>
      <w:pPr>
        <w:ind w:left="0" w:firstLine="0"/>
      </w:pPr>
    </w:lvl>
  </w:abstractNum>
  <w:abstractNum w:abstractNumId="18">
    <w:nsid w:val="70BD643C"/>
    <w:multiLevelType w:val="multilevel"/>
    <w:tmpl w:val="70BD643C"/>
    <w:lvl w:ilvl="0" w:tentative="0">
      <w:start w:val="1"/>
      <w:numFmt w:val="bullet"/>
      <w:pStyle w:val="471"/>
      <w:lvlText w:val=""/>
      <w:lvlJc w:val="left"/>
      <w:pPr>
        <w:ind w:left="720" w:hanging="360"/>
      </w:pPr>
      <w:rPr>
        <w:rFonts w:hint="default" w:ascii="Symbol" w:hAnsi="Symbol"/>
      </w:rPr>
    </w:lvl>
    <w:lvl w:ilvl="1" w:tentative="0">
      <w:start w:val="1"/>
      <w:numFmt w:val="bullet"/>
      <w:lvlText w:val=""/>
      <w:lvlJc w:val="left"/>
      <w:pPr>
        <w:ind w:left="1440" w:hanging="360"/>
      </w:pPr>
      <w:rPr>
        <w:rFonts w:hint="default" w:ascii="Symbol" w:hAnsi="Symbol"/>
        <w:color w:val="auto"/>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79156C54"/>
    <w:multiLevelType w:val="multilevel"/>
    <w:tmpl w:val="79156C54"/>
    <w:lvl w:ilvl="0" w:tentative="0">
      <w:start w:val="1"/>
      <w:numFmt w:val="bullet"/>
      <w:pStyle w:val="447"/>
      <w:lvlText w:val="-"/>
      <w:lvlJc w:val="left"/>
      <w:pPr>
        <w:tabs>
          <w:tab w:val="left" w:pos="1191"/>
        </w:tabs>
        <w:ind w:left="1191" w:hanging="454"/>
      </w:pPr>
      <w:rPr>
        <w:rFonts w:hint="default"/>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0">
    <w:nsid w:val="792F5895"/>
    <w:multiLevelType w:val="multilevel"/>
    <w:tmpl w:val="792F5895"/>
    <w:lvl w:ilvl="0" w:tentative="0">
      <w:start w:val="1"/>
      <w:numFmt w:val="bullet"/>
      <w:pStyle w:val="472"/>
      <w:lvlText w:val=""/>
      <w:lvlJc w:val="left"/>
      <w:pPr>
        <w:ind w:left="1403" w:hanging="360"/>
      </w:pPr>
      <w:rPr>
        <w:rFonts w:hint="default" w:ascii="Symbol" w:hAnsi="Symbol"/>
      </w:rPr>
    </w:lvl>
    <w:lvl w:ilvl="1" w:tentative="0">
      <w:start w:val="1"/>
      <w:numFmt w:val="bullet"/>
      <w:lvlText w:val="o"/>
      <w:lvlJc w:val="left"/>
      <w:pPr>
        <w:ind w:left="2123" w:hanging="360"/>
      </w:pPr>
      <w:rPr>
        <w:rFonts w:hint="default" w:ascii="Courier New" w:hAnsi="Courier New" w:cs="Courier New"/>
      </w:rPr>
    </w:lvl>
    <w:lvl w:ilvl="2" w:tentative="0">
      <w:start w:val="1"/>
      <w:numFmt w:val="bullet"/>
      <w:lvlText w:val=""/>
      <w:lvlJc w:val="left"/>
      <w:pPr>
        <w:ind w:left="2843" w:hanging="360"/>
      </w:pPr>
      <w:rPr>
        <w:rFonts w:hint="default" w:ascii="Wingdings" w:hAnsi="Wingdings"/>
      </w:rPr>
    </w:lvl>
    <w:lvl w:ilvl="3" w:tentative="0">
      <w:start w:val="1"/>
      <w:numFmt w:val="bullet"/>
      <w:lvlText w:val=""/>
      <w:lvlJc w:val="left"/>
      <w:pPr>
        <w:ind w:left="3563" w:hanging="360"/>
      </w:pPr>
      <w:rPr>
        <w:rFonts w:hint="default" w:ascii="Symbol" w:hAnsi="Symbol"/>
      </w:rPr>
    </w:lvl>
    <w:lvl w:ilvl="4" w:tentative="0">
      <w:start w:val="1"/>
      <w:numFmt w:val="bullet"/>
      <w:lvlText w:val="o"/>
      <w:lvlJc w:val="left"/>
      <w:pPr>
        <w:ind w:left="4283" w:hanging="360"/>
      </w:pPr>
      <w:rPr>
        <w:rFonts w:hint="default" w:ascii="Courier New" w:hAnsi="Courier New" w:cs="Courier New"/>
      </w:rPr>
    </w:lvl>
    <w:lvl w:ilvl="5" w:tentative="0">
      <w:start w:val="1"/>
      <w:numFmt w:val="bullet"/>
      <w:lvlText w:val=""/>
      <w:lvlJc w:val="left"/>
      <w:pPr>
        <w:ind w:left="5003" w:hanging="360"/>
      </w:pPr>
      <w:rPr>
        <w:rFonts w:hint="default" w:ascii="Wingdings" w:hAnsi="Wingdings"/>
      </w:rPr>
    </w:lvl>
    <w:lvl w:ilvl="6" w:tentative="0">
      <w:start w:val="1"/>
      <w:numFmt w:val="bullet"/>
      <w:lvlText w:val=""/>
      <w:lvlJc w:val="left"/>
      <w:pPr>
        <w:ind w:left="5723" w:hanging="360"/>
      </w:pPr>
      <w:rPr>
        <w:rFonts w:hint="default" w:ascii="Symbol" w:hAnsi="Symbol"/>
      </w:rPr>
    </w:lvl>
    <w:lvl w:ilvl="7" w:tentative="0">
      <w:start w:val="1"/>
      <w:numFmt w:val="bullet"/>
      <w:lvlText w:val="o"/>
      <w:lvlJc w:val="left"/>
      <w:pPr>
        <w:ind w:left="6443" w:hanging="360"/>
      </w:pPr>
      <w:rPr>
        <w:rFonts w:hint="default" w:ascii="Courier New" w:hAnsi="Courier New" w:cs="Courier New"/>
      </w:rPr>
    </w:lvl>
    <w:lvl w:ilvl="8" w:tentative="0">
      <w:start w:val="1"/>
      <w:numFmt w:val="bullet"/>
      <w:lvlText w:val=""/>
      <w:lvlJc w:val="left"/>
      <w:pPr>
        <w:ind w:left="7163" w:hanging="360"/>
      </w:pPr>
      <w:rPr>
        <w:rFonts w:hint="default" w:ascii="Wingdings" w:hAnsi="Wingdings"/>
      </w:rPr>
    </w:lvl>
  </w:abstractNum>
  <w:abstractNum w:abstractNumId="21">
    <w:nsid w:val="7BC330F5"/>
    <w:multiLevelType w:val="multilevel"/>
    <w:tmpl w:val="7BC330F5"/>
    <w:lvl w:ilvl="0" w:tentative="0">
      <w:start w:val="1"/>
      <w:numFmt w:val="bullet"/>
      <w:pStyle w:val="164"/>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2">
    <w:nsid w:val="7FBC1D75"/>
    <w:multiLevelType w:val="multilevel"/>
    <w:tmpl w:val="7FBC1D75"/>
    <w:lvl w:ilvl="0" w:tentative="0">
      <w:start w:val="6"/>
      <w:numFmt w:val="decimal"/>
      <w:pStyle w:val="291"/>
      <w:lvlText w:val="%1"/>
      <w:lvlJc w:val="left"/>
      <w:pPr>
        <w:tabs>
          <w:tab w:val="left" w:pos="1980"/>
        </w:tabs>
        <w:ind w:left="1980" w:hanging="1980"/>
      </w:pPr>
      <w:rPr>
        <w:rFonts w:hint="default"/>
      </w:rPr>
    </w:lvl>
    <w:lvl w:ilvl="1" w:tentative="0">
      <w:start w:val="6"/>
      <w:numFmt w:val="decimal"/>
      <w:lvlText w:val="%1.%2"/>
      <w:lvlJc w:val="left"/>
      <w:pPr>
        <w:tabs>
          <w:tab w:val="left" w:pos="1980"/>
        </w:tabs>
        <w:ind w:left="1980" w:hanging="1980"/>
      </w:pPr>
      <w:rPr>
        <w:rFonts w:hint="default"/>
      </w:rPr>
    </w:lvl>
    <w:lvl w:ilvl="2" w:tentative="0">
      <w:start w:val="2"/>
      <w:numFmt w:val="decimal"/>
      <w:lvlText w:val="%1.%2.%3"/>
      <w:lvlJc w:val="left"/>
      <w:pPr>
        <w:tabs>
          <w:tab w:val="left" w:pos="1980"/>
        </w:tabs>
        <w:ind w:left="1980" w:hanging="1980"/>
      </w:pPr>
      <w:rPr>
        <w:rFonts w:hint="default"/>
      </w:rPr>
    </w:lvl>
    <w:lvl w:ilvl="3" w:tentative="0">
      <w:start w:val="2"/>
      <w:numFmt w:val="decimal"/>
      <w:lvlText w:val="%1.%2.%3.%4"/>
      <w:lvlJc w:val="left"/>
      <w:pPr>
        <w:tabs>
          <w:tab w:val="left" w:pos="1980"/>
        </w:tabs>
        <w:ind w:left="1980" w:hanging="1980"/>
      </w:pPr>
      <w:rPr>
        <w:rFonts w:hint="default"/>
      </w:rPr>
    </w:lvl>
    <w:lvl w:ilvl="4" w:tentative="0">
      <w:start w:val="5"/>
      <w:numFmt w:val="decimal"/>
      <w:lvlText w:val="%1.%2.%3.%4.%5"/>
      <w:lvlJc w:val="left"/>
      <w:pPr>
        <w:tabs>
          <w:tab w:val="left" w:pos="1980"/>
        </w:tabs>
        <w:ind w:left="1980" w:hanging="1980"/>
      </w:pPr>
      <w:rPr>
        <w:rFonts w:hint="default"/>
      </w:rPr>
    </w:lvl>
    <w:lvl w:ilvl="5" w:tentative="0">
      <w:start w:val="3"/>
      <w:numFmt w:val="decimal"/>
      <w:lvlText w:val="%1.%2.%3.%4.%5.%6"/>
      <w:lvlJc w:val="left"/>
      <w:pPr>
        <w:tabs>
          <w:tab w:val="left" w:pos="1980"/>
        </w:tabs>
        <w:ind w:left="1980" w:hanging="1980"/>
      </w:pPr>
      <w:rPr>
        <w:rFonts w:hint="default"/>
      </w:rPr>
    </w:lvl>
    <w:lvl w:ilvl="6" w:tentative="0">
      <w:start w:val="1"/>
      <w:numFmt w:val="decimal"/>
      <w:lvlText w:val="%1.%2.%3.%4.%5.%6.%7"/>
      <w:lvlJc w:val="left"/>
      <w:pPr>
        <w:tabs>
          <w:tab w:val="left" w:pos="1980"/>
        </w:tabs>
        <w:ind w:left="1980" w:hanging="1980"/>
      </w:pPr>
      <w:rPr>
        <w:rFonts w:hint="default"/>
      </w:rPr>
    </w:lvl>
    <w:lvl w:ilvl="7" w:tentative="0">
      <w:start w:val="1"/>
      <w:numFmt w:val="decimal"/>
      <w:lvlText w:val="%1.%2.%3.%4.%5.%6.%7.%8"/>
      <w:lvlJc w:val="left"/>
      <w:pPr>
        <w:tabs>
          <w:tab w:val="left" w:pos="1980"/>
        </w:tabs>
        <w:ind w:left="1980" w:hanging="1980"/>
      </w:pPr>
      <w:rPr>
        <w:rFonts w:hint="default"/>
      </w:rPr>
    </w:lvl>
    <w:lvl w:ilvl="8" w:tentative="0">
      <w:start w:val="1"/>
      <w:numFmt w:val="decimal"/>
      <w:lvlText w:val="%1.%2.%3.%4.%5.%6.%7.%8.%9"/>
      <w:lvlJc w:val="left"/>
      <w:pPr>
        <w:tabs>
          <w:tab w:val="left" w:pos="1980"/>
        </w:tabs>
        <w:ind w:left="1980" w:hanging="1980"/>
      </w:pPr>
      <w:rPr>
        <w:rFonts w:hint="default"/>
      </w:rPr>
    </w:lvl>
  </w:abstractNum>
  <w:num w:numId="1">
    <w:abstractNumId w:val="3"/>
  </w:num>
  <w:num w:numId="2">
    <w:abstractNumId w:val="6"/>
  </w:num>
  <w:num w:numId="3">
    <w:abstractNumId w:val="13"/>
  </w:num>
  <w:num w:numId="4">
    <w:abstractNumId w:val="8"/>
  </w:num>
  <w:num w:numId="5">
    <w:abstractNumId w:val="21"/>
  </w:num>
  <w:num w:numId="6">
    <w:abstractNumId w:val="4"/>
  </w:num>
  <w:num w:numId="7">
    <w:abstractNumId w:val="15"/>
  </w:num>
  <w:num w:numId="8">
    <w:abstractNumId w:val="16"/>
  </w:num>
  <w:num w:numId="9">
    <w:abstractNumId w:val="7"/>
  </w:num>
  <w:num w:numId="10">
    <w:abstractNumId w:val="14"/>
  </w:num>
  <w:num w:numId="11">
    <w:abstractNumId w:val="22"/>
  </w:num>
  <w:num w:numId="12">
    <w:abstractNumId w:val="10"/>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9"/>
  </w:num>
  <w:num w:numId="16">
    <w:abstractNumId w:val="2"/>
  </w:num>
  <w:num w:numId="17">
    <w:abstractNumId w:val="18"/>
  </w:num>
  <w:num w:numId="18">
    <w:abstractNumId w:val="20"/>
  </w:num>
  <w:num w:numId="19">
    <w:abstractNumId w:val="17"/>
  </w:num>
  <w:num w:numId="20">
    <w:abstractNumId w:val="5"/>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0"/>
  </w:num>
  <w:num w:numId="2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Fei Xue1">
    <w15:presenceInfo w15:providerId="None" w15:userId="ZTE,Fei Xue1"/>
  </w15:person>
  <w15:person w15:author="Michal Szydelko, Huawei">
    <w15:presenceInfo w15:providerId="None" w15:userId="Michal Szydelko, Huawei"/>
  </w15:person>
  <w15:person w15:author="Thomas Chapman">
    <w15:presenceInfo w15:providerId="AD" w15:userId="S::thomas.chapman@ericsson.com::62f56abd-8013-406a-a5cf-528bee683f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oNotUseMarginsForDrawingGridOrigin w:val="1"/>
  <w:drawingGridHorizontalOrigin w:val="1800"/>
  <w:drawingGridVerticalOrigin w:val="1440"/>
  <w:doNotShadeFormData w:val="1"/>
  <w:noPunctuationKerning w:val="1"/>
  <w:characterSpacingControl w:val="doNotCompress"/>
  <w:footnotePr>
    <w:numRestart w:val="eachSect"/>
  </w:foot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497D"/>
    <w:rsid w:val="0001447E"/>
    <w:rsid w:val="00033397"/>
    <w:rsid w:val="00040095"/>
    <w:rsid w:val="00051834"/>
    <w:rsid w:val="00054A22"/>
    <w:rsid w:val="00062023"/>
    <w:rsid w:val="000655A6"/>
    <w:rsid w:val="00066B70"/>
    <w:rsid w:val="00071370"/>
    <w:rsid w:val="00080512"/>
    <w:rsid w:val="00091273"/>
    <w:rsid w:val="000C10A9"/>
    <w:rsid w:val="000C243E"/>
    <w:rsid w:val="000C47C3"/>
    <w:rsid w:val="000C6882"/>
    <w:rsid w:val="000C7C5A"/>
    <w:rsid w:val="000D58AB"/>
    <w:rsid w:val="000F0DD4"/>
    <w:rsid w:val="0010522D"/>
    <w:rsid w:val="001057EF"/>
    <w:rsid w:val="00133525"/>
    <w:rsid w:val="00144DDD"/>
    <w:rsid w:val="00150419"/>
    <w:rsid w:val="00155D67"/>
    <w:rsid w:val="00177095"/>
    <w:rsid w:val="001826D3"/>
    <w:rsid w:val="001A4C42"/>
    <w:rsid w:val="001A7420"/>
    <w:rsid w:val="001B6637"/>
    <w:rsid w:val="001B724E"/>
    <w:rsid w:val="001C21C3"/>
    <w:rsid w:val="001C2683"/>
    <w:rsid w:val="001D02C2"/>
    <w:rsid w:val="001D0D23"/>
    <w:rsid w:val="001D7A99"/>
    <w:rsid w:val="001E0749"/>
    <w:rsid w:val="001E0DEA"/>
    <w:rsid w:val="001E4E95"/>
    <w:rsid w:val="001F0C1D"/>
    <w:rsid w:val="001F1132"/>
    <w:rsid w:val="001F168B"/>
    <w:rsid w:val="001F5494"/>
    <w:rsid w:val="001F629C"/>
    <w:rsid w:val="00214047"/>
    <w:rsid w:val="00224CEF"/>
    <w:rsid w:val="0023164E"/>
    <w:rsid w:val="002347A2"/>
    <w:rsid w:val="00234C10"/>
    <w:rsid w:val="00241BB1"/>
    <w:rsid w:val="00254EB5"/>
    <w:rsid w:val="0026478B"/>
    <w:rsid w:val="002675F0"/>
    <w:rsid w:val="00275618"/>
    <w:rsid w:val="002776C7"/>
    <w:rsid w:val="002843F3"/>
    <w:rsid w:val="00294C97"/>
    <w:rsid w:val="002B0021"/>
    <w:rsid w:val="002B411B"/>
    <w:rsid w:val="002B6339"/>
    <w:rsid w:val="002D3A88"/>
    <w:rsid w:val="002D414E"/>
    <w:rsid w:val="002E00EE"/>
    <w:rsid w:val="002E16EA"/>
    <w:rsid w:val="00305D6B"/>
    <w:rsid w:val="003110C9"/>
    <w:rsid w:val="003172DC"/>
    <w:rsid w:val="003178D5"/>
    <w:rsid w:val="00325BE3"/>
    <w:rsid w:val="00335340"/>
    <w:rsid w:val="00335DCB"/>
    <w:rsid w:val="00337BB1"/>
    <w:rsid w:val="003465EE"/>
    <w:rsid w:val="0035462D"/>
    <w:rsid w:val="003765B8"/>
    <w:rsid w:val="00376C5D"/>
    <w:rsid w:val="00384BA6"/>
    <w:rsid w:val="003903F4"/>
    <w:rsid w:val="00391406"/>
    <w:rsid w:val="00391C63"/>
    <w:rsid w:val="003C02A8"/>
    <w:rsid w:val="003C3971"/>
    <w:rsid w:val="00402A79"/>
    <w:rsid w:val="004135F4"/>
    <w:rsid w:val="00423334"/>
    <w:rsid w:val="00424299"/>
    <w:rsid w:val="00430642"/>
    <w:rsid w:val="004345EC"/>
    <w:rsid w:val="0043494A"/>
    <w:rsid w:val="00440792"/>
    <w:rsid w:val="004417B5"/>
    <w:rsid w:val="004444B9"/>
    <w:rsid w:val="00452E29"/>
    <w:rsid w:val="00456446"/>
    <w:rsid w:val="004605DF"/>
    <w:rsid w:val="00465515"/>
    <w:rsid w:val="00470603"/>
    <w:rsid w:val="00470BBF"/>
    <w:rsid w:val="004764A9"/>
    <w:rsid w:val="004810AB"/>
    <w:rsid w:val="004A5083"/>
    <w:rsid w:val="004C6347"/>
    <w:rsid w:val="004D3578"/>
    <w:rsid w:val="004D463B"/>
    <w:rsid w:val="004D76D4"/>
    <w:rsid w:val="004E213A"/>
    <w:rsid w:val="004E486F"/>
    <w:rsid w:val="004F0988"/>
    <w:rsid w:val="004F14DE"/>
    <w:rsid w:val="004F3340"/>
    <w:rsid w:val="00505567"/>
    <w:rsid w:val="00511D26"/>
    <w:rsid w:val="0053388B"/>
    <w:rsid w:val="00535773"/>
    <w:rsid w:val="00537F51"/>
    <w:rsid w:val="00543E6C"/>
    <w:rsid w:val="00544DB2"/>
    <w:rsid w:val="00545578"/>
    <w:rsid w:val="0054711F"/>
    <w:rsid w:val="00550045"/>
    <w:rsid w:val="00565087"/>
    <w:rsid w:val="00567904"/>
    <w:rsid w:val="00567AA6"/>
    <w:rsid w:val="00571CC9"/>
    <w:rsid w:val="00573DE3"/>
    <w:rsid w:val="00574E67"/>
    <w:rsid w:val="00587954"/>
    <w:rsid w:val="005922F0"/>
    <w:rsid w:val="00593E5F"/>
    <w:rsid w:val="00597B11"/>
    <w:rsid w:val="005B1AC4"/>
    <w:rsid w:val="005B6AE4"/>
    <w:rsid w:val="005C257E"/>
    <w:rsid w:val="005D0729"/>
    <w:rsid w:val="005D206B"/>
    <w:rsid w:val="005D2E01"/>
    <w:rsid w:val="005D3AFA"/>
    <w:rsid w:val="005D7526"/>
    <w:rsid w:val="005E4BB2"/>
    <w:rsid w:val="00602AEA"/>
    <w:rsid w:val="00614FDF"/>
    <w:rsid w:val="00617D26"/>
    <w:rsid w:val="00620406"/>
    <w:rsid w:val="006222DB"/>
    <w:rsid w:val="00626476"/>
    <w:rsid w:val="00631E8A"/>
    <w:rsid w:val="0063543D"/>
    <w:rsid w:val="00636760"/>
    <w:rsid w:val="00647114"/>
    <w:rsid w:val="006536AD"/>
    <w:rsid w:val="006568AD"/>
    <w:rsid w:val="0065715A"/>
    <w:rsid w:val="0067624A"/>
    <w:rsid w:val="00676C4B"/>
    <w:rsid w:val="00676F24"/>
    <w:rsid w:val="006834C1"/>
    <w:rsid w:val="006922BF"/>
    <w:rsid w:val="006946BE"/>
    <w:rsid w:val="00694D92"/>
    <w:rsid w:val="006A0B92"/>
    <w:rsid w:val="006A323F"/>
    <w:rsid w:val="006B30D0"/>
    <w:rsid w:val="006C3D95"/>
    <w:rsid w:val="006D0DE0"/>
    <w:rsid w:val="006D761D"/>
    <w:rsid w:val="006E4F5F"/>
    <w:rsid w:val="006E5C86"/>
    <w:rsid w:val="006E7DAA"/>
    <w:rsid w:val="007001BF"/>
    <w:rsid w:val="00701116"/>
    <w:rsid w:val="007111EC"/>
    <w:rsid w:val="00713C44"/>
    <w:rsid w:val="00716AB3"/>
    <w:rsid w:val="00726F53"/>
    <w:rsid w:val="00734A5B"/>
    <w:rsid w:val="007377CF"/>
    <w:rsid w:val="0074026F"/>
    <w:rsid w:val="007429F6"/>
    <w:rsid w:val="00744849"/>
    <w:rsid w:val="00744E76"/>
    <w:rsid w:val="00757A0B"/>
    <w:rsid w:val="007608E8"/>
    <w:rsid w:val="00770E04"/>
    <w:rsid w:val="007748C9"/>
    <w:rsid w:val="00774CAC"/>
    <w:rsid w:val="00774DA4"/>
    <w:rsid w:val="007759FF"/>
    <w:rsid w:val="00775B59"/>
    <w:rsid w:val="007779E0"/>
    <w:rsid w:val="00777D49"/>
    <w:rsid w:val="00780404"/>
    <w:rsid w:val="00781F0F"/>
    <w:rsid w:val="00787447"/>
    <w:rsid w:val="00792366"/>
    <w:rsid w:val="007B5861"/>
    <w:rsid w:val="007B600E"/>
    <w:rsid w:val="007C3930"/>
    <w:rsid w:val="007C588A"/>
    <w:rsid w:val="007C5F97"/>
    <w:rsid w:val="007D2D4C"/>
    <w:rsid w:val="007D619C"/>
    <w:rsid w:val="007D639E"/>
    <w:rsid w:val="007E0EBD"/>
    <w:rsid w:val="007E3625"/>
    <w:rsid w:val="007E5588"/>
    <w:rsid w:val="007F0F4A"/>
    <w:rsid w:val="007F4C25"/>
    <w:rsid w:val="008028A4"/>
    <w:rsid w:val="00803367"/>
    <w:rsid w:val="008305DC"/>
    <w:rsid w:val="00830747"/>
    <w:rsid w:val="00836988"/>
    <w:rsid w:val="00846BF2"/>
    <w:rsid w:val="00847DB7"/>
    <w:rsid w:val="008508AA"/>
    <w:rsid w:val="0085205E"/>
    <w:rsid w:val="00854944"/>
    <w:rsid w:val="00860028"/>
    <w:rsid w:val="00861277"/>
    <w:rsid w:val="00866113"/>
    <w:rsid w:val="00875D39"/>
    <w:rsid w:val="008768CA"/>
    <w:rsid w:val="00876F06"/>
    <w:rsid w:val="0088361F"/>
    <w:rsid w:val="00891884"/>
    <w:rsid w:val="00897C5C"/>
    <w:rsid w:val="008A668C"/>
    <w:rsid w:val="008C384C"/>
    <w:rsid w:val="008C52B6"/>
    <w:rsid w:val="008F5577"/>
    <w:rsid w:val="008F5B3E"/>
    <w:rsid w:val="0090271F"/>
    <w:rsid w:val="00902E23"/>
    <w:rsid w:val="009114D7"/>
    <w:rsid w:val="0091348E"/>
    <w:rsid w:val="00917CCB"/>
    <w:rsid w:val="00927E34"/>
    <w:rsid w:val="00927F6F"/>
    <w:rsid w:val="00942EC2"/>
    <w:rsid w:val="009450CC"/>
    <w:rsid w:val="00945698"/>
    <w:rsid w:val="00951572"/>
    <w:rsid w:val="009547A2"/>
    <w:rsid w:val="00964333"/>
    <w:rsid w:val="00964C12"/>
    <w:rsid w:val="0097675B"/>
    <w:rsid w:val="00990AEF"/>
    <w:rsid w:val="009A0B9B"/>
    <w:rsid w:val="009B1FFE"/>
    <w:rsid w:val="009C2AF5"/>
    <w:rsid w:val="009C59B8"/>
    <w:rsid w:val="009C60BF"/>
    <w:rsid w:val="009F37B7"/>
    <w:rsid w:val="00A035AF"/>
    <w:rsid w:val="00A04A31"/>
    <w:rsid w:val="00A10F02"/>
    <w:rsid w:val="00A11886"/>
    <w:rsid w:val="00A164B4"/>
    <w:rsid w:val="00A23B3A"/>
    <w:rsid w:val="00A26956"/>
    <w:rsid w:val="00A27486"/>
    <w:rsid w:val="00A3038F"/>
    <w:rsid w:val="00A32196"/>
    <w:rsid w:val="00A47F5D"/>
    <w:rsid w:val="00A53724"/>
    <w:rsid w:val="00A56066"/>
    <w:rsid w:val="00A73129"/>
    <w:rsid w:val="00A73944"/>
    <w:rsid w:val="00A775F6"/>
    <w:rsid w:val="00A82346"/>
    <w:rsid w:val="00A8682C"/>
    <w:rsid w:val="00A9199B"/>
    <w:rsid w:val="00A92BA1"/>
    <w:rsid w:val="00AA30E7"/>
    <w:rsid w:val="00AC3F87"/>
    <w:rsid w:val="00AC5916"/>
    <w:rsid w:val="00AC6BC6"/>
    <w:rsid w:val="00AD20D4"/>
    <w:rsid w:val="00AE65E2"/>
    <w:rsid w:val="00AF3868"/>
    <w:rsid w:val="00AF462F"/>
    <w:rsid w:val="00AF6278"/>
    <w:rsid w:val="00B000C6"/>
    <w:rsid w:val="00B009A2"/>
    <w:rsid w:val="00B033C9"/>
    <w:rsid w:val="00B038B3"/>
    <w:rsid w:val="00B04FA4"/>
    <w:rsid w:val="00B14AF4"/>
    <w:rsid w:val="00B15449"/>
    <w:rsid w:val="00B21493"/>
    <w:rsid w:val="00B214F9"/>
    <w:rsid w:val="00B23A2E"/>
    <w:rsid w:val="00B369F1"/>
    <w:rsid w:val="00B42325"/>
    <w:rsid w:val="00B71800"/>
    <w:rsid w:val="00B93086"/>
    <w:rsid w:val="00B94AD1"/>
    <w:rsid w:val="00BA19ED"/>
    <w:rsid w:val="00BA4B8D"/>
    <w:rsid w:val="00BB0782"/>
    <w:rsid w:val="00BB0F5B"/>
    <w:rsid w:val="00BB2FD7"/>
    <w:rsid w:val="00BC0F7D"/>
    <w:rsid w:val="00BD3C69"/>
    <w:rsid w:val="00BD7485"/>
    <w:rsid w:val="00BD7D31"/>
    <w:rsid w:val="00BE3255"/>
    <w:rsid w:val="00BE6E9A"/>
    <w:rsid w:val="00BF128E"/>
    <w:rsid w:val="00BF6771"/>
    <w:rsid w:val="00C074DD"/>
    <w:rsid w:val="00C12336"/>
    <w:rsid w:val="00C1496A"/>
    <w:rsid w:val="00C2149C"/>
    <w:rsid w:val="00C33079"/>
    <w:rsid w:val="00C403F9"/>
    <w:rsid w:val="00C45231"/>
    <w:rsid w:val="00C51D6E"/>
    <w:rsid w:val="00C56F97"/>
    <w:rsid w:val="00C65CBC"/>
    <w:rsid w:val="00C70424"/>
    <w:rsid w:val="00C72833"/>
    <w:rsid w:val="00C80F1D"/>
    <w:rsid w:val="00C84912"/>
    <w:rsid w:val="00C919B7"/>
    <w:rsid w:val="00C93F40"/>
    <w:rsid w:val="00C956CE"/>
    <w:rsid w:val="00CA3D0C"/>
    <w:rsid w:val="00CB2FBF"/>
    <w:rsid w:val="00CC6AB3"/>
    <w:rsid w:val="00CD6C48"/>
    <w:rsid w:val="00CD701A"/>
    <w:rsid w:val="00CD777E"/>
    <w:rsid w:val="00CE5B0B"/>
    <w:rsid w:val="00D11E8F"/>
    <w:rsid w:val="00D13C5E"/>
    <w:rsid w:val="00D17F7F"/>
    <w:rsid w:val="00D3167F"/>
    <w:rsid w:val="00D57972"/>
    <w:rsid w:val="00D675A9"/>
    <w:rsid w:val="00D738D6"/>
    <w:rsid w:val="00D755EB"/>
    <w:rsid w:val="00D76048"/>
    <w:rsid w:val="00D77AC1"/>
    <w:rsid w:val="00D80EA8"/>
    <w:rsid w:val="00D87E00"/>
    <w:rsid w:val="00D9134D"/>
    <w:rsid w:val="00D923AB"/>
    <w:rsid w:val="00D95637"/>
    <w:rsid w:val="00DA7A03"/>
    <w:rsid w:val="00DB1818"/>
    <w:rsid w:val="00DB32B2"/>
    <w:rsid w:val="00DC309B"/>
    <w:rsid w:val="00DC4DA2"/>
    <w:rsid w:val="00DC5617"/>
    <w:rsid w:val="00DD4A42"/>
    <w:rsid w:val="00DD4C17"/>
    <w:rsid w:val="00DD74A5"/>
    <w:rsid w:val="00DF02AE"/>
    <w:rsid w:val="00DF1749"/>
    <w:rsid w:val="00DF19AF"/>
    <w:rsid w:val="00DF2B1F"/>
    <w:rsid w:val="00DF2C96"/>
    <w:rsid w:val="00DF62CD"/>
    <w:rsid w:val="00E14C6B"/>
    <w:rsid w:val="00E16509"/>
    <w:rsid w:val="00E37579"/>
    <w:rsid w:val="00E4082C"/>
    <w:rsid w:val="00E44582"/>
    <w:rsid w:val="00E77645"/>
    <w:rsid w:val="00E8045D"/>
    <w:rsid w:val="00E92BD5"/>
    <w:rsid w:val="00EA1126"/>
    <w:rsid w:val="00EA15B0"/>
    <w:rsid w:val="00EA5EA7"/>
    <w:rsid w:val="00EB7CC8"/>
    <w:rsid w:val="00EC4A25"/>
    <w:rsid w:val="00ED1353"/>
    <w:rsid w:val="00ED3ADD"/>
    <w:rsid w:val="00ED75DA"/>
    <w:rsid w:val="00EE5ED2"/>
    <w:rsid w:val="00EF060C"/>
    <w:rsid w:val="00EF5973"/>
    <w:rsid w:val="00F025A2"/>
    <w:rsid w:val="00F04712"/>
    <w:rsid w:val="00F07BA6"/>
    <w:rsid w:val="00F11484"/>
    <w:rsid w:val="00F13360"/>
    <w:rsid w:val="00F16D1B"/>
    <w:rsid w:val="00F200AF"/>
    <w:rsid w:val="00F2081F"/>
    <w:rsid w:val="00F22EC7"/>
    <w:rsid w:val="00F30372"/>
    <w:rsid w:val="00F325C8"/>
    <w:rsid w:val="00F37094"/>
    <w:rsid w:val="00F37F08"/>
    <w:rsid w:val="00F57FA0"/>
    <w:rsid w:val="00F57FA1"/>
    <w:rsid w:val="00F63494"/>
    <w:rsid w:val="00F653B8"/>
    <w:rsid w:val="00F8257F"/>
    <w:rsid w:val="00F82B3A"/>
    <w:rsid w:val="00F9008D"/>
    <w:rsid w:val="00F93981"/>
    <w:rsid w:val="00FA1266"/>
    <w:rsid w:val="00FA14D6"/>
    <w:rsid w:val="00FB7E75"/>
    <w:rsid w:val="00FC005A"/>
    <w:rsid w:val="00FC1192"/>
    <w:rsid w:val="00FC12DD"/>
    <w:rsid w:val="00FE0C8B"/>
    <w:rsid w:val="00FF54A4"/>
    <w:rsid w:val="00FF6C5F"/>
    <w:rsid w:val="013C23B9"/>
    <w:rsid w:val="016E141C"/>
    <w:rsid w:val="01747D1B"/>
    <w:rsid w:val="01983D71"/>
    <w:rsid w:val="01C964D9"/>
    <w:rsid w:val="01FA3F6D"/>
    <w:rsid w:val="02394B64"/>
    <w:rsid w:val="03050E6D"/>
    <w:rsid w:val="031523CD"/>
    <w:rsid w:val="03446924"/>
    <w:rsid w:val="03856652"/>
    <w:rsid w:val="03B22B3D"/>
    <w:rsid w:val="03CA611B"/>
    <w:rsid w:val="04092461"/>
    <w:rsid w:val="040D1930"/>
    <w:rsid w:val="04277F13"/>
    <w:rsid w:val="04D91A59"/>
    <w:rsid w:val="05734734"/>
    <w:rsid w:val="05CF49CE"/>
    <w:rsid w:val="05EC485A"/>
    <w:rsid w:val="06302C04"/>
    <w:rsid w:val="0662762F"/>
    <w:rsid w:val="06C22F73"/>
    <w:rsid w:val="06F737DE"/>
    <w:rsid w:val="0773323D"/>
    <w:rsid w:val="07F3444B"/>
    <w:rsid w:val="085B668B"/>
    <w:rsid w:val="0924001B"/>
    <w:rsid w:val="0A170090"/>
    <w:rsid w:val="0A2614CA"/>
    <w:rsid w:val="0AA47590"/>
    <w:rsid w:val="0B5A33A1"/>
    <w:rsid w:val="0B9A1EA5"/>
    <w:rsid w:val="0C5F1C57"/>
    <w:rsid w:val="0CA30CD3"/>
    <w:rsid w:val="0CBD223C"/>
    <w:rsid w:val="0D321CCA"/>
    <w:rsid w:val="0D7B74FE"/>
    <w:rsid w:val="0E7643BC"/>
    <w:rsid w:val="0EE526B4"/>
    <w:rsid w:val="0EE6348E"/>
    <w:rsid w:val="0F3B7628"/>
    <w:rsid w:val="0F5F7581"/>
    <w:rsid w:val="0FB565A5"/>
    <w:rsid w:val="10214FB2"/>
    <w:rsid w:val="10447D0B"/>
    <w:rsid w:val="108627AA"/>
    <w:rsid w:val="1097447C"/>
    <w:rsid w:val="10BF3FAA"/>
    <w:rsid w:val="10E41F99"/>
    <w:rsid w:val="11795021"/>
    <w:rsid w:val="11B130DA"/>
    <w:rsid w:val="123A2209"/>
    <w:rsid w:val="12574379"/>
    <w:rsid w:val="126C41DA"/>
    <w:rsid w:val="12B81435"/>
    <w:rsid w:val="13207F83"/>
    <w:rsid w:val="13A44143"/>
    <w:rsid w:val="13AD0C9C"/>
    <w:rsid w:val="14093E9F"/>
    <w:rsid w:val="14CC0825"/>
    <w:rsid w:val="15832700"/>
    <w:rsid w:val="1734740C"/>
    <w:rsid w:val="178F6823"/>
    <w:rsid w:val="17960ADB"/>
    <w:rsid w:val="181E24D5"/>
    <w:rsid w:val="18236F1F"/>
    <w:rsid w:val="1861501A"/>
    <w:rsid w:val="19936E34"/>
    <w:rsid w:val="19A52363"/>
    <w:rsid w:val="19C45F20"/>
    <w:rsid w:val="19ED4DC9"/>
    <w:rsid w:val="1A33669C"/>
    <w:rsid w:val="1A873F1D"/>
    <w:rsid w:val="1AAD6FC3"/>
    <w:rsid w:val="1AC22C5F"/>
    <w:rsid w:val="1B383B0D"/>
    <w:rsid w:val="1BCE20ED"/>
    <w:rsid w:val="1C782B68"/>
    <w:rsid w:val="1C7D3FD5"/>
    <w:rsid w:val="1CC528F7"/>
    <w:rsid w:val="1DBB025C"/>
    <w:rsid w:val="1DC0211E"/>
    <w:rsid w:val="1E27617D"/>
    <w:rsid w:val="1E401A10"/>
    <w:rsid w:val="1E792A71"/>
    <w:rsid w:val="1EA80931"/>
    <w:rsid w:val="1F4679E2"/>
    <w:rsid w:val="1F55638F"/>
    <w:rsid w:val="20830371"/>
    <w:rsid w:val="225B623B"/>
    <w:rsid w:val="22657602"/>
    <w:rsid w:val="22FB2738"/>
    <w:rsid w:val="23407509"/>
    <w:rsid w:val="238750EA"/>
    <w:rsid w:val="23C1403B"/>
    <w:rsid w:val="23ED08B7"/>
    <w:rsid w:val="24337F77"/>
    <w:rsid w:val="243E52D3"/>
    <w:rsid w:val="24761AD8"/>
    <w:rsid w:val="24AE0BB5"/>
    <w:rsid w:val="24FB72A2"/>
    <w:rsid w:val="25B63DD4"/>
    <w:rsid w:val="25B81915"/>
    <w:rsid w:val="25CA7510"/>
    <w:rsid w:val="25CD57A9"/>
    <w:rsid w:val="261E1C1D"/>
    <w:rsid w:val="261F44D3"/>
    <w:rsid w:val="2669512C"/>
    <w:rsid w:val="2681222F"/>
    <w:rsid w:val="26A01A3C"/>
    <w:rsid w:val="26C06CC9"/>
    <w:rsid w:val="26D4061E"/>
    <w:rsid w:val="27A33570"/>
    <w:rsid w:val="27B91898"/>
    <w:rsid w:val="283116B4"/>
    <w:rsid w:val="28395860"/>
    <w:rsid w:val="28655987"/>
    <w:rsid w:val="28D247E9"/>
    <w:rsid w:val="294B0568"/>
    <w:rsid w:val="2A170EE3"/>
    <w:rsid w:val="2C2F5C28"/>
    <w:rsid w:val="2C7502D7"/>
    <w:rsid w:val="2CE93023"/>
    <w:rsid w:val="2D6B2DC0"/>
    <w:rsid w:val="2DB82A30"/>
    <w:rsid w:val="2E1B71FF"/>
    <w:rsid w:val="2E1E3111"/>
    <w:rsid w:val="2EDB0C2E"/>
    <w:rsid w:val="2F5C7A03"/>
    <w:rsid w:val="2F804286"/>
    <w:rsid w:val="2FDD23D6"/>
    <w:rsid w:val="30003ECB"/>
    <w:rsid w:val="300E2854"/>
    <w:rsid w:val="304A0DC9"/>
    <w:rsid w:val="30F3007B"/>
    <w:rsid w:val="31035626"/>
    <w:rsid w:val="317A3F34"/>
    <w:rsid w:val="33537FAE"/>
    <w:rsid w:val="338E5DB3"/>
    <w:rsid w:val="339931ED"/>
    <w:rsid w:val="33B70718"/>
    <w:rsid w:val="33F33657"/>
    <w:rsid w:val="33FD228D"/>
    <w:rsid w:val="343D4704"/>
    <w:rsid w:val="34966E5F"/>
    <w:rsid w:val="34EF45A6"/>
    <w:rsid w:val="3528025A"/>
    <w:rsid w:val="35320F4F"/>
    <w:rsid w:val="35530BB8"/>
    <w:rsid w:val="35E150D1"/>
    <w:rsid w:val="36183E56"/>
    <w:rsid w:val="36265752"/>
    <w:rsid w:val="373E6B7B"/>
    <w:rsid w:val="37E20E98"/>
    <w:rsid w:val="383A6913"/>
    <w:rsid w:val="38B930C6"/>
    <w:rsid w:val="38E12848"/>
    <w:rsid w:val="39A32775"/>
    <w:rsid w:val="3A037C6F"/>
    <w:rsid w:val="3A272F55"/>
    <w:rsid w:val="3A50481E"/>
    <w:rsid w:val="3A5C4064"/>
    <w:rsid w:val="3AFD7527"/>
    <w:rsid w:val="3B032A77"/>
    <w:rsid w:val="3BA945E0"/>
    <w:rsid w:val="3BC23643"/>
    <w:rsid w:val="3C2F723D"/>
    <w:rsid w:val="3C6E4645"/>
    <w:rsid w:val="3D403A0E"/>
    <w:rsid w:val="3D5F7727"/>
    <w:rsid w:val="3DB41C74"/>
    <w:rsid w:val="3DC51863"/>
    <w:rsid w:val="3E1977FA"/>
    <w:rsid w:val="3E8B65D4"/>
    <w:rsid w:val="3EBC3E40"/>
    <w:rsid w:val="3EE60991"/>
    <w:rsid w:val="3FD7516D"/>
    <w:rsid w:val="3FD902B1"/>
    <w:rsid w:val="40045E73"/>
    <w:rsid w:val="40501BBE"/>
    <w:rsid w:val="40A237C6"/>
    <w:rsid w:val="40EE277C"/>
    <w:rsid w:val="4113235D"/>
    <w:rsid w:val="41663C8C"/>
    <w:rsid w:val="41991249"/>
    <w:rsid w:val="42997CEE"/>
    <w:rsid w:val="42BB0DE1"/>
    <w:rsid w:val="431B4490"/>
    <w:rsid w:val="43AA0B2E"/>
    <w:rsid w:val="43D13FB2"/>
    <w:rsid w:val="43DE7773"/>
    <w:rsid w:val="441458F7"/>
    <w:rsid w:val="442C28A3"/>
    <w:rsid w:val="44864CC5"/>
    <w:rsid w:val="450F6D6F"/>
    <w:rsid w:val="457A6402"/>
    <w:rsid w:val="459258E1"/>
    <w:rsid w:val="45BB2C86"/>
    <w:rsid w:val="45D86994"/>
    <w:rsid w:val="462C3BC3"/>
    <w:rsid w:val="46C1338D"/>
    <w:rsid w:val="46F9474C"/>
    <w:rsid w:val="47490E86"/>
    <w:rsid w:val="47AC7B59"/>
    <w:rsid w:val="480538E6"/>
    <w:rsid w:val="4828070E"/>
    <w:rsid w:val="48335D83"/>
    <w:rsid w:val="48AC33A3"/>
    <w:rsid w:val="48D63D96"/>
    <w:rsid w:val="491F50DD"/>
    <w:rsid w:val="49797176"/>
    <w:rsid w:val="49803126"/>
    <w:rsid w:val="49CB2678"/>
    <w:rsid w:val="4A7C3D77"/>
    <w:rsid w:val="4A7E59E1"/>
    <w:rsid w:val="4A874C3D"/>
    <w:rsid w:val="4AA929B3"/>
    <w:rsid w:val="4AC2210A"/>
    <w:rsid w:val="4B2225DA"/>
    <w:rsid w:val="4B623623"/>
    <w:rsid w:val="4C575034"/>
    <w:rsid w:val="4C84403F"/>
    <w:rsid w:val="4C9A55E5"/>
    <w:rsid w:val="4D05211F"/>
    <w:rsid w:val="4DC9630A"/>
    <w:rsid w:val="4E796BBB"/>
    <w:rsid w:val="4EC53BFE"/>
    <w:rsid w:val="4EF670DC"/>
    <w:rsid w:val="4F0C03EE"/>
    <w:rsid w:val="4F75452E"/>
    <w:rsid w:val="4FE679D7"/>
    <w:rsid w:val="505A78E5"/>
    <w:rsid w:val="50BA0278"/>
    <w:rsid w:val="51666CD6"/>
    <w:rsid w:val="516E6E25"/>
    <w:rsid w:val="519B52D9"/>
    <w:rsid w:val="52F65BFD"/>
    <w:rsid w:val="53077950"/>
    <w:rsid w:val="532379B3"/>
    <w:rsid w:val="53D007A3"/>
    <w:rsid w:val="55131A4E"/>
    <w:rsid w:val="561E29B8"/>
    <w:rsid w:val="56653ACD"/>
    <w:rsid w:val="56972BE2"/>
    <w:rsid w:val="574D4566"/>
    <w:rsid w:val="584C4CD3"/>
    <w:rsid w:val="589D1F80"/>
    <w:rsid w:val="59280E59"/>
    <w:rsid w:val="59521699"/>
    <w:rsid w:val="59EF23E2"/>
    <w:rsid w:val="5B0402A1"/>
    <w:rsid w:val="5B050299"/>
    <w:rsid w:val="5B845D61"/>
    <w:rsid w:val="5B8E7EAE"/>
    <w:rsid w:val="5C261DEE"/>
    <w:rsid w:val="5C350BB4"/>
    <w:rsid w:val="5CC30649"/>
    <w:rsid w:val="5E251FB0"/>
    <w:rsid w:val="5E3174EC"/>
    <w:rsid w:val="5E6D7E8B"/>
    <w:rsid w:val="5E7647BD"/>
    <w:rsid w:val="5E906907"/>
    <w:rsid w:val="5EB83307"/>
    <w:rsid w:val="5EE10671"/>
    <w:rsid w:val="5F756A00"/>
    <w:rsid w:val="5F952FF6"/>
    <w:rsid w:val="5FE872E5"/>
    <w:rsid w:val="5FF92053"/>
    <w:rsid w:val="604E16FA"/>
    <w:rsid w:val="607921AF"/>
    <w:rsid w:val="60823ED6"/>
    <w:rsid w:val="609E46FD"/>
    <w:rsid w:val="61226B36"/>
    <w:rsid w:val="612B4268"/>
    <w:rsid w:val="61755EEF"/>
    <w:rsid w:val="61A03A81"/>
    <w:rsid w:val="62291CC2"/>
    <w:rsid w:val="6257515A"/>
    <w:rsid w:val="628E2506"/>
    <w:rsid w:val="63657674"/>
    <w:rsid w:val="643B7B7F"/>
    <w:rsid w:val="6446373A"/>
    <w:rsid w:val="644756DE"/>
    <w:rsid w:val="64716774"/>
    <w:rsid w:val="64847F5F"/>
    <w:rsid w:val="64DB3512"/>
    <w:rsid w:val="64DD1B7B"/>
    <w:rsid w:val="64E773B9"/>
    <w:rsid w:val="652C0183"/>
    <w:rsid w:val="65343B9E"/>
    <w:rsid w:val="65660EF9"/>
    <w:rsid w:val="657037F7"/>
    <w:rsid w:val="65DC4496"/>
    <w:rsid w:val="66092563"/>
    <w:rsid w:val="68570F87"/>
    <w:rsid w:val="68717FC3"/>
    <w:rsid w:val="68872591"/>
    <w:rsid w:val="68B14387"/>
    <w:rsid w:val="68DE603D"/>
    <w:rsid w:val="68EC2A3C"/>
    <w:rsid w:val="69314699"/>
    <w:rsid w:val="694B2201"/>
    <w:rsid w:val="69DA2BD9"/>
    <w:rsid w:val="6A1D6CFC"/>
    <w:rsid w:val="6A267923"/>
    <w:rsid w:val="6A8348BB"/>
    <w:rsid w:val="6ABA1E3B"/>
    <w:rsid w:val="6BBC77EC"/>
    <w:rsid w:val="6C971B4F"/>
    <w:rsid w:val="6CDE5368"/>
    <w:rsid w:val="6CEC650E"/>
    <w:rsid w:val="6D00107F"/>
    <w:rsid w:val="6D0B258E"/>
    <w:rsid w:val="6D34711F"/>
    <w:rsid w:val="6D3505BC"/>
    <w:rsid w:val="6D3767DA"/>
    <w:rsid w:val="6D6143C4"/>
    <w:rsid w:val="6D701ACF"/>
    <w:rsid w:val="6DCC035B"/>
    <w:rsid w:val="6E1C55C1"/>
    <w:rsid w:val="6EF01F91"/>
    <w:rsid w:val="6F6100CC"/>
    <w:rsid w:val="6FF65D4A"/>
    <w:rsid w:val="70AC3746"/>
    <w:rsid w:val="70EC1566"/>
    <w:rsid w:val="712A4B08"/>
    <w:rsid w:val="716C536E"/>
    <w:rsid w:val="71CB1A98"/>
    <w:rsid w:val="71DB04FA"/>
    <w:rsid w:val="71F532CA"/>
    <w:rsid w:val="720F50E3"/>
    <w:rsid w:val="721D4C59"/>
    <w:rsid w:val="7221182B"/>
    <w:rsid w:val="728B214A"/>
    <w:rsid w:val="728F5892"/>
    <w:rsid w:val="729874E1"/>
    <w:rsid w:val="72A65292"/>
    <w:rsid w:val="730568C7"/>
    <w:rsid w:val="7327198D"/>
    <w:rsid w:val="733A0DE1"/>
    <w:rsid w:val="7445597F"/>
    <w:rsid w:val="75312D9C"/>
    <w:rsid w:val="75852160"/>
    <w:rsid w:val="75FF6D22"/>
    <w:rsid w:val="779808FC"/>
    <w:rsid w:val="77C86C12"/>
    <w:rsid w:val="77E8198A"/>
    <w:rsid w:val="78966351"/>
    <w:rsid w:val="797A3EED"/>
    <w:rsid w:val="799E766F"/>
    <w:rsid w:val="79AF7D1F"/>
    <w:rsid w:val="7A014A4D"/>
    <w:rsid w:val="7A2C5AE3"/>
    <w:rsid w:val="7B020DF6"/>
    <w:rsid w:val="7B1654EB"/>
    <w:rsid w:val="7B87454A"/>
    <w:rsid w:val="7BB60796"/>
    <w:rsid w:val="7C0B0114"/>
    <w:rsid w:val="7C4624BC"/>
    <w:rsid w:val="7CBD1060"/>
    <w:rsid w:val="7CD639C8"/>
    <w:rsid w:val="7D013B04"/>
    <w:rsid w:val="7D3D3C1D"/>
    <w:rsid w:val="7EA86D13"/>
    <w:rsid w:val="7EB03116"/>
    <w:rsid w:val="7F0311CF"/>
    <w:rsid w:val="7F3D4220"/>
    <w:rsid w:val="7F7B05D6"/>
    <w:rsid w:val="7FD360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99"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99" w:semiHidden="0" w:name="index heading"/>
    <w:lsdException w:qFormat="1" w:unhideWhenUsed="0" w:uiPriority="0" w:semiHidden="0" w:name="caption"/>
    <w:lsdException w:qFormat="1" w:uiPriority="99" w:semiHidden="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qFormat="1" w:unhideWhenUsed="0" w:uiPriority="0" w:semiHidden="0" w:name="page number"/>
    <w:lsdException w:qFormat="1" w:unhideWhenUsed="0" w:uiPriority="0" w:semiHidden="0" w:name="endnote reference"/>
    <w:lsdException w:qFormat="1" w:unhideWhenUsed="0" w:uiPriority="99" w:semiHidden="0" w:name="endnote text"/>
    <w:lsdException w:unhideWhenUsed="0" w:uiPriority="0" w:semiHidden="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99" w:semiHidden="0" w:name="List Number 3"/>
    <w:lsdException w:qFormat="1" w:unhideWhenUsed="0" w:uiPriority="99" w:semiHidden="0" w:name="List Number 4"/>
    <w:lsdException w:qFormat="1" w:unhideWhenUsed="0" w:uiPriority="99" w:semiHidden="0" w:name="List Number 5"/>
    <w:lsdException w:qFormat="1" w:unhideWhenUsed="0" w:uiPriority="99" w:semiHidden="0" w:name="Title"/>
    <w:lsdException w:uiPriority="0" w:name="Closing"/>
    <w:lsdException w:uiPriority="0" w:name="Signature"/>
    <w:lsdException w:qFormat="1" w:uiPriority="1" w:name="Default Paragraph Font"/>
    <w:lsdException w:qFormat="1" w:unhideWhenUsed="0" w:uiPriority="99" w:semiHidden="0" w:name="Body Text"/>
    <w:lsdException w:qFormat="1" w:unhideWhenUsed="0" w:uiPriority="99" w:semiHidden="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11" w:semiHidden="0" w:name="Subtitle"/>
    <w:lsdException w:uiPriority="0" w:name="Salutation"/>
    <w:lsdException w:qFormat="1" w:unhideWhenUsed="0" w:uiPriority="99" w:semiHidden="0" w:name="Date"/>
    <w:lsdException w:uiPriority="0" w:name="Body Text First Indent"/>
    <w:lsdException w:uiPriority="0" w:name="Body Text First Indent 2"/>
    <w:lsdException w:qFormat="1" w:unhideWhenUsed="0" w:uiPriority="99" w:semiHidden="0" w:name="Note Heading"/>
    <w:lsdException w:qFormat="1" w:unhideWhenUsed="0" w:uiPriority="99" w:semiHidden="0" w:name="Body Text 2"/>
    <w:lsdException w:qFormat="1" w:unhideWhenUsed="0" w:uiPriority="99" w:semiHidden="0" w:name="Body Text 3"/>
    <w:lsdException w:qFormat="1" w:unhideWhenUsed="0" w:uiPriority="99" w:semiHidden="0" w:name="Body Text Indent 2"/>
    <w:lsdException w:qFormat="1" w:uiPriority="99" w:semiHidden="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99" w:semiHidden="0" w:name="Plain Text"/>
    <w:lsdException w:uiPriority="0" w:name="E-mail Signature"/>
    <w:lsdException w:qFormat="1" w:unhideWhenUsed="0" w:uiPriority="99" w:semiHidden="0" w:name="Normal (Web)"/>
    <w:lsdException w:qFormat="1" w:uiPriority="99" w:semiHidden="0" w:name="HTML Acronym"/>
    <w:lsdException w:uiPriority="0" w:name="HTML Address"/>
    <w:lsdException w:uiPriority="0" w:name="HTML Cite"/>
    <w:lsdException w:uiPriority="0" w:name="HTML Code"/>
    <w:lsdException w:uiPriority="0" w:name="HTML Definition"/>
    <w:lsdException w:uiPriority="0" w:name="HTML Keyboard"/>
    <w:lsdException w:qFormat="1" w:uiPriority="0" w:semiHidden="0" w:name="HTML Preformatted"/>
    <w:lsdException w:uiPriority="0" w:name="HTML Sample"/>
    <w:lsdException w:qFormat="1" w:uiPriority="0" w:semiHidden="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99"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pPr>
    <w:rPr>
      <w:rFonts w:ascii="Times New Roman" w:hAnsi="Times New Roman" w:cs="Times New Roman" w:eastAsiaTheme="minorEastAsia"/>
      <w:lang w:val="en-GB" w:eastAsia="en-US" w:bidi="ar-SA"/>
    </w:rPr>
  </w:style>
  <w:style w:type="paragraph" w:styleId="2">
    <w:name w:val="heading 1"/>
    <w:next w:val="1"/>
    <w:link w:val="115"/>
    <w:qFormat/>
    <w:uiPriority w:val="99"/>
    <w:pPr>
      <w:keepNext/>
      <w:keepLines/>
      <w:pBdr>
        <w:top w:val="single" w:color="auto" w:sz="12" w:space="3"/>
      </w:pBdr>
      <w:spacing w:before="240" w:after="180" w:line="259" w:lineRule="auto"/>
      <w:ind w:left="1134" w:hanging="1134"/>
      <w:outlineLvl w:val="0"/>
    </w:pPr>
    <w:rPr>
      <w:rFonts w:ascii="Arial" w:hAnsi="Arial" w:cs="Times New Roman" w:eastAsiaTheme="minorEastAsia"/>
      <w:sz w:val="36"/>
      <w:lang w:val="en-GB" w:eastAsia="en-US" w:bidi="ar-SA"/>
    </w:rPr>
  </w:style>
  <w:style w:type="paragraph" w:styleId="3">
    <w:name w:val="heading 2"/>
    <w:basedOn w:val="2"/>
    <w:next w:val="1"/>
    <w:link w:val="114"/>
    <w:qFormat/>
    <w:uiPriority w:val="0"/>
    <w:pPr>
      <w:pBdr>
        <w:top w:val="none" w:color="auto" w:sz="0" w:space="0"/>
      </w:pBdr>
      <w:spacing w:before="180"/>
      <w:outlineLvl w:val="1"/>
    </w:pPr>
    <w:rPr>
      <w:sz w:val="32"/>
    </w:rPr>
  </w:style>
  <w:style w:type="paragraph" w:styleId="4">
    <w:name w:val="heading 3"/>
    <w:basedOn w:val="3"/>
    <w:next w:val="1"/>
    <w:link w:val="116"/>
    <w:qFormat/>
    <w:uiPriority w:val="0"/>
    <w:pPr>
      <w:spacing w:before="120"/>
      <w:outlineLvl w:val="2"/>
    </w:pPr>
    <w:rPr>
      <w:sz w:val="28"/>
    </w:rPr>
  </w:style>
  <w:style w:type="paragraph" w:styleId="5">
    <w:name w:val="heading 4"/>
    <w:basedOn w:val="4"/>
    <w:next w:val="1"/>
    <w:link w:val="156"/>
    <w:qFormat/>
    <w:uiPriority w:val="0"/>
    <w:pPr>
      <w:ind w:left="1418" w:hanging="1418"/>
      <w:outlineLvl w:val="3"/>
    </w:pPr>
    <w:rPr>
      <w:sz w:val="24"/>
    </w:rPr>
  </w:style>
  <w:style w:type="paragraph" w:styleId="6">
    <w:name w:val="heading 5"/>
    <w:basedOn w:val="5"/>
    <w:next w:val="1"/>
    <w:link w:val="157"/>
    <w:qFormat/>
    <w:uiPriority w:val="0"/>
    <w:pPr>
      <w:ind w:left="1701" w:hanging="1701"/>
      <w:outlineLvl w:val="4"/>
    </w:pPr>
    <w:rPr>
      <w:sz w:val="22"/>
    </w:rPr>
  </w:style>
  <w:style w:type="paragraph" w:styleId="7">
    <w:name w:val="heading 6"/>
    <w:basedOn w:val="8"/>
    <w:next w:val="1"/>
    <w:link w:val="159"/>
    <w:qFormat/>
    <w:uiPriority w:val="0"/>
    <w:pPr>
      <w:outlineLvl w:val="5"/>
    </w:pPr>
  </w:style>
  <w:style w:type="paragraph" w:styleId="9">
    <w:name w:val="heading 7"/>
    <w:basedOn w:val="8"/>
    <w:next w:val="1"/>
    <w:link w:val="343"/>
    <w:qFormat/>
    <w:uiPriority w:val="0"/>
    <w:pPr>
      <w:outlineLvl w:val="6"/>
    </w:pPr>
  </w:style>
  <w:style w:type="paragraph" w:styleId="10">
    <w:name w:val="heading 8"/>
    <w:basedOn w:val="2"/>
    <w:next w:val="1"/>
    <w:link w:val="226"/>
    <w:qFormat/>
    <w:uiPriority w:val="0"/>
    <w:pPr>
      <w:ind w:left="0" w:firstLine="0"/>
      <w:outlineLvl w:val="7"/>
    </w:pPr>
  </w:style>
  <w:style w:type="paragraph" w:styleId="11">
    <w:name w:val="heading 9"/>
    <w:basedOn w:val="10"/>
    <w:next w:val="1"/>
    <w:link w:val="344"/>
    <w:qFormat/>
    <w:uiPriority w:val="0"/>
    <w:pPr>
      <w:outlineLvl w:val="8"/>
    </w:pPr>
  </w:style>
  <w:style w:type="character" w:default="1" w:styleId="65">
    <w:name w:val="Default Paragraph Font"/>
    <w:semiHidden/>
    <w:unhideWhenUsed/>
    <w:qFormat/>
    <w:uiPriority w:val="1"/>
  </w:style>
  <w:style w:type="table" w:default="1" w:styleId="63">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link w:val="158"/>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link w:val="648"/>
    <w:qFormat/>
    <w:uiPriority w:val="0"/>
    <w:pPr>
      <w:ind w:left="851"/>
    </w:pPr>
  </w:style>
  <w:style w:type="paragraph" w:styleId="14">
    <w:name w:val="List"/>
    <w:basedOn w:val="1"/>
    <w:link w:val="227"/>
    <w:qFormat/>
    <w:uiPriority w:val="0"/>
    <w:pPr>
      <w:overflowPunct w:val="0"/>
      <w:autoSpaceDE w:val="0"/>
      <w:autoSpaceDN w:val="0"/>
      <w:adjustRightInd w:val="0"/>
      <w:ind w:left="568" w:hanging="284"/>
      <w:textAlignment w:val="baseline"/>
    </w:pPr>
    <w:rPr>
      <w:rFonts w:eastAsia="Yu Mincho"/>
    </w:r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next w:val="1"/>
    <w:qFormat/>
    <w:uiPriority w:val="39"/>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spacing w:before="120" w:after="160" w:line="259" w:lineRule="auto"/>
      <w:ind w:left="567" w:right="425" w:hanging="567"/>
    </w:pPr>
    <w:rPr>
      <w:rFonts w:ascii="Times New Roman" w:hAnsi="Times New Roman" w:cs="Times New Roman" w:eastAsiaTheme="minorEastAsia"/>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Note Heading"/>
    <w:basedOn w:val="1"/>
    <w:next w:val="1"/>
    <w:link w:val="387"/>
    <w:qFormat/>
    <w:uiPriority w:val="99"/>
    <w:pPr>
      <w:overflowPunct w:val="0"/>
      <w:autoSpaceDE w:val="0"/>
      <w:autoSpaceDN w:val="0"/>
      <w:adjustRightInd w:val="0"/>
      <w:textAlignment w:val="baseline"/>
    </w:pPr>
    <w:rPr>
      <w:rFonts w:eastAsia="MS Mincho"/>
    </w:rPr>
  </w:style>
  <w:style w:type="paragraph" w:styleId="25">
    <w:name w:val="List Bullet 4"/>
    <w:basedOn w:val="26"/>
    <w:qFormat/>
    <w:uiPriority w:val="0"/>
    <w:pPr>
      <w:ind w:left="1418"/>
    </w:pPr>
  </w:style>
  <w:style w:type="paragraph" w:styleId="26">
    <w:name w:val="List Bullet 3"/>
    <w:basedOn w:val="27"/>
    <w:link w:val="230"/>
    <w:qFormat/>
    <w:uiPriority w:val="0"/>
    <w:pPr>
      <w:ind w:left="1135"/>
    </w:pPr>
  </w:style>
  <w:style w:type="paragraph" w:styleId="27">
    <w:name w:val="List Bullet 2"/>
    <w:basedOn w:val="28"/>
    <w:link w:val="229"/>
    <w:qFormat/>
    <w:uiPriority w:val="0"/>
    <w:pPr>
      <w:ind w:left="851"/>
    </w:pPr>
  </w:style>
  <w:style w:type="paragraph" w:styleId="28">
    <w:name w:val="List Bullet"/>
    <w:basedOn w:val="14"/>
    <w:link w:val="228"/>
    <w:qFormat/>
    <w:uiPriority w:val="0"/>
  </w:style>
  <w:style w:type="paragraph" w:styleId="29">
    <w:name w:val="Normal Indent"/>
    <w:basedOn w:val="1"/>
    <w:qFormat/>
    <w:uiPriority w:val="99"/>
    <w:pPr>
      <w:spacing w:after="0"/>
      <w:ind w:left="851"/>
    </w:pPr>
    <w:rPr>
      <w:rFonts w:eastAsia="MS Mincho"/>
      <w:lang w:val="it-IT" w:eastAsia="en-GB"/>
    </w:rPr>
  </w:style>
  <w:style w:type="paragraph" w:styleId="30">
    <w:name w:val="caption"/>
    <w:basedOn w:val="1"/>
    <w:next w:val="1"/>
    <w:link w:val="146"/>
    <w:qFormat/>
    <w:uiPriority w:val="0"/>
    <w:pPr>
      <w:overflowPunct w:val="0"/>
      <w:autoSpaceDE w:val="0"/>
      <w:autoSpaceDN w:val="0"/>
      <w:adjustRightInd w:val="0"/>
      <w:spacing w:before="120" w:after="120"/>
      <w:textAlignment w:val="baseline"/>
    </w:pPr>
    <w:rPr>
      <w:rFonts w:eastAsia="Yu Mincho"/>
      <w:b/>
    </w:rPr>
  </w:style>
  <w:style w:type="paragraph" w:styleId="31">
    <w:name w:val="Document Map"/>
    <w:basedOn w:val="1"/>
    <w:link w:val="113"/>
    <w:qFormat/>
    <w:uiPriority w:val="0"/>
    <w:rPr>
      <w:rFonts w:ascii="宋体" w:eastAsia="宋体"/>
      <w:sz w:val="18"/>
      <w:szCs w:val="18"/>
    </w:rPr>
  </w:style>
  <w:style w:type="paragraph" w:styleId="32">
    <w:name w:val="annotation text"/>
    <w:basedOn w:val="1"/>
    <w:link w:val="118"/>
    <w:qFormat/>
    <w:uiPriority w:val="0"/>
  </w:style>
  <w:style w:type="paragraph" w:styleId="33">
    <w:name w:val="Body Text 3"/>
    <w:basedOn w:val="1"/>
    <w:link w:val="163"/>
    <w:qFormat/>
    <w:uiPriority w:val="99"/>
    <w:pPr>
      <w:keepNext/>
      <w:keepLines/>
      <w:overflowPunct w:val="0"/>
      <w:autoSpaceDE w:val="0"/>
      <w:autoSpaceDN w:val="0"/>
      <w:adjustRightInd w:val="0"/>
      <w:textAlignment w:val="baseline"/>
    </w:pPr>
    <w:rPr>
      <w:rFonts w:eastAsia="Osaka"/>
      <w:color w:val="000000"/>
    </w:rPr>
  </w:style>
  <w:style w:type="paragraph" w:styleId="34">
    <w:name w:val="Body Text"/>
    <w:basedOn w:val="1"/>
    <w:link w:val="139"/>
    <w:qFormat/>
    <w:uiPriority w:val="99"/>
    <w:pPr>
      <w:overflowPunct w:val="0"/>
      <w:autoSpaceDE w:val="0"/>
      <w:autoSpaceDN w:val="0"/>
      <w:adjustRightInd w:val="0"/>
      <w:textAlignment w:val="baseline"/>
    </w:pPr>
    <w:rPr>
      <w:rFonts w:eastAsia="Yu Mincho"/>
    </w:rPr>
  </w:style>
  <w:style w:type="paragraph" w:styleId="35">
    <w:name w:val="Body Text Indent"/>
    <w:basedOn w:val="1"/>
    <w:link w:val="152"/>
    <w:qFormat/>
    <w:uiPriority w:val="99"/>
    <w:pPr>
      <w:overflowPunct w:val="0"/>
      <w:autoSpaceDE w:val="0"/>
      <w:autoSpaceDN w:val="0"/>
      <w:adjustRightInd w:val="0"/>
      <w:spacing w:after="120"/>
      <w:ind w:left="283"/>
      <w:textAlignment w:val="baseline"/>
    </w:pPr>
    <w:rPr>
      <w:rFonts w:eastAsia="Yu Mincho"/>
    </w:rPr>
  </w:style>
  <w:style w:type="paragraph" w:styleId="36">
    <w:name w:val="List Number 3"/>
    <w:basedOn w:val="1"/>
    <w:qFormat/>
    <w:uiPriority w:val="99"/>
    <w:pPr>
      <w:numPr>
        <w:ilvl w:val="0"/>
        <w:numId w:val="1"/>
      </w:numPr>
      <w:tabs>
        <w:tab w:val="left" w:pos="926"/>
      </w:tabs>
      <w:overflowPunct w:val="0"/>
      <w:autoSpaceDE w:val="0"/>
      <w:autoSpaceDN w:val="0"/>
      <w:adjustRightInd w:val="0"/>
      <w:ind w:left="926"/>
      <w:textAlignment w:val="baseline"/>
    </w:pPr>
    <w:rPr>
      <w:rFonts w:eastAsia="MS Mincho"/>
      <w:lang w:eastAsia="en-GB"/>
    </w:rPr>
  </w:style>
  <w:style w:type="paragraph" w:styleId="37">
    <w:name w:val="Plain Text"/>
    <w:basedOn w:val="1"/>
    <w:link w:val="138"/>
    <w:qFormat/>
    <w:uiPriority w:val="99"/>
    <w:pPr>
      <w:overflowPunct w:val="0"/>
      <w:autoSpaceDE w:val="0"/>
      <w:autoSpaceDN w:val="0"/>
      <w:adjustRightInd w:val="0"/>
      <w:textAlignment w:val="baseline"/>
    </w:pPr>
    <w:rPr>
      <w:rFonts w:ascii="Courier New" w:hAnsi="Courier New" w:eastAsia="Yu Mincho"/>
      <w:lang w:val="nb-NO"/>
    </w:rPr>
  </w:style>
  <w:style w:type="paragraph" w:styleId="38">
    <w:name w:val="List Bullet 5"/>
    <w:basedOn w:val="25"/>
    <w:qFormat/>
    <w:uiPriority w:val="0"/>
    <w:pPr>
      <w:ind w:left="1702"/>
    </w:pPr>
  </w:style>
  <w:style w:type="paragraph" w:styleId="39">
    <w:name w:val="List Number 4"/>
    <w:basedOn w:val="1"/>
    <w:qFormat/>
    <w:uiPriority w:val="99"/>
    <w:pPr>
      <w:numPr>
        <w:ilvl w:val="0"/>
        <w:numId w:val="2"/>
      </w:numPr>
      <w:tabs>
        <w:tab w:val="left" w:pos="1209"/>
      </w:tabs>
      <w:overflowPunct w:val="0"/>
      <w:autoSpaceDE w:val="0"/>
      <w:autoSpaceDN w:val="0"/>
      <w:adjustRightInd w:val="0"/>
      <w:ind w:left="1209"/>
      <w:textAlignment w:val="baseline"/>
    </w:pPr>
    <w:rPr>
      <w:rFonts w:eastAsia="MS Mincho"/>
      <w:lang w:eastAsia="en-GB"/>
    </w:rPr>
  </w:style>
  <w:style w:type="paragraph" w:styleId="40">
    <w:name w:val="toc 8"/>
    <w:basedOn w:val="21"/>
    <w:next w:val="1"/>
    <w:qFormat/>
    <w:uiPriority w:val="39"/>
    <w:pPr>
      <w:spacing w:before="180"/>
      <w:ind w:left="2693" w:hanging="2693"/>
    </w:pPr>
    <w:rPr>
      <w:b/>
    </w:rPr>
  </w:style>
  <w:style w:type="paragraph" w:styleId="41">
    <w:name w:val="Date"/>
    <w:basedOn w:val="1"/>
    <w:next w:val="1"/>
    <w:link w:val="222"/>
    <w:qFormat/>
    <w:uiPriority w:val="99"/>
    <w:pPr>
      <w:overflowPunct w:val="0"/>
      <w:autoSpaceDE w:val="0"/>
      <w:autoSpaceDN w:val="0"/>
      <w:adjustRightInd w:val="0"/>
      <w:textAlignment w:val="baseline"/>
    </w:pPr>
    <w:rPr>
      <w:rFonts w:eastAsia="Yu Mincho"/>
    </w:rPr>
  </w:style>
  <w:style w:type="paragraph" w:styleId="42">
    <w:name w:val="Body Text Indent 2"/>
    <w:basedOn w:val="1"/>
    <w:link w:val="211"/>
    <w:qFormat/>
    <w:uiPriority w:val="99"/>
    <w:pPr>
      <w:overflowPunct w:val="0"/>
      <w:autoSpaceDE w:val="0"/>
      <w:autoSpaceDN w:val="0"/>
      <w:adjustRightInd w:val="0"/>
      <w:ind w:left="400" w:leftChars="100" w:hanging="200" w:hangingChars="100"/>
      <w:textAlignment w:val="baseline"/>
    </w:pPr>
    <w:rPr>
      <w:rFonts w:eastAsia="MS Mincho"/>
      <w:lang w:eastAsia="en-GB"/>
    </w:rPr>
  </w:style>
  <w:style w:type="paragraph" w:styleId="43">
    <w:name w:val="endnote text"/>
    <w:basedOn w:val="1"/>
    <w:link w:val="218"/>
    <w:qFormat/>
    <w:uiPriority w:val="99"/>
    <w:pPr>
      <w:snapToGrid w:val="0"/>
    </w:pPr>
    <w:rPr>
      <w:rFonts w:eastAsia="宋体"/>
    </w:rPr>
  </w:style>
  <w:style w:type="paragraph" w:styleId="44">
    <w:name w:val="Balloon Text"/>
    <w:basedOn w:val="1"/>
    <w:link w:val="111"/>
    <w:qFormat/>
    <w:uiPriority w:val="0"/>
    <w:pPr>
      <w:spacing w:after="0"/>
    </w:pPr>
    <w:rPr>
      <w:rFonts w:ascii="Segoe UI" w:hAnsi="Segoe UI" w:cs="Segoe UI"/>
      <w:sz w:val="18"/>
      <w:szCs w:val="18"/>
    </w:rPr>
  </w:style>
  <w:style w:type="paragraph" w:styleId="45">
    <w:name w:val="footer"/>
    <w:basedOn w:val="46"/>
    <w:link w:val="256"/>
    <w:qFormat/>
    <w:uiPriority w:val="0"/>
    <w:pPr>
      <w:jc w:val="center"/>
    </w:pPr>
    <w:rPr>
      <w:i/>
    </w:rPr>
  </w:style>
  <w:style w:type="paragraph" w:styleId="46">
    <w:name w:val="header"/>
    <w:link w:val="154"/>
    <w:qFormat/>
    <w:uiPriority w:val="0"/>
    <w:pPr>
      <w:widowControl w:val="0"/>
      <w:overflowPunct w:val="0"/>
      <w:autoSpaceDE w:val="0"/>
      <w:autoSpaceDN w:val="0"/>
      <w:adjustRightInd w:val="0"/>
      <w:spacing w:after="160" w:line="259" w:lineRule="auto"/>
      <w:textAlignment w:val="baseline"/>
    </w:pPr>
    <w:rPr>
      <w:rFonts w:ascii="Arial" w:hAnsi="Arial" w:cs="Times New Roman" w:eastAsiaTheme="minorEastAsia"/>
      <w:b/>
      <w:sz w:val="18"/>
      <w:lang w:val="en-GB" w:eastAsia="ja-JP" w:bidi="ar-SA"/>
    </w:rPr>
  </w:style>
  <w:style w:type="paragraph" w:styleId="47">
    <w:name w:val="index heading"/>
    <w:basedOn w:val="1"/>
    <w:next w:val="1"/>
    <w:qFormat/>
    <w:uiPriority w:val="99"/>
    <w:pPr>
      <w:pBdr>
        <w:top w:val="single" w:color="auto" w:sz="12" w:space="0"/>
      </w:pBdr>
      <w:overflowPunct w:val="0"/>
      <w:autoSpaceDE w:val="0"/>
      <w:autoSpaceDN w:val="0"/>
      <w:adjustRightInd w:val="0"/>
      <w:spacing w:before="360" w:after="240"/>
      <w:textAlignment w:val="baseline"/>
    </w:pPr>
    <w:rPr>
      <w:rFonts w:eastAsia="Yu Mincho"/>
      <w:b/>
      <w:i/>
      <w:sz w:val="26"/>
    </w:rPr>
  </w:style>
  <w:style w:type="paragraph" w:styleId="48">
    <w:name w:val="Subtitle"/>
    <w:basedOn w:val="1"/>
    <w:next w:val="1"/>
    <w:link w:val="666"/>
    <w:qFormat/>
    <w:uiPriority w:val="11"/>
    <w:pPr>
      <w:overflowPunct w:val="0"/>
      <w:autoSpaceDE w:val="0"/>
      <w:autoSpaceDN w:val="0"/>
      <w:adjustRightInd w:val="0"/>
      <w:spacing w:before="240" w:after="60" w:line="312" w:lineRule="auto"/>
      <w:jc w:val="center"/>
      <w:textAlignment w:val="baseline"/>
      <w:outlineLvl w:val="1"/>
    </w:pPr>
    <w:rPr>
      <w:rFonts w:ascii="Calibri Light" w:hAnsi="Calibri Light" w:eastAsia="Yu Mincho"/>
      <w:b/>
      <w:bCs/>
      <w:kern w:val="28"/>
      <w:sz w:val="32"/>
      <w:szCs w:val="32"/>
      <w:lang w:eastAsia="ko-KR"/>
    </w:rPr>
  </w:style>
  <w:style w:type="paragraph" w:styleId="49">
    <w:name w:val="List Number 5"/>
    <w:basedOn w:val="1"/>
    <w:qFormat/>
    <w:uiPriority w:val="99"/>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50">
    <w:name w:val="footnote text"/>
    <w:basedOn w:val="1"/>
    <w:link w:val="130"/>
    <w:qFormat/>
    <w:uiPriority w:val="0"/>
    <w:pPr>
      <w:keepLines/>
      <w:overflowPunct w:val="0"/>
      <w:autoSpaceDE w:val="0"/>
      <w:autoSpaceDN w:val="0"/>
      <w:adjustRightInd w:val="0"/>
      <w:spacing w:after="0"/>
      <w:ind w:left="454" w:hanging="454"/>
      <w:textAlignment w:val="baseline"/>
    </w:pPr>
    <w:rPr>
      <w:rFonts w:eastAsia="Yu Mincho"/>
      <w:sz w:val="16"/>
    </w:rPr>
  </w:style>
  <w:style w:type="paragraph" w:styleId="51">
    <w:name w:val="List 5"/>
    <w:basedOn w:val="52"/>
    <w:qFormat/>
    <w:uiPriority w:val="0"/>
    <w:pPr>
      <w:ind w:left="1702"/>
    </w:pPr>
  </w:style>
  <w:style w:type="paragraph" w:styleId="52">
    <w:name w:val="List 4"/>
    <w:basedOn w:val="12"/>
    <w:qFormat/>
    <w:uiPriority w:val="0"/>
    <w:pPr>
      <w:ind w:left="1418"/>
    </w:pPr>
  </w:style>
  <w:style w:type="paragraph" w:styleId="53">
    <w:name w:val="Body Text Indent 3"/>
    <w:basedOn w:val="1"/>
    <w:link w:val="411"/>
    <w:unhideWhenUsed/>
    <w:qFormat/>
    <w:uiPriority w:val="99"/>
    <w:pPr>
      <w:overflowPunct w:val="0"/>
      <w:autoSpaceDE w:val="0"/>
      <w:autoSpaceDN w:val="0"/>
      <w:adjustRightInd w:val="0"/>
      <w:ind w:left="1080"/>
      <w:textAlignment w:val="baseline"/>
    </w:pPr>
    <w:rPr>
      <w:rFonts w:eastAsia="Yu Mincho"/>
      <w:lang w:eastAsia="en-GB"/>
    </w:rPr>
  </w:style>
  <w:style w:type="paragraph" w:styleId="54">
    <w:name w:val="table of figures"/>
    <w:basedOn w:val="1"/>
    <w:next w:val="1"/>
    <w:unhideWhenUsed/>
    <w:qFormat/>
    <w:uiPriority w:val="99"/>
    <w:pPr>
      <w:overflowPunct w:val="0"/>
      <w:autoSpaceDE w:val="0"/>
      <w:autoSpaceDN w:val="0"/>
      <w:adjustRightInd w:val="0"/>
      <w:ind w:left="400" w:hanging="400"/>
      <w:jc w:val="center"/>
      <w:textAlignment w:val="baseline"/>
    </w:pPr>
    <w:rPr>
      <w:rFonts w:eastAsia="Yu Mincho"/>
      <w:b/>
      <w:lang w:eastAsia="en-GB"/>
    </w:rPr>
  </w:style>
  <w:style w:type="paragraph" w:styleId="55">
    <w:name w:val="toc 9"/>
    <w:basedOn w:val="40"/>
    <w:next w:val="1"/>
    <w:qFormat/>
    <w:uiPriority w:val="39"/>
    <w:pPr>
      <w:ind w:left="1418" w:hanging="1418"/>
    </w:pPr>
  </w:style>
  <w:style w:type="paragraph" w:styleId="56">
    <w:name w:val="Body Text 2"/>
    <w:basedOn w:val="1"/>
    <w:link w:val="162"/>
    <w:qFormat/>
    <w:uiPriority w:val="99"/>
    <w:pPr>
      <w:overflowPunct w:val="0"/>
      <w:autoSpaceDE w:val="0"/>
      <w:autoSpaceDN w:val="0"/>
      <w:adjustRightInd w:val="0"/>
      <w:textAlignment w:val="baseline"/>
    </w:pPr>
    <w:rPr>
      <w:rFonts w:eastAsia="Yu Mincho"/>
      <w:i/>
    </w:rPr>
  </w:style>
  <w:style w:type="paragraph" w:styleId="57">
    <w:name w:val="HTML Preformatted"/>
    <w:basedOn w:val="1"/>
    <w:link w:val="480"/>
    <w:unhideWhenUsed/>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eastAsia="MS Mincho"/>
    </w:rPr>
  </w:style>
  <w:style w:type="paragraph" w:styleId="58">
    <w:name w:val="Normal (Web)"/>
    <w:basedOn w:val="1"/>
    <w:qFormat/>
    <w:uiPriority w:val="99"/>
    <w:pPr>
      <w:spacing w:before="100" w:beforeAutospacing="1" w:after="100" w:afterAutospacing="1"/>
    </w:pPr>
    <w:rPr>
      <w:rFonts w:eastAsia="宋体"/>
      <w:sz w:val="24"/>
      <w:szCs w:val="24"/>
      <w:lang w:val="en-US"/>
    </w:rPr>
  </w:style>
  <w:style w:type="paragraph" w:styleId="59">
    <w:name w:val="index 1"/>
    <w:basedOn w:val="1"/>
    <w:next w:val="1"/>
    <w:qFormat/>
    <w:uiPriority w:val="0"/>
    <w:pPr>
      <w:keepLines/>
      <w:overflowPunct w:val="0"/>
      <w:autoSpaceDE w:val="0"/>
      <w:autoSpaceDN w:val="0"/>
      <w:adjustRightInd w:val="0"/>
      <w:spacing w:after="0"/>
      <w:textAlignment w:val="baseline"/>
    </w:pPr>
    <w:rPr>
      <w:rFonts w:eastAsia="Yu Mincho"/>
    </w:rPr>
  </w:style>
  <w:style w:type="paragraph" w:styleId="60">
    <w:name w:val="index 2"/>
    <w:basedOn w:val="59"/>
    <w:next w:val="1"/>
    <w:qFormat/>
    <w:uiPriority w:val="0"/>
    <w:pPr>
      <w:ind w:left="284"/>
    </w:pPr>
  </w:style>
  <w:style w:type="paragraph" w:styleId="61">
    <w:name w:val="Title"/>
    <w:basedOn w:val="1"/>
    <w:next w:val="1"/>
    <w:link w:val="155"/>
    <w:qFormat/>
    <w:uiPriority w:val="99"/>
    <w:pPr>
      <w:overflowPunct w:val="0"/>
      <w:autoSpaceDE w:val="0"/>
      <w:autoSpaceDN w:val="0"/>
      <w:adjustRightInd w:val="0"/>
      <w:spacing w:before="240" w:after="60"/>
      <w:textAlignment w:val="baseline"/>
      <w:outlineLvl w:val="0"/>
    </w:pPr>
    <w:rPr>
      <w:rFonts w:ascii="Arial" w:hAnsi="Arial" w:eastAsia="Yu Mincho"/>
      <w:b/>
      <w:bCs/>
      <w:kern w:val="28"/>
      <w:sz w:val="28"/>
      <w:szCs w:val="32"/>
    </w:rPr>
  </w:style>
  <w:style w:type="paragraph" w:styleId="62">
    <w:name w:val="annotation subject"/>
    <w:basedOn w:val="32"/>
    <w:next w:val="32"/>
    <w:link w:val="119"/>
    <w:qFormat/>
    <w:uiPriority w:val="0"/>
    <w:rPr>
      <w:b/>
      <w:bCs/>
    </w:rPr>
  </w:style>
  <w:style w:type="table" w:styleId="64">
    <w:name w:val="Table Grid"/>
    <w:basedOn w:val="6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66">
    <w:name w:val="Strong"/>
    <w:qFormat/>
    <w:uiPriority w:val="0"/>
    <w:rPr>
      <w:b/>
      <w:bCs/>
    </w:rPr>
  </w:style>
  <w:style w:type="character" w:styleId="67">
    <w:name w:val="endnote reference"/>
    <w:qFormat/>
    <w:uiPriority w:val="0"/>
    <w:rPr>
      <w:vertAlign w:val="superscript"/>
    </w:rPr>
  </w:style>
  <w:style w:type="character" w:styleId="68">
    <w:name w:val="page number"/>
    <w:basedOn w:val="65"/>
    <w:qFormat/>
    <w:uiPriority w:val="0"/>
  </w:style>
  <w:style w:type="character" w:styleId="69">
    <w:name w:val="FollowedHyperlink"/>
    <w:basedOn w:val="65"/>
    <w:qFormat/>
    <w:uiPriority w:val="0"/>
    <w:rPr>
      <w:color w:val="954F72" w:themeColor="followedHyperlink"/>
      <w:u w:val="single"/>
      <w14:textFill>
        <w14:solidFill>
          <w14:schemeClr w14:val="folHlink"/>
        </w14:solidFill>
      </w14:textFill>
    </w:rPr>
  </w:style>
  <w:style w:type="character" w:styleId="70">
    <w:name w:val="Emphasis"/>
    <w:qFormat/>
    <w:uiPriority w:val="0"/>
    <w:rPr>
      <w:i/>
      <w:iCs/>
    </w:rPr>
  </w:style>
  <w:style w:type="character" w:styleId="71">
    <w:name w:val="HTML Typewriter"/>
    <w:unhideWhenUsed/>
    <w:qFormat/>
    <w:uiPriority w:val="0"/>
    <w:rPr>
      <w:rFonts w:hint="default" w:ascii="Courier New" w:hAnsi="Courier New" w:eastAsia="Times New Roman" w:cs="Courier New"/>
      <w:sz w:val="24"/>
      <w:szCs w:val="24"/>
    </w:rPr>
  </w:style>
  <w:style w:type="character" w:styleId="72">
    <w:name w:val="HTML Acronym"/>
    <w:unhideWhenUsed/>
    <w:qFormat/>
    <w:uiPriority w:val="99"/>
  </w:style>
  <w:style w:type="character" w:styleId="73">
    <w:name w:val="Hyperlink"/>
    <w:basedOn w:val="65"/>
    <w:qFormat/>
    <w:uiPriority w:val="0"/>
    <w:rPr>
      <w:color w:val="0563C1" w:themeColor="hyperlink"/>
      <w:u w:val="single"/>
      <w14:textFill>
        <w14:solidFill>
          <w14:schemeClr w14:val="hlink"/>
        </w14:solidFill>
      </w14:textFill>
    </w:rPr>
  </w:style>
  <w:style w:type="character" w:styleId="74">
    <w:name w:val="annotation reference"/>
    <w:basedOn w:val="65"/>
    <w:qFormat/>
    <w:uiPriority w:val="0"/>
    <w:rPr>
      <w:sz w:val="21"/>
      <w:szCs w:val="21"/>
    </w:rPr>
  </w:style>
  <w:style w:type="character" w:styleId="75">
    <w:name w:val="footnote reference"/>
    <w:qFormat/>
    <w:uiPriority w:val="0"/>
    <w:rPr>
      <w:b/>
      <w:position w:val="6"/>
      <w:sz w:val="16"/>
    </w:rPr>
  </w:style>
  <w:style w:type="paragraph" w:customStyle="1" w:styleId="76">
    <w:name w:val="EQ"/>
    <w:basedOn w:val="1"/>
    <w:next w:val="1"/>
    <w:link w:val="346"/>
    <w:qFormat/>
    <w:uiPriority w:val="0"/>
    <w:pPr>
      <w:keepLines/>
      <w:tabs>
        <w:tab w:val="center" w:pos="4536"/>
        <w:tab w:val="right" w:pos="9072"/>
      </w:tabs>
    </w:pPr>
  </w:style>
  <w:style w:type="character" w:customStyle="1" w:styleId="77">
    <w:name w:val="ZGSM"/>
    <w:qFormat/>
    <w:uiPriority w:val="0"/>
  </w:style>
  <w:style w:type="paragraph" w:customStyle="1" w:styleId="78">
    <w:name w:val="ZD"/>
    <w:qFormat/>
    <w:uiPriority w:val="0"/>
    <w:pPr>
      <w:framePr w:wrap="notBeside" w:vAnchor="page" w:hAnchor="margin" w:y="15764"/>
      <w:widowControl w:val="0"/>
      <w:spacing w:after="160" w:line="259" w:lineRule="auto"/>
    </w:pPr>
    <w:rPr>
      <w:rFonts w:ascii="Arial" w:hAnsi="Arial" w:cs="Times New Roman" w:eastAsiaTheme="minorEastAsia"/>
      <w:sz w:val="32"/>
      <w:lang w:val="en-GB" w:eastAsia="en-US" w:bidi="ar-SA"/>
    </w:rPr>
  </w:style>
  <w:style w:type="paragraph" w:customStyle="1" w:styleId="79">
    <w:name w:val="TT"/>
    <w:basedOn w:val="2"/>
    <w:next w:val="1"/>
    <w:qFormat/>
    <w:uiPriority w:val="0"/>
    <w:pPr>
      <w:outlineLvl w:val="9"/>
    </w:pPr>
  </w:style>
  <w:style w:type="paragraph" w:customStyle="1" w:styleId="80">
    <w:name w:val="NF"/>
    <w:basedOn w:val="81"/>
    <w:qFormat/>
    <w:uiPriority w:val="0"/>
    <w:pPr>
      <w:keepNext/>
      <w:spacing w:after="0"/>
    </w:pPr>
    <w:rPr>
      <w:rFonts w:ascii="Arial" w:hAnsi="Arial"/>
      <w:sz w:val="18"/>
    </w:rPr>
  </w:style>
  <w:style w:type="paragraph" w:customStyle="1" w:styleId="81">
    <w:name w:val="NO"/>
    <w:basedOn w:val="1"/>
    <w:link w:val="129"/>
    <w:qFormat/>
    <w:uiPriority w:val="0"/>
    <w:pPr>
      <w:keepLines/>
      <w:ind w:left="1135" w:hanging="851"/>
    </w:pPr>
  </w:style>
  <w:style w:type="paragraph" w:customStyle="1" w:styleId="82">
    <w:name w:val="PL"/>
    <w:link w:val="361"/>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cs="Times New Roman" w:eastAsiaTheme="minorEastAsia"/>
      <w:sz w:val="16"/>
      <w:lang w:val="en-GB" w:eastAsia="en-US" w:bidi="ar-SA"/>
    </w:rPr>
  </w:style>
  <w:style w:type="paragraph" w:customStyle="1" w:styleId="83">
    <w:name w:val="TAR"/>
    <w:basedOn w:val="84"/>
    <w:qFormat/>
    <w:uiPriority w:val="0"/>
    <w:pPr>
      <w:jc w:val="right"/>
    </w:pPr>
  </w:style>
  <w:style w:type="paragraph" w:customStyle="1" w:styleId="84">
    <w:name w:val="TAL"/>
    <w:basedOn w:val="1"/>
    <w:link w:val="120"/>
    <w:qFormat/>
    <w:uiPriority w:val="0"/>
    <w:pPr>
      <w:keepNext/>
      <w:keepLines/>
      <w:spacing w:after="0"/>
    </w:pPr>
    <w:rPr>
      <w:rFonts w:ascii="Arial" w:hAnsi="Arial"/>
      <w:sz w:val="18"/>
    </w:rPr>
  </w:style>
  <w:style w:type="paragraph" w:customStyle="1" w:styleId="85">
    <w:name w:val="TAH"/>
    <w:basedOn w:val="86"/>
    <w:link w:val="122"/>
    <w:qFormat/>
    <w:uiPriority w:val="0"/>
    <w:rPr>
      <w:b/>
    </w:rPr>
  </w:style>
  <w:style w:type="paragraph" w:customStyle="1" w:styleId="86">
    <w:name w:val="TAC"/>
    <w:basedOn w:val="84"/>
    <w:link w:val="121"/>
    <w:qFormat/>
    <w:uiPriority w:val="0"/>
    <w:pPr>
      <w:jc w:val="center"/>
    </w:pPr>
  </w:style>
  <w:style w:type="paragraph" w:customStyle="1" w:styleId="87">
    <w:name w:val="LD"/>
    <w:qFormat/>
    <w:uiPriority w:val="0"/>
    <w:pPr>
      <w:keepNext/>
      <w:keepLines/>
      <w:spacing w:after="160" w:line="180" w:lineRule="exact"/>
    </w:pPr>
    <w:rPr>
      <w:rFonts w:ascii="Courier New" w:hAnsi="Courier New" w:cs="Times New Roman" w:eastAsiaTheme="minorEastAsia"/>
      <w:lang w:val="en-GB" w:eastAsia="en-US" w:bidi="ar-SA"/>
    </w:rPr>
  </w:style>
  <w:style w:type="paragraph" w:customStyle="1" w:styleId="88">
    <w:name w:val="EX"/>
    <w:basedOn w:val="1"/>
    <w:link w:val="128"/>
    <w:qFormat/>
    <w:uiPriority w:val="0"/>
    <w:pPr>
      <w:keepLines/>
      <w:ind w:left="1702" w:hanging="1418"/>
    </w:pPr>
  </w:style>
  <w:style w:type="paragraph" w:customStyle="1" w:styleId="89">
    <w:name w:val="FP"/>
    <w:basedOn w:val="1"/>
    <w:qFormat/>
    <w:uiPriority w:val="0"/>
    <w:pPr>
      <w:spacing w:after="0"/>
    </w:pPr>
  </w:style>
  <w:style w:type="paragraph" w:customStyle="1" w:styleId="90">
    <w:name w:val="NW"/>
    <w:basedOn w:val="81"/>
    <w:qFormat/>
    <w:uiPriority w:val="0"/>
    <w:pPr>
      <w:spacing w:after="0"/>
    </w:pPr>
  </w:style>
  <w:style w:type="paragraph" w:customStyle="1" w:styleId="91">
    <w:name w:val="EW"/>
    <w:basedOn w:val="88"/>
    <w:qFormat/>
    <w:uiPriority w:val="0"/>
    <w:pPr>
      <w:spacing w:after="0"/>
    </w:pPr>
  </w:style>
  <w:style w:type="paragraph" w:customStyle="1" w:styleId="92">
    <w:name w:val="B1"/>
    <w:basedOn w:val="14"/>
    <w:link w:val="127"/>
    <w:qFormat/>
    <w:uiPriority w:val="0"/>
    <w:pPr>
      <w:ind w:left="568" w:hanging="284"/>
    </w:pPr>
  </w:style>
  <w:style w:type="paragraph" w:customStyle="1" w:styleId="93">
    <w:name w:val="Editor's Note"/>
    <w:basedOn w:val="81"/>
    <w:link w:val="362"/>
    <w:qFormat/>
    <w:uiPriority w:val="0"/>
    <w:rPr>
      <w:color w:val="FF0000"/>
    </w:rPr>
  </w:style>
  <w:style w:type="paragraph" w:customStyle="1" w:styleId="94">
    <w:name w:val="TH"/>
    <w:basedOn w:val="1"/>
    <w:link w:val="123"/>
    <w:qFormat/>
    <w:uiPriority w:val="0"/>
    <w:pPr>
      <w:keepNext/>
      <w:keepLines/>
      <w:spacing w:before="60"/>
      <w:jc w:val="center"/>
    </w:pPr>
    <w:rPr>
      <w:rFonts w:ascii="Arial" w:hAnsi="Arial"/>
      <w:b/>
    </w:rPr>
  </w:style>
  <w:style w:type="paragraph" w:customStyle="1" w:styleId="95">
    <w:name w:val="ZA"/>
    <w:qFormat/>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cs="Times New Roman" w:eastAsiaTheme="minorEastAsia"/>
      <w:sz w:val="40"/>
      <w:lang w:val="en-GB" w:eastAsia="en-US" w:bidi="ar-SA"/>
    </w:rPr>
  </w:style>
  <w:style w:type="paragraph" w:customStyle="1" w:styleId="96">
    <w:name w:val="ZB"/>
    <w:qFormat/>
    <w:uiPriority w:val="0"/>
    <w:pPr>
      <w:framePr w:w="10206" w:h="284" w:hRule="exact" w:wrap="notBeside" w:vAnchor="page" w:hAnchor="margin" w:y="1986"/>
      <w:widowControl w:val="0"/>
      <w:spacing w:after="160" w:line="259" w:lineRule="auto"/>
      <w:ind w:right="28"/>
      <w:jc w:val="right"/>
    </w:pPr>
    <w:rPr>
      <w:rFonts w:ascii="Arial" w:hAnsi="Arial" w:cs="Times New Roman" w:eastAsiaTheme="minorEastAsia"/>
      <w:i/>
      <w:lang w:val="en-GB" w:eastAsia="en-US" w:bidi="ar-SA"/>
    </w:rPr>
  </w:style>
  <w:style w:type="paragraph" w:customStyle="1" w:styleId="97">
    <w:name w:val="ZT"/>
    <w:qFormat/>
    <w:uiPriority w:val="0"/>
    <w:pPr>
      <w:framePr w:wrap="notBeside" w:vAnchor="margin" w:hAnchor="margin" w:yAlign="center"/>
      <w:widowControl w:val="0"/>
      <w:spacing w:after="160" w:line="240" w:lineRule="atLeast"/>
      <w:jc w:val="right"/>
    </w:pPr>
    <w:rPr>
      <w:rFonts w:ascii="Arial" w:hAnsi="Arial" w:cs="Times New Roman" w:eastAsiaTheme="minorEastAsia"/>
      <w:b/>
      <w:sz w:val="34"/>
      <w:lang w:val="en-GB" w:eastAsia="en-US" w:bidi="ar-SA"/>
    </w:rPr>
  </w:style>
  <w:style w:type="paragraph" w:customStyle="1" w:styleId="98">
    <w:name w:val="ZU"/>
    <w:qFormat/>
    <w:uiPriority w:val="0"/>
    <w:pPr>
      <w:framePr w:w="10206" w:wrap="notBeside" w:vAnchor="page" w:hAnchor="margin" w:y="6238"/>
      <w:widowControl w:val="0"/>
      <w:pBdr>
        <w:top w:val="single" w:color="auto" w:sz="12" w:space="1"/>
      </w:pBdr>
      <w:spacing w:after="160" w:line="259" w:lineRule="auto"/>
      <w:jc w:val="right"/>
    </w:pPr>
    <w:rPr>
      <w:rFonts w:ascii="Arial" w:hAnsi="Arial" w:cs="Times New Roman" w:eastAsiaTheme="minorEastAsia"/>
      <w:lang w:val="en-GB" w:eastAsia="en-US" w:bidi="ar-SA"/>
    </w:rPr>
  </w:style>
  <w:style w:type="paragraph" w:customStyle="1" w:styleId="99">
    <w:name w:val="TAN"/>
    <w:basedOn w:val="84"/>
    <w:link w:val="126"/>
    <w:qFormat/>
    <w:uiPriority w:val="0"/>
    <w:pPr>
      <w:ind w:left="851" w:hanging="851"/>
    </w:pPr>
  </w:style>
  <w:style w:type="paragraph" w:customStyle="1" w:styleId="100">
    <w:name w:val="ZH"/>
    <w:qFormat/>
    <w:uiPriority w:val="0"/>
    <w:pPr>
      <w:framePr w:wrap="notBeside" w:vAnchor="page" w:hAnchor="margin" w:xAlign="center" w:y="6805"/>
      <w:widowControl w:val="0"/>
      <w:spacing w:after="160" w:line="259" w:lineRule="auto"/>
    </w:pPr>
    <w:rPr>
      <w:rFonts w:ascii="Arial" w:hAnsi="Arial" w:cs="Times New Roman" w:eastAsiaTheme="minorEastAsia"/>
      <w:lang w:val="en-GB" w:eastAsia="en-US" w:bidi="ar-SA"/>
    </w:rPr>
  </w:style>
  <w:style w:type="paragraph" w:customStyle="1" w:styleId="101">
    <w:name w:val="TF"/>
    <w:basedOn w:val="94"/>
    <w:link w:val="124"/>
    <w:qFormat/>
    <w:uiPriority w:val="0"/>
    <w:pPr>
      <w:keepNext w:val="0"/>
      <w:spacing w:before="0" w:after="240"/>
    </w:pPr>
  </w:style>
  <w:style w:type="paragraph" w:customStyle="1" w:styleId="102">
    <w:name w:val="ZG"/>
    <w:qFormat/>
    <w:uiPriority w:val="0"/>
    <w:pPr>
      <w:framePr w:wrap="notBeside" w:vAnchor="page" w:hAnchor="margin" w:xAlign="right" w:y="6805"/>
      <w:widowControl w:val="0"/>
      <w:spacing w:after="160" w:line="259" w:lineRule="auto"/>
      <w:jc w:val="right"/>
    </w:pPr>
    <w:rPr>
      <w:rFonts w:ascii="Arial" w:hAnsi="Arial" w:cs="Times New Roman" w:eastAsiaTheme="minorEastAsia"/>
      <w:lang w:val="en-GB" w:eastAsia="en-US" w:bidi="ar-SA"/>
    </w:rPr>
  </w:style>
  <w:style w:type="paragraph" w:customStyle="1" w:styleId="103">
    <w:name w:val="B2"/>
    <w:basedOn w:val="13"/>
    <w:link w:val="255"/>
    <w:qFormat/>
    <w:uiPriority w:val="0"/>
    <w:pPr>
      <w:ind w:left="851" w:hanging="284"/>
    </w:pPr>
  </w:style>
  <w:style w:type="paragraph" w:customStyle="1" w:styleId="104">
    <w:name w:val="B3"/>
    <w:basedOn w:val="1"/>
    <w:link w:val="347"/>
    <w:qFormat/>
    <w:uiPriority w:val="0"/>
    <w:pPr>
      <w:ind w:left="1135" w:hanging="284"/>
    </w:pPr>
  </w:style>
  <w:style w:type="paragraph" w:customStyle="1" w:styleId="105">
    <w:name w:val="B4"/>
    <w:basedOn w:val="1"/>
    <w:link w:val="351"/>
    <w:qFormat/>
    <w:uiPriority w:val="0"/>
    <w:pPr>
      <w:ind w:left="1418" w:hanging="284"/>
    </w:pPr>
  </w:style>
  <w:style w:type="paragraph" w:customStyle="1" w:styleId="106">
    <w:name w:val="B5"/>
    <w:basedOn w:val="1"/>
    <w:link w:val="363"/>
    <w:qFormat/>
    <w:uiPriority w:val="0"/>
    <w:pPr>
      <w:ind w:left="1702" w:hanging="284"/>
    </w:pPr>
  </w:style>
  <w:style w:type="paragraph" w:customStyle="1" w:styleId="107">
    <w:name w:val="ZTD"/>
    <w:basedOn w:val="96"/>
    <w:qFormat/>
    <w:uiPriority w:val="0"/>
    <w:pPr>
      <w:framePr w:hRule="auto" w:y="852"/>
    </w:pPr>
    <w:rPr>
      <w:i w:val="0"/>
      <w:sz w:val="40"/>
    </w:rPr>
  </w:style>
  <w:style w:type="paragraph" w:customStyle="1" w:styleId="108">
    <w:name w:val="ZV"/>
    <w:basedOn w:val="98"/>
    <w:qFormat/>
    <w:uiPriority w:val="0"/>
    <w:pPr>
      <w:framePr w:y="16161"/>
    </w:pPr>
  </w:style>
  <w:style w:type="paragraph" w:customStyle="1" w:styleId="109">
    <w:name w:val="TAJ"/>
    <w:basedOn w:val="94"/>
    <w:qFormat/>
    <w:uiPriority w:val="99"/>
  </w:style>
  <w:style w:type="paragraph" w:customStyle="1" w:styleId="110">
    <w:name w:val="Guidance"/>
    <w:basedOn w:val="1"/>
    <w:link w:val="117"/>
    <w:qFormat/>
    <w:uiPriority w:val="0"/>
    <w:rPr>
      <w:i/>
      <w:color w:val="0000FF"/>
    </w:rPr>
  </w:style>
  <w:style w:type="character" w:customStyle="1" w:styleId="111">
    <w:name w:val="Balloon Text Char"/>
    <w:link w:val="44"/>
    <w:qFormat/>
    <w:uiPriority w:val="99"/>
    <w:rPr>
      <w:rFonts w:ascii="Segoe UI" w:hAnsi="Segoe UI" w:cs="Segoe UI"/>
      <w:sz w:val="18"/>
      <w:szCs w:val="18"/>
      <w:lang w:eastAsia="en-US"/>
    </w:rPr>
  </w:style>
  <w:style w:type="character" w:customStyle="1" w:styleId="112">
    <w:name w:val="Unresolved Mention1"/>
    <w:basedOn w:val="65"/>
    <w:unhideWhenUsed/>
    <w:qFormat/>
    <w:uiPriority w:val="99"/>
    <w:rPr>
      <w:color w:val="605E5C"/>
      <w:shd w:val="clear" w:color="auto" w:fill="E1DFDD"/>
    </w:rPr>
  </w:style>
  <w:style w:type="character" w:customStyle="1" w:styleId="113">
    <w:name w:val="Document Map Char"/>
    <w:basedOn w:val="65"/>
    <w:link w:val="31"/>
    <w:qFormat/>
    <w:uiPriority w:val="99"/>
    <w:rPr>
      <w:rFonts w:ascii="宋体" w:eastAsia="宋体"/>
      <w:sz w:val="18"/>
      <w:szCs w:val="18"/>
      <w:lang w:eastAsia="en-US"/>
    </w:rPr>
  </w:style>
  <w:style w:type="character" w:customStyle="1" w:styleId="114">
    <w:name w:val="Heading 2 Char"/>
    <w:basedOn w:val="65"/>
    <w:link w:val="3"/>
    <w:qFormat/>
    <w:uiPriority w:val="0"/>
    <w:rPr>
      <w:rFonts w:ascii="Arial" w:hAnsi="Arial"/>
      <w:sz w:val="32"/>
      <w:lang w:eastAsia="en-US"/>
    </w:rPr>
  </w:style>
  <w:style w:type="character" w:customStyle="1" w:styleId="115">
    <w:name w:val="Heading 1 Char2"/>
    <w:basedOn w:val="65"/>
    <w:link w:val="2"/>
    <w:qFormat/>
    <w:uiPriority w:val="0"/>
    <w:rPr>
      <w:rFonts w:ascii="Arial" w:hAnsi="Arial"/>
      <w:sz w:val="36"/>
      <w:lang w:eastAsia="en-US"/>
    </w:rPr>
  </w:style>
  <w:style w:type="character" w:customStyle="1" w:styleId="116">
    <w:name w:val="Heading 3 Char"/>
    <w:basedOn w:val="114"/>
    <w:link w:val="4"/>
    <w:qFormat/>
    <w:uiPriority w:val="0"/>
    <w:rPr>
      <w:rFonts w:ascii="Arial" w:hAnsi="Arial"/>
      <w:sz w:val="28"/>
      <w:lang w:eastAsia="en-US"/>
    </w:rPr>
  </w:style>
  <w:style w:type="character" w:customStyle="1" w:styleId="117">
    <w:name w:val="Guidance Char"/>
    <w:link w:val="110"/>
    <w:qFormat/>
    <w:uiPriority w:val="0"/>
    <w:rPr>
      <w:i/>
      <w:color w:val="0000FF"/>
      <w:lang w:eastAsia="en-US"/>
    </w:rPr>
  </w:style>
  <w:style w:type="character" w:customStyle="1" w:styleId="118">
    <w:name w:val="Comment Text Char"/>
    <w:basedOn w:val="65"/>
    <w:link w:val="32"/>
    <w:qFormat/>
    <w:uiPriority w:val="0"/>
    <w:rPr>
      <w:lang w:eastAsia="en-US"/>
    </w:rPr>
  </w:style>
  <w:style w:type="character" w:customStyle="1" w:styleId="119">
    <w:name w:val="Comment Subject Char"/>
    <w:basedOn w:val="118"/>
    <w:link w:val="62"/>
    <w:qFormat/>
    <w:uiPriority w:val="99"/>
    <w:rPr>
      <w:b/>
      <w:bCs/>
      <w:lang w:eastAsia="en-US"/>
    </w:rPr>
  </w:style>
  <w:style w:type="character" w:customStyle="1" w:styleId="120">
    <w:name w:val="TAL Car"/>
    <w:link w:val="84"/>
    <w:qFormat/>
    <w:uiPriority w:val="0"/>
    <w:rPr>
      <w:rFonts w:ascii="Arial" w:hAnsi="Arial"/>
      <w:sz w:val="18"/>
      <w:lang w:eastAsia="en-US"/>
    </w:rPr>
  </w:style>
  <w:style w:type="character" w:customStyle="1" w:styleId="121">
    <w:name w:val="TAC Char"/>
    <w:link w:val="86"/>
    <w:qFormat/>
    <w:uiPriority w:val="0"/>
    <w:rPr>
      <w:rFonts w:ascii="Arial" w:hAnsi="Arial"/>
      <w:sz w:val="18"/>
      <w:lang w:eastAsia="en-US"/>
    </w:rPr>
  </w:style>
  <w:style w:type="character" w:customStyle="1" w:styleId="122">
    <w:name w:val="TAH Car"/>
    <w:link w:val="85"/>
    <w:qFormat/>
    <w:uiPriority w:val="0"/>
    <w:rPr>
      <w:rFonts w:ascii="Arial" w:hAnsi="Arial"/>
      <w:b/>
      <w:sz w:val="18"/>
      <w:lang w:eastAsia="en-US"/>
    </w:rPr>
  </w:style>
  <w:style w:type="character" w:customStyle="1" w:styleId="123">
    <w:name w:val="TH Char"/>
    <w:link w:val="94"/>
    <w:qFormat/>
    <w:uiPriority w:val="0"/>
    <w:rPr>
      <w:rFonts w:ascii="Arial" w:hAnsi="Arial"/>
      <w:b/>
      <w:lang w:eastAsia="en-US"/>
    </w:rPr>
  </w:style>
  <w:style w:type="character" w:customStyle="1" w:styleId="124">
    <w:name w:val="TF Char"/>
    <w:link w:val="101"/>
    <w:qFormat/>
    <w:uiPriority w:val="0"/>
    <w:rPr>
      <w:rFonts w:ascii="Arial" w:hAnsi="Arial"/>
      <w:b/>
      <w:lang w:eastAsia="en-US"/>
    </w:rPr>
  </w:style>
  <w:style w:type="character" w:customStyle="1" w:styleId="125">
    <w:name w:val="TAL Char"/>
    <w:qFormat/>
    <w:uiPriority w:val="0"/>
    <w:rPr>
      <w:rFonts w:ascii="Arial" w:hAnsi="Arial"/>
      <w:sz w:val="18"/>
      <w:lang w:val="en-GB" w:eastAsia="en-US"/>
    </w:rPr>
  </w:style>
  <w:style w:type="character" w:customStyle="1" w:styleId="126">
    <w:name w:val="TAN Char"/>
    <w:link w:val="99"/>
    <w:qFormat/>
    <w:uiPriority w:val="0"/>
    <w:rPr>
      <w:rFonts w:ascii="Arial" w:hAnsi="Arial"/>
      <w:sz w:val="18"/>
      <w:lang w:eastAsia="en-US"/>
    </w:rPr>
  </w:style>
  <w:style w:type="character" w:customStyle="1" w:styleId="127">
    <w:name w:val="B1 Char1"/>
    <w:link w:val="92"/>
    <w:qFormat/>
    <w:uiPriority w:val="0"/>
    <w:rPr>
      <w:lang w:eastAsia="en-US"/>
    </w:rPr>
  </w:style>
  <w:style w:type="character" w:customStyle="1" w:styleId="128">
    <w:name w:val="EX Char"/>
    <w:link w:val="88"/>
    <w:qFormat/>
    <w:uiPriority w:val="0"/>
    <w:rPr>
      <w:lang w:eastAsia="en-US"/>
    </w:rPr>
  </w:style>
  <w:style w:type="character" w:customStyle="1" w:styleId="129">
    <w:name w:val="NO Char"/>
    <w:link w:val="81"/>
    <w:qFormat/>
    <w:uiPriority w:val="0"/>
    <w:rPr>
      <w:lang w:eastAsia="en-US"/>
    </w:rPr>
  </w:style>
  <w:style w:type="character" w:customStyle="1" w:styleId="130">
    <w:name w:val="Footnote Text Char"/>
    <w:basedOn w:val="65"/>
    <w:link w:val="50"/>
    <w:qFormat/>
    <w:uiPriority w:val="0"/>
    <w:rPr>
      <w:rFonts w:eastAsia="Yu Mincho"/>
      <w:sz w:val="16"/>
      <w:lang w:eastAsia="en-US"/>
    </w:rPr>
  </w:style>
  <w:style w:type="paragraph" w:customStyle="1" w:styleId="131">
    <w:name w:val="INDENT1"/>
    <w:basedOn w:val="1"/>
    <w:qFormat/>
    <w:uiPriority w:val="99"/>
    <w:pPr>
      <w:overflowPunct w:val="0"/>
      <w:autoSpaceDE w:val="0"/>
      <w:autoSpaceDN w:val="0"/>
      <w:adjustRightInd w:val="0"/>
      <w:ind w:left="851"/>
      <w:textAlignment w:val="baseline"/>
    </w:pPr>
    <w:rPr>
      <w:rFonts w:eastAsia="Yu Mincho"/>
    </w:rPr>
  </w:style>
  <w:style w:type="paragraph" w:customStyle="1" w:styleId="132">
    <w:name w:val="INDENT2"/>
    <w:basedOn w:val="1"/>
    <w:qFormat/>
    <w:uiPriority w:val="99"/>
    <w:pPr>
      <w:overflowPunct w:val="0"/>
      <w:autoSpaceDE w:val="0"/>
      <w:autoSpaceDN w:val="0"/>
      <w:adjustRightInd w:val="0"/>
      <w:ind w:left="1135" w:hanging="284"/>
      <w:textAlignment w:val="baseline"/>
    </w:pPr>
    <w:rPr>
      <w:rFonts w:eastAsia="Yu Mincho"/>
    </w:rPr>
  </w:style>
  <w:style w:type="paragraph" w:customStyle="1" w:styleId="133">
    <w:name w:val="INDENT3"/>
    <w:basedOn w:val="1"/>
    <w:qFormat/>
    <w:uiPriority w:val="99"/>
    <w:pPr>
      <w:overflowPunct w:val="0"/>
      <w:autoSpaceDE w:val="0"/>
      <w:autoSpaceDN w:val="0"/>
      <w:adjustRightInd w:val="0"/>
      <w:ind w:left="1701" w:hanging="567"/>
      <w:textAlignment w:val="baseline"/>
    </w:pPr>
    <w:rPr>
      <w:rFonts w:eastAsia="Yu Mincho"/>
    </w:rPr>
  </w:style>
  <w:style w:type="paragraph" w:customStyle="1" w:styleId="134">
    <w:name w:val="Figure_Title"/>
    <w:basedOn w:val="1"/>
    <w:next w:val="1"/>
    <w:qFormat/>
    <w:uiPriority w:val="9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Yu Mincho"/>
      <w:b/>
      <w:sz w:val="24"/>
    </w:rPr>
  </w:style>
  <w:style w:type="paragraph" w:customStyle="1" w:styleId="135">
    <w:name w:val="Rec_CCITT_#"/>
    <w:basedOn w:val="1"/>
    <w:qFormat/>
    <w:uiPriority w:val="99"/>
    <w:pPr>
      <w:keepNext/>
      <w:keepLines/>
      <w:overflowPunct w:val="0"/>
      <w:autoSpaceDE w:val="0"/>
      <w:autoSpaceDN w:val="0"/>
      <w:adjustRightInd w:val="0"/>
      <w:textAlignment w:val="baseline"/>
    </w:pPr>
    <w:rPr>
      <w:rFonts w:eastAsia="Yu Mincho"/>
      <w:b/>
    </w:rPr>
  </w:style>
  <w:style w:type="paragraph" w:customStyle="1" w:styleId="136">
    <w:name w:val="enumlev2"/>
    <w:basedOn w:val="1"/>
    <w:qFormat/>
    <w:uiPriority w:val="99"/>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Yu Mincho"/>
      <w:lang w:val="en-US"/>
    </w:rPr>
  </w:style>
  <w:style w:type="paragraph" w:customStyle="1" w:styleId="137">
    <w:name w:val="Couv Rec Title"/>
    <w:basedOn w:val="1"/>
    <w:qFormat/>
    <w:uiPriority w:val="99"/>
    <w:pPr>
      <w:keepNext/>
      <w:keepLines/>
      <w:overflowPunct w:val="0"/>
      <w:autoSpaceDE w:val="0"/>
      <w:autoSpaceDN w:val="0"/>
      <w:adjustRightInd w:val="0"/>
      <w:spacing w:before="240"/>
      <w:ind w:left="1418"/>
      <w:textAlignment w:val="baseline"/>
    </w:pPr>
    <w:rPr>
      <w:rFonts w:ascii="Arial" w:hAnsi="Arial" w:eastAsia="Yu Mincho"/>
      <w:b/>
      <w:sz w:val="36"/>
      <w:lang w:val="en-US"/>
    </w:rPr>
  </w:style>
  <w:style w:type="character" w:customStyle="1" w:styleId="138">
    <w:name w:val="Plain Text Char"/>
    <w:basedOn w:val="65"/>
    <w:link w:val="37"/>
    <w:qFormat/>
    <w:uiPriority w:val="99"/>
    <w:rPr>
      <w:rFonts w:ascii="Courier New" w:hAnsi="Courier New" w:eastAsia="Yu Mincho"/>
      <w:lang w:val="nb-NO" w:eastAsia="en-US"/>
    </w:rPr>
  </w:style>
  <w:style w:type="character" w:customStyle="1" w:styleId="139">
    <w:name w:val="Body Text Char"/>
    <w:basedOn w:val="65"/>
    <w:link w:val="34"/>
    <w:qFormat/>
    <w:uiPriority w:val="0"/>
    <w:rPr>
      <w:rFonts w:eastAsia="Yu Mincho"/>
      <w:lang w:eastAsia="en-US"/>
    </w:rPr>
  </w:style>
  <w:style w:type="character" w:customStyle="1" w:styleId="140">
    <w:name w:val="Figure Title Char"/>
    <w:qFormat/>
    <w:uiPriority w:val="0"/>
    <w:rPr>
      <w:rFonts w:ascii="Arial" w:hAnsi="Arial"/>
      <w:lang w:val="en-GB" w:eastAsia="en-US" w:bidi="ar-SA"/>
    </w:rPr>
  </w:style>
  <w:style w:type="paragraph" w:customStyle="1" w:styleId="141">
    <w:name w:val="StandardText"/>
    <w:basedOn w:val="1"/>
    <w:qFormat/>
    <w:uiPriority w:val="0"/>
    <w:pPr>
      <w:spacing w:after="120"/>
      <w:jc w:val="both"/>
    </w:pPr>
    <w:rPr>
      <w:rFonts w:eastAsia="Yu Mincho"/>
      <w:sz w:val="22"/>
      <w:lang w:val="en-US"/>
    </w:rPr>
  </w:style>
  <w:style w:type="character" w:customStyle="1" w:styleId="142">
    <w:name w:val="B1 Char"/>
    <w:qFormat/>
    <w:uiPriority w:val="0"/>
    <w:rPr>
      <w:lang w:val="en-GB" w:eastAsia="en-US" w:bidi="ar-SA"/>
    </w:rPr>
  </w:style>
  <w:style w:type="paragraph" w:customStyle="1" w:styleId="143">
    <w:name w:val="Car C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character" w:customStyle="1" w:styleId="144">
    <w:name w:val="p1"/>
    <w:qFormat/>
    <w:uiPriority w:val="0"/>
  </w:style>
  <w:style w:type="character" w:customStyle="1" w:styleId="145">
    <w:name w:val="e-031"/>
    <w:qFormat/>
    <w:uiPriority w:val="0"/>
    <w:rPr>
      <w:i/>
      <w:iCs/>
    </w:rPr>
  </w:style>
  <w:style w:type="character" w:customStyle="1" w:styleId="146">
    <w:name w:val="Caption Char"/>
    <w:link w:val="30"/>
    <w:qFormat/>
    <w:uiPriority w:val="0"/>
    <w:rPr>
      <w:rFonts w:eastAsia="Yu Mincho"/>
      <w:b/>
      <w:lang w:eastAsia="en-US"/>
    </w:rPr>
  </w:style>
  <w:style w:type="paragraph" w:customStyle="1" w:styleId="147">
    <w:name w:val="myReference"/>
    <w:basedOn w:val="1"/>
    <w:next w:val="1"/>
    <w:qFormat/>
    <w:uiPriority w:val="0"/>
    <w:pPr>
      <w:keepNext/>
      <w:numPr>
        <w:ilvl w:val="0"/>
        <w:numId w:val="3"/>
      </w:numPr>
      <w:tabs>
        <w:tab w:val="left" w:pos="540"/>
        <w:tab w:val="clear" w:pos="-1440"/>
      </w:tabs>
      <w:spacing w:after="40"/>
      <w:ind w:left="547" w:hanging="547"/>
      <w:jc w:val="both"/>
    </w:pPr>
    <w:rPr>
      <w:rFonts w:eastAsia="Yu Mincho"/>
      <w:sz w:val="22"/>
      <w:lang w:val="en-US"/>
    </w:rPr>
  </w:style>
  <w:style w:type="paragraph" w:customStyle="1" w:styleId="148">
    <w:name w:val="Head1Mine"/>
    <w:basedOn w:val="2"/>
    <w:next w:val="141"/>
    <w:qFormat/>
    <w:uiPriority w:val="0"/>
    <w:pPr>
      <w:keepLines w:val="0"/>
      <w:numPr>
        <w:ilvl w:val="0"/>
        <w:numId w:val="4"/>
      </w:numPr>
      <w:pBdr>
        <w:top w:val="none" w:color="auto" w:sz="0" w:space="0"/>
      </w:pBdr>
      <w:spacing w:after="120"/>
    </w:pPr>
    <w:rPr>
      <w:rFonts w:ascii="Times New Roman" w:hAnsi="Times New Roman" w:eastAsia="Yu Mincho"/>
      <w:b/>
      <w:bCs/>
      <w:sz w:val="28"/>
      <w:szCs w:val="28"/>
    </w:rPr>
  </w:style>
  <w:style w:type="paragraph" w:customStyle="1" w:styleId="149">
    <w:name w:val="Head2Mine"/>
    <w:basedOn w:val="148"/>
    <w:next w:val="141"/>
    <w:qFormat/>
    <w:uiPriority w:val="0"/>
    <w:pPr>
      <w:numPr>
        <w:ilvl w:val="1"/>
      </w:numPr>
    </w:pPr>
  </w:style>
  <w:style w:type="paragraph" w:customStyle="1" w:styleId="150">
    <w:name w:val="Head3Mine"/>
    <w:basedOn w:val="149"/>
    <w:next w:val="141"/>
    <w:qFormat/>
    <w:uiPriority w:val="0"/>
    <w:pPr>
      <w:numPr>
        <w:ilvl w:val="2"/>
      </w:numPr>
    </w:pPr>
  </w:style>
  <w:style w:type="paragraph" w:customStyle="1" w:styleId="151">
    <w:name w:val="TableText"/>
    <w:basedOn w:val="35"/>
    <w:qFormat/>
    <w:uiPriority w:val="99"/>
    <w:pPr>
      <w:keepNext/>
      <w:keepLines/>
      <w:spacing w:after="180"/>
      <w:ind w:left="0"/>
      <w:jc w:val="center"/>
    </w:pPr>
    <w:rPr>
      <w:snapToGrid w:val="0"/>
      <w:kern w:val="2"/>
    </w:rPr>
  </w:style>
  <w:style w:type="character" w:customStyle="1" w:styleId="152">
    <w:name w:val="Body Text Indent Char"/>
    <w:basedOn w:val="65"/>
    <w:link w:val="35"/>
    <w:qFormat/>
    <w:uiPriority w:val="99"/>
    <w:rPr>
      <w:rFonts w:eastAsia="Yu Mincho"/>
      <w:lang w:eastAsia="en-US"/>
    </w:rPr>
  </w:style>
  <w:style w:type="paragraph" w:customStyle="1" w:styleId="153">
    <w:name w:val="Default"/>
    <w:qFormat/>
    <w:uiPriority w:val="99"/>
    <w:pPr>
      <w:autoSpaceDE w:val="0"/>
      <w:autoSpaceDN w:val="0"/>
      <w:adjustRightInd w:val="0"/>
      <w:spacing w:after="160" w:line="259" w:lineRule="auto"/>
    </w:pPr>
    <w:rPr>
      <w:rFonts w:ascii="Nokia Pure Text" w:hAnsi="Nokia Pure Text" w:eastAsia="Calibri" w:cs="Nokia Pure Text"/>
      <w:color w:val="000000"/>
      <w:sz w:val="24"/>
      <w:szCs w:val="24"/>
      <w:lang w:val="en-US" w:eastAsia="en-US" w:bidi="ar-SA"/>
    </w:rPr>
  </w:style>
  <w:style w:type="character" w:customStyle="1" w:styleId="154">
    <w:name w:val="Header Char"/>
    <w:link w:val="46"/>
    <w:qFormat/>
    <w:uiPriority w:val="0"/>
    <w:rPr>
      <w:rFonts w:ascii="Arial" w:hAnsi="Arial"/>
      <w:b/>
      <w:sz w:val="18"/>
      <w:lang w:eastAsia="ja-JP"/>
    </w:rPr>
  </w:style>
  <w:style w:type="character" w:customStyle="1" w:styleId="155">
    <w:name w:val="Title Char"/>
    <w:basedOn w:val="65"/>
    <w:link w:val="61"/>
    <w:qFormat/>
    <w:uiPriority w:val="99"/>
    <w:rPr>
      <w:rFonts w:ascii="Arial" w:hAnsi="Arial" w:eastAsia="Yu Mincho"/>
      <w:b/>
      <w:bCs/>
      <w:kern w:val="28"/>
      <w:sz w:val="28"/>
      <w:szCs w:val="32"/>
      <w:lang w:eastAsia="en-US"/>
    </w:rPr>
  </w:style>
  <w:style w:type="character" w:customStyle="1" w:styleId="156">
    <w:name w:val="Heading 4 Char"/>
    <w:link w:val="5"/>
    <w:qFormat/>
    <w:uiPriority w:val="0"/>
    <w:rPr>
      <w:rFonts w:ascii="Arial" w:hAnsi="Arial"/>
      <w:sz w:val="24"/>
      <w:lang w:eastAsia="en-US"/>
    </w:rPr>
  </w:style>
  <w:style w:type="character" w:customStyle="1" w:styleId="157">
    <w:name w:val="Heading 5 Char"/>
    <w:link w:val="6"/>
    <w:qFormat/>
    <w:uiPriority w:val="0"/>
    <w:rPr>
      <w:rFonts w:ascii="Arial" w:hAnsi="Arial"/>
      <w:sz w:val="22"/>
      <w:lang w:eastAsia="en-US"/>
    </w:rPr>
  </w:style>
  <w:style w:type="character" w:customStyle="1" w:styleId="158">
    <w:name w:val="H6 Char"/>
    <w:link w:val="8"/>
    <w:qFormat/>
    <w:uiPriority w:val="0"/>
    <w:rPr>
      <w:rFonts w:ascii="Arial" w:hAnsi="Arial"/>
      <w:lang w:eastAsia="en-US"/>
    </w:rPr>
  </w:style>
  <w:style w:type="character" w:customStyle="1" w:styleId="159">
    <w:name w:val="Heading 6 Char"/>
    <w:basedOn w:val="158"/>
    <w:link w:val="7"/>
    <w:qFormat/>
    <w:uiPriority w:val="0"/>
    <w:rPr>
      <w:rFonts w:ascii="Arial" w:hAnsi="Arial"/>
      <w:lang w:eastAsia="en-US"/>
    </w:rPr>
  </w:style>
  <w:style w:type="character" w:customStyle="1" w:styleId="160">
    <w:name w:val="Char Char12"/>
    <w:qFormat/>
    <w:uiPriority w:val="0"/>
    <w:rPr>
      <w:rFonts w:ascii="Arial" w:hAnsi="Arial"/>
      <w:b/>
      <w:sz w:val="18"/>
      <w:lang w:val="en-GB" w:bidi="ar-SA"/>
    </w:rPr>
  </w:style>
  <w:style w:type="character" w:customStyle="1" w:styleId="161">
    <w:name w:val="Char Char5"/>
    <w:qFormat/>
    <w:uiPriority w:val="0"/>
    <w:rPr>
      <w:lang w:val="en-GB" w:eastAsia="ja-JP" w:bidi="ar-SA"/>
    </w:rPr>
  </w:style>
  <w:style w:type="character" w:customStyle="1" w:styleId="162">
    <w:name w:val="Body Text 2 Char"/>
    <w:basedOn w:val="65"/>
    <w:link w:val="56"/>
    <w:qFormat/>
    <w:uiPriority w:val="99"/>
    <w:rPr>
      <w:rFonts w:eastAsia="Yu Mincho"/>
      <w:i/>
      <w:lang w:eastAsia="en-US"/>
    </w:rPr>
  </w:style>
  <w:style w:type="character" w:customStyle="1" w:styleId="163">
    <w:name w:val="Body Text 3 Char"/>
    <w:basedOn w:val="65"/>
    <w:link w:val="33"/>
    <w:qFormat/>
    <w:uiPriority w:val="99"/>
    <w:rPr>
      <w:rFonts w:eastAsia="Osaka"/>
      <w:color w:val="000000"/>
      <w:lang w:eastAsia="en-US"/>
    </w:rPr>
  </w:style>
  <w:style w:type="paragraph" w:customStyle="1" w:styleId="164">
    <w:name w:val="Char Char Char Char Char"/>
    <w:semiHidden/>
    <w:qFormat/>
    <w:uiPriority w:val="0"/>
    <w:pPr>
      <w:keepNext/>
      <w:numPr>
        <w:ilvl w:val="0"/>
        <w:numId w:val="5"/>
      </w:numPr>
      <w:autoSpaceDE w:val="0"/>
      <w:autoSpaceDN w:val="0"/>
      <w:adjustRightInd w:val="0"/>
      <w:spacing w:before="60" w:after="60" w:line="259" w:lineRule="auto"/>
      <w:jc w:val="both"/>
    </w:pPr>
    <w:rPr>
      <w:rFonts w:ascii="Arial" w:hAnsi="Arial" w:eastAsia="宋体" w:cs="Arial"/>
      <w:color w:val="0000FF"/>
      <w:kern w:val="2"/>
      <w:lang w:val="en-US" w:eastAsia="zh-CN" w:bidi="ar-SA"/>
    </w:rPr>
  </w:style>
  <w:style w:type="character" w:customStyle="1" w:styleId="165">
    <w:name w:val="msoins"/>
    <w:basedOn w:val="65"/>
    <w:qFormat/>
    <w:uiPriority w:val="0"/>
  </w:style>
  <w:style w:type="paragraph" w:customStyle="1" w:styleId="166">
    <w:name w:val="Char 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167">
    <w:name w:val="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168">
    <w:name w:val="Char Char 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character" w:customStyle="1" w:styleId="169">
    <w:name w:val="Char Char1"/>
    <w:qFormat/>
    <w:uiPriority w:val="0"/>
    <w:rPr>
      <w:lang w:val="en-GB" w:eastAsia="ja-JP" w:bidi="ar-SA"/>
    </w:rPr>
  </w:style>
  <w:style w:type="paragraph" w:customStyle="1" w:styleId="170">
    <w:name w:val="(文字) (文字)1 Char (文字) (文字)"/>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171">
    <w:name w:val="Char Char1 Char 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172">
    <w:name w:val="(文字) (文字)1 Char (文字) (文字) Char (文字) (文字)1"/>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character" w:customStyle="1" w:styleId="173">
    <w:name w:val="bt Char"/>
    <w:qFormat/>
    <w:uiPriority w:val="0"/>
    <w:rPr>
      <w:rFonts w:eastAsia="MS Mincho"/>
      <w:lang w:val="en-GB" w:eastAsia="en-US" w:bidi="ar-SA"/>
    </w:rPr>
  </w:style>
  <w:style w:type="paragraph" w:customStyle="1" w:styleId="174">
    <w:name w:val="(文字) (文字)1 Char (文字) (文字) 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175">
    <w:name w:val="(文字) (文字)1 Char (文字) (文字) Char (文字) (文字)1 Char (文字) (文字) Char Char 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176">
    <w:name w:val="Char Char Char Char1"/>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177">
    <w:name w:val="Char Char2 Char Char"/>
    <w:basedOn w:val="1"/>
    <w:qFormat/>
    <w:uiPriority w:val="0"/>
    <w:pPr>
      <w:tabs>
        <w:tab w:val="left" w:pos="540"/>
        <w:tab w:val="left" w:pos="1260"/>
        <w:tab w:val="left" w:pos="1800"/>
      </w:tabs>
      <w:spacing w:before="240" w:after="160" w:line="240" w:lineRule="exact"/>
    </w:pPr>
    <w:rPr>
      <w:rFonts w:ascii="Verdana" w:hAnsi="Verdana" w:eastAsia="Batang"/>
      <w:sz w:val="24"/>
      <w:lang w:val="en-US"/>
    </w:rPr>
  </w:style>
  <w:style w:type="character" w:customStyle="1" w:styleId="178">
    <w:name w:val="bt Char1"/>
    <w:qFormat/>
    <w:uiPriority w:val="0"/>
    <w:rPr>
      <w:lang w:val="en-GB" w:eastAsia="ja-JP" w:bidi="ar-SA"/>
    </w:rPr>
  </w:style>
  <w:style w:type="paragraph" w:styleId="179">
    <w:name w:val="List Paragraph"/>
    <w:basedOn w:val="1"/>
    <w:link w:val="401"/>
    <w:qFormat/>
    <w:uiPriority w:val="34"/>
    <w:pPr>
      <w:overflowPunct w:val="0"/>
      <w:autoSpaceDE w:val="0"/>
      <w:autoSpaceDN w:val="0"/>
      <w:adjustRightInd w:val="0"/>
      <w:ind w:left="720"/>
      <w:contextualSpacing/>
      <w:textAlignment w:val="baseline"/>
    </w:pPr>
    <w:rPr>
      <w:rFonts w:eastAsia="Yu Mincho"/>
    </w:rPr>
  </w:style>
  <w:style w:type="character" w:customStyle="1" w:styleId="180">
    <w:name w:val="bt Char2"/>
    <w:qFormat/>
    <w:uiPriority w:val="0"/>
    <w:rPr>
      <w:lang w:val="en-GB" w:eastAsia="ja-JP" w:bidi="ar-SA"/>
    </w:rPr>
  </w:style>
  <w:style w:type="character" w:customStyle="1" w:styleId="181">
    <w:name w:val="Head2A Char4"/>
    <w:qFormat/>
    <w:uiPriority w:val="0"/>
    <w:rPr>
      <w:rFonts w:ascii="Arial" w:hAnsi="Arial"/>
      <w:sz w:val="32"/>
      <w:lang w:val="en-GB" w:eastAsia="ja-JP" w:bidi="ar-SA"/>
    </w:rPr>
  </w:style>
  <w:style w:type="character" w:customStyle="1" w:styleId="182">
    <w:name w:val="Char Char4"/>
    <w:qFormat/>
    <w:uiPriority w:val="0"/>
    <w:rPr>
      <w:rFonts w:ascii="Courier New" w:hAnsi="Courier New"/>
      <w:lang w:val="nb-NO" w:eastAsia="ja-JP" w:bidi="ar-SA"/>
    </w:rPr>
  </w:style>
  <w:style w:type="character" w:customStyle="1" w:styleId="183">
    <w:name w:val="Andrea Leonardi"/>
    <w:semiHidden/>
    <w:qFormat/>
    <w:uiPriority w:val="0"/>
    <w:rPr>
      <w:rFonts w:ascii="Arial" w:hAnsi="Arial" w:cs="Arial"/>
      <w:color w:val="auto"/>
      <w:sz w:val="20"/>
      <w:szCs w:val="20"/>
    </w:rPr>
  </w:style>
  <w:style w:type="character" w:customStyle="1" w:styleId="184">
    <w:name w:val="NO Char Char"/>
    <w:qFormat/>
    <w:uiPriority w:val="0"/>
    <w:rPr>
      <w:lang w:val="en-GB" w:eastAsia="en-US" w:bidi="ar-SA"/>
    </w:rPr>
  </w:style>
  <w:style w:type="character" w:customStyle="1" w:styleId="185">
    <w:name w:val="NO Zchn"/>
    <w:qFormat/>
    <w:uiPriority w:val="0"/>
    <w:rPr>
      <w:lang w:val="en-GB" w:eastAsia="en-US" w:bidi="ar-SA"/>
    </w:rPr>
  </w:style>
  <w:style w:type="character" w:customStyle="1" w:styleId="186">
    <w:name w:val="Heading 1 Char"/>
    <w:qFormat/>
    <w:uiPriority w:val="0"/>
    <w:rPr>
      <w:rFonts w:ascii="Arial" w:hAnsi="Arial"/>
      <w:sz w:val="36"/>
      <w:lang w:val="en-GB" w:eastAsia="en-US" w:bidi="ar-SA"/>
    </w:rPr>
  </w:style>
  <w:style w:type="character" w:customStyle="1" w:styleId="187">
    <w:name w:val="TAC Car"/>
    <w:qFormat/>
    <w:uiPriority w:val="0"/>
    <w:rPr>
      <w:rFonts w:ascii="Arial" w:hAnsi="Arial"/>
      <w:sz w:val="18"/>
      <w:lang w:val="en-GB" w:eastAsia="ja-JP" w:bidi="ar-SA"/>
    </w:rPr>
  </w:style>
  <w:style w:type="character" w:customStyle="1" w:styleId="188">
    <w:name w:val="TAL (文字)"/>
    <w:qFormat/>
    <w:uiPriority w:val="0"/>
    <w:rPr>
      <w:rFonts w:ascii="Arial" w:hAnsi="Arial"/>
      <w:sz w:val="18"/>
      <w:lang w:val="en-GB" w:eastAsia="ja-JP" w:bidi="ar-SA"/>
    </w:rPr>
  </w:style>
  <w:style w:type="paragraph" w:customStyle="1" w:styleId="189">
    <w:name w:val="Char Char Char Char Char Char"/>
    <w:semiHidden/>
    <w:qFormat/>
    <w:uiPriority w:val="0"/>
    <w:pPr>
      <w:keepNext/>
      <w:autoSpaceDE w:val="0"/>
      <w:autoSpaceDN w:val="0"/>
      <w:adjustRightInd w:val="0"/>
      <w:spacing w:before="60" w:after="60" w:line="259" w:lineRule="auto"/>
      <w:ind w:left="567" w:hanging="283"/>
      <w:jc w:val="both"/>
    </w:pPr>
    <w:rPr>
      <w:rFonts w:ascii="Arial" w:hAnsi="Arial" w:eastAsia="宋体" w:cs="Arial"/>
      <w:color w:val="0000FF"/>
      <w:kern w:val="2"/>
      <w:lang w:val="en-US" w:eastAsia="zh-CN" w:bidi="ar-SA"/>
    </w:rPr>
  </w:style>
  <w:style w:type="paragraph" w:customStyle="1" w:styleId="190">
    <w:name w:val="(文字) (文字)"/>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character" w:customStyle="1" w:styleId="191">
    <w:name w:val="T1 Char"/>
    <w:basedOn w:val="158"/>
    <w:qFormat/>
    <w:uiPriority w:val="0"/>
    <w:rPr>
      <w:rFonts w:ascii="Arial" w:hAnsi="Arial"/>
      <w:lang w:eastAsia="en-US"/>
    </w:rPr>
  </w:style>
  <w:style w:type="character" w:customStyle="1" w:styleId="192">
    <w:name w:val="T1 Char1"/>
    <w:basedOn w:val="158"/>
    <w:qFormat/>
    <w:uiPriority w:val="0"/>
    <w:rPr>
      <w:rFonts w:ascii="Arial" w:hAnsi="Arial"/>
      <w:lang w:eastAsia="en-US"/>
    </w:rPr>
  </w:style>
  <w:style w:type="character" w:customStyle="1" w:styleId="193">
    <w:name w:val="h4 Char"/>
    <w:qFormat/>
    <w:uiPriority w:val="0"/>
    <w:rPr>
      <w:rFonts w:ascii="Arial" w:hAnsi="Arial" w:eastAsia="MS Mincho"/>
      <w:sz w:val="24"/>
      <w:lang w:val="en-GB" w:eastAsia="en-US" w:bidi="ar-SA"/>
    </w:rPr>
  </w:style>
  <w:style w:type="character" w:customStyle="1" w:styleId="194">
    <w:name w:val="h5 Char"/>
    <w:qFormat/>
    <w:uiPriority w:val="0"/>
    <w:rPr>
      <w:rFonts w:ascii="Arial" w:hAnsi="Arial" w:eastAsia="MS Mincho"/>
      <w:sz w:val="22"/>
      <w:lang w:val="en-GB" w:eastAsia="en-US" w:bidi="ar-SA"/>
    </w:rPr>
  </w:style>
  <w:style w:type="character" w:customStyle="1" w:styleId="195">
    <w:name w:val="Head2A Char1"/>
    <w:qFormat/>
    <w:uiPriority w:val="0"/>
    <w:rPr>
      <w:rFonts w:ascii="Arial" w:hAnsi="Arial"/>
      <w:sz w:val="32"/>
      <w:lang w:val="en-GB" w:eastAsia="en-US" w:bidi="ar-SA"/>
    </w:rPr>
  </w:style>
  <w:style w:type="character" w:customStyle="1" w:styleId="196">
    <w:name w:val="NMP Heading 1 Char"/>
    <w:qFormat/>
    <w:uiPriority w:val="0"/>
    <w:rPr>
      <w:rFonts w:ascii="Arial" w:hAnsi="Arial"/>
      <w:sz w:val="36"/>
      <w:lang w:val="en-GB" w:eastAsia="en-US" w:bidi="ar-SA"/>
    </w:rPr>
  </w:style>
  <w:style w:type="paragraph" w:customStyle="1" w:styleId="197">
    <w:name w:val="Zchn Zchn1"/>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character" w:customStyle="1" w:styleId="198">
    <w:name w:val="NMP Heading 1 Char1"/>
    <w:qFormat/>
    <w:uiPriority w:val="0"/>
    <w:rPr>
      <w:rFonts w:ascii="Arial" w:hAnsi="Arial"/>
      <w:sz w:val="36"/>
      <w:lang w:val="en-GB" w:eastAsia="en-US" w:bidi="ar-SA"/>
    </w:rPr>
  </w:style>
  <w:style w:type="character" w:customStyle="1" w:styleId="199">
    <w:name w:val="Head2A Char2"/>
    <w:qFormat/>
    <w:uiPriority w:val="0"/>
    <w:rPr>
      <w:rFonts w:ascii="Arial" w:hAnsi="Arial"/>
      <w:sz w:val="32"/>
      <w:lang w:val="en-GB" w:eastAsia="en-US" w:bidi="ar-SA"/>
    </w:rPr>
  </w:style>
  <w:style w:type="paragraph" w:customStyle="1" w:styleId="200">
    <w:name w:val="(文字) (文字)2"/>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character" w:customStyle="1" w:styleId="201">
    <w:name w:val="Head2A Char3"/>
    <w:qFormat/>
    <w:uiPriority w:val="0"/>
    <w:rPr>
      <w:rFonts w:ascii="Arial" w:hAnsi="Arial"/>
      <w:sz w:val="32"/>
      <w:lang w:val="en-GB" w:eastAsia="en-US" w:bidi="ar-SA"/>
    </w:rPr>
  </w:style>
  <w:style w:type="character" w:customStyle="1" w:styleId="202">
    <w:name w:val="h4 Char1"/>
    <w:qFormat/>
    <w:uiPriority w:val="0"/>
    <w:rPr>
      <w:rFonts w:ascii="Arial" w:hAnsi="Arial" w:eastAsia="MS Mincho"/>
      <w:sz w:val="24"/>
      <w:lang w:val="en-GB" w:eastAsia="en-US" w:bidi="ar-SA"/>
    </w:rPr>
  </w:style>
  <w:style w:type="character" w:customStyle="1" w:styleId="203">
    <w:name w:val="h5 Char1"/>
    <w:qFormat/>
    <w:uiPriority w:val="0"/>
    <w:rPr>
      <w:rFonts w:ascii="Arial" w:hAnsi="Arial" w:eastAsia="MS Mincho"/>
      <w:sz w:val="22"/>
      <w:lang w:val="en-GB" w:eastAsia="en-US" w:bidi="ar-SA"/>
    </w:rPr>
  </w:style>
  <w:style w:type="character" w:customStyle="1" w:styleId="204">
    <w:name w:val="Underrubrik2 Char1"/>
    <w:qFormat/>
    <w:uiPriority w:val="0"/>
    <w:rPr>
      <w:rFonts w:ascii="Arial" w:hAnsi="Arial" w:eastAsia="Batang" w:cs="Times New Roman"/>
      <w:b/>
      <w:bCs/>
      <w:i/>
      <w:iCs/>
      <w:sz w:val="28"/>
      <w:szCs w:val="28"/>
      <w:lang w:val="en-GB" w:eastAsia="en-US" w:bidi="ar-SA"/>
    </w:rPr>
  </w:style>
  <w:style w:type="paragraph" w:customStyle="1" w:styleId="205">
    <w:name w:val="(文字) (文字)3"/>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206">
    <w:name w:val="Zchn Zchn2"/>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207">
    <w:name w:val="(文字) (文字)4"/>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character" w:customStyle="1" w:styleId="208">
    <w:name w:val="T1 Char2"/>
    <w:basedOn w:val="158"/>
    <w:qFormat/>
    <w:uiPriority w:val="0"/>
    <w:rPr>
      <w:rFonts w:ascii="Arial" w:hAnsi="Arial"/>
      <w:lang w:eastAsia="en-US"/>
    </w:rPr>
  </w:style>
  <w:style w:type="paragraph" w:customStyle="1" w:styleId="209">
    <w:name w:val="(文字) (文字)1"/>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210">
    <w:name w:val="Revision1"/>
    <w:hidden/>
    <w:semiHidden/>
    <w:qFormat/>
    <w:uiPriority w:val="99"/>
    <w:pPr>
      <w:spacing w:after="160" w:line="259" w:lineRule="auto"/>
    </w:pPr>
    <w:rPr>
      <w:rFonts w:ascii="Times New Roman" w:hAnsi="Times New Roman" w:eastAsia="Batang" w:cs="Times New Roman"/>
      <w:lang w:val="en-GB" w:eastAsia="en-US" w:bidi="ar-SA"/>
    </w:rPr>
  </w:style>
  <w:style w:type="character" w:customStyle="1" w:styleId="211">
    <w:name w:val="Body Text Indent 2 Char"/>
    <w:basedOn w:val="65"/>
    <w:link w:val="42"/>
    <w:qFormat/>
    <w:uiPriority w:val="99"/>
    <w:rPr>
      <w:rFonts w:eastAsia="MS Mincho"/>
    </w:rPr>
  </w:style>
  <w:style w:type="character" w:customStyle="1" w:styleId="212">
    <w:name w:val="Char Char7"/>
    <w:semiHidden/>
    <w:qFormat/>
    <w:uiPriority w:val="0"/>
    <w:rPr>
      <w:rFonts w:ascii="Tahoma" w:hAnsi="Tahoma" w:cs="Tahoma"/>
      <w:shd w:val="clear" w:color="auto" w:fill="000080"/>
      <w:lang w:val="en-GB" w:eastAsia="en-US"/>
    </w:rPr>
  </w:style>
  <w:style w:type="character" w:customStyle="1" w:styleId="213">
    <w:name w:val="Zchn Zchn5"/>
    <w:qFormat/>
    <w:uiPriority w:val="0"/>
    <w:rPr>
      <w:rFonts w:ascii="Courier New" w:hAnsi="Courier New" w:eastAsia="Batang"/>
      <w:lang w:val="nb-NO" w:eastAsia="en-US" w:bidi="ar-SA"/>
    </w:rPr>
  </w:style>
  <w:style w:type="character" w:customStyle="1" w:styleId="214">
    <w:name w:val="Char Char10"/>
    <w:semiHidden/>
    <w:qFormat/>
    <w:uiPriority w:val="0"/>
    <w:rPr>
      <w:rFonts w:ascii="Times New Roman" w:hAnsi="Times New Roman"/>
      <w:lang w:val="en-GB" w:eastAsia="en-US"/>
    </w:rPr>
  </w:style>
  <w:style w:type="character" w:customStyle="1" w:styleId="215">
    <w:name w:val="Char Char9"/>
    <w:semiHidden/>
    <w:qFormat/>
    <w:uiPriority w:val="0"/>
    <w:rPr>
      <w:rFonts w:ascii="Tahoma" w:hAnsi="Tahoma" w:cs="Tahoma"/>
      <w:sz w:val="16"/>
      <w:szCs w:val="16"/>
      <w:lang w:val="en-GB" w:eastAsia="en-US"/>
    </w:rPr>
  </w:style>
  <w:style w:type="character" w:customStyle="1" w:styleId="216">
    <w:name w:val="Char Char8"/>
    <w:semiHidden/>
    <w:qFormat/>
    <w:uiPriority w:val="0"/>
    <w:rPr>
      <w:rFonts w:ascii="Times New Roman" w:hAnsi="Times New Roman"/>
      <w:b/>
      <w:bCs/>
      <w:lang w:val="en-GB" w:eastAsia="en-US"/>
    </w:rPr>
  </w:style>
  <w:style w:type="paragraph" w:customStyle="1" w:styleId="217">
    <w:name w:val="修订5"/>
    <w:hidden/>
    <w:semiHidden/>
    <w:qFormat/>
    <w:uiPriority w:val="0"/>
    <w:pPr>
      <w:spacing w:after="160" w:line="259" w:lineRule="auto"/>
    </w:pPr>
    <w:rPr>
      <w:rFonts w:ascii="Times New Roman" w:hAnsi="Times New Roman" w:eastAsia="Batang" w:cs="Times New Roman"/>
      <w:lang w:val="en-GB" w:eastAsia="en-US" w:bidi="ar-SA"/>
    </w:rPr>
  </w:style>
  <w:style w:type="character" w:customStyle="1" w:styleId="218">
    <w:name w:val="Endnote Text Char"/>
    <w:basedOn w:val="65"/>
    <w:link w:val="43"/>
    <w:qFormat/>
    <w:uiPriority w:val="99"/>
    <w:rPr>
      <w:rFonts w:eastAsia="宋体"/>
      <w:lang w:eastAsia="en-US"/>
    </w:rPr>
  </w:style>
  <w:style w:type="character" w:customStyle="1" w:styleId="219">
    <w:name w:val="bt Char3"/>
    <w:qFormat/>
    <w:uiPriority w:val="0"/>
    <w:rPr>
      <w:lang w:val="en-GB" w:eastAsia="ja-JP" w:bidi="ar-SA"/>
    </w:rPr>
  </w:style>
  <w:style w:type="paragraph" w:customStyle="1" w:styleId="220">
    <w:name w:val="FL"/>
    <w:basedOn w:val="1"/>
    <w:qFormat/>
    <w:uiPriority w:val="99"/>
    <w:pPr>
      <w:keepNext/>
      <w:keepLines/>
      <w:overflowPunct w:val="0"/>
      <w:autoSpaceDE w:val="0"/>
      <w:autoSpaceDN w:val="0"/>
      <w:adjustRightInd w:val="0"/>
      <w:spacing w:before="60"/>
      <w:jc w:val="center"/>
      <w:textAlignment w:val="baseline"/>
    </w:pPr>
    <w:rPr>
      <w:rFonts w:ascii="Arial" w:hAnsi="Arial" w:eastAsia="Yu Mincho"/>
      <w:b/>
    </w:rPr>
  </w:style>
  <w:style w:type="character" w:customStyle="1" w:styleId="221">
    <w:name w:val="h5 Char2"/>
    <w:qFormat/>
    <w:uiPriority w:val="0"/>
    <w:rPr>
      <w:rFonts w:ascii="Arial" w:hAnsi="Arial"/>
      <w:sz w:val="22"/>
      <w:lang w:val="en-GB" w:eastAsia="ja-JP" w:bidi="ar-SA"/>
    </w:rPr>
  </w:style>
  <w:style w:type="character" w:customStyle="1" w:styleId="222">
    <w:name w:val="Date Char"/>
    <w:basedOn w:val="65"/>
    <w:link w:val="41"/>
    <w:qFormat/>
    <w:uiPriority w:val="99"/>
    <w:rPr>
      <w:rFonts w:eastAsia="Yu Mincho"/>
      <w:lang w:eastAsia="en-US"/>
    </w:rPr>
  </w:style>
  <w:style w:type="character" w:customStyle="1" w:styleId="223">
    <w:name w:val="h4 Char2"/>
    <w:qFormat/>
    <w:uiPriority w:val="0"/>
    <w:rPr>
      <w:rFonts w:ascii="Arial" w:hAnsi="Arial"/>
      <w:sz w:val="24"/>
      <w:lang w:val="en-GB"/>
    </w:rPr>
  </w:style>
  <w:style w:type="paragraph" w:customStyle="1" w:styleId="224">
    <w:name w:val="gpotbl_title"/>
    <w:basedOn w:val="1"/>
    <w:qFormat/>
    <w:uiPriority w:val="0"/>
    <w:pPr>
      <w:spacing w:before="100" w:beforeAutospacing="1" w:after="100" w:afterAutospacing="1"/>
      <w:jc w:val="center"/>
    </w:pPr>
    <w:rPr>
      <w:rFonts w:eastAsia="Yu Mincho"/>
      <w:b/>
      <w:bCs/>
      <w:sz w:val="24"/>
      <w:szCs w:val="24"/>
      <w:lang w:eastAsia="en-GB"/>
    </w:rPr>
  </w:style>
  <w:style w:type="paragraph" w:customStyle="1" w:styleId="225">
    <w:name w:val="gpotbl_note"/>
    <w:basedOn w:val="1"/>
    <w:qFormat/>
    <w:uiPriority w:val="0"/>
    <w:pPr>
      <w:spacing w:before="100" w:beforeAutospacing="1" w:after="100" w:afterAutospacing="1"/>
    </w:pPr>
    <w:rPr>
      <w:rFonts w:eastAsia="Yu Mincho"/>
      <w:sz w:val="24"/>
      <w:szCs w:val="24"/>
      <w:lang w:eastAsia="en-GB"/>
    </w:rPr>
  </w:style>
  <w:style w:type="character" w:customStyle="1" w:styleId="226">
    <w:name w:val="Heading 8 Char"/>
    <w:basedOn w:val="196"/>
    <w:link w:val="10"/>
    <w:qFormat/>
    <w:uiPriority w:val="99"/>
    <w:rPr>
      <w:rFonts w:ascii="Arial" w:hAnsi="Arial"/>
      <w:sz w:val="36"/>
      <w:lang w:val="en-GB" w:eastAsia="en-US" w:bidi="ar-SA"/>
    </w:rPr>
  </w:style>
  <w:style w:type="character" w:customStyle="1" w:styleId="227">
    <w:name w:val="List Char"/>
    <w:link w:val="14"/>
    <w:qFormat/>
    <w:uiPriority w:val="99"/>
    <w:rPr>
      <w:rFonts w:eastAsia="Yu Mincho"/>
      <w:lang w:eastAsia="en-US"/>
    </w:rPr>
  </w:style>
  <w:style w:type="character" w:customStyle="1" w:styleId="228">
    <w:name w:val="List Bullet Char"/>
    <w:basedOn w:val="227"/>
    <w:link w:val="28"/>
    <w:qFormat/>
    <w:uiPriority w:val="0"/>
    <w:rPr>
      <w:rFonts w:eastAsia="Yu Mincho"/>
      <w:lang w:eastAsia="en-US"/>
    </w:rPr>
  </w:style>
  <w:style w:type="character" w:customStyle="1" w:styleId="229">
    <w:name w:val="List Bullet 2 Char"/>
    <w:basedOn w:val="228"/>
    <w:link w:val="27"/>
    <w:qFormat/>
    <w:uiPriority w:val="0"/>
    <w:rPr>
      <w:rFonts w:eastAsia="Yu Mincho"/>
      <w:lang w:eastAsia="en-US"/>
    </w:rPr>
  </w:style>
  <w:style w:type="character" w:customStyle="1" w:styleId="230">
    <w:name w:val="List Bullet 3 Char"/>
    <w:basedOn w:val="229"/>
    <w:link w:val="26"/>
    <w:qFormat/>
    <w:uiPriority w:val="0"/>
    <w:rPr>
      <w:rFonts w:eastAsia="Yu Mincho"/>
      <w:lang w:eastAsia="en-US"/>
    </w:rPr>
  </w:style>
  <w:style w:type="paragraph" w:customStyle="1" w:styleId="231">
    <w:name w:val="TabList"/>
    <w:basedOn w:val="1"/>
    <w:qFormat/>
    <w:uiPriority w:val="99"/>
    <w:pPr>
      <w:tabs>
        <w:tab w:val="left" w:pos="1134"/>
      </w:tabs>
      <w:spacing w:after="0"/>
    </w:pPr>
    <w:rPr>
      <w:rFonts w:eastAsia="MS Mincho"/>
    </w:rPr>
  </w:style>
  <w:style w:type="paragraph" w:customStyle="1" w:styleId="232">
    <w:name w:val="table text"/>
    <w:basedOn w:val="1"/>
    <w:next w:val="233"/>
    <w:qFormat/>
    <w:uiPriority w:val="99"/>
    <w:pPr>
      <w:spacing w:after="0"/>
    </w:pPr>
    <w:rPr>
      <w:rFonts w:eastAsia="MS Mincho"/>
      <w:i/>
    </w:rPr>
  </w:style>
  <w:style w:type="paragraph" w:customStyle="1" w:styleId="233">
    <w:name w:val="table"/>
    <w:basedOn w:val="1"/>
    <w:next w:val="1"/>
    <w:qFormat/>
    <w:uiPriority w:val="99"/>
    <w:pPr>
      <w:spacing w:after="0"/>
      <w:jc w:val="center"/>
    </w:pPr>
    <w:rPr>
      <w:rFonts w:eastAsia="MS Mincho"/>
      <w:lang w:val="en-US"/>
    </w:rPr>
  </w:style>
  <w:style w:type="paragraph" w:customStyle="1" w:styleId="234">
    <w:name w:val="HE"/>
    <w:basedOn w:val="1"/>
    <w:qFormat/>
    <w:uiPriority w:val="99"/>
    <w:pPr>
      <w:spacing w:after="0"/>
    </w:pPr>
    <w:rPr>
      <w:rFonts w:eastAsia="MS Mincho"/>
      <w:b/>
    </w:rPr>
  </w:style>
  <w:style w:type="paragraph" w:customStyle="1" w:styleId="235">
    <w:name w:val="text"/>
    <w:basedOn w:val="1"/>
    <w:qFormat/>
    <w:uiPriority w:val="99"/>
    <w:pPr>
      <w:widowControl w:val="0"/>
      <w:spacing w:after="240"/>
      <w:jc w:val="both"/>
    </w:pPr>
    <w:rPr>
      <w:rFonts w:eastAsia="Yu Mincho"/>
      <w:sz w:val="24"/>
      <w:lang w:val="en-AU"/>
    </w:rPr>
  </w:style>
  <w:style w:type="paragraph" w:customStyle="1" w:styleId="236">
    <w:name w:val="Reference"/>
    <w:basedOn w:val="88"/>
    <w:link w:val="513"/>
    <w:qFormat/>
    <w:uiPriority w:val="99"/>
    <w:pPr>
      <w:tabs>
        <w:tab w:val="left" w:pos="567"/>
      </w:tabs>
      <w:ind w:left="567" w:hanging="567"/>
    </w:pPr>
    <w:rPr>
      <w:rFonts w:eastAsia="Yu Mincho"/>
    </w:rPr>
  </w:style>
  <w:style w:type="paragraph" w:customStyle="1" w:styleId="237">
    <w:name w:val="Überschrift 1.H1"/>
    <w:basedOn w:val="1"/>
    <w:next w:val="1"/>
    <w:qFormat/>
    <w:uiPriority w:val="99"/>
    <w:pPr>
      <w:keepNext/>
      <w:keepLines/>
      <w:pBdr>
        <w:top w:val="single" w:color="auto" w:sz="12" w:space="3"/>
      </w:pBdr>
      <w:tabs>
        <w:tab w:val="left" w:pos="735"/>
      </w:tabs>
      <w:spacing w:before="240"/>
      <w:ind w:left="735" w:hanging="735"/>
      <w:outlineLvl w:val="0"/>
    </w:pPr>
    <w:rPr>
      <w:rFonts w:ascii="Arial" w:hAnsi="Arial" w:eastAsia="Yu Mincho"/>
      <w:sz w:val="36"/>
      <w:lang w:eastAsia="de-DE"/>
    </w:rPr>
  </w:style>
  <w:style w:type="paragraph" w:customStyle="1" w:styleId="238">
    <w:name w:val="CR_front"/>
    <w:qFormat/>
    <w:uiPriority w:val="99"/>
    <w:pPr>
      <w:spacing w:after="160" w:line="259" w:lineRule="auto"/>
    </w:pPr>
    <w:rPr>
      <w:rFonts w:ascii="Arial" w:hAnsi="Arial" w:eastAsia="Yu Mincho" w:cs="Times New Roman"/>
      <w:lang w:val="en-GB" w:eastAsia="en-US" w:bidi="ar-SA"/>
    </w:rPr>
  </w:style>
  <w:style w:type="paragraph" w:customStyle="1" w:styleId="239">
    <w:name w:val="text intend 1"/>
    <w:basedOn w:val="235"/>
    <w:qFormat/>
    <w:uiPriority w:val="99"/>
    <w:pPr>
      <w:widowControl/>
      <w:tabs>
        <w:tab w:val="left" w:pos="992"/>
      </w:tabs>
      <w:spacing w:after="120"/>
      <w:ind w:left="992" w:hanging="425"/>
    </w:pPr>
    <w:rPr>
      <w:rFonts w:eastAsia="MS Mincho"/>
      <w:lang w:val="en-US"/>
    </w:rPr>
  </w:style>
  <w:style w:type="paragraph" w:customStyle="1" w:styleId="240">
    <w:name w:val="text intend 2"/>
    <w:basedOn w:val="235"/>
    <w:qFormat/>
    <w:uiPriority w:val="99"/>
    <w:pPr>
      <w:widowControl/>
      <w:tabs>
        <w:tab w:val="left" w:pos="1418"/>
      </w:tabs>
      <w:spacing w:after="120"/>
      <w:ind w:left="1418" w:hanging="426"/>
    </w:pPr>
    <w:rPr>
      <w:rFonts w:eastAsia="MS Mincho"/>
      <w:lang w:val="en-US"/>
    </w:rPr>
  </w:style>
  <w:style w:type="paragraph" w:customStyle="1" w:styleId="241">
    <w:name w:val="text intend 3"/>
    <w:basedOn w:val="235"/>
    <w:qFormat/>
    <w:uiPriority w:val="99"/>
    <w:pPr>
      <w:widowControl/>
      <w:tabs>
        <w:tab w:val="left" w:pos="1843"/>
      </w:tabs>
      <w:spacing w:after="120"/>
      <w:ind w:left="1843" w:hanging="425"/>
    </w:pPr>
    <w:rPr>
      <w:rFonts w:eastAsia="MS Mincho"/>
      <w:lang w:val="en-US"/>
    </w:rPr>
  </w:style>
  <w:style w:type="paragraph" w:customStyle="1" w:styleId="242">
    <w:name w:val="normal puce"/>
    <w:basedOn w:val="1"/>
    <w:qFormat/>
    <w:uiPriority w:val="99"/>
    <w:pPr>
      <w:widowControl w:val="0"/>
      <w:tabs>
        <w:tab w:val="left" w:pos="360"/>
      </w:tabs>
      <w:spacing w:before="60" w:after="60"/>
      <w:ind w:left="360" w:hanging="360"/>
      <w:jc w:val="both"/>
    </w:pPr>
    <w:rPr>
      <w:rFonts w:eastAsia="MS Mincho"/>
    </w:rPr>
  </w:style>
  <w:style w:type="paragraph" w:customStyle="1" w:styleId="243">
    <w:name w:val="para"/>
    <w:basedOn w:val="1"/>
    <w:qFormat/>
    <w:uiPriority w:val="99"/>
    <w:pPr>
      <w:spacing w:after="240"/>
      <w:jc w:val="both"/>
    </w:pPr>
    <w:rPr>
      <w:rFonts w:ascii="Helvetica" w:hAnsi="Helvetica" w:eastAsia="Yu Mincho"/>
    </w:rPr>
  </w:style>
  <w:style w:type="character" w:customStyle="1" w:styleId="244">
    <w:name w:val="MTEquationSection"/>
    <w:qFormat/>
    <w:uiPriority w:val="0"/>
    <w:rPr>
      <w:color w:val="FF0000"/>
      <w:lang w:eastAsia="en-US"/>
    </w:rPr>
  </w:style>
  <w:style w:type="paragraph" w:customStyle="1" w:styleId="245">
    <w:name w:val="MTDisplayEquation"/>
    <w:basedOn w:val="1"/>
    <w:qFormat/>
    <w:uiPriority w:val="99"/>
    <w:pPr>
      <w:tabs>
        <w:tab w:val="center" w:pos="4820"/>
        <w:tab w:val="right" w:pos="9640"/>
      </w:tabs>
    </w:pPr>
    <w:rPr>
      <w:rFonts w:eastAsia="Yu Mincho"/>
    </w:rPr>
  </w:style>
  <w:style w:type="paragraph" w:customStyle="1" w:styleId="246">
    <w:name w:val="List1"/>
    <w:basedOn w:val="1"/>
    <w:qFormat/>
    <w:uiPriority w:val="0"/>
    <w:pPr>
      <w:spacing w:before="120" w:after="0" w:line="280" w:lineRule="atLeast"/>
      <w:ind w:left="360" w:hanging="360"/>
      <w:jc w:val="both"/>
    </w:pPr>
    <w:rPr>
      <w:rFonts w:ascii="Bookman" w:hAnsi="Bookman" w:eastAsia="Yu Mincho"/>
      <w:lang w:val="en-US"/>
    </w:rPr>
  </w:style>
  <w:style w:type="paragraph" w:customStyle="1" w:styleId="247">
    <w:name w:val="CR Cover Page"/>
    <w:link w:val="257"/>
    <w:qFormat/>
    <w:uiPriority w:val="0"/>
    <w:pPr>
      <w:spacing w:after="120" w:line="259" w:lineRule="auto"/>
    </w:pPr>
    <w:rPr>
      <w:rFonts w:ascii="Arial" w:hAnsi="Arial" w:eastAsia="Yu Mincho" w:cs="Times New Roman"/>
      <w:lang w:val="en-GB" w:eastAsia="en-US" w:bidi="ar-SA"/>
    </w:rPr>
  </w:style>
  <w:style w:type="paragraph" w:customStyle="1" w:styleId="248">
    <w:name w:val="tdoc-header"/>
    <w:qFormat/>
    <w:uiPriority w:val="0"/>
    <w:pPr>
      <w:spacing w:after="160" w:line="259" w:lineRule="auto"/>
    </w:pPr>
    <w:rPr>
      <w:rFonts w:ascii="Arial" w:hAnsi="Arial" w:eastAsia="Yu Mincho" w:cs="Times New Roman"/>
      <w:sz w:val="24"/>
      <w:lang w:val="en-GB" w:eastAsia="en-US" w:bidi="ar-SA"/>
    </w:rPr>
  </w:style>
  <w:style w:type="paragraph" w:customStyle="1" w:styleId="249">
    <w:name w:val="Tdoc_Text"/>
    <w:basedOn w:val="1"/>
    <w:qFormat/>
    <w:uiPriority w:val="99"/>
    <w:pPr>
      <w:spacing w:before="120" w:after="0"/>
      <w:jc w:val="both"/>
    </w:pPr>
    <w:rPr>
      <w:rFonts w:eastAsia="Yu Mincho"/>
      <w:lang w:val="en-US"/>
    </w:rPr>
  </w:style>
  <w:style w:type="paragraph" w:customStyle="1" w:styleId="250">
    <w:name w:val="centered"/>
    <w:basedOn w:val="1"/>
    <w:qFormat/>
    <w:uiPriority w:val="99"/>
    <w:pPr>
      <w:widowControl w:val="0"/>
      <w:spacing w:before="120" w:after="0" w:line="280" w:lineRule="atLeast"/>
      <w:jc w:val="center"/>
    </w:pPr>
    <w:rPr>
      <w:rFonts w:ascii="Bookman" w:hAnsi="Bookman" w:eastAsia="Yu Mincho"/>
      <w:lang w:val="en-US"/>
    </w:rPr>
  </w:style>
  <w:style w:type="character" w:customStyle="1" w:styleId="251">
    <w:name w:val="superscript"/>
    <w:qFormat/>
    <w:uiPriority w:val="0"/>
    <w:rPr>
      <w:rFonts w:ascii="Bookman" w:hAnsi="Bookman"/>
      <w:position w:val="6"/>
      <w:sz w:val="18"/>
    </w:rPr>
  </w:style>
  <w:style w:type="paragraph" w:customStyle="1" w:styleId="252">
    <w:name w:val="References"/>
    <w:basedOn w:val="1"/>
    <w:qFormat/>
    <w:uiPriority w:val="99"/>
    <w:pPr>
      <w:numPr>
        <w:ilvl w:val="0"/>
        <w:numId w:val="6"/>
      </w:numPr>
      <w:tabs>
        <w:tab w:val="left" w:pos="360"/>
        <w:tab w:val="clear" w:pos="737"/>
      </w:tabs>
      <w:spacing w:after="80"/>
      <w:ind w:left="360" w:hanging="360"/>
    </w:pPr>
    <w:rPr>
      <w:rFonts w:eastAsia="Yu Mincho"/>
      <w:sz w:val="18"/>
      <w:lang w:val="en-US"/>
    </w:rPr>
  </w:style>
  <w:style w:type="paragraph" w:customStyle="1" w:styleId="253">
    <w:name w:val="Zchn Zchn"/>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character" w:customStyle="1" w:styleId="254">
    <w:name w:val="NO Char1"/>
    <w:qFormat/>
    <w:uiPriority w:val="0"/>
    <w:rPr>
      <w:rFonts w:eastAsia="MS Mincho"/>
      <w:lang w:val="en-GB" w:eastAsia="en-US" w:bidi="ar-SA"/>
    </w:rPr>
  </w:style>
  <w:style w:type="character" w:customStyle="1" w:styleId="255">
    <w:name w:val="B2 Char"/>
    <w:link w:val="103"/>
    <w:qFormat/>
    <w:uiPriority w:val="0"/>
    <w:rPr>
      <w:lang w:eastAsia="en-US"/>
    </w:rPr>
  </w:style>
  <w:style w:type="character" w:customStyle="1" w:styleId="256">
    <w:name w:val="Footer Char"/>
    <w:link w:val="45"/>
    <w:qFormat/>
    <w:uiPriority w:val="99"/>
    <w:rPr>
      <w:rFonts w:ascii="Arial" w:hAnsi="Arial"/>
      <w:b/>
      <w:i/>
      <w:sz w:val="18"/>
      <w:lang w:eastAsia="ja-JP"/>
    </w:rPr>
  </w:style>
  <w:style w:type="character" w:customStyle="1" w:styleId="257">
    <w:name w:val="CR Cover Page Char"/>
    <w:link w:val="247"/>
    <w:qFormat/>
    <w:uiPriority w:val="0"/>
    <w:rPr>
      <w:rFonts w:ascii="Arial" w:hAnsi="Arial" w:eastAsia="Yu Mincho"/>
      <w:lang w:eastAsia="en-US"/>
    </w:rPr>
  </w:style>
  <w:style w:type="character" w:customStyle="1" w:styleId="258">
    <w:name w:val="Underrubrik2 Char2"/>
    <w:qFormat/>
    <w:uiPriority w:val="0"/>
    <w:rPr>
      <w:rFonts w:ascii="Arial" w:hAnsi="Arial"/>
      <w:sz w:val="28"/>
      <w:lang w:val="en-GB" w:eastAsia="en-US" w:bidi="ar-SA"/>
    </w:rPr>
  </w:style>
  <w:style w:type="character" w:customStyle="1" w:styleId="259">
    <w:name w:val="bt Char4"/>
    <w:qFormat/>
    <w:uiPriority w:val="0"/>
    <w:rPr>
      <w:rFonts w:eastAsia="MS Mincho"/>
      <w:sz w:val="24"/>
      <w:lang w:val="en-US" w:eastAsia="en-US" w:bidi="ar-SA"/>
    </w:rPr>
  </w:style>
  <w:style w:type="paragraph" w:customStyle="1" w:styleId="260">
    <w:name w:val="Figure"/>
    <w:basedOn w:val="1"/>
    <w:qFormat/>
    <w:uiPriority w:val="99"/>
    <w:pPr>
      <w:numPr>
        <w:ilvl w:val="0"/>
        <w:numId w:val="7"/>
      </w:numPr>
      <w:spacing w:before="180" w:after="240" w:line="280" w:lineRule="atLeast"/>
      <w:jc w:val="center"/>
    </w:pPr>
    <w:rPr>
      <w:rFonts w:ascii="Arial" w:hAnsi="Arial" w:eastAsia="Yu Mincho"/>
      <w:b/>
      <w:lang w:val="en-US" w:eastAsia="ja-JP"/>
    </w:rPr>
  </w:style>
  <w:style w:type="table" w:customStyle="1" w:styleId="261">
    <w:name w:val="Table Grid1"/>
    <w:basedOn w:val="63"/>
    <w:qFormat/>
    <w:uiPriority w:val="0"/>
    <w:rPr>
      <w:rFonts w:eastAsia="MS Mincho"/>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62">
    <w:name w:val="Data"/>
    <w:basedOn w:val="1"/>
    <w:qFormat/>
    <w:uiPriority w:val="99"/>
    <w:pPr>
      <w:tabs>
        <w:tab w:val="left" w:pos="1418"/>
      </w:tabs>
      <w:overflowPunct w:val="0"/>
      <w:autoSpaceDE w:val="0"/>
      <w:autoSpaceDN w:val="0"/>
      <w:adjustRightInd w:val="0"/>
      <w:spacing w:after="120"/>
      <w:textAlignment w:val="baseline"/>
    </w:pPr>
    <w:rPr>
      <w:rFonts w:ascii="Arial" w:hAnsi="Arial" w:eastAsia="MS Mincho"/>
      <w:sz w:val="24"/>
      <w:lang w:val="fr-FR"/>
    </w:rPr>
  </w:style>
  <w:style w:type="paragraph" w:customStyle="1" w:styleId="263">
    <w:name w:val="p20"/>
    <w:basedOn w:val="1"/>
    <w:qFormat/>
    <w:uiPriority w:val="99"/>
    <w:pPr>
      <w:snapToGrid w:val="0"/>
      <w:spacing w:after="0"/>
      <w:textAlignment w:val="baseline"/>
    </w:pPr>
    <w:rPr>
      <w:rFonts w:ascii="Arial" w:hAnsi="Arial" w:eastAsia="宋体" w:cs="Arial"/>
      <w:sz w:val="18"/>
      <w:szCs w:val="18"/>
      <w:lang w:val="en-US" w:eastAsia="zh-CN"/>
    </w:rPr>
  </w:style>
  <w:style w:type="paragraph" w:customStyle="1" w:styleId="264">
    <w:name w:val="ATC"/>
    <w:basedOn w:val="1"/>
    <w:qFormat/>
    <w:uiPriority w:val="99"/>
    <w:pPr>
      <w:overflowPunct w:val="0"/>
      <w:autoSpaceDE w:val="0"/>
      <w:autoSpaceDN w:val="0"/>
      <w:adjustRightInd w:val="0"/>
      <w:textAlignment w:val="baseline"/>
    </w:pPr>
    <w:rPr>
      <w:rFonts w:eastAsia="Yu Mincho"/>
      <w:lang w:eastAsia="ja-JP"/>
    </w:rPr>
  </w:style>
  <w:style w:type="character" w:customStyle="1" w:styleId="265">
    <w:name w:val="Head2A Char"/>
    <w:qFormat/>
    <w:uiPriority w:val="0"/>
    <w:rPr>
      <w:rFonts w:ascii="Arial" w:hAnsi="Arial"/>
      <w:sz w:val="32"/>
      <w:lang w:val="en-GB" w:eastAsia="en-US" w:bidi="ar-SA"/>
    </w:rPr>
  </w:style>
  <w:style w:type="paragraph" w:customStyle="1" w:styleId="266">
    <w:name w:val="xl40"/>
    <w:basedOn w:val="1"/>
    <w:qFormat/>
    <w:uiPriority w:val="99"/>
    <w:pPr>
      <w:shd w:val="clear" w:color="000000" w:fill="FFFF00"/>
      <w:spacing w:before="100" w:beforeAutospacing="1" w:after="100" w:afterAutospacing="1"/>
      <w:jc w:val="center"/>
    </w:pPr>
    <w:rPr>
      <w:rFonts w:ascii="Arial" w:hAnsi="Arial" w:eastAsia="Yu Mincho" w:cs="Arial"/>
      <w:b/>
      <w:bCs/>
      <w:color w:val="000000"/>
      <w:sz w:val="16"/>
      <w:szCs w:val="16"/>
      <w:lang w:eastAsia="en-GB"/>
    </w:rPr>
  </w:style>
  <w:style w:type="paragraph" w:customStyle="1" w:styleId="267">
    <w:name w:val="样式 样式 标题 1 + 两端对齐 段前: 0.3 行 段后: 0.3 行 行距: 单倍行距 + 段前: 0.2 行 段后: ..."/>
    <w:basedOn w:val="1"/>
    <w:qFormat/>
    <w:uiPriority w:val="99"/>
    <w:pPr>
      <w:keepNext/>
      <w:numPr>
        <w:ilvl w:val="0"/>
        <w:numId w:val="8"/>
      </w:numPr>
      <w:spacing w:beforeLines="20" w:afterLines="10"/>
      <w:ind w:right="284"/>
      <w:jc w:val="both"/>
      <w:outlineLvl w:val="0"/>
    </w:pPr>
    <w:rPr>
      <w:rFonts w:ascii="Arial" w:hAnsi="Arial" w:eastAsia="宋体" w:cs="宋体"/>
      <w:b/>
      <w:bCs/>
      <w:sz w:val="28"/>
      <w:lang w:val="en-US" w:eastAsia="zh-CN"/>
    </w:rPr>
  </w:style>
  <w:style w:type="table" w:customStyle="1" w:styleId="268">
    <w:name w:val="网格型3"/>
    <w:basedOn w:val="63"/>
    <w:qFormat/>
    <w:uiPriority w:val="0"/>
    <w:pPr>
      <w:overflowPunct w:val="0"/>
      <w:autoSpaceDE w:val="0"/>
      <w:autoSpaceDN w:val="0"/>
      <w:adjustRightInd w:val="0"/>
      <w:spacing w:after="180"/>
      <w:textAlignment w:val="baseline"/>
    </w:pPr>
    <w:rPr>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9">
    <w:name w:val="网格型4"/>
    <w:basedOn w:val="63"/>
    <w:qFormat/>
    <w:uiPriority w:val="0"/>
    <w:pPr>
      <w:overflowPunct w:val="0"/>
      <w:autoSpaceDE w:val="0"/>
      <w:autoSpaceDN w:val="0"/>
      <w:adjustRightInd w:val="0"/>
      <w:spacing w:after="180"/>
      <w:textAlignment w:val="baseline"/>
    </w:pPr>
    <w:rPr>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70">
    <w:name w:val="样式1"/>
    <w:basedOn w:val="99"/>
    <w:link w:val="271"/>
    <w:qFormat/>
    <w:uiPriority w:val="99"/>
    <w:pPr>
      <w:numPr>
        <w:ilvl w:val="0"/>
        <w:numId w:val="9"/>
      </w:numPr>
      <w:overflowPunct w:val="0"/>
      <w:autoSpaceDE w:val="0"/>
      <w:autoSpaceDN w:val="0"/>
      <w:adjustRightInd w:val="0"/>
      <w:textAlignment w:val="baseline"/>
    </w:pPr>
    <w:rPr>
      <w:rFonts w:eastAsia="MS Mincho"/>
      <w:lang w:eastAsia="ja-JP"/>
    </w:rPr>
  </w:style>
  <w:style w:type="character" w:customStyle="1" w:styleId="271">
    <w:name w:val="样式1 Char"/>
    <w:link w:val="270"/>
    <w:qFormat/>
    <w:uiPriority w:val="99"/>
    <w:rPr>
      <w:rFonts w:ascii="Arial" w:hAnsi="Arial" w:eastAsia="MS Mincho"/>
      <w:sz w:val="18"/>
      <w:lang w:eastAsia="ja-JP"/>
    </w:rPr>
  </w:style>
  <w:style w:type="character" w:customStyle="1" w:styleId="272">
    <w:name w:val="cap Char Char2"/>
    <w:qFormat/>
    <w:uiPriority w:val="0"/>
    <w:rPr>
      <w:b/>
      <w:lang w:val="en-GB" w:eastAsia="en-GB" w:bidi="ar-SA"/>
    </w:rPr>
  </w:style>
  <w:style w:type="paragraph" w:customStyle="1" w:styleId="273">
    <w:name w:val="Separation"/>
    <w:basedOn w:val="2"/>
    <w:next w:val="1"/>
    <w:qFormat/>
    <w:uiPriority w:val="99"/>
    <w:pPr>
      <w:pBdr>
        <w:top w:val="none" w:color="auto" w:sz="0" w:space="0"/>
      </w:pBdr>
    </w:pPr>
    <w:rPr>
      <w:rFonts w:eastAsia="Yu Mincho"/>
      <w:b/>
      <w:color w:val="0000FF"/>
    </w:rPr>
  </w:style>
  <w:style w:type="character" w:customStyle="1" w:styleId="274">
    <w:name w:val="Heading 1 Char1"/>
    <w:qFormat/>
    <w:uiPriority w:val="0"/>
    <w:rPr>
      <w:rFonts w:ascii="Arial" w:hAnsi="Arial"/>
      <w:sz w:val="36"/>
      <w:lang w:val="en-GB" w:eastAsia="en-US" w:bidi="ar-SA"/>
    </w:rPr>
  </w:style>
  <w:style w:type="character" w:customStyle="1" w:styleId="275">
    <w:name w:val="T1 Char3"/>
    <w:qFormat/>
    <w:uiPriority w:val="0"/>
    <w:rPr>
      <w:rFonts w:ascii="Arial" w:hAnsi="Arial"/>
      <w:lang w:val="en-GB" w:eastAsia="en-US" w:bidi="ar-SA"/>
    </w:rPr>
  </w:style>
  <w:style w:type="table" w:customStyle="1" w:styleId="276">
    <w:name w:val="Tabellengitternetz1"/>
    <w:basedOn w:val="63"/>
    <w:qFormat/>
    <w:uiPriority w:val="0"/>
    <w:rPr>
      <w:rFonts w:eastAsia="Yu Mincho"/>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7">
    <w:name w:val="Tabellengitternetz2"/>
    <w:basedOn w:val="63"/>
    <w:qFormat/>
    <w:uiPriority w:val="0"/>
    <w:rPr>
      <w:rFonts w:eastAsia="Yu Mincho"/>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8">
    <w:name w:val="Tabellengitternetz3"/>
    <w:basedOn w:val="63"/>
    <w:qFormat/>
    <w:uiPriority w:val="0"/>
    <w:rPr>
      <w:rFonts w:eastAsia="Yu Mincho"/>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9">
    <w:name w:val="Tabellengitternetz4"/>
    <w:basedOn w:val="63"/>
    <w:qFormat/>
    <w:uiPriority w:val="0"/>
    <w:rPr>
      <w:rFonts w:eastAsia="Yu Mincho"/>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0">
    <w:name w:val="Tabellengitternetz5"/>
    <w:basedOn w:val="63"/>
    <w:qFormat/>
    <w:uiPriority w:val="0"/>
    <w:rPr>
      <w:rFonts w:eastAsia="Yu Mincho"/>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1">
    <w:name w:val="Tabellengitternetz6"/>
    <w:basedOn w:val="63"/>
    <w:qFormat/>
    <w:uiPriority w:val="0"/>
    <w:rPr>
      <w:rFonts w:eastAsia="Yu Mincho"/>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2">
    <w:name w:val="Tabellengitternetz7"/>
    <w:basedOn w:val="63"/>
    <w:qFormat/>
    <w:uiPriority w:val="0"/>
    <w:rPr>
      <w:rFonts w:eastAsia="Yu Mincho"/>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3">
    <w:name w:val="Tabellengitternetz8"/>
    <w:basedOn w:val="63"/>
    <w:qFormat/>
    <w:uiPriority w:val="0"/>
    <w:rPr>
      <w:rFonts w:eastAsia="Yu Mincho"/>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4">
    <w:name w:val="Tabellengitternetz9"/>
    <w:basedOn w:val="63"/>
    <w:qFormat/>
    <w:uiPriority w:val="0"/>
    <w:rPr>
      <w:rFonts w:eastAsia="Yu Mincho"/>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85">
    <w:name w:val="Bullet"/>
    <w:basedOn w:val="1"/>
    <w:qFormat/>
    <w:uiPriority w:val="99"/>
    <w:pPr>
      <w:numPr>
        <w:ilvl w:val="0"/>
        <w:numId w:val="10"/>
      </w:numPr>
    </w:pPr>
    <w:rPr>
      <w:rFonts w:eastAsia="Batang"/>
    </w:rPr>
  </w:style>
  <w:style w:type="table" w:customStyle="1" w:styleId="286">
    <w:name w:val="Table Grid2"/>
    <w:basedOn w:val="63"/>
    <w:qFormat/>
    <w:uiPriority w:val="0"/>
    <w:pPr>
      <w:overflowPunct w:val="0"/>
      <w:autoSpaceDE w:val="0"/>
      <w:autoSpaceDN w:val="0"/>
      <w:adjustRightInd w:val="0"/>
      <w:spacing w:after="180"/>
      <w:textAlignment w:val="baseline"/>
    </w:pPr>
    <w:rPr>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87">
    <w:name w:val="Style Heading 6 + Left:  0 cm Hanging:  3.49 cm After:  9 pt"/>
    <w:basedOn w:val="7"/>
    <w:qFormat/>
    <w:uiPriority w:val="99"/>
    <w:pPr>
      <w:keepNext w:val="0"/>
      <w:keepLines w:val="0"/>
      <w:spacing w:before="240"/>
      <w:ind w:left="1980" w:hanging="1980"/>
    </w:pPr>
    <w:rPr>
      <w:rFonts w:eastAsia="MS Mincho"/>
      <w:bCs/>
    </w:rPr>
  </w:style>
  <w:style w:type="paragraph" w:customStyle="1" w:styleId="288">
    <w:name w:val="Style Heading 6 + After:  9 pt"/>
    <w:basedOn w:val="7"/>
    <w:qFormat/>
    <w:uiPriority w:val="99"/>
    <w:pPr>
      <w:keepNext w:val="0"/>
      <w:keepLines w:val="0"/>
      <w:spacing w:before="240"/>
      <w:ind w:left="0" w:firstLine="0"/>
    </w:pPr>
    <w:rPr>
      <w:rFonts w:eastAsia="MS Mincho"/>
      <w:bCs/>
    </w:rPr>
  </w:style>
  <w:style w:type="table" w:customStyle="1" w:styleId="289">
    <w:name w:val="Table Grid3"/>
    <w:basedOn w:val="63"/>
    <w:qFormat/>
    <w:uiPriority w:val="0"/>
    <w:pPr>
      <w:overflowPunct w:val="0"/>
      <w:autoSpaceDE w:val="0"/>
      <w:autoSpaceDN w:val="0"/>
      <w:adjustRightInd w:val="0"/>
      <w:spacing w:after="180"/>
      <w:textAlignment w:val="baseline"/>
    </w:pPr>
    <w:rPr>
      <w:rFonts w:eastAsia="MS Mincho"/>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90">
    <w:name w:val="吹き出し4"/>
    <w:basedOn w:val="1"/>
    <w:semiHidden/>
    <w:qFormat/>
    <w:uiPriority w:val="0"/>
    <w:rPr>
      <w:rFonts w:ascii="Tahoma" w:hAnsi="Tahoma" w:eastAsia="MS Mincho" w:cs="Tahoma"/>
      <w:sz w:val="16"/>
      <w:szCs w:val="16"/>
    </w:rPr>
  </w:style>
  <w:style w:type="paragraph" w:customStyle="1" w:styleId="291">
    <w:name w:val="JK - text - simple doc"/>
    <w:basedOn w:val="34"/>
    <w:qFormat/>
    <w:uiPriority w:val="99"/>
    <w:pPr>
      <w:numPr>
        <w:ilvl w:val="0"/>
        <w:numId w:val="11"/>
      </w:numPr>
      <w:tabs>
        <w:tab w:val="left" w:pos="1097"/>
        <w:tab w:val="clear" w:pos="1980"/>
      </w:tabs>
      <w:overflowPunct/>
      <w:autoSpaceDE/>
      <w:autoSpaceDN/>
      <w:adjustRightInd/>
      <w:spacing w:after="120" w:line="288" w:lineRule="auto"/>
      <w:ind w:left="1097" w:hanging="360"/>
      <w:textAlignment w:val="auto"/>
    </w:pPr>
    <w:rPr>
      <w:rFonts w:ascii="Arial" w:hAnsi="Arial" w:eastAsia="宋体" w:cs="Arial"/>
      <w:lang w:val="en-US"/>
    </w:rPr>
  </w:style>
  <w:style w:type="paragraph" w:customStyle="1" w:styleId="292">
    <w:name w:val="b1"/>
    <w:basedOn w:val="1"/>
    <w:qFormat/>
    <w:uiPriority w:val="99"/>
    <w:pPr>
      <w:spacing w:before="100" w:beforeAutospacing="1" w:after="100" w:afterAutospacing="1"/>
    </w:pPr>
    <w:rPr>
      <w:rFonts w:eastAsia="Yu Mincho"/>
      <w:sz w:val="24"/>
      <w:szCs w:val="24"/>
      <w:lang w:val="en-US"/>
    </w:rPr>
  </w:style>
  <w:style w:type="paragraph" w:customStyle="1" w:styleId="293">
    <w:name w:val="吹き出し1"/>
    <w:basedOn w:val="1"/>
    <w:semiHidden/>
    <w:qFormat/>
    <w:uiPriority w:val="99"/>
    <w:rPr>
      <w:rFonts w:ascii="Tahoma" w:hAnsi="Tahoma" w:eastAsia="MS Mincho" w:cs="Tahoma"/>
      <w:sz w:val="16"/>
      <w:szCs w:val="16"/>
    </w:rPr>
  </w:style>
  <w:style w:type="paragraph" w:customStyle="1" w:styleId="294">
    <w:name w:val="吹き出し2"/>
    <w:basedOn w:val="1"/>
    <w:semiHidden/>
    <w:qFormat/>
    <w:uiPriority w:val="99"/>
    <w:rPr>
      <w:rFonts w:ascii="Tahoma" w:hAnsi="Tahoma" w:eastAsia="MS Mincho" w:cs="Tahoma"/>
      <w:sz w:val="16"/>
      <w:szCs w:val="16"/>
    </w:rPr>
  </w:style>
  <w:style w:type="paragraph" w:customStyle="1" w:styleId="295">
    <w:name w:val="Note"/>
    <w:basedOn w:val="92"/>
    <w:qFormat/>
    <w:uiPriority w:val="99"/>
    <w:pPr>
      <w:overflowPunct w:val="0"/>
      <w:autoSpaceDE w:val="0"/>
      <w:autoSpaceDN w:val="0"/>
      <w:adjustRightInd w:val="0"/>
      <w:textAlignment w:val="baseline"/>
    </w:pPr>
    <w:rPr>
      <w:rFonts w:eastAsia="MS Mincho"/>
      <w:lang w:eastAsia="en-GB"/>
    </w:rPr>
  </w:style>
  <w:style w:type="paragraph" w:customStyle="1" w:styleId="296">
    <w:name w:val="TOC 91"/>
    <w:basedOn w:val="40"/>
    <w:qFormat/>
    <w:uiPriority w:val="0"/>
    <w:pPr>
      <w:overflowPunct w:val="0"/>
      <w:autoSpaceDE w:val="0"/>
      <w:autoSpaceDN w:val="0"/>
      <w:adjustRightInd w:val="0"/>
      <w:ind w:left="1418" w:hanging="1418"/>
      <w:textAlignment w:val="baseline"/>
    </w:pPr>
    <w:rPr>
      <w:rFonts w:eastAsia="MS Mincho"/>
      <w:lang w:eastAsia="en-GB"/>
    </w:rPr>
  </w:style>
  <w:style w:type="paragraph" w:customStyle="1" w:styleId="297">
    <w:name w:val="HO"/>
    <w:basedOn w:val="1"/>
    <w:qFormat/>
    <w:uiPriority w:val="99"/>
    <w:pPr>
      <w:overflowPunct w:val="0"/>
      <w:autoSpaceDE w:val="0"/>
      <w:autoSpaceDN w:val="0"/>
      <w:adjustRightInd w:val="0"/>
      <w:spacing w:after="0"/>
      <w:jc w:val="right"/>
      <w:textAlignment w:val="baseline"/>
    </w:pPr>
    <w:rPr>
      <w:rFonts w:eastAsia="MS Mincho"/>
      <w:b/>
      <w:lang w:eastAsia="en-GB"/>
    </w:rPr>
  </w:style>
  <w:style w:type="paragraph" w:customStyle="1" w:styleId="298">
    <w:name w:val="WP"/>
    <w:basedOn w:val="1"/>
    <w:qFormat/>
    <w:uiPriority w:val="99"/>
    <w:pPr>
      <w:overflowPunct w:val="0"/>
      <w:autoSpaceDE w:val="0"/>
      <w:autoSpaceDN w:val="0"/>
      <w:adjustRightInd w:val="0"/>
      <w:spacing w:after="0"/>
      <w:jc w:val="both"/>
      <w:textAlignment w:val="baseline"/>
    </w:pPr>
    <w:rPr>
      <w:rFonts w:eastAsia="MS Mincho"/>
      <w:lang w:eastAsia="en-GB"/>
    </w:rPr>
  </w:style>
  <w:style w:type="paragraph" w:customStyle="1" w:styleId="299">
    <w:name w:val="ZK"/>
    <w:qFormat/>
    <w:uiPriority w:val="99"/>
    <w:pPr>
      <w:spacing w:after="240" w:line="240" w:lineRule="atLeast"/>
      <w:ind w:left="1191" w:right="113" w:hanging="1191"/>
    </w:pPr>
    <w:rPr>
      <w:rFonts w:ascii="Times New Roman" w:hAnsi="Times New Roman" w:eastAsia="MS Mincho" w:cs="Times New Roman"/>
      <w:lang w:val="en-GB" w:eastAsia="en-US" w:bidi="ar-SA"/>
    </w:rPr>
  </w:style>
  <w:style w:type="paragraph" w:customStyle="1" w:styleId="300">
    <w:name w:val="ZC"/>
    <w:qFormat/>
    <w:uiPriority w:val="99"/>
    <w:pPr>
      <w:spacing w:after="160" w:line="360" w:lineRule="atLeast"/>
      <w:jc w:val="center"/>
    </w:pPr>
    <w:rPr>
      <w:rFonts w:ascii="Times New Roman" w:hAnsi="Times New Roman" w:eastAsia="MS Mincho" w:cs="Times New Roman"/>
      <w:lang w:val="en-GB" w:eastAsia="en-US" w:bidi="ar-SA"/>
    </w:rPr>
  </w:style>
  <w:style w:type="paragraph" w:customStyle="1" w:styleId="301">
    <w:name w:val="FooterCentred"/>
    <w:basedOn w:val="45"/>
    <w:qFormat/>
    <w:uiPriority w:val="99"/>
    <w:pPr>
      <w:tabs>
        <w:tab w:val="center" w:pos="4678"/>
        <w:tab w:val="right" w:pos="9356"/>
      </w:tabs>
      <w:jc w:val="both"/>
    </w:pPr>
    <w:rPr>
      <w:rFonts w:ascii="Times New Roman" w:hAnsi="Times New Roman" w:eastAsia="MS Mincho"/>
      <w:b w:val="0"/>
      <w:i w:val="0"/>
      <w:sz w:val="20"/>
      <w:lang w:eastAsia="en-GB"/>
    </w:rPr>
  </w:style>
  <w:style w:type="paragraph" w:customStyle="1" w:styleId="302">
    <w:name w:val="Numbered List"/>
    <w:basedOn w:val="303"/>
    <w:link w:val="867"/>
    <w:qFormat/>
    <w:uiPriority w:val="99"/>
    <w:pPr>
      <w:tabs>
        <w:tab w:val="left" w:pos="360"/>
      </w:tabs>
      <w:ind w:left="360" w:hanging="360"/>
    </w:pPr>
  </w:style>
  <w:style w:type="paragraph" w:customStyle="1" w:styleId="303">
    <w:name w:val="Para1"/>
    <w:basedOn w:val="1"/>
    <w:qFormat/>
    <w:uiPriority w:val="99"/>
    <w:pPr>
      <w:overflowPunct w:val="0"/>
      <w:autoSpaceDE w:val="0"/>
      <w:autoSpaceDN w:val="0"/>
      <w:adjustRightInd w:val="0"/>
      <w:spacing w:before="120" w:after="120"/>
      <w:textAlignment w:val="baseline"/>
    </w:pPr>
    <w:rPr>
      <w:rFonts w:eastAsia="MS Mincho"/>
      <w:lang w:val="en-US" w:eastAsia="en-GB"/>
    </w:rPr>
  </w:style>
  <w:style w:type="paragraph" w:customStyle="1" w:styleId="304">
    <w:name w:val="Test step"/>
    <w:basedOn w:val="1"/>
    <w:qFormat/>
    <w:uiPriority w:val="99"/>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305">
    <w:name w:val="TableTitle"/>
    <w:basedOn w:val="56"/>
    <w:next w:val="56"/>
    <w:qFormat/>
    <w:uiPriority w:val="99"/>
    <w:pPr>
      <w:keepNext/>
      <w:keepLines/>
      <w:spacing w:after="60"/>
      <w:ind w:left="210"/>
      <w:jc w:val="center"/>
    </w:pPr>
    <w:rPr>
      <w:rFonts w:eastAsia="MS Mincho"/>
      <w:b/>
      <w:i w:val="0"/>
      <w:lang w:eastAsia="en-GB"/>
    </w:rPr>
  </w:style>
  <w:style w:type="paragraph" w:customStyle="1" w:styleId="306">
    <w:name w:val="Table of Figures1"/>
    <w:basedOn w:val="1"/>
    <w:next w:val="1"/>
    <w:qFormat/>
    <w:uiPriority w:val="0"/>
    <w:pPr>
      <w:overflowPunct w:val="0"/>
      <w:autoSpaceDE w:val="0"/>
      <w:autoSpaceDN w:val="0"/>
      <w:adjustRightInd w:val="0"/>
      <w:ind w:left="400" w:hanging="400"/>
      <w:jc w:val="center"/>
      <w:textAlignment w:val="baseline"/>
    </w:pPr>
    <w:rPr>
      <w:rFonts w:eastAsia="MS Mincho"/>
      <w:b/>
      <w:lang w:eastAsia="en-GB"/>
    </w:rPr>
  </w:style>
  <w:style w:type="paragraph" w:customStyle="1" w:styleId="307">
    <w:name w:val="t2"/>
    <w:basedOn w:val="1"/>
    <w:qFormat/>
    <w:uiPriority w:val="99"/>
    <w:pPr>
      <w:overflowPunct w:val="0"/>
      <w:autoSpaceDE w:val="0"/>
      <w:autoSpaceDN w:val="0"/>
      <w:adjustRightInd w:val="0"/>
      <w:spacing w:after="0"/>
      <w:textAlignment w:val="baseline"/>
    </w:pPr>
    <w:rPr>
      <w:rFonts w:eastAsia="MS Mincho"/>
      <w:lang w:eastAsia="en-GB"/>
    </w:rPr>
  </w:style>
  <w:style w:type="paragraph" w:customStyle="1" w:styleId="308">
    <w:name w:val="Comment Nokia"/>
    <w:basedOn w:val="1"/>
    <w:qFormat/>
    <w:uiPriority w:val="99"/>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309">
    <w:name w:val="Copyright"/>
    <w:basedOn w:val="1"/>
    <w:qFormat/>
    <w:uiPriority w:val="99"/>
    <w:pPr>
      <w:overflowPunct w:val="0"/>
      <w:autoSpaceDE w:val="0"/>
      <w:autoSpaceDN w:val="0"/>
      <w:adjustRightInd w:val="0"/>
      <w:spacing w:after="0"/>
      <w:jc w:val="center"/>
      <w:textAlignment w:val="baseline"/>
    </w:pPr>
    <w:rPr>
      <w:rFonts w:ascii="Arial" w:hAnsi="Arial" w:eastAsia="MS Mincho"/>
      <w:b/>
      <w:sz w:val="16"/>
      <w:lang w:eastAsia="ja-JP"/>
    </w:rPr>
  </w:style>
  <w:style w:type="paragraph" w:customStyle="1" w:styleId="310">
    <w:name w:val="Tdoc_table"/>
    <w:qFormat/>
    <w:uiPriority w:val="99"/>
    <w:pPr>
      <w:spacing w:after="160" w:line="259" w:lineRule="auto"/>
      <w:ind w:left="244" w:hanging="244"/>
    </w:pPr>
    <w:rPr>
      <w:rFonts w:ascii="Arial" w:hAnsi="Arial" w:eastAsia="宋体" w:cs="Times New Roman"/>
      <w:color w:val="000000"/>
      <w:lang w:val="en-GB" w:eastAsia="en-US" w:bidi="ar-SA"/>
    </w:rPr>
  </w:style>
  <w:style w:type="paragraph" w:customStyle="1" w:styleId="311">
    <w:name w:val="Heading 3.Underrubrik2.H3"/>
    <w:basedOn w:val="312"/>
    <w:next w:val="1"/>
    <w:qFormat/>
    <w:uiPriority w:val="99"/>
    <w:pPr>
      <w:spacing w:before="120"/>
      <w:outlineLvl w:val="2"/>
    </w:pPr>
    <w:rPr>
      <w:sz w:val="28"/>
    </w:rPr>
  </w:style>
  <w:style w:type="paragraph" w:customStyle="1" w:styleId="312">
    <w:name w:val="Heading 2.Head2A.2"/>
    <w:basedOn w:val="2"/>
    <w:next w:val="1"/>
    <w:qFormat/>
    <w:uiPriority w:val="99"/>
    <w:pPr>
      <w:pBdr>
        <w:top w:val="none" w:color="auto" w:sz="0" w:space="0"/>
      </w:pBdr>
      <w:overflowPunct w:val="0"/>
      <w:autoSpaceDE w:val="0"/>
      <w:autoSpaceDN w:val="0"/>
      <w:adjustRightInd w:val="0"/>
      <w:spacing w:before="180"/>
      <w:textAlignment w:val="baseline"/>
      <w:outlineLvl w:val="1"/>
    </w:pPr>
    <w:rPr>
      <w:rFonts w:eastAsia="宋体"/>
      <w:sz w:val="32"/>
      <w:lang w:eastAsia="es-ES"/>
    </w:rPr>
  </w:style>
  <w:style w:type="paragraph" w:customStyle="1" w:styleId="313">
    <w:name w:val="Title Text"/>
    <w:basedOn w:val="1"/>
    <w:next w:val="1"/>
    <w:qFormat/>
    <w:uiPriority w:val="99"/>
    <w:pPr>
      <w:overflowPunct w:val="0"/>
      <w:autoSpaceDE w:val="0"/>
      <w:autoSpaceDN w:val="0"/>
      <w:adjustRightInd w:val="0"/>
      <w:spacing w:after="220"/>
      <w:textAlignment w:val="baseline"/>
    </w:pPr>
    <w:rPr>
      <w:rFonts w:eastAsia="MS Mincho"/>
      <w:b/>
      <w:lang w:val="en-US" w:eastAsia="en-GB"/>
    </w:rPr>
  </w:style>
  <w:style w:type="paragraph" w:customStyle="1" w:styleId="314">
    <w:name w:val="Überschrift 2.Head2A.2"/>
    <w:basedOn w:val="2"/>
    <w:next w:val="1"/>
    <w:qFormat/>
    <w:uiPriority w:val="99"/>
    <w:pPr>
      <w:pBdr>
        <w:top w:val="none" w:color="auto" w:sz="0" w:space="0"/>
      </w:pBdr>
      <w:spacing w:before="180"/>
      <w:outlineLvl w:val="1"/>
    </w:pPr>
    <w:rPr>
      <w:rFonts w:eastAsia="MS Mincho"/>
      <w:sz w:val="32"/>
      <w:lang w:eastAsia="de-DE"/>
    </w:rPr>
  </w:style>
  <w:style w:type="paragraph" w:customStyle="1" w:styleId="315">
    <w:name w:val="Überschrift 3.h3.H3.Underrubrik2"/>
    <w:basedOn w:val="3"/>
    <w:next w:val="1"/>
    <w:qFormat/>
    <w:uiPriority w:val="99"/>
    <w:pPr>
      <w:spacing w:before="120"/>
      <w:outlineLvl w:val="2"/>
    </w:pPr>
    <w:rPr>
      <w:rFonts w:eastAsia="MS Mincho"/>
      <w:sz w:val="28"/>
      <w:lang w:eastAsia="de-DE"/>
    </w:rPr>
  </w:style>
  <w:style w:type="paragraph" w:customStyle="1" w:styleId="316">
    <w:name w:val="Bullets"/>
    <w:basedOn w:val="34"/>
    <w:qFormat/>
    <w:uiPriority w:val="99"/>
    <w:pPr>
      <w:widowControl w:val="0"/>
      <w:spacing w:after="120"/>
      <w:ind w:left="283" w:hanging="283"/>
    </w:pPr>
    <w:rPr>
      <w:rFonts w:eastAsia="MS Mincho"/>
      <w:lang w:eastAsia="de-DE"/>
    </w:rPr>
  </w:style>
  <w:style w:type="paragraph" w:customStyle="1" w:styleId="317">
    <w:name w:val="11 BodyText"/>
    <w:basedOn w:val="1"/>
    <w:link w:val="404"/>
    <w:qFormat/>
    <w:uiPriority w:val="99"/>
    <w:pPr>
      <w:spacing w:after="220"/>
      <w:ind w:left="1298"/>
    </w:pPr>
    <w:rPr>
      <w:rFonts w:ascii="Arial" w:hAnsi="Arial" w:eastAsia="宋体"/>
      <w:lang w:val="en-US" w:eastAsia="en-GB"/>
    </w:rPr>
  </w:style>
  <w:style w:type="paragraph" w:customStyle="1" w:styleId="318">
    <w:name w:val="AutoCorrect"/>
    <w:qFormat/>
    <w:uiPriority w:val="99"/>
    <w:pPr>
      <w:spacing w:after="160" w:line="259" w:lineRule="auto"/>
    </w:pPr>
    <w:rPr>
      <w:rFonts w:ascii="Times New Roman" w:hAnsi="Times New Roman" w:eastAsia="Yu Mincho" w:cs="Times New Roman"/>
      <w:sz w:val="24"/>
      <w:szCs w:val="24"/>
      <w:lang w:val="en-GB" w:eastAsia="ko-KR" w:bidi="ar-SA"/>
    </w:rPr>
  </w:style>
  <w:style w:type="paragraph" w:customStyle="1" w:styleId="319">
    <w:name w:val="- PAGE -"/>
    <w:qFormat/>
    <w:uiPriority w:val="99"/>
    <w:pPr>
      <w:spacing w:after="160" w:line="259" w:lineRule="auto"/>
    </w:pPr>
    <w:rPr>
      <w:rFonts w:ascii="Times New Roman" w:hAnsi="Times New Roman" w:eastAsia="Yu Mincho" w:cs="Times New Roman"/>
      <w:sz w:val="24"/>
      <w:szCs w:val="24"/>
      <w:lang w:val="en-GB" w:eastAsia="ko-KR" w:bidi="ar-SA"/>
    </w:rPr>
  </w:style>
  <w:style w:type="paragraph" w:customStyle="1" w:styleId="320">
    <w:name w:val="Page X of Y"/>
    <w:qFormat/>
    <w:uiPriority w:val="99"/>
    <w:pPr>
      <w:spacing w:after="160" w:line="259" w:lineRule="auto"/>
    </w:pPr>
    <w:rPr>
      <w:rFonts w:ascii="Times New Roman" w:hAnsi="Times New Roman" w:eastAsia="Yu Mincho" w:cs="Times New Roman"/>
      <w:sz w:val="24"/>
      <w:szCs w:val="24"/>
      <w:lang w:val="en-GB" w:eastAsia="ko-KR" w:bidi="ar-SA"/>
    </w:rPr>
  </w:style>
  <w:style w:type="paragraph" w:customStyle="1" w:styleId="321">
    <w:name w:val="Created by"/>
    <w:qFormat/>
    <w:uiPriority w:val="99"/>
    <w:pPr>
      <w:spacing w:after="160" w:line="259" w:lineRule="auto"/>
    </w:pPr>
    <w:rPr>
      <w:rFonts w:ascii="Times New Roman" w:hAnsi="Times New Roman" w:eastAsia="Yu Mincho" w:cs="Times New Roman"/>
      <w:sz w:val="24"/>
      <w:szCs w:val="24"/>
      <w:lang w:val="en-GB" w:eastAsia="ko-KR" w:bidi="ar-SA"/>
    </w:rPr>
  </w:style>
  <w:style w:type="paragraph" w:customStyle="1" w:styleId="322">
    <w:name w:val="Created on"/>
    <w:qFormat/>
    <w:uiPriority w:val="99"/>
    <w:pPr>
      <w:spacing w:after="160" w:line="259" w:lineRule="auto"/>
    </w:pPr>
    <w:rPr>
      <w:rFonts w:ascii="Times New Roman" w:hAnsi="Times New Roman" w:eastAsia="Yu Mincho" w:cs="Times New Roman"/>
      <w:sz w:val="24"/>
      <w:szCs w:val="24"/>
      <w:lang w:val="en-GB" w:eastAsia="ko-KR" w:bidi="ar-SA"/>
    </w:rPr>
  </w:style>
  <w:style w:type="paragraph" w:customStyle="1" w:styleId="323">
    <w:name w:val="Last printed"/>
    <w:qFormat/>
    <w:uiPriority w:val="99"/>
    <w:pPr>
      <w:spacing w:after="160" w:line="259" w:lineRule="auto"/>
    </w:pPr>
    <w:rPr>
      <w:rFonts w:ascii="Times New Roman" w:hAnsi="Times New Roman" w:eastAsia="Yu Mincho" w:cs="Times New Roman"/>
      <w:sz w:val="24"/>
      <w:szCs w:val="24"/>
      <w:lang w:val="en-GB" w:eastAsia="ko-KR" w:bidi="ar-SA"/>
    </w:rPr>
  </w:style>
  <w:style w:type="paragraph" w:customStyle="1" w:styleId="324">
    <w:name w:val="Last saved by"/>
    <w:qFormat/>
    <w:uiPriority w:val="99"/>
    <w:pPr>
      <w:spacing w:after="160" w:line="259" w:lineRule="auto"/>
    </w:pPr>
    <w:rPr>
      <w:rFonts w:ascii="Times New Roman" w:hAnsi="Times New Roman" w:eastAsia="Yu Mincho" w:cs="Times New Roman"/>
      <w:sz w:val="24"/>
      <w:szCs w:val="24"/>
      <w:lang w:val="en-GB" w:eastAsia="ko-KR" w:bidi="ar-SA"/>
    </w:rPr>
  </w:style>
  <w:style w:type="paragraph" w:customStyle="1" w:styleId="325">
    <w:name w:val="Filename"/>
    <w:qFormat/>
    <w:uiPriority w:val="99"/>
    <w:pPr>
      <w:spacing w:after="160" w:line="259" w:lineRule="auto"/>
    </w:pPr>
    <w:rPr>
      <w:rFonts w:ascii="Times New Roman" w:hAnsi="Times New Roman" w:eastAsia="Yu Mincho" w:cs="Times New Roman"/>
      <w:sz w:val="24"/>
      <w:szCs w:val="24"/>
      <w:lang w:val="en-GB" w:eastAsia="ko-KR" w:bidi="ar-SA"/>
    </w:rPr>
  </w:style>
  <w:style w:type="paragraph" w:customStyle="1" w:styleId="326">
    <w:name w:val="Filename and path"/>
    <w:qFormat/>
    <w:uiPriority w:val="99"/>
    <w:pPr>
      <w:spacing w:after="160" w:line="259" w:lineRule="auto"/>
    </w:pPr>
    <w:rPr>
      <w:rFonts w:ascii="Times New Roman" w:hAnsi="Times New Roman" w:eastAsia="Yu Mincho" w:cs="Times New Roman"/>
      <w:sz w:val="24"/>
      <w:szCs w:val="24"/>
      <w:lang w:val="en-GB" w:eastAsia="ko-KR" w:bidi="ar-SA"/>
    </w:rPr>
  </w:style>
  <w:style w:type="paragraph" w:customStyle="1" w:styleId="327">
    <w:name w:val="Author  Page #  Date"/>
    <w:qFormat/>
    <w:uiPriority w:val="99"/>
    <w:pPr>
      <w:spacing w:after="160" w:line="259" w:lineRule="auto"/>
    </w:pPr>
    <w:rPr>
      <w:rFonts w:ascii="Times New Roman" w:hAnsi="Times New Roman" w:eastAsia="Yu Mincho" w:cs="Times New Roman"/>
      <w:sz w:val="24"/>
      <w:szCs w:val="24"/>
      <w:lang w:val="en-GB" w:eastAsia="ko-KR" w:bidi="ar-SA"/>
    </w:rPr>
  </w:style>
  <w:style w:type="paragraph" w:customStyle="1" w:styleId="328">
    <w:name w:val="Confidential  Page #  Date"/>
    <w:qFormat/>
    <w:uiPriority w:val="99"/>
    <w:pPr>
      <w:spacing w:after="160" w:line="259" w:lineRule="auto"/>
    </w:pPr>
    <w:rPr>
      <w:rFonts w:ascii="Times New Roman" w:hAnsi="Times New Roman" w:eastAsia="Yu Mincho" w:cs="Times New Roman"/>
      <w:sz w:val="24"/>
      <w:szCs w:val="24"/>
      <w:lang w:val="en-GB" w:eastAsia="ko-KR" w:bidi="ar-SA"/>
    </w:rPr>
  </w:style>
  <w:style w:type="paragraph" w:customStyle="1" w:styleId="329">
    <w:name w:val="TaOC"/>
    <w:basedOn w:val="86"/>
    <w:qFormat/>
    <w:uiPriority w:val="99"/>
    <w:pPr>
      <w:overflowPunct w:val="0"/>
      <w:autoSpaceDE w:val="0"/>
      <w:autoSpaceDN w:val="0"/>
      <w:adjustRightInd w:val="0"/>
      <w:textAlignment w:val="baseline"/>
    </w:pPr>
    <w:rPr>
      <w:rFonts w:eastAsia="Yu Mincho"/>
      <w:lang w:eastAsia="ja-JP"/>
    </w:rPr>
  </w:style>
  <w:style w:type="paragraph" w:customStyle="1" w:styleId="330">
    <w:name w:val="(文字) (文字)1 Char (文字) (文字) Char (文字) (文字)1 Char (文字) (文字)"/>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331">
    <w:name w:val="Zchn Zchn3"/>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332">
    <w:name w:val="B1+"/>
    <w:basedOn w:val="1"/>
    <w:qFormat/>
    <w:uiPriority w:val="99"/>
    <w:pPr>
      <w:tabs>
        <w:tab w:val="left" w:pos="851"/>
      </w:tabs>
      <w:overflowPunct w:val="0"/>
      <w:autoSpaceDE w:val="0"/>
      <w:autoSpaceDN w:val="0"/>
      <w:adjustRightInd w:val="0"/>
      <w:ind w:left="851" w:hanging="851"/>
      <w:textAlignment w:val="baseline"/>
    </w:pPr>
    <w:rPr>
      <w:rFonts w:eastAsia="Yu Mincho"/>
      <w:lang w:eastAsia="ko-KR"/>
    </w:rPr>
  </w:style>
  <w:style w:type="paragraph" w:customStyle="1" w:styleId="333">
    <w:name w:val="Normal + Arial"/>
    <w:basedOn w:val="1"/>
    <w:qFormat/>
    <w:uiPriority w:val="99"/>
    <w:pPr>
      <w:keepNext/>
      <w:keepLines/>
      <w:overflowPunct w:val="0"/>
      <w:autoSpaceDE w:val="0"/>
      <w:autoSpaceDN w:val="0"/>
      <w:adjustRightInd w:val="0"/>
      <w:spacing w:after="0"/>
      <w:ind w:right="134"/>
      <w:jc w:val="right"/>
      <w:textAlignment w:val="baseline"/>
    </w:pPr>
    <w:rPr>
      <w:rFonts w:ascii="Arial" w:hAnsi="Arial" w:eastAsia="Yu Mincho" w:cs="Arial"/>
      <w:sz w:val="18"/>
      <w:szCs w:val="18"/>
      <w:lang w:val="en-US" w:eastAsia="ko-KR"/>
    </w:rPr>
  </w:style>
  <w:style w:type="paragraph" w:customStyle="1" w:styleId="334">
    <w:name w:val="Style TAC +"/>
    <w:basedOn w:val="86"/>
    <w:next w:val="86"/>
    <w:link w:val="335"/>
    <w:qFormat/>
    <w:uiPriority w:val="0"/>
    <w:rPr>
      <w:rFonts w:eastAsia="Yu Mincho"/>
      <w:kern w:val="2"/>
      <w:lang w:eastAsia="ko-KR"/>
    </w:rPr>
  </w:style>
  <w:style w:type="character" w:customStyle="1" w:styleId="335">
    <w:name w:val="Style TAC + Char"/>
    <w:link w:val="334"/>
    <w:qFormat/>
    <w:uiPriority w:val="0"/>
    <w:rPr>
      <w:rFonts w:ascii="Arial" w:hAnsi="Arial" w:eastAsia="Yu Mincho"/>
      <w:kern w:val="2"/>
      <w:sz w:val="18"/>
      <w:lang w:eastAsia="ko-KR"/>
    </w:rPr>
  </w:style>
  <w:style w:type="character" w:customStyle="1" w:styleId="336">
    <w:name w:val="Char Char29"/>
    <w:qFormat/>
    <w:uiPriority w:val="0"/>
    <w:rPr>
      <w:rFonts w:ascii="Arial" w:hAnsi="Arial"/>
      <w:sz w:val="36"/>
      <w:lang w:val="en-GB" w:eastAsia="en-US" w:bidi="ar-SA"/>
    </w:rPr>
  </w:style>
  <w:style w:type="character" w:customStyle="1" w:styleId="337">
    <w:name w:val="Char Char28"/>
    <w:qFormat/>
    <w:uiPriority w:val="0"/>
    <w:rPr>
      <w:rFonts w:ascii="Arial" w:hAnsi="Arial"/>
      <w:sz w:val="32"/>
      <w:lang w:val="en-GB"/>
    </w:rPr>
  </w:style>
  <w:style w:type="paragraph" w:customStyle="1" w:styleId="338">
    <w:name w:val="ECC Paragraph"/>
    <w:basedOn w:val="1"/>
    <w:qFormat/>
    <w:uiPriority w:val="99"/>
    <w:pPr>
      <w:spacing w:after="240"/>
      <w:jc w:val="both"/>
    </w:pPr>
    <w:rPr>
      <w:rFonts w:ascii="Arial" w:hAnsi="Arial" w:eastAsia="Yu Mincho"/>
      <w:szCs w:val="24"/>
    </w:rPr>
  </w:style>
  <w:style w:type="paragraph" w:customStyle="1" w:styleId="339">
    <w:name w:val="ECC Table title"/>
    <w:basedOn w:val="1"/>
    <w:next w:val="338"/>
    <w:qFormat/>
    <w:uiPriority w:val="99"/>
    <w:pPr>
      <w:keepNext/>
      <w:shd w:val="clear" w:color="auto" w:fill="FFFFFF"/>
      <w:spacing w:before="360" w:after="120"/>
      <w:ind w:left="3119"/>
    </w:pPr>
    <w:rPr>
      <w:rFonts w:ascii="Arial" w:hAnsi="Arial" w:eastAsia="Yu Mincho"/>
      <w:b/>
      <w:szCs w:val="24"/>
    </w:rPr>
  </w:style>
  <w:style w:type="paragraph" w:customStyle="1" w:styleId="340">
    <w:name w:val="ECC Par Bulleted"/>
    <w:basedOn w:val="1"/>
    <w:qFormat/>
    <w:uiPriority w:val="0"/>
    <w:pPr>
      <w:numPr>
        <w:ilvl w:val="0"/>
        <w:numId w:val="12"/>
      </w:numPr>
      <w:spacing w:after="120"/>
      <w:jc w:val="both"/>
    </w:pPr>
    <w:rPr>
      <w:rFonts w:ascii="Arial" w:hAnsi="Arial" w:eastAsia="Yu Mincho"/>
      <w:szCs w:val="24"/>
    </w:rPr>
  </w:style>
  <w:style w:type="paragraph" w:customStyle="1" w:styleId="341">
    <w:name w:val="Tabellen Inhalt"/>
    <w:basedOn w:val="1"/>
    <w:qFormat/>
    <w:uiPriority w:val="0"/>
    <w:pPr>
      <w:suppressLineNumbers/>
      <w:suppressAutoHyphens/>
      <w:spacing w:after="0"/>
    </w:pPr>
    <w:rPr>
      <w:rFonts w:eastAsia="Yu Mincho"/>
      <w:sz w:val="24"/>
      <w:szCs w:val="24"/>
      <w:lang w:eastAsia="ar-SA"/>
    </w:rPr>
  </w:style>
  <w:style w:type="character" w:customStyle="1" w:styleId="342">
    <w:name w:val="hps"/>
    <w:qFormat/>
    <w:uiPriority w:val="0"/>
  </w:style>
  <w:style w:type="character" w:customStyle="1" w:styleId="343">
    <w:name w:val="Heading 7 Char"/>
    <w:link w:val="9"/>
    <w:qFormat/>
    <w:uiPriority w:val="0"/>
    <w:rPr>
      <w:rFonts w:ascii="Arial" w:hAnsi="Arial"/>
      <w:lang w:eastAsia="en-US"/>
    </w:rPr>
  </w:style>
  <w:style w:type="character" w:customStyle="1" w:styleId="344">
    <w:name w:val="Heading 9 Char"/>
    <w:link w:val="11"/>
    <w:qFormat/>
    <w:uiPriority w:val="99"/>
    <w:rPr>
      <w:rFonts w:ascii="Arial" w:hAnsi="Arial"/>
      <w:sz w:val="36"/>
      <w:lang w:eastAsia="en-US"/>
    </w:rPr>
  </w:style>
  <w:style w:type="table" w:customStyle="1" w:styleId="345">
    <w:name w:val="Table Grid4"/>
    <w:basedOn w:val="63"/>
    <w:qFormat/>
    <w:uiPriority w:val="39"/>
    <w:pPr>
      <w:spacing w:after="180"/>
    </w:pPr>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46">
    <w:name w:val="EQ Char"/>
    <w:link w:val="76"/>
    <w:qFormat/>
    <w:uiPriority w:val="0"/>
    <w:rPr>
      <w:lang w:eastAsia="en-US"/>
    </w:rPr>
  </w:style>
  <w:style w:type="character" w:customStyle="1" w:styleId="347">
    <w:name w:val="B3 Char2"/>
    <w:link w:val="104"/>
    <w:qFormat/>
    <w:uiPriority w:val="0"/>
    <w:rPr>
      <w:lang w:eastAsia="en-US"/>
    </w:rPr>
  </w:style>
  <w:style w:type="character" w:customStyle="1" w:styleId="348">
    <w:name w:val="Unresolved Mention11"/>
    <w:unhideWhenUsed/>
    <w:qFormat/>
    <w:uiPriority w:val="99"/>
    <w:rPr>
      <w:color w:val="808080"/>
      <w:shd w:val="clear" w:color="auto" w:fill="E6E6E6"/>
    </w:rPr>
  </w:style>
  <w:style w:type="character" w:customStyle="1" w:styleId="349">
    <w:name w:val="Unresolved Mention2"/>
    <w:unhideWhenUsed/>
    <w:qFormat/>
    <w:uiPriority w:val="99"/>
    <w:rPr>
      <w:color w:val="808080"/>
      <w:shd w:val="clear" w:color="auto" w:fill="E6E6E6"/>
    </w:rPr>
  </w:style>
  <w:style w:type="character" w:customStyle="1" w:styleId="350">
    <w:name w:val="EX Car"/>
    <w:qFormat/>
    <w:uiPriority w:val="0"/>
    <w:rPr>
      <w:lang w:val="en-GB" w:eastAsia="en-US"/>
    </w:rPr>
  </w:style>
  <w:style w:type="character" w:customStyle="1" w:styleId="351">
    <w:name w:val="B4 Char"/>
    <w:link w:val="105"/>
    <w:qFormat/>
    <w:uiPriority w:val="0"/>
    <w:rPr>
      <w:lang w:eastAsia="en-US"/>
    </w:rPr>
  </w:style>
  <w:style w:type="character" w:customStyle="1" w:styleId="352">
    <w:name w:val="Intense Emphasis1"/>
    <w:qFormat/>
    <w:uiPriority w:val="21"/>
    <w:rPr>
      <w:b/>
      <w:bCs/>
      <w:i/>
      <w:iCs/>
      <w:color w:val="4F81BD"/>
    </w:rPr>
  </w:style>
  <w:style w:type="paragraph" w:customStyle="1" w:styleId="353">
    <w:name w:val="enumlev1"/>
    <w:basedOn w:val="1"/>
    <w:link w:val="437"/>
    <w:qFormat/>
    <w:uiPriority w:val="99"/>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rFonts w:eastAsia="Yu Mincho"/>
      <w:sz w:val="24"/>
      <w:lang w:val="fr-FR"/>
    </w:rPr>
  </w:style>
  <w:style w:type="paragraph" w:customStyle="1" w:styleId="354">
    <w:name w:val="BL"/>
    <w:basedOn w:val="1"/>
    <w:qFormat/>
    <w:uiPriority w:val="99"/>
    <w:pPr>
      <w:tabs>
        <w:tab w:val="left" w:pos="630"/>
        <w:tab w:val="left" w:pos="851"/>
      </w:tabs>
      <w:overflowPunct w:val="0"/>
      <w:autoSpaceDE w:val="0"/>
      <w:autoSpaceDN w:val="0"/>
      <w:adjustRightInd w:val="0"/>
      <w:ind w:left="630" w:hanging="630"/>
      <w:textAlignment w:val="baseline"/>
    </w:pPr>
    <w:rPr>
      <w:rFonts w:eastAsia="Yu Mincho"/>
      <w:lang w:eastAsia="en-GB"/>
    </w:rPr>
  </w:style>
  <w:style w:type="paragraph" w:customStyle="1" w:styleId="355">
    <w:name w:val="BN"/>
    <w:basedOn w:val="1"/>
    <w:qFormat/>
    <w:uiPriority w:val="99"/>
    <w:pPr>
      <w:overflowPunct w:val="0"/>
      <w:autoSpaceDE w:val="0"/>
      <w:autoSpaceDN w:val="0"/>
      <w:adjustRightInd w:val="0"/>
      <w:ind w:left="567" w:hanging="283"/>
      <w:textAlignment w:val="baseline"/>
    </w:pPr>
    <w:rPr>
      <w:rFonts w:eastAsia="Yu Mincho"/>
      <w:lang w:eastAsia="en-GB"/>
    </w:rPr>
  </w:style>
  <w:style w:type="paragraph" w:customStyle="1" w:styleId="356">
    <w:name w:val="B6"/>
    <w:basedOn w:val="106"/>
    <w:link w:val="365"/>
    <w:qFormat/>
    <w:uiPriority w:val="0"/>
    <w:pPr>
      <w:overflowPunct w:val="0"/>
      <w:autoSpaceDE w:val="0"/>
      <w:autoSpaceDN w:val="0"/>
      <w:adjustRightInd w:val="0"/>
      <w:textAlignment w:val="baseline"/>
    </w:pPr>
    <w:rPr>
      <w:rFonts w:eastAsia="Yu Mincho"/>
    </w:rPr>
  </w:style>
  <w:style w:type="paragraph" w:customStyle="1" w:styleId="357">
    <w:name w:val="Meeting caption"/>
    <w:basedOn w:val="1"/>
    <w:qFormat/>
    <w:uiPriority w:val="99"/>
    <w:pPr>
      <w:framePr w:w="4120" w:hSpace="141" w:wrap="around" w:vAnchor="text" w:hAnchor="text" w:y="3"/>
      <w:pBdr>
        <w:top w:val="single" w:color="auto" w:sz="6" w:space="1"/>
        <w:left w:val="single" w:color="auto" w:sz="6" w:space="1"/>
        <w:bottom w:val="single" w:color="auto" w:sz="6" w:space="1"/>
        <w:right w:val="single" w:color="auto" w:sz="6" w:space="1"/>
      </w:pBdr>
      <w:overflowPunct w:val="0"/>
      <w:autoSpaceDE w:val="0"/>
      <w:autoSpaceDN w:val="0"/>
      <w:adjustRightInd w:val="0"/>
      <w:spacing w:after="120"/>
      <w:textAlignment w:val="baseline"/>
    </w:pPr>
    <w:rPr>
      <w:rFonts w:eastAsia="Yu Mincho"/>
      <w:lang w:val="fr-FR" w:eastAsia="en-GB"/>
    </w:rPr>
  </w:style>
  <w:style w:type="paragraph" w:customStyle="1" w:styleId="358">
    <w:name w:val="FT"/>
    <w:basedOn w:val="1"/>
    <w:qFormat/>
    <w:uiPriority w:val="99"/>
    <w:pPr>
      <w:overflowPunct w:val="0"/>
      <w:autoSpaceDE w:val="0"/>
      <w:autoSpaceDN w:val="0"/>
      <w:adjustRightInd w:val="0"/>
      <w:textAlignment w:val="baseline"/>
    </w:pPr>
    <w:rPr>
      <w:rFonts w:ascii="Arial" w:hAnsi="Arial" w:eastAsia="Yu Mincho" w:cs="Arial"/>
      <w:b/>
      <w:lang w:eastAsia="en-GB"/>
    </w:rPr>
  </w:style>
  <w:style w:type="paragraph" w:customStyle="1" w:styleId="359">
    <w:name w:val="Tadc"/>
    <w:basedOn w:val="1"/>
    <w:qFormat/>
    <w:uiPriority w:val="99"/>
    <w:pPr>
      <w:overflowPunct w:val="0"/>
      <w:autoSpaceDE w:val="0"/>
      <w:autoSpaceDN w:val="0"/>
      <w:adjustRightInd w:val="0"/>
      <w:textAlignment w:val="baseline"/>
    </w:pPr>
    <w:rPr>
      <w:rFonts w:eastAsia="Yu Mincho" w:cs="v4.2.0"/>
      <w:lang w:eastAsia="en-GB"/>
    </w:rPr>
  </w:style>
  <w:style w:type="table" w:customStyle="1" w:styleId="360">
    <w:name w:val="Table Grid11"/>
    <w:basedOn w:val="63"/>
    <w:qFormat/>
    <w:uiPriority w:val="39"/>
    <w:pPr>
      <w:spacing w:after="180"/>
    </w:pPr>
    <w:rPr>
      <w:rFonts w:eastAsia="Yu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61">
    <w:name w:val="PL Char"/>
    <w:link w:val="82"/>
    <w:qFormat/>
    <w:uiPriority w:val="0"/>
    <w:rPr>
      <w:rFonts w:ascii="Courier New" w:hAnsi="Courier New"/>
      <w:sz w:val="16"/>
      <w:lang w:eastAsia="en-US"/>
    </w:rPr>
  </w:style>
  <w:style w:type="character" w:customStyle="1" w:styleId="362">
    <w:name w:val="Editor's Note Car Car"/>
    <w:link w:val="93"/>
    <w:qFormat/>
    <w:uiPriority w:val="0"/>
    <w:rPr>
      <w:color w:val="FF0000"/>
      <w:lang w:eastAsia="en-US"/>
    </w:rPr>
  </w:style>
  <w:style w:type="character" w:customStyle="1" w:styleId="363">
    <w:name w:val="B5 Char"/>
    <w:link w:val="106"/>
    <w:qFormat/>
    <w:uiPriority w:val="0"/>
    <w:rPr>
      <w:lang w:eastAsia="en-US"/>
    </w:rPr>
  </w:style>
  <w:style w:type="character" w:customStyle="1" w:styleId="364">
    <w:name w:val="Heading Char"/>
    <w:qFormat/>
    <w:uiPriority w:val="0"/>
    <w:rPr>
      <w:rFonts w:ascii="Arial" w:hAnsi="Arial" w:eastAsia="宋体"/>
      <w:b/>
      <w:sz w:val="22"/>
    </w:rPr>
  </w:style>
  <w:style w:type="character" w:customStyle="1" w:styleId="365">
    <w:name w:val="B6 Char"/>
    <w:link w:val="356"/>
    <w:qFormat/>
    <w:uiPriority w:val="0"/>
    <w:rPr>
      <w:rFonts w:eastAsia="Yu Mincho"/>
    </w:rPr>
  </w:style>
  <w:style w:type="table" w:customStyle="1" w:styleId="366">
    <w:name w:val="Table Style1"/>
    <w:basedOn w:val="63"/>
    <w:qFormat/>
    <w:uiPriority w:val="0"/>
    <w:rPr>
      <w:rFonts w:eastAsia="MS Mincho"/>
      <w:lang w:val="en-US" w:eastAsia="en-US"/>
    </w:rPr>
  </w:style>
  <w:style w:type="paragraph" w:customStyle="1" w:styleId="367">
    <w:name w:val="TOC 911"/>
    <w:basedOn w:val="40"/>
    <w:qFormat/>
    <w:uiPriority w:val="99"/>
    <w:pPr>
      <w:overflowPunct w:val="0"/>
      <w:autoSpaceDE w:val="0"/>
      <w:autoSpaceDN w:val="0"/>
      <w:adjustRightInd w:val="0"/>
      <w:ind w:left="1418" w:hanging="1418"/>
      <w:textAlignment w:val="baseline"/>
    </w:pPr>
    <w:rPr>
      <w:rFonts w:eastAsia="MS Mincho"/>
      <w:lang w:val="en-US" w:eastAsia="ja-JP"/>
    </w:rPr>
  </w:style>
  <w:style w:type="paragraph" w:customStyle="1" w:styleId="368">
    <w:name w:val="Caption1"/>
    <w:basedOn w:val="1"/>
    <w:next w:val="1"/>
    <w:qFormat/>
    <w:uiPriority w:val="99"/>
    <w:pPr>
      <w:overflowPunct w:val="0"/>
      <w:autoSpaceDE w:val="0"/>
      <w:autoSpaceDN w:val="0"/>
      <w:adjustRightInd w:val="0"/>
      <w:spacing w:before="120" w:after="120"/>
      <w:textAlignment w:val="baseline"/>
    </w:pPr>
    <w:rPr>
      <w:rFonts w:eastAsia="MS Mincho"/>
      <w:b/>
      <w:lang w:eastAsia="ja-JP"/>
    </w:rPr>
  </w:style>
  <w:style w:type="paragraph" w:customStyle="1" w:styleId="369">
    <w:name w:val="Table of Figures11"/>
    <w:basedOn w:val="1"/>
    <w:next w:val="1"/>
    <w:qFormat/>
    <w:uiPriority w:val="99"/>
    <w:pPr>
      <w:overflowPunct w:val="0"/>
      <w:autoSpaceDE w:val="0"/>
      <w:autoSpaceDN w:val="0"/>
      <w:adjustRightInd w:val="0"/>
      <w:ind w:left="400" w:hanging="400"/>
      <w:jc w:val="center"/>
      <w:textAlignment w:val="baseline"/>
    </w:pPr>
    <w:rPr>
      <w:rFonts w:eastAsia="MS Mincho"/>
      <w:b/>
      <w:lang w:eastAsia="ja-JP"/>
    </w:rPr>
  </w:style>
  <w:style w:type="paragraph" w:customStyle="1" w:styleId="370">
    <w:name w:val="tal"/>
    <w:basedOn w:val="1"/>
    <w:qFormat/>
    <w:uiPriority w:val="99"/>
    <w:pPr>
      <w:spacing w:before="100" w:beforeAutospacing="1" w:after="100" w:afterAutospacing="1"/>
    </w:pPr>
    <w:rPr>
      <w:rFonts w:ascii="宋体" w:hAnsi="宋体" w:eastAsia="宋体" w:cs="宋体"/>
      <w:sz w:val="24"/>
      <w:szCs w:val="24"/>
      <w:lang w:val="en-US" w:eastAsia="zh-CN"/>
    </w:rPr>
  </w:style>
  <w:style w:type="table" w:customStyle="1" w:styleId="371">
    <w:name w:val="Tabellengitternetz11"/>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2">
    <w:name w:val="Tabellengitternetz21"/>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3">
    <w:name w:val="Tabellengitternetz31"/>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4">
    <w:name w:val="Tabellengitternetz41"/>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5">
    <w:name w:val="Tabellengitternetz51"/>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6">
    <w:name w:val="Tabellengitternetz61"/>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7">
    <w:name w:val="Tabellengitternetz71"/>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8">
    <w:name w:val="Tabellengitternetz81"/>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9">
    <w:name w:val="Tabellengitternetz91"/>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0">
    <w:name w:val="Table Grid21"/>
    <w:basedOn w:val="63"/>
    <w:qFormat/>
    <w:uiPriority w:val="0"/>
    <w:pPr>
      <w:overflowPunct w:val="0"/>
      <w:autoSpaceDE w:val="0"/>
      <w:autoSpaceDN w:val="0"/>
      <w:adjustRightInd w:val="0"/>
      <w:spacing w:after="180"/>
      <w:textAlignment w:val="baseline"/>
    </w:pPr>
    <w:rPr>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1">
    <w:name w:val="Table Grid31"/>
    <w:basedOn w:val="63"/>
    <w:qFormat/>
    <w:uiPriority w:val="0"/>
    <w:pPr>
      <w:overflowPunct w:val="0"/>
      <w:autoSpaceDE w:val="0"/>
      <w:autoSpaceDN w:val="0"/>
      <w:adjustRightInd w:val="0"/>
      <w:spacing w:after="180"/>
      <w:textAlignment w:val="baseline"/>
    </w:pPr>
    <w:rPr>
      <w:rFonts w:eastAsia="MS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82">
    <w:name w:val="수정"/>
    <w:hidden/>
    <w:semiHidden/>
    <w:qFormat/>
    <w:uiPriority w:val="99"/>
    <w:pPr>
      <w:spacing w:after="160" w:line="259" w:lineRule="auto"/>
    </w:pPr>
    <w:rPr>
      <w:rFonts w:ascii="Times New Roman" w:hAnsi="Times New Roman" w:eastAsia="Batang" w:cs="Times New Roman"/>
      <w:lang w:val="en-GB" w:eastAsia="en-US" w:bidi="ar-SA"/>
    </w:rPr>
  </w:style>
  <w:style w:type="paragraph" w:customStyle="1" w:styleId="383">
    <w:name w:val="修订1"/>
    <w:hidden/>
    <w:semiHidden/>
    <w:qFormat/>
    <w:uiPriority w:val="99"/>
    <w:pPr>
      <w:spacing w:after="160" w:line="259" w:lineRule="auto"/>
    </w:pPr>
    <w:rPr>
      <w:rFonts w:ascii="Times New Roman" w:hAnsi="Times New Roman" w:eastAsia="Batang" w:cs="Times New Roman"/>
      <w:lang w:val="en-GB" w:eastAsia="en-US" w:bidi="ar-SA"/>
    </w:rPr>
  </w:style>
  <w:style w:type="paragraph" w:customStyle="1" w:styleId="384">
    <w:name w:val="変更箇所1"/>
    <w:hidden/>
    <w:semiHidden/>
    <w:qFormat/>
    <w:uiPriority w:val="0"/>
    <w:pPr>
      <w:spacing w:after="160" w:line="259" w:lineRule="auto"/>
    </w:pPr>
    <w:rPr>
      <w:rFonts w:ascii="Times New Roman" w:hAnsi="Times New Roman" w:eastAsia="MS Mincho" w:cs="Times New Roman"/>
      <w:lang w:val="en-GB" w:eastAsia="en-US" w:bidi="ar-SA"/>
    </w:rPr>
  </w:style>
  <w:style w:type="paragraph" w:customStyle="1" w:styleId="385">
    <w:name w:val="NB2"/>
    <w:basedOn w:val="102"/>
    <w:qFormat/>
    <w:uiPriority w:val="99"/>
    <w:rPr>
      <w:rFonts w:eastAsia="Yu Mincho"/>
      <w:lang w:val="en-US" w:eastAsia="en-GB"/>
    </w:rPr>
  </w:style>
  <w:style w:type="paragraph" w:customStyle="1" w:styleId="386">
    <w:name w:val="table entry"/>
    <w:basedOn w:val="1"/>
    <w:qFormat/>
    <w:uiPriority w:val="99"/>
    <w:pPr>
      <w:keepNext/>
      <w:spacing w:before="60" w:after="60"/>
    </w:pPr>
    <w:rPr>
      <w:rFonts w:ascii="Bookman Old Style" w:hAnsi="Bookman Old Style" w:eastAsia="宋体"/>
      <w:lang w:val="en-US" w:eastAsia="en-GB"/>
    </w:rPr>
  </w:style>
  <w:style w:type="character" w:customStyle="1" w:styleId="387">
    <w:name w:val="Note Heading Char"/>
    <w:basedOn w:val="65"/>
    <w:link w:val="24"/>
    <w:qFormat/>
    <w:uiPriority w:val="99"/>
    <w:rPr>
      <w:rFonts w:eastAsia="MS Mincho"/>
    </w:rPr>
  </w:style>
  <w:style w:type="character" w:customStyle="1" w:styleId="388">
    <w:name w:val="Editor's Note Char"/>
    <w:qFormat/>
    <w:uiPriority w:val="0"/>
    <w:rPr>
      <w:rFonts w:ascii="Times New Roman" w:hAnsi="Times New Roman"/>
      <w:color w:val="FF0000"/>
      <w:lang w:val="en-GB" w:eastAsia="en-US"/>
    </w:rPr>
  </w:style>
  <w:style w:type="table" w:customStyle="1" w:styleId="389">
    <w:name w:val="Table Grid41"/>
    <w:basedOn w:val="63"/>
    <w:qFormat/>
    <w:uiPriority w:val="0"/>
    <w:pPr>
      <w:spacing w:after="180"/>
    </w:pPr>
    <w:rPr>
      <w:rFonts w:eastAsia="Yu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0">
    <w:name w:val="Table Grid5"/>
    <w:basedOn w:val="63"/>
    <w:qFormat/>
    <w:uiPriority w:val="0"/>
    <w:pPr>
      <w:spacing w:after="180"/>
    </w:pPr>
    <w:rPr>
      <w:rFonts w:eastAsia="Yu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1">
    <w:name w:val="Table Grid6"/>
    <w:basedOn w:val="63"/>
    <w:qFormat/>
    <w:uiPriority w:val="0"/>
    <w:pPr>
      <w:spacing w:after="180"/>
    </w:pPr>
    <w:rPr>
      <w:rFonts w:eastAsia="Yu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92">
    <w:name w:val="Placeholder Text"/>
    <w:qFormat/>
    <w:uiPriority w:val="99"/>
    <w:rPr>
      <w:color w:val="808080"/>
    </w:rPr>
  </w:style>
  <w:style w:type="paragraph" w:customStyle="1" w:styleId="393">
    <w:name w:val="TOC 92"/>
    <w:basedOn w:val="40"/>
    <w:qFormat/>
    <w:uiPriority w:val="99"/>
    <w:pPr>
      <w:overflowPunct w:val="0"/>
      <w:autoSpaceDE w:val="0"/>
      <w:autoSpaceDN w:val="0"/>
      <w:adjustRightInd w:val="0"/>
      <w:ind w:left="1418" w:hanging="1418"/>
      <w:textAlignment w:val="baseline"/>
    </w:pPr>
    <w:rPr>
      <w:rFonts w:eastAsia="MS Mincho"/>
      <w:lang w:val="en-US" w:eastAsia="ja-JP"/>
    </w:rPr>
  </w:style>
  <w:style w:type="paragraph" w:customStyle="1" w:styleId="394">
    <w:name w:val="Caption2"/>
    <w:basedOn w:val="1"/>
    <w:next w:val="1"/>
    <w:qFormat/>
    <w:uiPriority w:val="99"/>
    <w:pPr>
      <w:overflowPunct w:val="0"/>
      <w:autoSpaceDE w:val="0"/>
      <w:autoSpaceDN w:val="0"/>
      <w:adjustRightInd w:val="0"/>
      <w:spacing w:before="120" w:after="120"/>
      <w:textAlignment w:val="baseline"/>
    </w:pPr>
    <w:rPr>
      <w:rFonts w:eastAsia="MS Mincho"/>
      <w:b/>
      <w:lang w:eastAsia="ja-JP"/>
    </w:rPr>
  </w:style>
  <w:style w:type="paragraph" w:customStyle="1" w:styleId="395">
    <w:name w:val="Table of Figures2"/>
    <w:basedOn w:val="1"/>
    <w:next w:val="1"/>
    <w:qFormat/>
    <w:uiPriority w:val="99"/>
    <w:pPr>
      <w:overflowPunct w:val="0"/>
      <w:autoSpaceDE w:val="0"/>
      <w:autoSpaceDN w:val="0"/>
      <w:adjustRightInd w:val="0"/>
      <w:ind w:left="400" w:hanging="400"/>
      <w:jc w:val="center"/>
      <w:textAlignment w:val="baseline"/>
    </w:pPr>
    <w:rPr>
      <w:rFonts w:eastAsia="MS Mincho"/>
      <w:b/>
      <w:lang w:eastAsia="ja-JP"/>
    </w:rPr>
  </w:style>
  <w:style w:type="paragraph" w:customStyle="1" w:styleId="396">
    <w:name w:val="TOC 93"/>
    <w:basedOn w:val="40"/>
    <w:qFormat/>
    <w:uiPriority w:val="99"/>
    <w:pPr>
      <w:overflowPunct w:val="0"/>
      <w:autoSpaceDE w:val="0"/>
      <w:autoSpaceDN w:val="0"/>
      <w:adjustRightInd w:val="0"/>
      <w:ind w:left="1418" w:hanging="1418"/>
      <w:textAlignment w:val="baseline"/>
    </w:pPr>
    <w:rPr>
      <w:rFonts w:eastAsia="MS Mincho"/>
      <w:lang w:val="en-US" w:eastAsia="ja-JP"/>
    </w:rPr>
  </w:style>
  <w:style w:type="paragraph" w:customStyle="1" w:styleId="397">
    <w:name w:val="Caption3"/>
    <w:basedOn w:val="1"/>
    <w:next w:val="1"/>
    <w:qFormat/>
    <w:uiPriority w:val="99"/>
    <w:pPr>
      <w:overflowPunct w:val="0"/>
      <w:autoSpaceDE w:val="0"/>
      <w:autoSpaceDN w:val="0"/>
      <w:adjustRightInd w:val="0"/>
      <w:spacing w:before="120" w:after="120"/>
      <w:textAlignment w:val="baseline"/>
    </w:pPr>
    <w:rPr>
      <w:rFonts w:eastAsia="MS Mincho"/>
      <w:b/>
      <w:lang w:eastAsia="ja-JP"/>
    </w:rPr>
  </w:style>
  <w:style w:type="paragraph" w:customStyle="1" w:styleId="398">
    <w:name w:val="Table of Figures3"/>
    <w:basedOn w:val="1"/>
    <w:next w:val="1"/>
    <w:qFormat/>
    <w:uiPriority w:val="99"/>
    <w:pPr>
      <w:overflowPunct w:val="0"/>
      <w:autoSpaceDE w:val="0"/>
      <w:autoSpaceDN w:val="0"/>
      <w:adjustRightInd w:val="0"/>
      <w:ind w:left="400" w:hanging="400"/>
      <w:jc w:val="center"/>
      <w:textAlignment w:val="baseline"/>
    </w:pPr>
    <w:rPr>
      <w:rFonts w:eastAsia="MS Mincho"/>
      <w:b/>
      <w:lang w:eastAsia="ja-JP"/>
    </w:rPr>
  </w:style>
  <w:style w:type="paragraph" w:customStyle="1" w:styleId="399">
    <w:name w:val="TOC Heading1"/>
    <w:basedOn w:val="2"/>
    <w:next w:val="1"/>
    <w:unhideWhenUsed/>
    <w:qFormat/>
    <w:uiPriority w:val="39"/>
    <w:pPr>
      <w:pBdr>
        <w:top w:val="none" w:color="auto" w:sz="0" w:space="0"/>
      </w:pBdr>
      <w:overflowPunct w:val="0"/>
      <w:autoSpaceDE w:val="0"/>
      <w:autoSpaceDN w:val="0"/>
      <w:adjustRightInd w:val="0"/>
      <w:spacing w:before="480" w:after="0" w:line="276" w:lineRule="auto"/>
      <w:ind w:left="0" w:firstLine="0"/>
      <w:textAlignment w:val="baseline"/>
      <w:outlineLvl w:val="9"/>
    </w:pPr>
    <w:rPr>
      <w:rFonts w:ascii="Cambria" w:hAnsi="Cambria" w:eastAsia="Yu Mincho"/>
      <w:b/>
      <w:bCs/>
      <w:color w:val="365F91"/>
      <w:sz w:val="28"/>
      <w:szCs w:val="28"/>
      <w:lang w:val="en-US"/>
    </w:rPr>
  </w:style>
  <w:style w:type="table" w:customStyle="1" w:styleId="400">
    <w:name w:val="Table Grid7"/>
    <w:basedOn w:val="63"/>
    <w:qFormat/>
    <w:uiPriority w:val="39"/>
    <w:rPr>
      <w:rFonts w:ascii="Calibri" w:hAnsi="Calibri" w:eastAsia="等线"/>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401">
    <w:name w:val="List Paragraph Char"/>
    <w:link w:val="179"/>
    <w:qFormat/>
    <w:uiPriority w:val="34"/>
    <w:rPr>
      <w:rFonts w:eastAsia="Yu Mincho"/>
      <w:lang w:eastAsia="en-US"/>
    </w:rPr>
  </w:style>
  <w:style w:type="paragraph" w:customStyle="1" w:styleId="402">
    <w:name w:val="样式 页眉"/>
    <w:basedOn w:val="46"/>
    <w:link w:val="403"/>
    <w:qFormat/>
    <w:uiPriority w:val="0"/>
    <w:rPr>
      <w:rFonts w:eastAsia="Arial"/>
      <w:bCs/>
      <w:sz w:val="22"/>
      <w:lang w:eastAsia="fi-FI"/>
    </w:rPr>
  </w:style>
  <w:style w:type="character" w:customStyle="1" w:styleId="403">
    <w:name w:val="样式 页眉 Char"/>
    <w:link w:val="402"/>
    <w:qFormat/>
    <w:uiPriority w:val="0"/>
    <w:rPr>
      <w:rFonts w:ascii="Arial" w:hAnsi="Arial" w:eastAsia="Arial"/>
      <w:b/>
      <w:bCs/>
      <w:sz w:val="22"/>
      <w:lang w:eastAsia="fi-FI"/>
    </w:rPr>
  </w:style>
  <w:style w:type="character" w:customStyle="1" w:styleId="404">
    <w:name w:val="11 BodyText Char"/>
    <w:link w:val="317"/>
    <w:qFormat/>
    <w:uiPriority w:val="99"/>
    <w:rPr>
      <w:rFonts w:ascii="Arial" w:hAnsi="Arial" w:eastAsia="宋体"/>
      <w:lang w:val="en-US"/>
    </w:rPr>
  </w:style>
  <w:style w:type="paragraph" w:customStyle="1" w:styleId="405">
    <w:name w:val="paragraph"/>
    <w:basedOn w:val="1"/>
    <w:qFormat/>
    <w:uiPriority w:val="0"/>
    <w:pPr>
      <w:spacing w:before="100" w:beforeAutospacing="1" w:after="100" w:afterAutospacing="1"/>
    </w:pPr>
    <w:rPr>
      <w:rFonts w:eastAsia="Yu Mincho"/>
      <w:sz w:val="24"/>
      <w:szCs w:val="24"/>
      <w:lang w:val="fi-FI" w:eastAsia="fi-FI"/>
    </w:rPr>
  </w:style>
  <w:style w:type="character" w:customStyle="1" w:styleId="406">
    <w:name w:val="normaltextrun"/>
    <w:basedOn w:val="65"/>
    <w:qFormat/>
    <w:uiPriority w:val="0"/>
  </w:style>
  <w:style w:type="character" w:customStyle="1" w:styleId="407">
    <w:name w:val="eop"/>
    <w:basedOn w:val="65"/>
    <w:qFormat/>
    <w:uiPriority w:val="0"/>
  </w:style>
  <w:style w:type="paragraph" w:customStyle="1" w:styleId="408">
    <w:name w:val="msonormal"/>
    <w:basedOn w:val="1"/>
    <w:qFormat/>
    <w:uiPriority w:val="99"/>
    <w:pPr>
      <w:spacing w:before="100" w:beforeAutospacing="1" w:after="100" w:afterAutospacing="1"/>
    </w:pPr>
    <w:rPr>
      <w:rFonts w:eastAsia="Malgun Gothic"/>
      <w:sz w:val="24"/>
      <w:szCs w:val="24"/>
      <w:lang w:val="en-US" w:eastAsia="fi-FI"/>
    </w:rPr>
  </w:style>
  <w:style w:type="character" w:customStyle="1" w:styleId="409">
    <w:name w:val="Footnote Text Char1"/>
    <w:semiHidden/>
    <w:qFormat/>
    <w:uiPriority w:val="0"/>
    <w:rPr>
      <w:rFonts w:ascii="Times New Roman" w:hAnsi="Times New Roman"/>
      <w:lang w:val="en-GB" w:eastAsia="en-US"/>
    </w:rPr>
  </w:style>
  <w:style w:type="character" w:customStyle="1" w:styleId="410">
    <w:name w:val="B3 Char"/>
    <w:qFormat/>
    <w:uiPriority w:val="0"/>
    <w:rPr>
      <w:rFonts w:ascii="Times New Roman" w:hAnsi="Times New Roman"/>
      <w:lang w:val="en-GB" w:eastAsia="en-US"/>
    </w:rPr>
  </w:style>
  <w:style w:type="character" w:customStyle="1" w:styleId="411">
    <w:name w:val="Body Text Indent 3 Char"/>
    <w:basedOn w:val="65"/>
    <w:link w:val="53"/>
    <w:qFormat/>
    <w:uiPriority w:val="99"/>
    <w:rPr>
      <w:rFonts w:eastAsia="Yu Mincho"/>
    </w:rPr>
  </w:style>
  <w:style w:type="paragraph" w:styleId="412">
    <w:name w:val="No Spacing"/>
    <w:qFormat/>
    <w:uiPriority w:val="1"/>
    <w:pPr>
      <w:spacing w:after="160" w:line="259" w:lineRule="auto"/>
    </w:pPr>
    <w:rPr>
      <w:rFonts w:ascii="Times New Roman" w:hAnsi="Times New Roman" w:eastAsia="Yu Mincho" w:cs="Times New Roman"/>
      <w:lang w:val="en-GB" w:eastAsia="en-US" w:bidi="ar-SA"/>
    </w:rPr>
  </w:style>
  <w:style w:type="paragraph" w:customStyle="1" w:styleId="413">
    <w:name w:val="Char Char Char Char Char1"/>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414">
    <w:name w:val="Char Char2"/>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415">
    <w:name w:val="Char Char Char1"/>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416">
    <w:name w:val="(文字) (文字)1 Char (文字) (文字)1"/>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417">
    <w:name w:val="Char Char1 Char Char1"/>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418">
    <w:name w:val="(文字) (文字)1 Char (文字) (文字) Char (文字) (文字)11"/>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419">
    <w:name w:val="(文字) (文字)1 Char (文字) (文字) Char1"/>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420">
    <w:name w:val="(文字) (文字)1 Char (文字) (文字) Char (文字) (文字)1 Char (文字) (文字) Char Char Char1"/>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421">
    <w:name w:val="Char Char Char Char11"/>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422">
    <w:name w:val="Char Char2 Char Char1"/>
    <w:basedOn w:val="1"/>
    <w:qFormat/>
    <w:uiPriority w:val="99"/>
    <w:pPr>
      <w:tabs>
        <w:tab w:val="left" w:pos="540"/>
        <w:tab w:val="left" w:pos="1260"/>
        <w:tab w:val="left" w:pos="1800"/>
      </w:tabs>
      <w:overflowPunct w:val="0"/>
      <w:autoSpaceDE w:val="0"/>
      <w:autoSpaceDN w:val="0"/>
      <w:adjustRightInd w:val="0"/>
      <w:spacing w:before="240" w:after="160" w:line="240" w:lineRule="exact"/>
      <w:textAlignment w:val="baseline"/>
    </w:pPr>
    <w:rPr>
      <w:rFonts w:ascii="Verdana" w:hAnsi="Verdana" w:eastAsia="Batang"/>
      <w:sz w:val="24"/>
      <w:lang w:val="en-US"/>
    </w:rPr>
  </w:style>
  <w:style w:type="paragraph" w:customStyle="1" w:styleId="423">
    <w:name w:val="Char Char Char Char Char Char1"/>
    <w:semiHidden/>
    <w:qFormat/>
    <w:uiPriority w:val="99"/>
    <w:pPr>
      <w:keepNext/>
      <w:autoSpaceDE w:val="0"/>
      <w:autoSpaceDN w:val="0"/>
      <w:adjustRightInd w:val="0"/>
      <w:spacing w:before="60" w:after="60" w:line="259" w:lineRule="auto"/>
      <w:ind w:left="567" w:hanging="283"/>
      <w:jc w:val="both"/>
    </w:pPr>
    <w:rPr>
      <w:rFonts w:ascii="Arial" w:hAnsi="Arial" w:eastAsia="宋体" w:cs="Arial"/>
      <w:color w:val="0000FF"/>
      <w:kern w:val="2"/>
      <w:lang w:val="en-US" w:eastAsia="zh-CN" w:bidi="ar-SA"/>
    </w:rPr>
  </w:style>
  <w:style w:type="paragraph" w:customStyle="1" w:styleId="424">
    <w:name w:val="(文字) (文字)5"/>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425">
    <w:name w:val="Car Car1"/>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426">
    <w:name w:val="Zchn Zchn11"/>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427">
    <w:name w:val="(文字) (文字)21"/>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428">
    <w:name w:val="(文字) (文字)31"/>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429">
    <w:name w:val="Zchn Zchn21"/>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430">
    <w:name w:val="(文字) (文字)41"/>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431">
    <w:name w:val="(文字) (文字)11"/>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432">
    <w:name w:val="(文字) (文字)1 Char (文字) (文字) Char (文字) (文字)1 Char (文字) (文字)1"/>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433">
    <w:name w:val="Char Char24"/>
    <w:basedOn w:val="1"/>
    <w:semiHidden/>
    <w:qFormat/>
    <w:uiPriority w:val="99"/>
    <w:pPr>
      <w:tabs>
        <w:tab w:val="left" w:pos="540"/>
        <w:tab w:val="left" w:pos="1260"/>
        <w:tab w:val="left" w:pos="1800"/>
      </w:tabs>
      <w:overflowPunct w:val="0"/>
      <w:autoSpaceDE w:val="0"/>
      <w:autoSpaceDN w:val="0"/>
      <w:adjustRightInd w:val="0"/>
      <w:spacing w:before="240" w:after="160" w:line="240" w:lineRule="exact"/>
      <w:textAlignment w:val="baseline"/>
    </w:pPr>
    <w:rPr>
      <w:rFonts w:ascii="Verdana" w:hAnsi="Verdana" w:eastAsia="Batang"/>
      <w:sz w:val="24"/>
      <w:lang w:val="en-US" w:eastAsia="en-GB"/>
    </w:rPr>
  </w:style>
  <w:style w:type="paragraph" w:customStyle="1" w:styleId="434">
    <w:name w:val="contribution"/>
    <w:basedOn w:val="2"/>
    <w:semiHidden/>
    <w:qFormat/>
    <w:uiPriority w:val="99"/>
    <w:pPr>
      <w:tabs>
        <w:tab w:val="left" w:pos="45"/>
      </w:tabs>
      <w:overflowPunct w:val="0"/>
      <w:autoSpaceDE w:val="0"/>
      <w:autoSpaceDN w:val="0"/>
      <w:adjustRightInd w:val="0"/>
      <w:ind w:left="405" w:hanging="405"/>
      <w:textAlignment w:val="baseline"/>
    </w:pPr>
    <w:rPr>
      <w:rFonts w:eastAsia="Arial"/>
      <w:lang w:eastAsia="en-GB"/>
    </w:rPr>
  </w:style>
  <w:style w:type="paragraph" w:customStyle="1" w:styleId="435">
    <w:name w:val="Motorola Response1"/>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436">
    <w:name w:val="(文字) (文字) Char"/>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character" w:customStyle="1" w:styleId="437">
    <w:name w:val="enumlev1 Char"/>
    <w:link w:val="353"/>
    <w:qFormat/>
    <w:uiPriority w:val="0"/>
    <w:rPr>
      <w:rFonts w:eastAsia="Yu Mincho"/>
      <w:sz w:val="24"/>
      <w:lang w:val="fr-FR" w:eastAsia="en-US"/>
    </w:rPr>
  </w:style>
  <w:style w:type="paragraph" w:customStyle="1" w:styleId="438">
    <w:name w:val="FB Char Char Char Char1"/>
    <w:next w:val="1"/>
    <w:semiHidden/>
    <w:qFormat/>
    <w:uiPriority w:val="99"/>
    <w:pPr>
      <w:keepNext/>
      <w:tabs>
        <w:tab w:val="left" w:pos="720"/>
      </w:tabs>
      <w:autoSpaceDE w:val="0"/>
      <w:autoSpaceDN w:val="0"/>
      <w:adjustRightInd w:val="0"/>
      <w:spacing w:after="160" w:line="259" w:lineRule="auto"/>
      <w:ind w:left="720" w:hanging="360"/>
      <w:jc w:val="both"/>
    </w:pPr>
    <w:rPr>
      <w:rFonts w:ascii="Times New Roman" w:hAnsi="Times New Roman" w:eastAsia="MS Mincho" w:cs="Times New Roman"/>
      <w:kern w:val="2"/>
      <w:lang w:val="en-GB" w:eastAsia="zh-CN" w:bidi="ar-SA"/>
    </w:rPr>
  </w:style>
  <w:style w:type="paragraph" w:customStyle="1" w:styleId="439">
    <w:name w:val="FB Char Char Char Char1 Char Char Char Char Char Char1 Char Char Char Char Char Char Char Char Char Char"/>
    <w:next w:val="1"/>
    <w:semiHidden/>
    <w:qFormat/>
    <w:uiPriority w:val="99"/>
    <w:pPr>
      <w:keepNext/>
      <w:tabs>
        <w:tab w:val="left" w:pos="720"/>
      </w:tabs>
      <w:autoSpaceDE w:val="0"/>
      <w:autoSpaceDN w:val="0"/>
      <w:adjustRightInd w:val="0"/>
      <w:spacing w:after="160" w:line="259" w:lineRule="auto"/>
      <w:ind w:left="720" w:hanging="360"/>
      <w:jc w:val="both"/>
    </w:pPr>
    <w:rPr>
      <w:rFonts w:ascii="Times New Roman" w:hAnsi="Times New Roman" w:eastAsia="MS Mincho" w:cs="Times New Roman"/>
      <w:kern w:val="2"/>
      <w:lang w:val="en-GB" w:eastAsia="zh-CN" w:bidi="ar-SA"/>
    </w:rPr>
  </w:style>
  <w:style w:type="paragraph" w:customStyle="1" w:styleId="440">
    <w:name w:val="FB Char Char Char Char1 Char Char Char Char Char Char1 Char Char Char Char Char Char"/>
    <w:next w:val="1"/>
    <w:semiHidden/>
    <w:qFormat/>
    <w:uiPriority w:val="99"/>
    <w:pPr>
      <w:keepNext/>
      <w:tabs>
        <w:tab w:val="left" w:pos="720"/>
      </w:tabs>
      <w:autoSpaceDE w:val="0"/>
      <w:autoSpaceDN w:val="0"/>
      <w:adjustRightInd w:val="0"/>
      <w:spacing w:after="160" w:line="259" w:lineRule="auto"/>
      <w:ind w:left="720" w:hanging="360"/>
      <w:jc w:val="both"/>
    </w:pPr>
    <w:rPr>
      <w:rFonts w:ascii="Times New Roman" w:hAnsi="Times New Roman" w:eastAsia="MS Mincho" w:cs="Times New Roman"/>
      <w:kern w:val="2"/>
      <w:lang w:val="en-GB" w:eastAsia="zh-CN" w:bidi="ar-SA"/>
    </w:rPr>
  </w:style>
  <w:style w:type="character" w:customStyle="1" w:styleId="441">
    <w:name w:val="Heading4 Char"/>
    <w:link w:val="442"/>
    <w:semiHidden/>
    <w:qFormat/>
    <w:uiPriority w:val="0"/>
    <w:rPr>
      <w:rFonts w:ascii="Arial" w:hAnsi="Arial" w:eastAsia="Arial" w:cs="Arial"/>
      <w:sz w:val="28"/>
    </w:rPr>
  </w:style>
  <w:style w:type="paragraph" w:customStyle="1" w:styleId="442">
    <w:name w:val="Heading4"/>
    <w:basedOn w:val="4"/>
    <w:link w:val="441"/>
    <w:semiHidden/>
    <w:qFormat/>
    <w:uiPriority w:val="0"/>
    <w:pPr>
      <w:keepNext w:val="0"/>
      <w:keepLines w:val="0"/>
      <w:tabs>
        <w:tab w:val="left" w:pos="1100"/>
      </w:tabs>
      <w:overflowPunct w:val="0"/>
      <w:autoSpaceDE w:val="0"/>
      <w:autoSpaceDN w:val="0"/>
      <w:adjustRightInd w:val="0"/>
      <w:spacing w:before="100" w:beforeAutospacing="1" w:afterLines="100"/>
      <w:ind w:left="930" w:hanging="510"/>
      <w:textAlignment w:val="baseline"/>
    </w:pPr>
    <w:rPr>
      <w:rFonts w:eastAsia="Arial" w:cs="Arial"/>
      <w:lang w:eastAsia="en-GB"/>
    </w:rPr>
  </w:style>
  <w:style w:type="paragraph" w:customStyle="1" w:styleId="443">
    <w:name w:val="表格题注"/>
    <w:next w:val="1"/>
    <w:qFormat/>
    <w:uiPriority w:val="99"/>
    <w:pPr>
      <w:numPr>
        <w:ilvl w:val="0"/>
        <w:numId w:val="13"/>
      </w:numPr>
      <w:tabs>
        <w:tab w:val="left" w:pos="926"/>
        <w:tab w:val="clear" w:pos="397"/>
      </w:tabs>
      <w:spacing w:beforeLines="50" w:after="160" w:afterLines="50" w:line="259" w:lineRule="auto"/>
      <w:ind w:left="926" w:hanging="360"/>
      <w:jc w:val="center"/>
    </w:pPr>
    <w:rPr>
      <w:rFonts w:ascii="Times New Roman" w:hAnsi="Times New Roman" w:eastAsia="Malgun Gothic" w:cs="Times New Roman"/>
      <w:b/>
      <w:lang w:val="en-GB" w:eastAsia="zh-CN" w:bidi="ar-SA"/>
    </w:rPr>
  </w:style>
  <w:style w:type="paragraph" w:customStyle="1" w:styleId="444">
    <w:name w:val="插图题注"/>
    <w:next w:val="1"/>
    <w:qFormat/>
    <w:uiPriority w:val="99"/>
    <w:pPr>
      <w:numPr>
        <w:ilvl w:val="0"/>
        <w:numId w:val="14"/>
      </w:numPr>
      <w:tabs>
        <w:tab w:val="left" w:pos="1209"/>
        <w:tab w:val="clear" w:pos="397"/>
      </w:tabs>
      <w:spacing w:after="160" w:line="259" w:lineRule="auto"/>
      <w:ind w:left="1209" w:hanging="360"/>
      <w:jc w:val="center"/>
    </w:pPr>
    <w:rPr>
      <w:rFonts w:ascii="Times New Roman" w:hAnsi="Times New Roman" w:eastAsia="Malgun Gothic" w:cs="Times New Roman"/>
      <w:b/>
      <w:lang w:val="en-GB" w:eastAsia="zh-CN" w:bidi="ar-SA"/>
    </w:rPr>
  </w:style>
  <w:style w:type="paragraph" w:customStyle="1" w:styleId="445">
    <w:name w:val="Char Char Char Char"/>
    <w:basedOn w:val="1"/>
    <w:qFormat/>
    <w:uiPriority w:val="99"/>
    <w:pPr>
      <w:tabs>
        <w:tab w:val="left" w:pos="540"/>
        <w:tab w:val="left" w:pos="1260"/>
        <w:tab w:val="left" w:pos="1800"/>
      </w:tabs>
      <w:overflowPunct w:val="0"/>
      <w:autoSpaceDE w:val="0"/>
      <w:autoSpaceDN w:val="0"/>
      <w:adjustRightInd w:val="0"/>
      <w:spacing w:before="240" w:after="160" w:line="240" w:lineRule="exact"/>
      <w:textAlignment w:val="baseline"/>
    </w:pPr>
    <w:rPr>
      <w:rFonts w:ascii="Verdana" w:hAnsi="Verdana" w:eastAsia="Batang"/>
      <w:sz w:val="24"/>
      <w:lang w:val="en-US" w:eastAsia="en-GB"/>
    </w:rPr>
  </w:style>
  <w:style w:type="paragraph" w:customStyle="1" w:styleId="446">
    <w:name w:val="Norma"/>
    <w:basedOn w:val="2"/>
    <w:qFormat/>
    <w:uiPriority w:val="99"/>
    <w:pPr>
      <w:overflowPunct w:val="0"/>
      <w:autoSpaceDE w:val="0"/>
      <w:autoSpaceDN w:val="0"/>
      <w:adjustRightInd w:val="0"/>
      <w:textAlignment w:val="baseline"/>
    </w:pPr>
    <w:rPr>
      <w:rFonts w:eastAsia="Yu Mincho"/>
      <w:szCs w:val="36"/>
      <w:lang w:eastAsia="en-GB"/>
    </w:rPr>
  </w:style>
  <w:style w:type="paragraph" w:customStyle="1" w:styleId="447">
    <w:name w:val="B2+"/>
    <w:basedOn w:val="103"/>
    <w:qFormat/>
    <w:uiPriority w:val="99"/>
    <w:pPr>
      <w:numPr>
        <w:ilvl w:val="0"/>
        <w:numId w:val="15"/>
      </w:numPr>
      <w:tabs>
        <w:tab w:val="left" w:pos="360"/>
        <w:tab w:val="clear" w:pos="1191"/>
      </w:tabs>
      <w:overflowPunct w:val="0"/>
      <w:autoSpaceDE w:val="0"/>
      <w:autoSpaceDN w:val="0"/>
      <w:adjustRightInd w:val="0"/>
      <w:ind w:left="360" w:hanging="360"/>
      <w:textAlignment w:val="baseline"/>
    </w:pPr>
    <w:rPr>
      <w:rFonts w:eastAsia="等线"/>
    </w:rPr>
  </w:style>
  <w:style w:type="paragraph" w:customStyle="1" w:styleId="448">
    <w:name w:val="B3+"/>
    <w:basedOn w:val="104"/>
    <w:qFormat/>
    <w:uiPriority w:val="99"/>
    <w:pPr>
      <w:numPr>
        <w:ilvl w:val="0"/>
        <w:numId w:val="16"/>
      </w:numPr>
      <w:tabs>
        <w:tab w:val="left" w:pos="360"/>
        <w:tab w:val="left" w:pos="1134"/>
        <w:tab w:val="clear" w:pos="1644"/>
      </w:tabs>
      <w:overflowPunct w:val="0"/>
      <w:autoSpaceDE w:val="0"/>
      <w:autoSpaceDN w:val="0"/>
      <w:adjustRightInd w:val="0"/>
      <w:ind w:left="360" w:hanging="360"/>
      <w:textAlignment w:val="baseline"/>
    </w:pPr>
    <w:rPr>
      <w:rFonts w:eastAsia="等线"/>
    </w:rPr>
  </w:style>
  <w:style w:type="paragraph" w:customStyle="1" w:styleId="449">
    <w:name w:val="Atl"/>
    <w:basedOn w:val="1"/>
    <w:qFormat/>
    <w:uiPriority w:val="99"/>
    <w:pPr>
      <w:overflowPunct w:val="0"/>
      <w:autoSpaceDE w:val="0"/>
      <w:autoSpaceDN w:val="0"/>
      <w:adjustRightInd w:val="0"/>
      <w:textAlignment w:val="baseline"/>
    </w:pPr>
    <w:rPr>
      <w:rFonts w:eastAsia="MS Mincho" w:cs="v4.2.0"/>
      <w:lang w:eastAsia="en-GB"/>
    </w:rPr>
  </w:style>
  <w:style w:type="paragraph" w:customStyle="1" w:styleId="450">
    <w:name w:val="Char Char Char Char Char Char Char Char Char Char Char Char Char"/>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451">
    <w:name w:val="16"/>
    <w:basedOn w:val="1"/>
    <w:qFormat/>
    <w:uiPriority w:val="99"/>
    <w:pPr>
      <w:overflowPunct w:val="0"/>
      <w:autoSpaceDE w:val="0"/>
      <w:autoSpaceDN w:val="0"/>
      <w:adjustRightInd w:val="0"/>
      <w:snapToGrid w:val="0"/>
      <w:spacing w:before="100" w:beforeAutospacing="1" w:after="100" w:afterAutospacing="1"/>
      <w:jc w:val="center"/>
      <w:textAlignment w:val="baseline"/>
    </w:pPr>
    <w:rPr>
      <w:rFonts w:ascii="Arial" w:hAnsi="Arial" w:eastAsia="MS Mincho" w:cs="Arial"/>
      <w:sz w:val="18"/>
      <w:szCs w:val="18"/>
      <w:lang w:eastAsia="ja-JP"/>
    </w:rPr>
  </w:style>
  <w:style w:type="paragraph" w:customStyle="1" w:styleId="452">
    <w:name w:val="20"/>
    <w:basedOn w:val="1"/>
    <w:qFormat/>
    <w:uiPriority w:val="99"/>
    <w:pPr>
      <w:overflowPunct w:val="0"/>
      <w:autoSpaceDE w:val="0"/>
      <w:autoSpaceDN w:val="0"/>
      <w:adjustRightInd w:val="0"/>
      <w:snapToGrid w:val="0"/>
      <w:spacing w:before="100" w:beforeAutospacing="1" w:after="100" w:afterAutospacing="1"/>
      <w:jc w:val="center"/>
      <w:textAlignment w:val="baseline"/>
    </w:pPr>
    <w:rPr>
      <w:rFonts w:ascii="Arial" w:hAnsi="Arial" w:eastAsia="MS Mincho" w:cs="Arial"/>
      <w:b/>
      <w:bCs/>
      <w:sz w:val="18"/>
      <w:szCs w:val="18"/>
      <w:lang w:eastAsia="ja-JP"/>
    </w:rPr>
  </w:style>
  <w:style w:type="paragraph" w:customStyle="1" w:styleId="453">
    <w:name w:val="Tdoc_Heading_1"/>
    <w:basedOn w:val="2"/>
    <w:next w:val="1"/>
    <w:qFormat/>
    <w:uiPriority w:val="99"/>
    <w:pPr>
      <w:keepLines w:val="0"/>
      <w:pBdr>
        <w:top w:val="none" w:color="auto" w:sz="0" w:space="0"/>
      </w:pBdr>
      <w:overflowPunct w:val="0"/>
      <w:autoSpaceDE w:val="0"/>
      <w:autoSpaceDN w:val="0"/>
      <w:adjustRightInd w:val="0"/>
      <w:ind w:left="0" w:firstLine="0"/>
      <w:textAlignment w:val="baseline"/>
    </w:pPr>
    <w:rPr>
      <w:rFonts w:eastAsia="Yu Mincho"/>
      <w:b/>
      <w:color w:val="339966"/>
      <w:kern w:val="28"/>
      <w:sz w:val="28"/>
      <w:szCs w:val="28"/>
      <w:lang w:val="en-US" w:eastAsia="zh-CN"/>
    </w:rPr>
  </w:style>
  <w:style w:type="paragraph" w:customStyle="1" w:styleId="454">
    <w:name w:val="xl29"/>
    <w:basedOn w:val="1"/>
    <w:qFormat/>
    <w:uiPriority w:val="99"/>
    <w:pPr>
      <w:pBdr>
        <w:left w:val="single" w:color="C0C0C0" w:sz="4" w:space="0"/>
        <w:bottom w:val="single" w:color="C0C0C0" w:sz="4" w:space="0"/>
      </w:pBdr>
      <w:overflowPunct w:val="0"/>
      <w:autoSpaceDE w:val="0"/>
      <w:autoSpaceDN w:val="0"/>
      <w:adjustRightInd w:val="0"/>
      <w:spacing w:before="100" w:beforeAutospacing="1" w:after="100" w:afterAutospacing="1"/>
      <w:jc w:val="center"/>
      <w:textAlignment w:val="baseline"/>
    </w:pPr>
    <w:rPr>
      <w:rFonts w:ascii="Arial" w:hAnsi="Arial" w:eastAsia="Yu Mincho" w:cs="Arial"/>
      <w:b/>
      <w:bCs/>
      <w:sz w:val="24"/>
      <w:szCs w:val="24"/>
      <w:lang w:eastAsia="en-GB"/>
    </w:rPr>
  </w:style>
  <w:style w:type="character" w:customStyle="1" w:styleId="455">
    <w:name w:val="Char Char11"/>
    <w:qFormat/>
    <w:uiPriority w:val="0"/>
    <w:rPr>
      <w:lang w:val="en-GB" w:eastAsia="ja-JP" w:bidi="ar-SA"/>
    </w:rPr>
  </w:style>
  <w:style w:type="character" w:customStyle="1" w:styleId="456">
    <w:name w:val="Char Char41"/>
    <w:qFormat/>
    <w:uiPriority w:val="0"/>
    <w:rPr>
      <w:rFonts w:hint="default" w:ascii="Courier New" w:hAnsi="Courier New" w:cs="Courier New"/>
      <w:lang w:val="nb-NO" w:eastAsia="ja-JP" w:bidi="ar-SA"/>
    </w:rPr>
  </w:style>
  <w:style w:type="character" w:customStyle="1" w:styleId="457">
    <w:name w:val="Char Char71"/>
    <w:semiHidden/>
    <w:qFormat/>
    <w:uiPriority w:val="0"/>
    <w:rPr>
      <w:rFonts w:hint="default" w:ascii="Tahoma" w:hAnsi="Tahoma" w:cs="Tahoma"/>
      <w:shd w:val="clear" w:color="auto" w:fill="000080"/>
      <w:lang w:val="en-GB" w:eastAsia="en-US"/>
    </w:rPr>
  </w:style>
  <w:style w:type="character" w:customStyle="1" w:styleId="458">
    <w:name w:val="Zchn Zchn51"/>
    <w:qFormat/>
    <w:uiPriority w:val="0"/>
    <w:rPr>
      <w:rFonts w:hint="default" w:ascii="Courier New" w:hAnsi="Courier New" w:eastAsia="Batang" w:cs="Courier New"/>
      <w:lang w:val="nb-NO" w:eastAsia="en-US" w:bidi="ar-SA"/>
    </w:rPr>
  </w:style>
  <w:style w:type="character" w:customStyle="1" w:styleId="459">
    <w:name w:val="Char Char101"/>
    <w:semiHidden/>
    <w:qFormat/>
    <w:uiPriority w:val="0"/>
    <w:rPr>
      <w:rFonts w:hint="default" w:ascii="Times New Roman" w:hAnsi="Times New Roman" w:cs="Times New Roman"/>
      <w:lang w:val="en-GB" w:eastAsia="en-US"/>
    </w:rPr>
  </w:style>
  <w:style w:type="character" w:customStyle="1" w:styleId="460">
    <w:name w:val="Char Char91"/>
    <w:semiHidden/>
    <w:qFormat/>
    <w:uiPriority w:val="0"/>
    <w:rPr>
      <w:rFonts w:hint="default" w:ascii="Tahoma" w:hAnsi="Tahoma" w:cs="Tahoma"/>
      <w:sz w:val="16"/>
      <w:szCs w:val="16"/>
      <w:lang w:val="en-GB" w:eastAsia="en-US"/>
    </w:rPr>
  </w:style>
  <w:style w:type="character" w:customStyle="1" w:styleId="461">
    <w:name w:val="Char Char81"/>
    <w:semiHidden/>
    <w:qFormat/>
    <w:uiPriority w:val="0"/>
    <w:rPr>
      <w:rFonts w:hint="default" w:ascii="Times New Roman" w:hAnsi="Times New Roman" w:cs="Times New Roman"/>
      <w:b/>
      <w:bCs/>
      <w:lang w:val="en-GB" w:eastAsia="en-US"/>
    </w:rPr>
  </w:style>
  <w:style w:type="character" w:customStyle="1" w:styleId="462">
    <w:name w:val="Char Char291"/>
    <w:qFormat/>
    <w:uiPriority w:val="0"/>
    <w:rPr>
      <w:rFonts w:hint="default" w:ascii="Arial" w:hAnsi="Arial" w:cs="Arial"/>
      <w:sz w:val="36"/>
      <w:lang w:val="en-GB" w:eastAsia="en-US" w:bidi="ar-SA"/>
    </w:rPr>
  </w:style>
  <w:style w:type="character" w:customStyle="1" w:styleId="463">
    <w:name w:val="Char Char281"/>
    <w:qFormat/>
    <w:uiPriority w:val="0"/>
    <w:rPr>
      <w:rFonts w:hint="default" w:ascii="Arial" w:hAnsi="Arial" w:cs="Arial"/>
      <w:sz w:val="32"/>
      <w:lang w:val="en-GB"/>
    </w:rPr>
  </w:style>
  <w:style w:type="character" w:customStyle="1" w:styleId="464">
    <w:name w:val="msoins0"/>
    <w:qFormat/>
    <w:uiPriority w:val="0"/>
  </w:style>
  <w:style w:type="character" w:customStyle="1" w:styleId="465">
    <w:name w:val="textbodybold1"/>
    <w:qFormat/>
    <w:uiPriority w:val="0"/>
    <w:rPr>
      <w:rFonts w:hint="default" w:ascii="Arial" w:hAnsi="Arial" w:cs="Arial"/>
      <w:b/>
      <w:bCs/>
      <w:color w:val="902630"/>
      <w:sz w:val="18"/>
      <w:szCs w:val="18"/>
    </w:rPr>
  </w:style>
  <w:style w:type="character" w:customStyle="1" w:styleId="466">
    <w:name w:val="word"/>
    <w:basedOn w:val="65"/>
    <w:qFormat/>
    <w:uiPriority w:val="0"/>
  </w:style>
  <w:style w:type="character" w:customStyle="1" w:styleId="467">
    <w:name w:val="B1 Zchn"/>
    <w:qFormat/>
    <w:uiPriority w:val="0"/>
    <w:rPr>
      <w:rFonts w:hint="default" w:ascii="Times New Roman" w:hAnsi="Times New Roman" w:cs="Times New Roman"/>
      <w:lang w:val="en-GB"/>
    </w:rPr>
  </w:style>
  <w:style w:type="table" w:customStyle="1" w:styleId="468">
    <w:name w:val="网格型31"/>
    <w:basedOn w:val="63"/>
    <w:qFormat/>
    <w:uiPriority w:val="0"/>
    <w:pPr>
      <w:overflowPunct w:val="0"/>
      <w:autoSpaceDE w:val="0"/>
      <w:autoSpaceDN w:val="0"/>
      <w:adjustRightInd w:val="0"/>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69">
    <w:name w:val="网格型41"/>
    <w:basedOn w:val="63"/>
    <w:qFormat/>
    <w:uiPriority w:val="0"/>
    <w:pPr>
      <w:overflowPunct w:val="0"/>
      <w:autoSpaceDE w:val="0"/>
      <w:autoSpaceDN w:val="0"/>
      <w:adjustRightInd w:val="0"/>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470">
    <w:name w:val="TN"/>
    <w:basedOn w:val="1"/>
    <w:qFormat/>
    <w:uiPriority w:val="99"/>
    <w:pPr>
      <w:keepNext/>
      <w:keepLines/>
      <w:overflowPunct w:val="0"/>
      <w:autoSpaceDE w:val="0"/>
      <w:autoSpaceDN w:val="0"/>
      <w:adjustRightInd w:val="0"/>
      <w:spacing w:after="0"/>
      <w:ind w:left="851" w:hanging="851"/>
      <w:textAlignment w:val="baseline"/>
    </w:pPr>
    <w:rPr>
      <w:rFonts w:ascii="Arial" w:hAnsi="Arial" w:eastAsia="宋体"/>
      <w:sz w:val="18"/>
    </w:rPr>
  </w:style>
  <w:style w:type="paragraph" w:customStyle="1" w:styleId="471">
    <w:name w:val="TB1"/>
    <w:basedOn w:val="1"/>
    <w:qFormat/>
    <w:uiPriority w:val="99"/>
    <w:pPr>
      <w:keepNext/>
      <w:keepLines/>
      <w:numPr>
        <w:ilvl w:val="0"/>
        <w:numId w:val="17"/>
      </w:numPr>
      <w:tabs>
        <w:tab w:val="left" w:pos="0"/>
        <w:tab w:val="left" w:pos="360"/>
        <w:tab w:val="left" w:pos="720"/>
      </w:tabs>
      <w:overflowPunct w:val="0"/>
      <w:autoSpaceDE w:val="0"/>
      <w:autoSpaceDN w:val="0"/>
      <w:adjustRightInd w:val="0"/>
      <w:spacing w:after="0"/>
      <w:ind w:left="737" w:hanging="380"/>
      <w:textAlignment w:val="baseline"/>
    </w:pPr>
    <w:rPr>
      <w:rFonts w:ascii="Arial" w:hAnsi="Arial" w:eastAsia="等线"/>
      <w:sz w:val="18"/>
    </w:rPr>
  </w:style>
  <w:style w:type="paragraph" w:customStyle="1" w:styleId="472">
    <w:name w:val="TB2"/>
    <w:basedOn w:val="1"/>
    <w:qFormat/>
    <w:uiPriority w:val="99"/>
    <w:pPr>
      <w:keepNext/>
      <w:keepLines/>
      <w:numPr>
        <w:ilvl w:val="0"/>
        <w:numId w:val="18"/>
      </w:numPr>
      <w:tabs>
        <w:tab w:val="left" w:pos="360"/>
        <w:tab w:val="left" w:pos="1109"/>
      </w:tabs>
      <w:overflowPunct w:val="0"/>
      <w:autoSpaceDE w:val="0"/>
      <w:autoSpaceDN w:val="0"/>
      <w:adjustRightInd w:val="0"/>
      <w:spacing w:after="0"/>
      <w:ind w:left="1100" w:hanging="380"/>
      <w:textAlignment w:val="baseline"/>
    </w:pPr>
    <w:rPr>
      <w:rFonts w:ascii="Arial" w:hAnsi="Arial" w:eastAsia="等线"/>
      <w:sz w:val="18"/>
    </w:rPr>
  </w:style>
  <w:style w:type="character" w:customStyle="1" w:styleId="473">
    <w:name w:val="Subtle Reference1"/>
    <w:qFormat/>
    <w:uiPriority w:val="31"/>
    <w:rPr>
      <w:smallCaps/>
      <w:color w:val="5A5A5A"/>
    </w:rPr>
  </w:style>
  <w:style w:type="character" w:customStyle="1" w:styleId="474">
    <w:name w:val="未处理的提及1"/>
    <w:semiHidden/>
    <w:qFormat/>
    <w:uiPriority w:val="99"/>
    <w:rPr>
      <w:color w:val="605E5C"/>
      <w:shd w:val="clear" w:color="auto" w:fill="E1DFDD"/>
    </w:rPr>
  </w:style>
  <w:style w:type="character" w:customStyle="1" w:styleId="475">
    <w:name w:val="fontstyle01"/>
    <w:qFormat/>
    <w:uiPriority w:val="0"/>
    <w:rPr>
      <w:rFonts w:hint="default" w:ascii="TimesNewRomanPSMT" w:hAnsi="TimesNewRomanPSMT" w:cs="TimesNewRomanPSMT"/>
      <w:color w:val="000000"/>
      <w:sz w:val="20"/>
      <w:szCs w:val="20"/>
    </w:rPr>
  </w:style>
  <w:style w:type="character" w:customStyle="1" w:styleId="476">
    <w:name w:val="search-word-mail"/>
    <w:qFormat/>
    <w:uiPriority w:val="0"/>
  </w:style>
  <w:style w:type="table" w:customStyle="1" w:styleId="477">
    <w:name w:val="Table Grid111"/>
    <w:basedOn w:val="63"/>
    <w:qFormat/>
    <w:uiPriority w:val="39"/>
    <w:rPr>
      <w:rFonts w:ascii="Calibri" w:hAnsi="Calibri"/>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478">
    <w:name w:val="未处理的提及2"/>
    <w:semiHidden/>
    <w:qFormat/>
    <w:uiPriority w:val="99"/>
    <w:rPr>
      <w:color w:val="808080"/>
      <w:shd w:val="clear" w:color="auto" w:fill="E6E6E6"/>
    </w:rPr>
  </w:style>
  <w:style w:type="character" w:customStyle="1" w:styleId="479">
    <w:name w:val="注释标题 Char1"/>
    <w:semiHidden/>
    <w:qFormat/>
    <w:uiPriority w:val="99"/>
    <w:rPr>
      <w:rFonts w:ascii="Times New Roman" w:hAnsi="Times New Roman"/>
      <w:lang w:val="en-GB" w:eastAsia="en-US"/>
    </w:rPr>
  </w:style>
  <w:style w:type="character" w:customStyle="1" w:styleId="480">
    <w:name w:val="HTML Preformatted Char"/>
    <w:basedOn w:val="65"/>
    <w:link w:val="57"/>
    <w:qFormat/>
    <w:uiPriority w:val="0"/>
    <w:rPr>
      <w:rFonts w:ascii="Courier New" w:hAnsi="Courier New" w:eastAsia="MS Mincho"/>
      <w:lang w:eastAsia="en-US"/>
    </w:rPr>
  </w:style>
  <w:style w:type="paragraph" w:customStyle="1" w:styleId="481">
    <w:name w:val="Figure_title"/>
    <w:basedOn w:val="1"/>
    <w:next w:val="1"/>
    <w:qFormat/>
    <w:uiPriority w:val="99"/>
    <w:pPr>
      <w:keepNext/>
      <w:keepLines/>
      <w:tabs>
        <w:tab w:val="left" w:pos="1134"/>
        <w:tab w:val="left" w:pos="1871"/>
        <w:tab w:val="left" w:pos="2268"/>
      </w:tabs>
      <w:overflowPunct w:val="0"/>
      <w:autoSpaceDE w:val="0"/>
      <w:autoSpaceDN w:val="0"/>
      <w:adjustRightInd w:val="0"/>
      <w:spacing w:after="480"/>
      <w:jc w:val="center"/>
      <w:textAlignment w:val="baseline"/>
    </w:pPr>
    <w:rPr>
      <w:rFonts w:ascii="Times New Roman Bold" w:hAnsi="Times New Roman Bold" w:eastAsia="等线"/>
      <w:b/>
    </w:rPr>
  </w:style>
  <w:style w:type="paragraph" w:customStyle="1" w:styleId="482">
    <w:name w:val="Figure_No"/>
    <w:basedOn w:val="1"/>
    <w:next w:val="1"/>
    <w:qFormat/>
    <w:uiPriority w:val="99"/>
    <w:pPr>
      <w:keepNext/>
      <w:keepLines/>
      <w:tabs>
        <w:tab w:val="left" w:pos="1134"/>
        <w:tab w:val="left" w:pos="1871"/>
        <w:tab w:val="left" w:pos="2268"/>
      </w:tabs>
      <w:overflowPunct w:val="0"/>
      <w:autoSpaceDE w:val="0"/>
      <w:autoSpaceDN w:val="0"/>
      <w:adjustRightInd w:val="0"/>
      <w:spacing w:before="480" w:after="120"/>
      <w:jc w:val="center"/>
      <w:textAlignment w:val="baseline"/>
    </w:pPr>
    <w:rPr>
      <w:rFonts w:eastAsia="等线"/>
      <w:caps/>
    </w:rPr>
  </w:style>
  <w:style w:type="paragraph" w:customStyle="1" w:styleId="483">
    <w:name w:val="Table_text"/>
    <w:basedOn w:val="1"/>
    <w:qFormat/>
    <w:uiPriority w:val="9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宋体"/>
      <w:sz w:val="22"/>
    </w:rPr>
  </w:style>
  <w:style w:type="paragraph" w:customStyle="1" w:styleId="484">
    <w:name w:val="Table_legend"/>
    <w:basedOn w:val="1"/>
    <w:qFormat/>
    <w:uiPriority w:val="99"/>
    <w:pPr>
      <w:tabs>
        <w:tab w:val="left" w:pos="1134"/>
        <w:tab w:val="left" w:pos="1871"/>
        <w:tab w:val="left" w:pos="2268"/>
      </w:tabs>
      <w:overflowPunct w:val="0"/>
      <w:autoSpaceDE w:val="0"/>
      <w:autoSpaceDN w:val="0"/>
      <w:adjustRightInd w:val="0"/>
      <w:spacing w:before="120" w:after="0"/>
      <w:textAlignment w:val="baseline"/>
    </w:pPr>
    <w:rPr>
      <w:rFonts w:eastAsia="等线"/>
    </w:rPr>
  </w:style>
  <w:style w:type="paragraph" w:customStyle="1" w:styleId="485">
    <w:name w:val="Table_No"/>
    <w:basedOn w:val="1"/>
    <w:next w:val="1"/>
    <w:qFormat/>
    <w:uiPriority w:val="99"/>
    <w:pPr>
      <w:keepNext/>
      <w:tabs>
        <w:tab w:val="left" w:pos="1134"/>
        <w:tab w:val="left" w:pos="1871"/>
        <w:tab w:val="left" w:pos="2268"/>
      </w:tabs>
      <w:overflowPunct w:val="0"/>
      <w:autoSpaceDE w:val="0"/>
      <w:autoSpaceDN w:val="0"/>
      <w:adjustRightInd w:val="0"/>
      <w:spacing w:before="560" w:after="120"/>
      <w:jc w:val="center"/>
      <w:textAlignment w:val="baseline"/>
    </w:pPr>
    <w:rPr>
      <w:rFonts w:eastAsia="等线"/>
      <w:caps/>
    </w:rPr>
  </w:style>
  <w:style w:type="paragraph" w:customStyle="1" w:styleId="486">
    <w:name w:val="Table_title"/>
    <w:basedOn w:val="1"/>
    <w:next w:val="483"/>
    <w:qFormat/>
    <w:uiPriority w:val="99"/>
    <w:pPr>
      <w:keepNext/>
      <w:keepLines/>
      <w:tabs>
        <w:tab w:val="left" w:pos="1134"/>
        <w:tab w:val="left" w:pos="1871"/>
        <w:tab w:val="left" w:pos="2268"/>
      </w:tabs>
      <w:overflowPunct w:val="0"/>
      <w:autoSpaceDE w:val="0"/>
      <w:autoSpaceDN w:val="0"/>
      <w:adjustRightInd w:val="0"/>
      <w:spacing w:after="120"/>
      <w:jc w:val="center"/>
      <w:textAlignment w:val="baseline"/>
    </w:pPr>
    <w:rPr>
      <w:rFonts w:ascii="Times New Roman Bold" w:hAnsi="Times New Roman Bold" w:eastAsia="等线"/>
      <w:b/>
    </w:rPr>
  </w:style>
  <w:style w:type="paragraph" w:customStyle="1" w:styleId="487">
    <w:name w:val="Rientra1"/>
    <w:basedOn w:val="1"/>
    <w:qFormat/>
    <w:uiPriority w:val="99"/>
    <w:pPr>
      <w:numPr>
        <w:ilvl w:val="0"/>
        <w:numId w:val="19"/>
      </w:numPr>
      <w:tabs>
        <w:tab w:val="left" w:pos="0"/>
        <w:tab w:val="left" w:pos="360"/>
      </w:tabs>
      <w:suppressAutoHyphens/>
      <w:overflowPunct w:val="0"/>
      <w:autoSpaceDE w:val="0"/>
      <w:autoSpaceDN w:val="0"/>
      <w:adjustRightInd w:val="0"/>
      <w:spacing w:before="60" w:after="60"/>
      <w:jc w:val="both"/>
      <w:textAlignment w:val="baseline"/>
    </w:pPr>
    <w:rPr>
      <w:rFonts w:eastAsia="宋体"/>
    </w:rPr>
  </w:style>
  <w:style w:type="paragraph" w:customStyle="1" w:styleId="488">
    <w:name w:val="Table_fin"/>
    <w:basedOn w:val="1"/>
    <w:next w:val="1"/>
    <w:qFormat/>
    <w:uiPriority w:val="99"/>
    <w:pPr>
      <w:suppressAutoHyphens/>
      <w:overflowPunct w:val="0"/>
      <w:autoSpaceDE w:val="0"/>
      <w:autoSpaceDN w:val="0"/>
      <w:adjustRightInd w:val="0"/>
      <w:spacing w:after="0"/>
      <w:jc w:val="both"/>
      <w:textAlignment w:val="baseline"/>
    </w:pPr>
    <w:rPr>
      <w:rFonts w:eastAsia="Batang"/>
    </w:rPr>
  </w:style>
  <w:style w:type="paragraph" w:customStyle="1" w:styleId="489">
    <w:name w:val="enumlev3"/>
    <w:basedOn w:val="136"/>
    <w:qFormat/>
    <w:uiPriority w:val="99"/>
    <w:pPr>
      <w:tabs>
        <w:tab w:val="left" w:pos="1134"/>
        <w:tab w:val="left" w:pos="1871"/>
        <w:tab w:val="left" w:pos="2608"/>
        <w:tab w:val="left" w:pos="3345"/>
        <w:tab w:val="clear" w:pos="794"/>
        <w:tab w:val="clear" w:pos="1191"/>
        <w:tab w:val="clear" w:pos="1588"/>
        <w:tab w:val="clear" w:pos="1985"/>
      </w:tabs>
      <w:spacing w:before="80" w:after="0"/>
      <w:ind w:left="2268"/>
      <w:jc w:val="left"/>
    </w:pPr>
    <w:rPr>
      <w:rFonts w:eastAsia="等线"/>
      <w:sz w:val="24"/>
      <w:lang w:val="en-GB"/>
    </w:rPr>
  </w:style>
  <w:style w:type="paragraph" w:customStyle="1" w:styleId="490">
    <w:name w:val="tah"/>
    <w:basedOn w:val="1"/>
    <w:qFormat/>
    <w:uiPriority w:val="99"/>
    <w:pPr>
      <w:keepNext/>
      <w:overflowPunct w:val="0"/>
      <w:autoSpaceDE w:val="0"/>
      <w:autoSpaceDN w:val="0"/>
      <w:adjustRightInd w:val="0"/>
      <w:spacing w:after="0"/>
      <w:jc w:val="center"/>
      <w:textAlignment w:val="baseline"/>
    </w:pPr>
    <w:rPr>
      <w:rFonts w:ascii="Arial" w:hAnsi="Arial" w:eastAsia="PMingLiU" w:cs="Arial"/>
      <w:b/>
      <w:bCs/>
      <w:sz w:val="18"/>
      <w:szCs w:val="18"/>
      <w:lang w:eastAsia="zh-TW"/>
    </w:rPr>
  </w:style>
  <w:style w:type="paragraph" w:customStyle="1" w:styleId="491">
    <w:name w:val="tac"/>
    <w:basedOn w:val="1"/>
    <w:qFormat/>
    <w:uiPriority w:val="99"/>
    <w:pPr>
      <w:keepNext/>
      <w:overflowPunct w:val="0"/>
      <w:autoSpaceDE w:val="0"/>
      <w:autoSpaceDN w:val="0"/>
      <w:adjustRightInd w:val="0"/>
      <w:spacing w:after="0"/>
      <w:jc w:val="center"/>
      <w:textAlignment w:val="baseline"/>
    </w:pPr>
    <w:rPr>
      <w:rFonts w:ascii="Arial" w:hAnsi="Arial" w:eastAsia="PMingLiU" w:cs="Arial"/>
      <w:sz w:val="18"/>
      <w:szCs w:val="18"/>
      <w:lang w:eastAsia="zh-TW"/>
    </w:rPr>
  </w:style>
  <w:style w:type="paragraph" w:customStyle="1" w:styleId="492">
    <w:name w:val="Tdoc_Header_2"/>
    <w:basedOn w:val="1"/>
    <w:qFormat/>
    <w:uiPriority w:val="99"/>
    <w:pPr>
      <w:widowControl w:val="0"/>
      <w:tabs>
        <w:tab w:val="left" w:pos="1701"/>
        <w:tab w:val="right" w:pos="9072"/>
        <w:tab w:val="right" w:pos="10206"/>
      </w:tabs>
      <w:overflowPunct w:val="0"/>
      <w:autoSpaceDE w:val="0"/>
      <w:autoSpaceDN w:val="0"/>
      <w:adjustRightInd w:val="0"/>
      <w:spacing w:after="0"/>
      <w:ind w:left="1440" w:hanging="1440"/>
      <w:jc w:val="both"/>
      <w:textAlignment w:val="baseline"/>
    </w:pPr>
    <w:rPr>
      <w:rFonts w:ascii="Arial" w:hAnsi="Arial" w:eastAsia="Batang"/>
      <w:b/>
      <w:sz w:val="18"/>
    </w:rPr>
  </w:style>
  <w:style w:type="character" w:customStyle="1" w:styleId="493">
    <w:name w:val="href"/>
    <w:qFormat/>
    <w:uiPriority w:val="0"/>
  </w:style>
  <w:style w:type="character" w:customStyle="1" w:styleId="494">
    <w:name w:val="st"/>
    <w:qFormat/>
    <w:uiPriority w:val="0"/>
  </w:style>
  <w:style w:type="character" w:customStyle="1" w:styleId="495">
    <w:name w:val="cap Char6"/>
    <w:qFormat/>
    <w:uiPriority w:val="0"/>
    <w:rPr>
      <w:b/>
      <w:lang w:val="en-GB" w:eastAsia="en-US" w:bidi="ar-SA"/>
    </w:rPr>
  </w:style>
  <w:style w:type="character" w:customStyle="1" w:styleId="496">
    <w:name w:val="st1"/>
    <w:qFormat/>
    <w:uiPriority w:val="0"/>
  </w:style>
  <w:style w:type="table" w:customStyle="1" w:styleId="497">
    <w:name w:val="Table Grid211"/>
    <w:basedOn w:val="63"/>
    <w:qFormat/>
    <w:uiPriority w:val="0"/>
    <w:pPr>
      <w:overflowPunct w:val="0"/>
      <w:autoSpaceDE w:val="0"/>
      <w:autoSpaceDN w:val="0"/>
      <w:adjustRightInd w:val="0"/>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98">
    <w:name w:val="Table Grid12"/>
    <w:basedOn w:val="63"/>
    <w:qFormat/>
    <w:uiPriority w:val="39"/>
    <w:pPr>
      <w:spacing w:after="180"/>
    </w:pPr>
    <w:rPr>
      <w:rFonts w:ascii="Tms Rmn" w:hAnsi="Tms Rmn"/>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99">
    <w:name w:val="Table Grid22"/>
    <w:basedOn w:val="63"/>
    <w:qFormat/>
    <w:uiPriority w:val="39"/>
    <w:pPr>
      <w:overflowPunct w:val="0"/>
      <w:autoSpaceDE w:val="0"/>
      <w:autoSpaceDN w:val="0"/>
      <w:adjustRightInd w:val="0"/>
      <w:spacing w:after="180"/>
    </w:pPr>
    <w:rPr>
      <w:rFonts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00">
    <w:name w:val="Table Grid1111"/>
    <w:basedOn w:val="63"/>
    <w:qFormat/>
    <w:uiPriority w:val="0"/>
    <w:pPr>
      <w:spacing w:after="180"/>
    </w:pPr>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01">
    <w:name w:val="Table Style11"/>
    <w:basedOn w:val="63"/>
    <w:qFormat/>
    <w:uiPriority w:val="0"/>
    <w:rPr>
      <w:rFonts w:eastAsia="MS Mincho"/>
    </w:rPr>
  </w:style>
  <w:style w:type="table" w:customStyle="1" w:styleId="502">
    <w:name w:val="Table Grid311"/>
    <w:basedOn w:val="63"/>
    <w:qFormat/>
    <w:uiPriority w:val="0"/>
    <w:pPr>
      <w:overflowPunct w:val="0"/>
      <w:autoSpaceDE w:val="0"/>
      <w:autoSpaceDN w:val="0"/>
      <w:adjustRightInd w:val="0"/>
      <w:spacing w:after="180"/>
    </w:pPr>
    <w:rPr>
      <w:rFonts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03">
    <w:name w:val="Table Grid51"/>
    <w:basedOn w:val="63"/>
    <w:qFormat/>
    <w:uiPriority w:val="0"/>
    <w:pPr>
      <w:spacing w:after="180"/>
    </w:pPr>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04">
    <w:name w:val="Table Grid61"/>
    <w:basedOn w:val="63"/>
    <w:qFormat/>
    <w:uiPriority w:val="0"/>
    <w:pPr>
      <w:spacing w:after="180"/>
    </w:pPr>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05">
    <w:name w:val="Table Grid71"/>
    <w:basedOn w:val="63"/>
    <w:qFormat/>
    <w:uiPriority w:val="39"/>
    <w:rPr>
      <w:rFonts w:ascii="Calibri" w:hAnsi="Calibri" w:eastAsia="等线"/>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06">
    <w:name w:val="Table Grid72"/>
    <w:basedOn w:val="63"/>
    <w:qFormat/>
    <w:uiPriority w:val="39"/>
    <w:rPr>
      <w:rFonts w:ascii="Calibri" w:hAnsi="Calibri" w:eastAsia="等线"/>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07">
    <w:name w:val="Table Grid73"/>
    <w:basedOn w:val="63"/>
    <w:qFormat/>
    <w:uiPriority w:val="39"/>
    <w:rPr>
      <w:rFonts w:ascii="Calibri" w:hAnsi="Calibri" w:eastAsia="等线"/>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08">
    <w:name w:val="Table Grid74"/>
    <w:basedOn w:val="63"/>
    <w:qFormat/>
    <w:uiPriority w:val="39"/>
    <w:rPr>
      <w:rFonts w:ascii="Calibri" w:hAnsi="Calibri" w:eastAsia="等线"/>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09">
    <w:name w:val="Table Grid75"/>
    <w:basedOn w:val="63"/>
    <w:qFormat/>
    <w:uiPriority w:val="39"/>
    <w:rPr>
      <w:rFonts w:ascii="Calibri" w:hAnsi="Calibri" w:eastAsia="等线"/>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10">
    <w:name w:val="Table Grid8"/>
    <w:basedOn w:val="63"/>
    <w:qFormat/>
    <w:uiPriority w:val="39"/>
    <w:pPr>
      <w:spacing w:after="180"/>
    </w:pPr>
    <w:rPr>
      <w:rFonts w:ascii="CG Times (WN)" w:hAnsi="CG Times (WN)"/>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11">
    <w:name w:val="Table Grid76"/>
    <w:basedOn w:val="63"/>
    <w:qFormat/>
    <w:uiPriority w:val="39"/>
    <w:rPr>
      <w:rFonts w:ascii="Calibri" w:hAnsi="Calibri" w:eastAsia="等线"/>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512">
    <w:name w:val="首标题"/>
    <w:qFormat/>
    <w:uiPriority w:val="0"/>
    <w:rPr>
      <w:rFonts w:ascii="Arial" w:hAnsi="Arial" w:eastAsia="宋体"/>
      <w:sz w:val="24"/>
      <w:lang w:val="en-US" w:eastAsia="zh-CN" w:bidi="ar-SA"/>
    </w:rPr>
  </w:style>
  <w:style w:type="character" w:customStyle="1" w:styleId="513">
    <w:name w:val="Reference Char"/>
    <w:link w:val="236"/>
    <w:qFormat/>
    <w:uiPriority w:val="99"/>
    <w:rPr>
      <w:rFonts w:eastAsia="Yu Mincho"/>
      <w:lang w:eastAsia="en-US"/>
    </w:rPr>
  </w:style>
  <w:style w:type="table" w:customStyle="1" w:styleId="514">
    <w:name w:val="Table Grid9"/>
    <w:basedOn w:val="63"/>
    <w:qFormat/>
    <w:uiPriority w:val="39"/>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15">
    <w:name w:val="Table Grid10"/>
    <w:basedOn w:val="63"/>
    <w:qFormat/>
    <w:uiPriority w:val="39"/>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16">
    <w:name w:val="Table Grid13"/>
    <w:basedOn w:val="63"/>
    <w:qFormat/>
    <w:uiPriority w:val="39"/>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17">
    <w:name w:val="Table Grid14"/>
    <w:basedOn w:val="63"/>
    <w:qFormat/>
    <w:uiPriority w:val="39"/>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18">
    <w:name w:val="Table Grid15"/>
    <w:basedOn w:val="63"/>
    <w:qFormat/>
    <w:uiPriority w:val="39"/>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19">
    <w:name w:val="网格型1"/>
    <w:basedOn w:val="63"/>
    <w:qFormat/>
    <w:uiPriority w:val="0"/>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20">
    <w:name w:val="Table Grid16"/>
    <w:basedOn w:val="63"/>
    <w:qFormat/>
    <w:uiPriority w:val="39"/>
    <w:pPr>
      <w:spacing w:after="180"/>
    </w:pPr>
    <w:rPr>
      <w:rFonts w:eastAsia="Yu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21">
    <w:name w:val="Table Style12"/>
    <w:basedOn w:val="63"/>
    <w:qFormat/>
    <w:uiPriority w:val="0"/>
    <w:rPr>
      <w:rFonts w:eastAsia="MS Mincho"/>
      <w:lang w:val="en-US" w:eastAsia="en-US"/>
    </w:rPr>
  </w:style>
  <w:style w:type="table" w:customStyle="1" w:styleId="522">
    <w:name w:val="Tabellengitternetz12"/>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23">
    <w:name w:val="Tabellengitternetz22"/>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24">
    <w:name w:val="Tabellengitternetz32"/>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25">
    <w:name w:val="Tabellengitternetz42"/>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26">
    <w:name w:val="Tabellengitternetz52"/>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27">
    <w:name w:val="Tabellengitternetz62"/>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28">
    <w:name w:val="Tabellengitternetz72"/>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29">
    <w:name w:val="Tabellengitternetz82"/>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30">
    <w:name w:val="Tabellengitternetz92"/>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31">
    <w:name w:val="Table Grid23"/>
    <w:basedOn w:val="63"/>
    <w:qFormat/>
    <w:uiPriority w:val="0"/>
    <w:pPr>
      <w:overflowPunct w:val="0"/>
      <w:autoSpaceDE w:val="0"/>
      <w:autoSpaceDN w:val="0"/>
      <w:adjustRightInd w:val="0"/>
      <w:spacing w:after="180"/>
      <w:textAlignment w:val="baseline"/>
    </w:pPr>
    <w:rPr>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32">
    <w:name w:val="Table Grid32"/>
    <w:basedOn w:val="63"/>
    <w:qFormat/>
    <w:uiPriority w:val="0"/>
    <w:pPr>
      <w:overflowPunct w:val="0"/>
      <w:autoSpaceDE w:val="0"/>
      <w:autoSpaceDN w:val="0"/>
      <w:adjustRightInd w:val="0"/>
      <w:spacing w:after="180"/>
      <w:textAlignment w:val="baseline"/>
    </w:pPr>
    <w:rPr>
      <w:rFonts w:eastAsia="MS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33">
    <w:name w:val="Table Grid42"/>
    <w:basedOn w:val="63"/>
    <w:qFormat/>
    <w:uiPriority w:val="0"/>
    <w:pPr>
      <w:spacing w:after="180"/>
    </w:pPr>
    <w:rPr>
      <w:rFonts w:eastAsia="Yu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34">
    <w:name w:val="Table Grid52"/>
    <w:basedOn w:val="63"/>
    <w:qFormat/>
    <w:uiPriority w:val="0"/>
    <w:pPr>
      <w:spacing w:after="180"/>
    </w:pPr>
    <w:rPr>
      <w:rFonts w:eastAsia="Yu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35">
    <w:name w:val="Table Grid62"/>
    <w:basedOn w:val="63"/>
    <w:qFormat/>
    <w:uiPriority w:val="0"/>
    <w:pPr>
      <w:spacing w:after="180"/>
    </w:pPr>
    <w:rPr>
      <w:rFonts w:eastAsia="Yu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36">
    <w:name w:val="Table Grid77"/>
    <w:basedOn w:val="63"/>
    <w:qFormat/>
    <w:uiPriority w:val="0"/>
    <w:rPr>
      <w:rFonts w:ascii="Calibri" w:hAnsi="Calibri" w:eastAsia="等线"/>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37">
    <w:name w:val="Table Grid711"/>
    <w:basedOn w:val="63"/>
    <w:qFormat/>
    <w:uiPriority w:val="0"/>
    <w:rPr>
      <w:rFonts w:ascii="Calibri" w:hAnsi="Calibri" w:eastAsia="等线"/>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38">
    <w:name w:val="Table Grid81"/>
    <w:basedOn w:val="63"/>
    <w:qFormat/>
    <w:uiPriority w:val="0"/>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39">
    <w:name w:val="Table Grid91"/>
    <w:basedOn w:val="63"/>
    <w:qFormat/>
    <w:uiPriority w:val="0"/>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40">
    <w:name w:val="Table Grid101"/>
    <w:basedOn w:val="63"/>
    <w:qFormat/>
    <w:uiPriority w:val="39"/>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41">
    <w:name w:val="Table Grid112"/>
    <w:basedOn w:val="63"/>
    <w:qFormat/>
    <w:uiPriority w:val="39"/>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42">
    <w:name w:val="Table Grid121"/>
    <w:basedOn w:val="63"/>
    <w:qFormat/>
    <w:uiPriority w:val="39"/>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43">
    <w:name w:val="Table Grid131"/>
    <w:basedOn w:val="63"/>
    <w:qFormat/>
    <w:uiPriority w:val="0"/>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44">
    <w:name w:val="Table Grid141"/>
    <w:basedOn w:val="63"/>
    <w:qFormat/>
    <w:uiPriority w:val="0"/>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45">
    <w:name w:val="Table Grid151"/>
    <w:basedOn w:val="63"/>
    <w:qFormat/>
    <w:uiPriority w:val="39"/>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46">
    <w:name w:val="网格型2"/>
    <w:basedOn w:val="63"/>
    <w:qFormat/>
    <w:uiPriority w:val="0"/>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47">
    <w:name w:val="Table Grid17"/>
    <w:basedOn w:val="63"/>
    <w:qFormat/>
    <w:uiPriority w:val="39"/>
    <w:pPr>
      <w:spacing w:after="180"/>
    </w:pPr>
    <w:rPr>
      <w:rFonts w:eastAsia="等线"/>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48">
    <w:name w:val="Table Style13"/>
    <w:basedOn w:val="63"/>
    <w:qFormat/>
    <w:uiPriority w:val="0"/>
    <w:rPr>
      <w:rFonts w:eastAsia="MS Mincho"/>
      <w:lang w:val="en-US" w:eastAsia="en-US"/>
    </w:rPr>
  </w:style>
  <w:style w:type="table" w:customStyle="1" w:styleId="549">
    <w:name w:val="Tabellengitternetz13"/>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50">
    <w:name w:val="Tabellengitternetz23"/>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51">
    <w:name w:val="Tabellengitternetz33"/>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52">
    <w:name w:val="Tabellengitternetz43"/>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53">
    <w:name w:val="Tabellengitternetz53"/>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54">
    <w:name w:val="Tabellengitternetz63"/>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55">
    <w:name w:val="Tabellengitternetz73"/>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56">
    <w:name w:val="Tabellengitternetz83"/>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57">
    <w:name w:val="Tabellengitternetz93"/>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58">
    <w:name w:val="Table Grid24"/>
    <w:basedOn w:val="63"/>
    <w:qFormat/>
    <w:uiPriority w:val="0"/>
    <w:pPr>
      <w:overflowPunct w:val="0"/>
      <w:autoSpaceDE w:val="0"/>
      <w:autoSpaceDN w:val="0"/>
      <w:adjustRightInd w:val="0"/>
      <w:spacing w:after="180"/>
      <w:textAlignment w:val="baseline"/>
    </w:pPr>
    <w:rPr>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59">
    <w:name w:val="Table Grid33"/>
    <w:basedOn w:val="63"/>
    <w:qFormat/>
    <w:uiPriority w:val="0"/>
    <w:pPr>
      <w:overflowPunct w:val="0"/>
      <w:autoSpaceDE w:val="0"/>
      <w:autoSpaceDN w:val="0"/>
      <w:adjustRightInd w:val="0"/>
      <w:spacing w:after="180"/>
      <w:textAlignment w:val="baseline"/>
    </w:pPr>
    <w:rPr>
      <w:rFonts w:eastAsia="MS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0">
    <w:name w:val="Table Grid43"/>
    <w:basedOn w:val="63"/>
    <w:qFormat/>
    <w:uiPriority w:val="0"/>
    <w:pPr>
      <w:spacing w:after="180"/>
    </w:pPr>
    <w:rPr>
      <w:rFonts w:eastAsia="等线"/>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1">
    <w:name w:val="Table Grid53"/>
    <w:basedOn w:val="63"/>
    <w:qFormat/>
    <w:uiPriority w:val="0"/>
    <w:pPr>
      <w:spacing w:after="180"/>
    </w:pPr>
    <w:rPr>
      <w:rFonts w:eastAsia="等线"/>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2">
    <w:name w:val="Table Grid63"/>
    <w:basedOn w:val="63"/>
    <w:qFormat/>
    <w:uiPriority w:val="0"/>
    <w:pPr>
      <w:spacing w:after="180"/>
    </w:pPr>
    <w:rPr>
      <w:rFonts w:eastAsia="等线"/>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3">
    <w:name w:val="Table Grid78"/>
    <w:basedOn w:val="63"/>
    <w:qFormat/>
    <w:uiPriority w:val="39"/>
    <w:rPr>
      <w:rFonts w:ascii="Calibri" w:hAnsi="Calibri" w:eastAsia="等线"/>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4">
    <w:name w:val="Table Grid712"/>
    <w:basedOn w:val="63"/>
    <w:qFormat/>
    <w:uiPriority w:val="0"/>
    <w:rPr>
      <w:rFonts w:ascii="Calibri" w:hAnsi="Calibri" w:eastAsia="等线"/>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5">
    <w:name w:val="Table Grid113"/>
    <w:basedOn w:val="63"/>
    <w:qFormat/>
    <w:uiPriority w:val="39"/>
    <w:rPr>
      <w:rFonts w:ascii="Calibri" w:hAnsi="Calibri"/>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6">
    <w:name w:val="Table Grid212"/>
    <w:basedOn w:val="63"/>
    <w:qFormat/>
    <w:uiPriority w:val="0"/>
    <w:pPr>
      <w:overflowPunct w:val="0"/>
      <w:autoSpaceDE w:val="0"/>
      <w:autoSpaceDN w:val="0"/>
      <w:adjustRightInd w:val="0"/>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7">
    <w:name w:val="Table Grid122"/>
    <w:basedOn w:val="63"/>
    <w:qFormat/>
    <w:uiPriority w:val="39"/>
    <w:pPr>
      <w:spacing w:after="180"/>
    </w:pPr>
    <w:rPr>
      <w:rFonts w:ascii="Tms Rmn" w:hAnsi="Tms Rmn"/>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8">
    <w:name w:val="Table Grid221"/>
    <w:basedOn w:val="63"/>
    <w:qFormat/>
    <w:uiPriority w:val="0"/>
    <w:pPr>
      <w:overflowPunct w:val="0"/>
      <w:autoSpaceDE w:val="0"/>
      <w:autoSpaceDN w:val="0"/>
      <w:adjustRightInd w:val="0"/>
      <w:spacing w:after="180"/>
    </w:pPr>
    <w:rPr>
      <w:rFonts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9">
    <w:name w:val="Table Grid11111"/>
    <w:basedOn w:val="63"/>
    <w:qFormat/>
    <w:uiPriority w:val="39"/>
    <w:pPr>
      <w:spacing w:after="180"/>
    </w:pPr>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70">
    <w:name w:val="Table Style111"/>
    <w:basedOn w:val="63"/>
    <w:qFormat/>
    <w:uiPriority w:val="0"/>
    <w:rPr>
      <w:rFonts w:eastAsia="MS Mincho"/>
    </w:rPr>
  </w:style>
  <w:style w:type="table" w:customStyle="1" w:styleId="571">
    <w:name w:val="Tabellengitternetz111"/>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72">
    <w:name w:val="Tabellengitternetz211"/>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73">
    <w:name w:val="Tabellengitternetz311"/>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74">
    <w:name w:val="Tabellengitternetz411"/>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75">
    <w:name w:val="Tabellengitternetz511"/>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76">
    <w:name w:val="Tabellengitternetz611"/>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77">
    <w:name w:val="Tabellengitternetz711"/>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78">
    <w:name w:val="Tabellengitternetz811"/>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79">
    <w:name w:val="Tabellengitternetz911"/>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0">
    <w:name w:val="Table Grid2111"/>
    <w:basedOn w:val="63"/>
    <w:qFormat/>
    <w:uiPriority w:val="0"/>
    <w:pPr>
      <w:overflowPunct w:val="0"/>
      <w:autoSpaceDE w:val="0"/>
      <w:autoSpaceDN w:val="0"/>
      <w:adjustRightInd w:val="0"/>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1">
    <w:name w:val="Table Grid411"/>
    <w:basedOn w:val="63"/>
    <w:qFormat/>
    <w:uiPriority w:val="0"/>
    <w:pPr>
      <w:spacing w:after="180"/>
    </w:pPr>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2">
    <w:name w:val="Table Grid511"/>
    <w:basedOn w:val="63"/>
    <w:qFormat/>
    <w:uiPriority w:val="0"/>
    <w:pPr>
      <w:spacing w:after="180"/>
    </w:pPr>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3">
    <w:name w:val="Table Grid611"/>
    <w:basedOn w:val="63"/>
    <w:qFormat/>
    <w:uiPriority w:val="0"/>
    <w:pPr>
      <w:spacing w:after="180"/>
    </w:pPr>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4">
    <w:name w:val="Table Grid721"/>
    <w:basedOn w:val="63"/>
    <w:qFormat/>
    <w:uiPriority w:val="39"/>
    <w:rPr>
      <w:rFonts w:ascii="Calibri" w:hAnsi="Calibri" w:eastAsia="等线"/>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5">
    <w:name w:val="Table Grid731"/>
    <w:basedOn w:val="63"/>
    <w:qFormat/>
    <w:uiPriority w:val="39"/>
    <w:rPr>
      <w:rFonts w:ascii="Calibri" w:hAnsi="Calibri" w:eastAsia="等线"/>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6">
    <w:name w:val="Table Grid741"/>
    <w:basedOn w:val="63"/>
    <w:qFormat/>
    <w:uiPriority w:val="39"/>
    <w:rPr>
      <w:rFonts w:ascii="Calibri" w:hAnsi="Calibri" w:eastAsia="等线"/>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7">
    <w:name w:val="Table Grid751"/>
    <w:basedOn w:val="63"/>
    <w:qFormat/>
    <w:uiPriority w:val="39"/>
    <w:rPr>
      <w:rFonts w:ascii="Calibri" w:hAnsi="Calibri" w:eastAsia="等线"/>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8">
    <w:name w:val="Table Grid82"/>
    <w:basedOn w:val="63"/>
    <w:qFormat/>
    <w:uiPriority w:val="0"/>
    <w:pPr>
      <w:spacing w:after="180"/>
    </w:pPr>
    <w:rPr>
      <w:rFonts w:ascii="CG Times (WN)" w:hAnsi="CG Times (WN)"/>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9">
    <w:name w:val="Table Grid761"/>
    <w:basedOn w:val="63"/>
    <w:qFormat/>
    <w:uiPriority w:val="39"/>
    <w:rPr>
      <w:rFonts w:ascii="Calibri" w:hAnsi="Calibri" w:eastAsia="等线"/>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90">
    <w:name w:val="Table Grid92"/>
    <w:basedOn w:val="63"/>
    <w:qFormat/>
    <w:uiPriority w:val="0"/>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91">
    <w:name w:val="Table Grid102"/>
    <w:basedOn w:val="63"/>
    <w:qFormat/>
    <w:uiPriority w:val="39"/>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92">
    <w:name w:val="Table Grid132"/>
    <w:basedOn w:val="63"/>
    <w:qFormat/>
    <w:uiPriority w:val="0"/>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93">
    <w:name w:val="Table Grid142"/>
    <w:basedOn w:val="63"/>
    <w:qFormat/>
    <w:uiPriority w:val="0"/>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94">
    <w:name w:val="Table Grid152"/>
    <w:basedOn w:val="63"/>
    <w:qFormat/>
    <w:uiPriority w:val="39"/>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95">
    <w:name w:val="网格型5"/>
    <w:basedOn w:val="63"/>
    <w:qFormat/>
    <w:uiPriority w:val="0"/>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96">
    <w:name w:val="Table Grid18"/>
    <w:basedOn w:val="63"/>
    <w:qFormat/>
    <w:uiPriority w:val="39"/>
    <w:pPr>
      <w:spacing w:after="180"/>
    </w:pPr>
    <w:rPr>
      <w:rFonts w:eastAsia="等线"/>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97">
    <w:name w:val="Table Style14"/>
    <w:basedOn w:val="63"/>
    <w:qFormat/>
    <w:uiPriority w:val="0"/>
    <w:rPr>
      <w:rFonts w:eastAsia="MS Mincho"/>
      <w:lang w:val="en-US" w:eastAsia="en-US"/>
    </w:rPr>
  </w:style>
  <w:style w:type="table" w:customStyle="1" w:styleId="598">
    <w:name w:val="Tabellengitternetz14"/>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99">
    <w:name w:val="Tabellengitternetz24"/>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00">
    <w:name w:val="Tabellengitternetz34"/>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01">
    <w:name w:val="Tabellengitternetz44"/>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02">
    <w:name w:val="Tabellengitternetz54"/>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03">
    <w:name w:val="Tabellengitternetz64"/>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04">
    <w:name w:val="Tabellengitternetz74"/>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05">
    <w:name w:val="Tabellengitternetz84"/>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06">
    <w:name w:val="Tabellengitternetz94"/>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07">
    <w:name w:val="Table Grid25"/>
    <w:basedOn w:val="63"/>
    <w:qFormat/>
    <w:uiPriority w:val="0"/>
    <w:pPr>
      <w:overflowPunct w:val="0"/>
      <w:autoSpaceDE w:val="0"/>
      <w:autoSpaceDN w:val="0"/>
      <w:adjustRightInd w:val="0"/>
      <w:spacing w:after="180"/>
      <w:textAlignment w:val="baseline"/>
    </w:pPr>
    <w:rPr>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08">
    <w:name w:val="Table Grid34"/>
    <w:basedOn w:val="63"/>
    <w:qFormat/>
    <w:uiPriority w:val="0"/>
    <w:pPr>
      <w:overflowPunct w:val="0"/>
      <w:autoSpaceDE w:val="0"/>
      <w:autoSpaceDN w:val="0"/>
      <w:adjustRightInd w:val="0"/>
      <w:spacing w:after="180"/>
      <w:textAlignment w:val="baseline"/>
    </w:pPr>
    <w:rPr>
      <w:rFonts w:eastAsia="MS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09">
    <w:name w:val="Table Grid44"/>
    <w:basedOn w:val="63"/>
    <w:qFormat/>
    <w:uiPriority w:val="0"/>
    <w:pPr>
      <w:spacing w:after="180"/>
    </w:pPr>
    <w:rPr>
      <w:rFonts w:eastAsia="等线"/>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10">
    <w:name w:val="Table Grid54"/>
    <w:basedOn w:val="63"/>
    <w:qFormat/>
    <w:uiPriority w:val="0"/>
    <w:pPr>
      <w:spacing w:after="180"/>
    </w:pPr>
    <w:rPr>
      <w:rFonts w:eastAsia="等线"/>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11">
    <w:name w:val="Table Grid64"/>
    <w:basedOn w:val="63"/>
    <w:qFormat/>
    <w:uiPriority w:val="0"/>
    <w:pPr>
      <w:spacing w:after="180"/>
    </w:pPr>
    <w:rPr>
      <w:rFonts w:eastAsia="等线"/>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12">
    <w:name w:val="Table Grid79"/>
    <w:basedOn w:val="63"/>
    <w:qFormat/>
    <w:uiPriority w:val="39"/>
    <w:rPr>
      <w:rFonts w:ascii="Calibri" w:hAnsi="Calibri" w:eastAsia="等线"/>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13">
    <w:name w:val="Table Grid713"/>
    <w:basedOn w:val="63"/>
    <w:qFormat/>
    <w:uiPriority w:val="0"/>
    <w:rPr>
      <w:rFonts w:ascii="Calibri" w:hAnsi="Calibri" w:eastAsia="等线"/>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14">
    <w:name w:val="网格型32"/>
    <w:basedOn w:val="63"/>
    <w:qFormat/>
    <w:uiPriority w:val="0"/>
    <w:pPr>
      <w:overflowPunct w:val="0"/>
      <w:autoSpaceDE w:val="0"/>
      <w:autoSpaceDN w:val="0"/>
      <w:adjustRightInd w:val="0"/>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15">
    <w:name w:val="网格型42"/>
    <w:basedOn w:val="63"/>
    <w:qFormat/>
    <w:uiPriority w:val="0"/>
    <w:pPr>
      <w:overflowPunct w:val="0"/>
      <w:autoSpaceDE w:val="0"/>
      <w:autoSpaceDN w:val="0"/>
      <w:adjustRightInd w:val="0"/>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16">
    <w:name w:val="Table Grid114"/>
    <w:basedOn w:val="63"/>
    <w:qFormat/>
    <w:uiPriority w:val="39"/>
    <w:rPr>
      <w:rFonts w:ascii="Calibri" w:hAnsi="Calibri"/>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17">
    <w:name w:val="Table Grid213"/>
    <w:basedOn w:val="63"/>
    <w:qFormat/>
    <w:uiPriority w:val="0"/>
    <w:pPr>
      <w:overflowPunct w:val="0"/>
      <w:autoSpaceDE w:val="0"/>
      <w:autoSpaceDN w:val="0"/>
      <w:adjustRightInd w:val="0"/>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18">
    <w:name w:val="Table Grid123"/>
    <w:basedOn w:val="63"/>
    <w:qFormat/>
    <w:uiPriority w:val="39"/>
    <w:pPr>
      <w:spacing w:after="180"/>
    </w:pPr>
    <w:rPr>
      <w:rFonts w:ascii="Tms Rmn" w:hAnsi="Tms Rmn"/>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19">
    <w:name w:val="Table Grid222"/>
    <w:basedOn w:val="63"/>
    <w:qFormat/>
    <w:uiPriority w:val="0"/>
    <w:pPr>
      <w:overflowPunct w:val="0"/>
      <w:autoSpaceDE w:val="0"/>
      <w:autoSpaceDN w:val="0"/>
      <w:adjustRightInd w:val="0"/>
      <w:spacing w:after="180"/>
    </w:pPr>
    <w:rPr>
      <w:rFonts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20">
    <w:name w:val="Table Grid1112"/>
    <w:basedOn w:val="63"/>
    <w:qFormat/>
    <w:uiPriority w:val="39"/>
    <w:pPr>
      <w:spacing w:after="180"/>
    </w:pPr>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21">
    <w:name w:val="Table Style112"/>
    <w:basedOn w:val="63"/>
    <w:qFormat/>
    <w:uiPriority w:val="0"/>
    <w:rPr>
      <w:rFonts w:eastAsia="MS Mincho"/>
    </w:rPr>
  </w:style>
  <w:style w:type="table" w:customStyle="1" w:styleId="622">
    <w:name w:val="Tabellengitternetz112"/>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23">
    <w:name w:val="Tabellengitternetz212"/>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24">
    <w:name w:val="Tabellengitternetz312"/>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25">
    <w:name w:val="Tabellengitternetz412"/>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26">
    <w:name w:val="Tabellengitternetz512"/>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27">
    <w:name w:val="Tabellengitternetz612"/>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28">
    <w:name w:val="Tabellengitternetz712"/>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29">
    <w:name w:val="Tabellengitternetz812"/>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30">
    <w:name w:val="Tabellengitternetz912"/>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31">
    <w:name w:val="Table Grid2112"/>
    <w:basedOn w:val="63"/>
    <w:qFormat/>
    <w:uiPriority w:val="0"/>
    <w:pPr>
      <w:overflowPunct w:val="0"/>
      <w:autoSpaceDE w:val="0"/>
      <w:autoSpaceDN w:val="0"/>
      <w:adjustRightInd w:val="0"/>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32">
    <w:name w:val="Table Grid312"/>
    <w:basedOn w:val="63"/>
    <w:qFormat/>
    <w:uiPriority w:val="0"/>
    <w:pPr>
      <w:overflowPunct w:val="0"/>
      <w:autoSpaceDE w:val="0"/>
      <w:autoSpaceDN w:val="0"/>
      <w:adjustRightInd w:val="0"/>
      <w:spacing w:after="180"/>
    </w:pPr>
    <w:rPr>
      <w:rFonts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33">
    <w:name w:val="Table Grid412"/>
    <w:basedOn w:val="63"/>
    <w:qFormat/>
    <w:uiPriority w:val="0"/>
    <w:pPr>
      <w:spacing w:after="180"/>
    </w:pPr>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34">
    <w:name w:val="Table Grid512"/>
    <w:basedOn w:val="63"/>
    <w:qFormat/>
    <w:uiPriority w:val="0"/>
    <w:pPr>
      <w:spacing w:after="180"/>
    </w:pPr>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35">
    <w:name w:val="Table Grid612"/>
    <w:basedOn w:val="63"/>
    <w:qFormat/>
    <w:uiPriority w:val="0"/>
    <w:pPr>
      <w:spacing w:after="180"/>
    </w:pPr>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36">
    <w:name w:val="Table Grid722"/>
    <w:basedOn w:val="63"/>
    <w:qFormat/>
    <w:uiPriority w:val="39"/>
    <w:rPr>
      <w:rFonts w:ascii="Calibri" w:hAnsi="Calibri" w:eastAsia="等线"/>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37">
    <w:name w:val="Table Grid732"/>
    <w:basedOn w:val="63"/>
    <w:qFormat/>
    <w:uiPriority w:val="39"/>
    <w:rPr>
      <w:rFonts w:ascii="Calibri" w:hAnsi="Calibri" w:eastAsia="等线"/>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38">
    <w:name w:val="Table Grid742"/>
    <w:basedOn w:val="63"/>
    <w:qFormat/>
    <w:uiPriority w:val="39"/>
    <w:rPr>
      <w:rFonts w:ascii="Calibri" w:hAnsi="Calibri" w:eastAsia="等线"/>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39">
    <w:name w:val="Table Grid752"/>
    <w:basedOn w:val="63"/>
    <w:qFormat/>
    <w:uiPriority w:val="39"/>
    <w:rPr>
      <w:rFonts w:ascii="Calibri" w:hAnsi="Calibri" w:eastAsia="等线"/>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40">
    <w:name w:val="Table Grid83"/>
    <w:basedOn w:val="63"/>
    <w:qFormat/>
    <w:uiPriority w:val="0"/>
    <w:pPr>
      <w:spacing w:after="180"/>
    </w:pPr>
    <w:rPr>
      <w:rFonts w:ascii="CG Times (WN)" w:hAnsi="CG Times (WN)"/>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41">
    <w:name w:val="Table Grid762"/>
    <w:basedOn w:val="63"/>
    <w:qFormat/>
    <w:uiPriority w:val="39"/>
    <w:rPr>
      <w:rFonts w:ascii="Calibri" w:hAnsi="Calibri" w:eastAsia="等线"/>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42">
    <w:name w:val="Table Grid93"/>
    <w:basedOn w:val="63"/>
    <w:qFormat/>
    <w:uiPriority w:val="0"/>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43">
    <w:name w:val="Table Grid103"/>
    <w:basedOn w:val="63"/>
    <w:qFormat/>
    <w:uiPriority w:val="39"/>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44">
    <w:name w:val="Table Grid133"/>
    <w:basedOn w:val="63"/>
    <w:qFormat/>
    <w:uiPriority w:val="0"/>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45">
    <w:name w:val="Table Grid143"/>
    <w:basedOn w:val="63"/>
    <w:qFormat/>
    <w:uiPriority w:val="0"/>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46">
    <w:name w:val="Table Grid153"/>
    <w:basedOn w:val="63"/>
    <w:qFormat/>
    <w:uiPriority w:val="39"/>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647">
    <w:name w:val="apple-converted-space"/>
    <w:qFormat/>
    <w:uiPriority w:val="0"/>
  </w:style>
  <w:style w:type="character" w:customStyle="1" w:styleId="648">
    <w:name w:val="List 2 Char"/>
    <w:link w:val="13"/>
    <w:qFormat/>
    <w:uiPriority w:val="0"/>
    <w:rPr>
      <w:rFonts w:eastAsia="Yu Mincho"/>
      <w:lang w:eastAsia="en-US"/>
    </w:rPr>
  </w:style>
  <w:style w:type="paragraph" w:customStyle="1" w:styleId="649">
    <w:name w:val="List11"/>
    <w:basedOn w:val="1"/>
    <w:qFormat/>
    <w:uiPriority w:val="99"/>
    <w:pPr>
      <w:overflowPunct w:val="0"/>
      <w:autoSpaceDE w:val="0"/>
      <w:autoSpaceDN w:val="0"/>
      <w:adjustRightInd w:val="0"/>
      <w:spacing w:before="120" w:after="0" w:line="280" w:lineRule="atLeast"/>
      <w:ind w:left="360" w:hanging="360"/>
      <w:jc w:val="both"/>
      <w:textAlignment w:val="baseline"/>
    </w:pPr>
    <w:rPr>
      <w:rFonts w:ascii="Bookman" w:hAnsi="Bookman" w:eastAsia="MS Mincho"/>
      <w:lang w:val="en-US"/>
    </w:rPr>
  </w:style>
  <w:style w:type="paragraph" w:customStyle="1" w:styleId="650">
    <w:name w:val="Bulleted o 1"/>
    <w:basedOn w:val="1"/>
    <w:qFormat/>
    <w:uiPriority w:val="99"/>
    <w:pPr>
      <w:numPr>
        <w:ilvl w:val="0"/>
        <w:numId w:val="20"/>
      </w:numPr>
      <w:overflowPunct w:val="0"/>
      <w:autoSpaceDE w:val="0"/>
      <w:autoSpaceDN w:val="0"/>
      <w:adjustRightInd w:val="0"/>
      <w:spacing w:before="120" w:after="120"/>
      <w:textAlignment w:val="baseline"/>
    </w:pPr>
    <w:rPr>
      <w:rFonts w:eastAsia="Yu Mincho"/>
    </w:rPr>
  </w:style>
  <w:style w:type="character" w:customStyle="1" w:styleId="651">
    <w:name w:val="Char Char3"/>
    <w:semiHidden/>
    <w:qFormat/>
    <w:uiPriority w:val="0"/>
    <w:rPr>
      <w:rFonts w:ascii="Arial" w:hAnsi="Arial"/>
      <w:sz w:val="28"/>
      <w:lang w:val="en-GB" w:eastAsia="ko-KR" w:bidi="ar-SA"/>
    </w:rPr>
  </w:style>
  <w:style w:type="paragraph" w:customStyle="1" w:styleId="652">
    <w:name w:val="no"/>
    <w:basedOn w:val="1"/>
    <w:qFormat/>
    <w:uiPriority w:val="99"/>
    <w:pPr>
      <w:overflowPunct w:val="0"/>
      <w:autoSpaceDE w:val="0"/>
      <w:autoSpaceDN w:val="0"/>
      <w:adjustRightInd w:val="0"/>
      <w:ind w:left="1135" w:hanging="851"/>
      <w:textAlignment w:val="baseline"/>
    </w:pPr>
    <w:rPr>
      <w:rFonts w:eastAsia="Calibri"/>
      <w:lang w:val="it-IT" w:eastAsia="it-IT"/>
    </w:rPr>
  </w:style>
  <w:style w:type="paragraph" w:customStyle="1" w:styleId="653">
    <w:name w:val="IvD bodytext"/>
    <w:basedOn w:val="34"/>
    <w:link w:val="654"/>
    <w:qFormat/>
    <w:uiPriority w:val="0"/>
    <w:pPr>
      <w:keepLines/>
      <w:tabs>
        <w:tab w:val="left" w:pos="2552"/>
        <w:tab w:val="left" w:pos="3856"/>
        <w:tab w:val="left" w:pos="5216"/>
        <w:tab w:val="left" w:pos="6464"/>
        <w:tab w:val="left" w:pos="7768"/>
        <w:tab w:val="left" w:pos="9072"/>
        <w:tab w:val="left" w:pos="9639"/>
      </w:tabs>
      <w:spacing w:before="240" w:after="0"/>
    </w:pPr>
    <w:rPr>
      <w:rFonts w:ascii="Arial" w:hAnsi="Arial" w:eastAsia="Malgun Gothic"/>
      <w:spacing w:val="2"/>
    </w:rPr>
  </w:style>
  <w:style w:type="character" w:customStyle="1" w:styleId="654">
    <w:name w:val="IvD bodytext Char"/>
    <w:link w:val="653"/>
    <w:qFormat/>
    <w:uiPriority w:val="0"/>
    <w:rPr>
      <w:rFonts w:ascii="Arial" w:hAnsi="Arial" w:eastAsia="Malgun Gothic"/>
      <w:spacing w:val="2"/>
      <w:lang w:eastAsia="en-US"/>
    </w:rPr>
  </w:style>
  <w:style w:type="character" w:customStyle="1" w:styleId="655">
    <w:name w:val="Header Char1"/>
    <w:semiHidden/>
    <w:qFormat/>
    <w:uiPriority w:val="0"/>
    <w:rPr>
      <w:rFonts w:ascii="Times New Roman" w:hAnsi="Times New Roman" w:eastAsia="宋体"/>
      <w:lang w:eastAsia="en-US"/>
    </w:rPr>
  </w:style>
  <w:style w:type="character" w:customStyle="1" w:styleId="656">
    <w:name w:val="Char Char31"/>
    <w:semiHidden/>
    <w:qFormat/>
    <w:uiPriority w:val="0"/>
    <w:rPr>
      <w:rFonts w:hint="default" w:ascii="Arial" w:hAnsi="Arial" w:cs="Arial"/>
      <w:sz w:val="28"/>
      <w:lang w:val="en-GB" w:eastAsia="ko-KR" w:bidi="ar-SA"/>
    </w:rPr>
  </w:style>
  <w:style w:type="paragraph" w:customStyle="1" w:styleId="657">
    <w:name w:val="吹き出し3"/>
    <w:basedOn w:val="1"/>
    <w:semiHidden/>
    <w:qFormat/>
    <w:uiPriority w:val="99"/>
    <w:pPr>
      <w:overflowPunct w:val="0"/>
      <w:autoSpaceDE w:val="0"/>
      <w:autoSpaceDN w:val="0"/>
      <w:adjustRightInd w:val="0"/>
      <w:textAlignment w:val="baseline"/>
    </w:pPr>
    <w:rPr>
      <w:rFonts w:ascii="Tahoma" w:hAnsi="Tahoma" w:eastAsia="MS Mincho" w:cs="Tahoma"/>
      <w:sz w:val="16"/>
      <w:szCs w:val="16"/>
      <w:lang w:eastAsia="ko-KR"/>
    </w:rPr>
  </w:style>
  <w:style w:type="paragraph" w:customStyle="1" w:styleId="658">
    <w:name w:val="目次 91"/>
    <w:basedOn w:val="40"/>
    <w:qFormat/>
    <w:uiPriority w:val="99"/>
    <w:pPr>
      <w:keepNext w:val="0"/>
      <w:overflowPunct w:val="0"/>
      <w:autoSpaceDE w:val="0"/>
      <w:autoSpaceDN w:val="0"/>
      <w:adjustRightInd w:val="0"/>
      <w:ind w:left="1418" w:hanging="1418"/>
      <w:textAlignment w:val="baseline"/>
    </w:pPr>
    <w:rPr>
      <w:rFonts w:eastAsia="MS Mincho"/>
      <w:lang w:val="en-US" w:eastAsia="en-GB"/>
    </w:rPr>
  </w:style>
  <w:style w:type="paragraph" w:customStyle="1" w:styleId="659">
    <w:name w:val="図表番号1"/>
    <w:basedOn w:val="1"/>
    <w:next w:val="1"/>
    <w:qFormat/>
    <w:uiPriority w:val="99"/>
    <w:pPr>
      <w:overflowPunct w:val="0"/>
      <w:autoSpaceDE w:val="0"/>
      <w:autoSpaceDN w:val="0"/>
      <w:adjustRightInd w:val="0"/>
      <w:spacing w:before="120" w:after="120"/>
      <w:textAlignment w:val="baseline"/>
    </w:pPr>
    <w:rPr>
      <w:rFonts w:eastAsia="MS Mincho"/>
      <w:b/>
      <w:lang w:eastAsia="en-GB"/>
    </w:rPr>
  </w:style>
  <w:style w:type="paragraph" w:customStyle="1" w:styleId="660">
    <w:name w:val="図表目次1"/>
    <w:basedOn w:val="1"/>
    <w:next w:val="1"/>
    <w:qFormat/>
    <w:uiPriority w:val="99"/>
    <w:pPr>
      <w:overflowPunct w:val="0"/>
      <w:autoSpaceDE w:val="0"/>
      <w:autoSpaceDN w:val="0"/>
      <w:adjustRightInd w:val="0"/>
      <w:ind w:left="400" w:hanging="400"/>
      <w:jc w:val="center"/>
      <w:textAlignment w:val="baseline"/>
    </w:pPr>
    <w:rPr>
      <w:rFonts w:eastAsia="MS Mincho"/>
      <w:b/>
      <w:lang w:eastAsia="en-GB"/>
    </w:rPr>
  </w:style>
  <w:style w:type="paragraph" w:customStyle="1" w:styleId="661">
    <w:name w:val="3GPP Normal Text"/>
    <w:basedOn w:val="34"/>
    <w:link w:val="662"/>
    <w:qFormat/>
    <w:uiPriority w:val="0"/>
    <w:pPr>
      <w:spacing w:after="120"/>
      <w:ind w:hanging="22"/>
      <w:jc w:val="both"/>
    </w:pPr>
    <w:rPr>
      <w:rFonts w:ascii="Arial" w:hAnsi="Arial" w:eastAsia="MS Mincho" w:cs="Arial"/>
      <w:sz w:val="24"/>
      <w:szCs w:val="24"/>
      <w:lang w:val="en-US"/>
    </w:rPr>
  </w:style>
  <w:style w:type="character" w:customStyle="1" w:styleId="662">
    <w:name w:val="3GPP Normal Text Char"/>
    <w:link w:val="661"/>
    <w:qFormat/>
    <w:uiPriority w:val="0"/>
    <w:rPr>
      <w:rFonts w:ascii="Arial" w:hAnsi="Arial" w:eastAsia="MS Mincho" w:cs="Arial"/>
      <w:sz w:val="24"/>
      <w:szCs w:val="24"/>
      <w:lang w:val="en-US" w:eastAsia="en-US"/>
    </w:rPr>
  </w:style>
  <w:style w:type="table" w:customStyle="1" w:styleId="663">
    <w:name w:val="表格格線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664">
    <w:name w:val="H5 3GPP"/>
    <w:basedOn w:val="1"/>
    <w:link w:val="665"/>
    <w:qFormat/>
    <w:uiPriority w:val="0"/>
    <w:pPr>
      <w:keepNext/>
      <w:keepLines/>
      <w:overflowPunct w:val="0"/>
      <w:autoSpaceDE w:val="0"/>
      <w:autoSpaceDN w:val="0"/>
      <w:adjustRightInd w:val="0"/>
      <w:spacing w:before="120"/>
      <w:ind w:left="1134" w:hanging="1134"/>
      <w:textAlignment w:val="baseline"/>
      <w:outlineLvl w:val="2"/>
    </w:pPr>
    <w:rPr>
      <w:rFonts w:ascii="Arial" w:hAnsi="Arial" w:eastAsia="Yu Mincho"/>
      <w:snapToGrid w:val="0"/>
      <w:sz w:val="22"/>
      <w:szCs w:val="22"/>
    </w:rPr>
  </w:style>
  <w:style w:type="character" w:customStyle="1" w:styleId="665">
    <w:name w:val="H5 3GPP Char"/>
    <w:link w:val="664"/>
    <w:qFormat/>
    <w:uiPriority w:val="0"/>
    <w:rPr>
      <w:rFonts w:ascii="Arial" w:hAnsi="Arial" w:eastAsia="Yu Mincho"/>
      <w:snapToGrid w:val="0"/>
      <w:sz w:val="22"/>
      <w:szCs w:val="22"/>
      <w:lang w:eastAsia="en-US"/>
    </w:rPr>
  </w:style>
  <w:style w:type="character" w:customStyle="1" w:styleId="666">
    <w:name w:val="Subtitle Char"/>
    <w:basedOn w:val="65"/>
    <w:link w:val="48"/>
    <w:qFormat/>
    <w:uiPriority w:val="11"/>
    <w:rPr>
      <w:rFonts w:ascii="Calibri Light" w:hAnsi="Calibri Light" w:eastAsia="Yu Mincho"/>
      <w:b/>
      <w:bCs/>
      <w:kern w:val="28"/>
      <w:sz w:val="32"/>
      <w:szCs w:val="32"/>
      <w:lang w:eastAsia="ko-KR"/>
    </w:rPr>
  </w:style>
  <w:style w:type="paragraph" w:customStyle="1" w:styleId="667">
    <w:name w:val="修订2"/>
    <w:hidden/>
    <w:semiHidden/>
    <w:qFormat/>
    <w:uiPriority w:val="99"/>
    <w:pPr>
      <w:spacing w:after="160" w:line="259" w:lineRule="auto"/>
    </w:pPr>
    <w:rPr>
      <w:rFonts w:ascii="Times New Roman" w:hAnsi="Times New Roman" w:eastAsia="Batang" w:cs="Times New Roman"/>
      <w:lang w:val="en-GB" w:eastAsia="en-US" w:bidi="ar-SA"/>
    </w:rPr>
  </w:style>
  <w:style w:type="character" w:customStyle="1" w:styleId="668">
    <w:name w:val="Heading 9 Char1"/>
    <w:semiHidden/>
    <w:qFormat/>
    <w:uiPriority w:val="0"/>
    <w:rPr>
      <w:rFonts w:ascii="Calibri Light" w:hAnsi="Calibri Light" w:eastAsia="等线 Light" w:cs="Times New Roman"/>
      <w:i/>
      <w:iCs/>
      <w:color w:val="272727"/>
      <w:sz w:val="21"/>
      <w:szCs w:val="21"/>
      <w:lang w:val="en-GB"/>
    </w:rPr>
  </w:style>
  <w:style w:type="table" w:customStyle="1" w:styleId="669">
    <w:name w:val="表格格線1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70">
    <w:name w:val="表格格線12"/>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671">
    <w:name w:val="Subtitle1"/>
    <w:basedOn w:val="1"/>
    <w:next w:val="1"/>
    <w:qFormat/>
    <w:uiPriority w:val="11"/>
    <w:pPr>
      <w:overflowPunct w:val="0"/>
      <w:autoSpaceDE w:val="0"/>
      <w:autoSpaceDN w:val="0"/>
      <w:adjustRightInd w:val="0"/>
      <w:spacing w:before="240" w:after="60" w:line="312" w:lineRule="auto"/>
      <w:jc w:val="center"/>
      <w:textAlignment w:val="baseline"/>
      <w:outlineLvl w:val="1"/>
    </w:pPr>
    <w:rPr>
      <w:rFonts w:ascii="Calibri Light" w:hAnsi="Calibri Light" w:eastAsia="Yu Mincho"/>
      <w:b/>
      <w:bCs/>
      <w:kern w:val="28"/>
      <w:sz w:val="32"/>
      <w:szCs w:val="32"/>
      <w:lang w:eastAsia="ko-KR"/>
    </w:rPr>
  </w:style>
  <w:style w:type="character" w:customStyle="1" w:styleId="672">
    <w:name w:val="Subtitle Char1"/>
    <w:qFormat/>
    <w:uiPriority w:val="0"/>
    <w:rPr>
      <w:rFonts w:ascii="Calibri" w:hAnsi="Calibri" w:eastAsia="等线" w:cs="Times New Roman"/>
      <w:color w:val="5A5A5A"/>
      <w:spacing w:val="15"/>
      <w:sz w:val="22"/>
      <w:szCs w:val="22"/>
      <w:lang w:val="en-GB" w:eastAsia="en-US"/>
    </w:rPr>
  </w:style>
  <w:style w:type="character" w:customStyle="1" w:styleId="673">
    <w:name w:val="Char Char34"/>
    <w:semiHidden/>
    <w:qFormat/>
    <w:uiPriority w:val="0"/>
    <w:rPr>
      <w:rFonts w:ascii="Arial" w:hAnsi="Arial"/>
      <w:sz w:val="28"/>
      <w:lang w:val="en-GB" w:eastAsia="ko-KR" w:bidi="ar-SA"/>
    </w:rPr>
  </w:style>
  <w:style w:type="character" w:customStyle="1" w:styleId="674">
    <w:name w:val="Char Char33"/>
    <w:semiHidden/>
    <w:qFormat/>
    <w:uiPriority w:val="0"/>
    <w:rPr>
      <w:rFonts w:ascii="Arial" w:hAnsi="Arial"/>
      <w:sz w:val="28"/>
      <w:lang w:val="en-GB" w:eastAsia="ko-KR" w:bidi="ar-SA"/>
    </w:rPr>
  </w:style>
  <w:style w:type="character" w:customStyle="1" w:styleId="675">
    <w:name w:val="Char Char32"/>
    <w:semiHidden/>
    <w:qFormat/>
    <w:uiPriority w:val="0"/>
    <w:rPr>
      <w:rFonts w:ascii="Arial" w:hAnsi="Arial"/>
      <w:sz w:val="28"/>
      <w:lang w:val="en-GB" w:eastAsia="ko-KR" w:bidi="ar-SA"/>
    </w:rPr>
  </w:style>
  <w:style w:type="table" w:customStyle="1" w:styleId="676">
    <w:name w:val="网格型3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77">
    <w:name w:val="网格型4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78">
    <w:name w:val="表格格線13"/>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79">
    <w:name w:val="网格型3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80">
    <w:name w:val="网格型4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81">
    <w:name w:val="表格格線11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82">
    <w:name w:val="Tabellengitternetz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83">
    <w:name w:val="Tabellengitternetz2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84">
    <w:name w:val="Tabellengitternetz3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85">
    <w:name w:val="Tabellengitternetz4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86">
    <w:name w:val="Tabellengitternetz5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87">
    <w:name w:val="Tabellengitternetz6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88">
    <w:name w:val="Tabellengitternetz7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89">
    <w:name w:val="Tabellengitternetz8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90">
    <w:name w:val="Tabellengitternetz9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91">
    <w:name w:val="Table Grid32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92">
    <w:name w:val="网格型32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93">
    <w:name w:val="网格型42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94">
    <w:name w:val="Table Grid42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95">
    <w:name w:val="表格格線12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696">
    <w:name w:val="Intense Quote"/>
    <w:basedOn w:val="1"/>
    <w:next w:val="1"/>
    <w:link w:val="697"/>
    <w:qFormat/>
    <w:uiPriority w:val="30"/>
    <w:pPr>
      <w:pBdr>
        <w:top w:val="single" w:color="4472C4" w:sz="4" w:space="10"/>
        <w:bottom w:val="single" w:color="4472C4" w:sz="4" w:space="10"/>
      </w:pBdr>
      <w:overflowPunct w:val="0"/>
      <w:autoSpaceDE w:val="0"/>
      <w:autoSpaceDN w:val="0"/>
      <w:adjustRightInd w:val="0"/>
      <w:spacing w:before="360" w:after="360"/>
      <w:ind w:left="864" w:right="864"/>
      <w:jc w:val="center"/>
      <w:textAlignment w:val="baseline"/>
    </w:pPr>
    <w:rPr>
      <w:rFonts w:eastAsia="Yu Mincho"/>
      <w:i/>
      <w:iCs/>
      <w:color w:val="4472C4"/>
    </w:rPr>
  </w:style>
  <w:style w:type="character" w:customStyle="1" w:styleId="697">
    <w:name w:val="Intense Quote Char"/>
    <w:basedOn w:val="65"/>
    <w:link w:val="696"/>
    <w:qFormat/>
    <w:uiPriority w:val="30"/>
    <w:rPr>
      <w:rFonts w:eastAsia="Yu Mincho"/>
      <w:i/>
      <w:iCs/>
      <w:color w:val="4472C4"/>
      <w:lang w:eastAsia="en-US"/>
    </w:rPr>
  </w:style>
  <w:style w:type="paragraph" w:customStyle="1" w:styleId="698">
    <w:name w:val="副标题1"/>
    <w:basedOn w:val="1"/>
    <w:next w:val="1"/>
    <w:qFormat/>
    <w:uiPriority w:val="11"/>
    <w:pPr>
      <w:overflowPunct w:val="0"/>
      <w:autoSpaceDE w:val="0"/>
      <w:autoSpaceDN w:val="0"/>
      <w:adjustRightInd w:val="0"/>
      <w:spacing w:before="240" w:after="60" w:line="312" w:lineRule="auto"/>
      <w:jc w:val="center"/>
      <w:textAlignment w:val="baseline"/>
      <w:outlineLvl w:val="1"/>
    </w:pPr>
    <w:rPr>
      <w:rFonts w:ascii="Calibri Light" w:hAnsi="Calibri Light" w:eastAsia="Yu Mincho"/>
      <w:b/>
      <w:bCs/>
      <w:kern w:val="28"/>
      <w:sz w:val="32"/>
      <w:szCs w:val="32"/>
      <w:lang w:eastAsia="ko-KR"/>
    </w:rPr>
  </w:style>
  <w:style w:type="character" w:customStyle="1" w:styleId="699">
    <w:name w:val="副标题 Char1"/>
    <w:qFormat/>
    <w:uiPriority w:val="0"/>
    <w:rPr>
      <w:rFonts w:ascii="Calibri Light" w:hAnsi="Calibri Light" w:eastAsia="宋体" w:cs="Times New Roman"/>
      <w:b/>
      <w:bCs/>
      <w:kern w:val="28"/>
      <w:sz w:val="32"/>
      <w:szCs w:val="32"/>
      <w:lang w:val="en-GB" w:eastAsia="en-US"/>
    </w:rPr>
  </w:style>
  <w:style w:type="paragraph" w:customStyle="1" w:styleId="700">
    <w:name w:val="明显引用1"/>
    <w:basedOn w:val="1"/>
    <w:next w:val="1"/>
    <w:qFormat/>
    <w:uiPriority w:val="30"/>
    <w:pPr>
      <w:pBdr>
        <w:top w:val="single" w:color="5B9BD5" w:sz="4" w:space="10"/>
        <w:bottom w:val="single" w:color="5B9BD5" w:sz="4" w:space="10"/>
      </w:pBdr>
      <w:overflowPunct w:val="0"/>
      <w:autoSpaceDE w:val="0"/>
      <w:autoSpaceDN w:val="0"/>
      <w:adjustRightInd w:val="0"/>
      <w:spacing w:before="360" w:after="360"/>
      <w:ind w:left="864" w:right="864"/>
      <w:jc w:val="center"/>
      <w:textAlignment w:val="baseline"/>
    </w:pPr>
    <w:rPr>
      <w:rFonts w:eastAsia="Yu Mincho"/>
      <w:i/>
      <w:iCs/>
      <w:color w:val="5B9BD5"/>
    </w:rPr>
  </w:style>
  <w:style w:type="character" w:customStyle="1" w:styleId="701">
    <w:name w:val="明显引用 Char1"/>
    <w:qFormat/>
    <w:uiPriority w:val="30"/>
    <w:rPr>
      <w:rFonts w:ascii="Times New Roman" w:hAnsi="Times New Roman"/>
      <w:i/>
      <w:iCs/>
      <w:color w:val="4472C4"/>
      <w:lang w:val="en-GB" w:eastAsia="en-US"/>
    </w:rPr>
  </w:style>
  <w:style w:type="paragraph" w:customStyle="1" w:styleId="702">
    <w:name w:val="Intense Quote1"/>
    <w:basedOn w:val="1"/>
    <w:next w:val="1"/>
    <w:qFormat/>
    <w:uiPriority w:val="30"/>
    <w:pPr>
      <w:pBdr>
        <w:top w:val="single" w:color="5B9BD5" w:sz="4" w:space="10"/>
        <w:bottom w:val="single" w:color="5B9BD5" w:sz="4" w:space="10"/>
      </w:pBdr>
      <w:overflowPunct w:val="0"/>
      <w:autoSpaceDE w:val="0"/>
      <w:autoSpaceDN w:val="0"/>
      <w:adjustRightInd w:val="0"/>
      <w:spacing w:before="360" w:after="360"/>
      <w:ind w:left="864" w:right="864"/>
      <w:jc w:val="center"/>
      <w:textAlignment w:val="baseline"/>
    </w:pPr>
    <w:rPr>
      <w:rFonts w:eastAsia="Yu Mincho"/>
      <w:i/>
      <w:iCs/>
      <w:color w:val="5B9BD5"/>
    </w:rPr>
  </w:style>
  <w:style w:type="character" w:customStyle="1" w:styleId="703">
    <w:name w:val="Subtitle Char2"/>
    <w:qFormat/>
    <w:uiPriority w:val="0"/>
    <w:rPr>
      <w:rFonts w:ascii="Calibri" w:hAnsi="Calibri" w:eastAsia="等线" w:cs="Times New Roman"/>
      <w:color w:val="5A5A5A"/>
      <w:spacing w:val="15"/>
      <w:sz w:val="22"/>
      <w:szCs w:val="22"/>
      <w:lang w:val="en-GB" w:eastAsia="en-US"/>
    </w:rPr>
  </w:style>
  <w:style w:type="character" w:customStyle="1" w:styleId="704">
    <w:name w:val="Intense Quote Char1"/>
    <w:qFormat/>
    <w:uiPriority w:val="30"/>
    <w:rPr>
      <w:rFonts w:ascii="Times New Roman" w:hAnsi="Times New Roman"/>
      <w:i/>
      <w:iCs/>
      <w:color w:val="4472C4"/>
      <w:lang w:val="en-GB" w:eastAsia="en-US"/>
    </w:rPr>
  </w:style>
  <w:style w:type="table" w:customStyle="1" w:styleId="705">
    <w:name w:val="网格型34"/>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06">
    <w:name w:val="网格型44"/>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07">
    <w:name w:val="表格格線14"/>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08">
    <w:name w:val="网格型31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09">
    <w:name w:val="网格型41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10">
    <w:name w:val="表格格線112"/>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11">
    <w:name w:val="Tabellengitternetz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12">
    <w:name w:val="Tabellengitternetz2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13">
    <w:name w:val="Tabellengitternetz3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14">
    <w:name w:val="Tabellengitternetz4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15">
    <w:name w:val="Tabellengitternetz5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16">
    <w:name w:val="Tabellengitternetz6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17">
    <w:name w:val="Tabellengitternetz7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18">
    <w:name w:val="Tabellengitternetz8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19">
    <w:name w:val="Tabellengitternetz9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20">
    <w:name w:val="Table Grid322"/>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21">
    <w:name w:val="网格型32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22">
    <w:name w:val="网格型42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23">
    <w:name w:val="Table Grid42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24">
    <w:name w:val="表格格線122"/>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25">
    <w:name w:val="Tabellengitternetz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26">
    <w:name w:val="Tabellengitternetz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27">
    <w:name w:val="Tabellengitternetz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28">
    <w:name w:val="Tabellengitternetz4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29">
    <w:name w:val="Tabellengitternetz5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30">
    <w:name w:val="Tabellengitternetz6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31">
    <w:name w:val="Tabellengitternetz7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32">
    <w:name w:val="Tabellengitternetz8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33">
    <w:name w:val="Tabellengitternetz9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34">
    <w:name w:val="Table Grid35"/>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35">
    <w:name w:val="网格型35"/>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36">
    <w:name w:val="网格型45"/>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37">
    <w:name w:val="Table Grid45"/>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38">
    <w:name w:val="表格格線15"/>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39">
    <w:name w:val="Tabellengitternetz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40">
    <w:name w:val="Tabellengitternetz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41">
    <w:name w:val="Tabellengitternetz3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42">
    <w:name w:val="Tabellengitternetz4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43">
    <w:name w:val="Tabellengitternetz5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44">
    <w:name w:val="Tabellengitternetz6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45">
    <w:name w:val="Tabellengitternetz7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46">
    <w:name w:val="Tabellengitternetz8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47">
    <w:name w:val="Tabellengitternetz9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48">
    <w:name w:val="Table Grid313"/>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49">
    <w:name w:val="网格型31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50">
    <w:name w:val="网格型41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51">
    <w:name w:val="Table Grid41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52">
    <w:name w:val="表格格線113"/>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53">
    <w:name w:val="Tabellengitternetz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54">
    <w:name w:val="Tabellengitternetz2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55">
    <w:name w:val="Tabellengitternetz3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56">
    <w:name w:val="Tabellengitternetz4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57">
    <w:name w:val="Tabellengitternetz5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58">
    <w:name w:val="Tabellengitternetz6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59">
    <w:name w:val="Tabellengitternetz7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60">
    <w:name w:val="Tabellengitternetz8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61">
    <w:name w:val="Tabellengitternetz9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62">
    <w:name w:val="Table Grid22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63">
    <w:name w:val="Table Grid323"/>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64">
    <w:name w:val="网格型32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65">
    <w:name w:val="网格型42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66">
    <w:name w:val="Table Grid42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67">
    <w:name w:val="表格格線123"/>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68">
    <w:name w:val="Tabellengitternetz1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69">
    <w:name w:val="Tabellengitternetz2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70">
    <w:name w:val="Tabellengitternetz3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71">
    <w:name w:val="Tabellengitternetz4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72">
    <w:name w:val="Tabellengitternetz5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73">
    <w:name w:val="Tabellengitternetz6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74">
    <w:name w:val="Tabellengitternetz7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75">
    <w:name w:val="Tabellengitternetz8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76">
    <w:name w:val="Tabellengitternetz9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77">
    <w:name w:val="Table Grid23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78">
    <w:name w:val="Table Grid33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79">
    <w:name w:val="网格型33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80">
    <w:name w:val="网格型43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81">
    <w:name w:val="Table Grid43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82">
    <w:name w:val="表格格線13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83">
    <w:name w:val="Tabellengitternetz1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84">
    <w:name w:val="Tabellengitternetz2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85">
    <w:name w:val="Tabellengitternetz3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86">
    <w:name w:val="Tabellengitternetz4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87">
    <w:name w:val="Tabellengitternetz5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88">
    <w:name w:val="Tabellengitternetz6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89">
    <w:name w:val="Tabellengitternetz7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90">
    <w:name w:val="Tabellengitternetz8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91">
    <w:name w:val="Tabellengitternetz9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92">
    <w:name w:val="Table Grid311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93">
    <w:name w:val="网格型31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94">
    <w:name w:val="网格型41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95">
    <w:name w:val="Table Grid411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96">
    <w:name w:val="表格格線111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97">
    <w:name w:val="Table Grid1211"/>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98">
    <w:name w:val="Tabellengitternetz1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99">
    <w:name w:val="Tabellengitternetz2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00">
    <w:name w:val="Tabellengitternetz3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01">
    <w:name w:val="Tabellengitternetz4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02">
    <w:name w:val="Tabellengitternetz5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03">
    <w:name w:val="Tabellengitternetz6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04">
    <w:name w:val="Tabellengitternetz7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05">
    <w:name w:val="Tabellengitternetz8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06">
    <w:name w:val="Tabellengitternetz9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07">
    <w:name w:val="Table Grid22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08">
    <w:name w:val="Table Grid321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09">
    <w:name w:val="网格型32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10">
    <w:name w:val="网格型42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11">
    <w:name w:val="Table Grid421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12">
    <w:name w:val="表格格線121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13">
    <w:name w:val="网格型1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14">
    <w:name w:val="Table Grid111111"/>
    <w:basedOn w:val="63"/>
    <w:qFormat/>
    <w:uiPriority w:val="39"/>
    <w:rPr>
      <w:rFonts w:ascii="Calibri" w:hAnsi="Calibri"/>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15">
    <w:name w:val="网格型2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16">
    <w:name w:val="Table Grid1121"/>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17">
    <w:name w:val="Tabellengitternetz1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18">
    <w:name w:val="Tabellengitternetz2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19">
    <w:name w:val="Tabellengitternetz3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20">
    <w:name w:val="Tabellengitternetz4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21">
    <w:name w:val="Tabellengitternetz5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22">
    <w:name w:val="Tabellengitternetz6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23">
    <w:name w:val="Tabellengitternetz7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24">
    <w:name w:val="Tabellengitternetz8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25">
    <w:name w:val="Tabellengitternetz9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26">
    <w:name w:val="Table Grid24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27">
    <w:name w:val="Table Grid34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28">
    <w:name w:val="网格型34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29">
    <w:name w:val="网格型44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30">
    <w:name w:val="Table Grid44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31">
    <w:name w:val="表格格線14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32">
    <w:name w:val="Table Grid52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33">
    <w:name w:val="Table Grid1131"/>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34">
    <w:name w:val="Tabellengitternetz1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35">
    <w:name w:val="Tabellengitternetz2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36">
    <w:name w:val="Tabellengitternetz3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37">
    <w:name w:val="Tabellengitternetz4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38">
    <w:name w:val="Tabellengitternetz5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39">
    <w:name w:val="Tabellengitternetz6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40">
    <w:name w:val="Tabellengitternetz7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41">
    <w:name w:val="Tabellengitternetz8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42">
    <w:name w:val="Tabellengitternetz9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43">
    <w:name w:val="Table Grid212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44">
    <w:name w:val="Table Grid312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45">
    <w:name w:val="网格型312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46">
    <w:name w:val="网格型412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47">
    <w:name w:val="Table Grid412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48">
    <w:name w:val="表格格線112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49">
    <w:name w:val="Table Grid62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50">
    <w:name w:val="Table Grid1221"/>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51">
    <w:name w:val="Tabellengitternetz12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52">
    <w:name w:val="Tabellengitternetz22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53">
    <w:name w:val="Tabellengitternetz32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54">
    <w:name w:val="Tabellengitternetz42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55">
    <w:name w:val="Tabellengitternetz52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56">
    <w:name w:val="Tabellengitternetz62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57">
    <w:name w:val="Tabellengitternetz72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58">
    <w:name w:val="Tabellengitternetz82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59">
    <w:name w:val="Tabellengitternetz92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60">
    <w:name w:val="Table Grid222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61">
    <w:name w:val="Table Grid322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62">
    <w:name w:val="网格型322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63">
    <w:name w:val="网格型422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64">
    <w:name w:val="Table Grid422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65">
    <w:name w:val="表格格線122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866">
    <w:name w:val="修订3"/>
    <w:semiHidden/>
    <w:qFormat/>
    <w:uiPriority w:val="99"/>
    <w:pPr>
      <w:spacing w:after="160" w:line="259" w:lineRule="auto"/>
    </w:pPr>
    <w:rPr>
      <w:rFonts w:ascii="Times New Roman" w:hAnsi="Times New Roman" w:eastAsia="Batang" w:cs="Times New Roman"/>
      <w:lang w:val="en-GB" w:eastAsia="en-US" w:bidi="ar-SA"/>
    </w:rPr>
  </w:style>
  <w:style w:type="character" w:customStyle="1" w:styleId="867">
    <w:name w:val="Numbered List Char"/>
    <w:link w:val="302"/>
    <w:qFormat/>
    <w:uiPriority w:val="99"/>
    <w:rPr>
      <w:rFonts w:eastAsia="MS Mincho"/>
      <w:lang w:val="en-US"/>
    </w:rPr>
  </w:style>
  <w:style w:type="paragraph" w:customStyle="1" w:styleId="868">
    <w:name w:val="Doc-text2"/>
    <w:basedOn w:val="1"/>
    <w:link w:val="869"/>
    <w:qFormat/>
    <w:uiPriority w:val="0"/>
    <w:pPr>
      <w:tabs>
        <w:tab w:val="left" w:pos="1622"/>
      </w:tabs>
      <w:overflowPunct w:val="0"/>
      <w:autoSpaceDE w:val="0"/>
      <w:autoSpaceDN w:val="0"/>
      <w:adjustRightInd w:val="0"/>
      <w:spacing w:before="120" w:after="120"/>
      <w:ind w:left="1622" w:hanging="363"/>
      <w:jc w:val="both"/>
      <w:textAlignment w:val="baseline"/>
    </w:pPr>
    <w:rPr>
      <w:rFonts w:ascii="Arial" w:hAnsi="Arial" w:eastAsia="MS Mincho" w:cs="Arial"/>
      <w:lang w:eastAsia="ja-JP"/>
    </w:rPr>
  </w:style>
  <w:style w:type="character" w:customStyle="1" w:styleId="869">
    <w:name w:val="Doc-text2 Char"/>
    <w:link w:val="868"/>
    <w:qFormat/>
    <w:uiPriority w:val="0"/>
    <w:rPr>
      <w:rFonts w:ascii="Arial" w:hAnsi="Arial" w:eastAsia="MS Mincho" w:cs="Arial"/>
      <w:lang w:eastAsia="ja-JP"/>
    </w:rPr>
  </w:style>
  <w:style w:type="character" w:customStyle="1" w:styleId="870">
    <w:name w:val="1.1 Char"/>
    <w:qFormat/>
    <w:uiPriority w:val="0"/>
    <w:rPr>
      <w:rFonts w:ascii="Arial" w:hAnsi="Arial" w:eastAsia="MS Mincho" w:cs="Times New Roman"/>
      <w:b/>
      <w:bCs/>
      <w:sz w:val="24"/>
      <w:szCs w:val="26"/>
      <w:lang w:eastAsia="en-US"/>
    </w:rPr>
  </w:style>
  <w:style w:type="character" w:customStyle="1" w:styleId="871">
    <w:name w:val="明显强调1"/>
    <w:qFormat/>
    <w:uiPriority w:val="21"/>
    <w:rPr>
      <w:b/>
      <w:bCs/>
      <w:i/>
      <w:iCs/>
      <w:color w:val="4F81BD"/>
    </w:rPr>
  </w:style>
  <w:style w:type="paragraph" w:customStyle="1" w:styleId="872">
    <w:name w:val="Medium Grid 21"/>
    <w:qFormat/>
    <w:uiPriority w:val="1"/>
    <w:pPr>
      <w:overflowPunct w:val="0"/>
      <w:autoSpaceDE w:val="0"/>
      <w:autoSpaceDN w:val="0"/>
      <w:adjustRightInd w:val="0"/>
      <w:spacing w:after="160" w:line="259" w:lineRule="auto"/>
      <w:textAlignment w:val="baseline"/>
    </w:pPr>
    <w:rPr>
      <w:rFonts w:ascii="Times New Roman" w:hAnsi="Times New Roman" w:eastAsia="MS Mincho" w:cs="Times New Roman"/>
      <w:lang w:val="en-GB" w:eastAsia="ja-JP" w:bidi="ar-SA"/>
    </w:rPr>
  </w:style>
  <w:style w:type="paragraph" w:customStyle="1" w:styleId="873">
    <w:name w:val="Paragraphe de liste"/>
    <w:basedOn w:val="1"/>
    <w:qFormat/>
    <w:uiPriority w:val="34"/>
    <w:pPr>
      <w:overflowPunct w:val="0"/>
      <w:autoSpaceDE w:val="0"/>
      <w:autoSpaceDN w:val="0"/>
      <w:adjustRightInd w:val="0"/>
      <w:spacing w:before="120" w:after="120"/>
      <w:ind w:left="720"/>
      <w:jc w:val="both"/>
      <w:textAlignment w:val="baseline"/>
    </w:pPr>
    <w:rPr>
      <w:rFonts w:eastAsia="Yu Mincho"/>
      <w:sz w:val="24"/>
      <w:lang w:val="fr-FR"/>
    </w:rPr>
  </w:style>
  <w:style w:type="paragraph" w:customStyle="1" w:styleId="874">
    <w:name w:val="Observation"/>
    <w:basedOn w:val="1"/>
    <w:qFormat/>
    <w:uiPriority w:val="99"/>
    <w:pPr>
      <w:numPr>
        <w:ilvl w:val="0"/>
        <w:numId w:val="21"/>
      </w:numPr>
      <w:tabs>
        <w:tab w:val="left" w:pos="1701"/>
      </w:tabs>
      <w:overflowPunct w:val="0"/>
      <w:autoSpaceDE w:val="0"/>
      <w:autoSpaceDN w:val="0"/>
      <w:adjustRightInd w:val="0"/>
      <w:spacing w:before="120" w:after="120"/>
      <w:jc w:val="both"/>
      <w:textAlignment w:val="baseline"/>
    </w:pPr>
    <w:rPr>
      <w:rFonts w:ascii="Arial" w:hAnsi="Arial" w:eastAsia="Yu Mincho"/>
      <w:b/>
      <w:bCs/>
    </w:rPr>
  </w:style>
  <w:style w:type="character" w:customStyle="1" w:styleId="875">
    <w:name w:val="Intense Reference1"/>
    <w:qFormat/>
    <w:uiPriority w:val="0"/>
    <w:rPr>
      <w:b/>
      <w:smallCaps/>
      <w:color w:val="C0504D"/>
      <w:spacing w:val="5"/>
      <w:u w:val="single"/>
    </w:rPr>
  </w:style>
  <w:style w:type="paragraph" w:customStyle="1" w:styleId="876">
    <w:name w:val="Header-3gpp Tdoc"/>
    <w:basedOn w:val="46"/>
    <w:link w:val="877"/>
    <w:qFormat/>
    <w:uiPriority w:val="0"/>
    <w:pPr>
      <w:widowControl/>
      <w:tabs>
        <w:tab w:val="center" w:pos="4153"/>
        <w:tab w:val="right" w:pos="9360"/>
      </w:tabs>
      <w:overflowPunct/>
      <w:autoSpaceDE/>
      <w:autoSpaceDN/>
      <w:adjustRightInd/>
      <w:spacing w:before="120" w:after="120"/>
      <w:jc w:val="both"/>
      <w:textAlignment w:val="auto"/>
    </w:pPr>
    <w:rPr>
      <w:rFonts w:eastAsia="MS Mincho" w:cs="Arial"/>
      <w:sz w:val="24"/>
      <w:szCs w:val="24"/>
      <w:lang w:val="en-US" w:eastAsia="en-GB"/>
    </w:rPr>
  </w:style>
  <w:style w:type="character" w:customStyle="1" w:styleId="877">
    <w:name w:val="Header-3gpp Tdoc Char"/>
    <w:link w:val="876"/>
    <w:qFormat/>
    <w:uiPriority w:val="0"/>
    <w:rPr>
      <w:rFonts w:ascii="Arial" w:hAnsi="Arial" w:eastAsia="MS Mincho" w:cs="Arial"/>
      <w:b/>
      <w:sz w:val="24"/>
      <w:szCs w:val="24"/>
      <w:lang w:val="en-US"/>
    </w:rPr>
  </w:style>
  <w:style w:type="character" w:customStyle="1" w:styleId="878">
    <w:name w:val="明显引用 Char2"/>
    <w:qFormat/>
    <w:uiPriority w:val="30"/>
    <w:rPr>
      <w:rFonts w:ascii="Times New Roman" w:hAnsi="Times New Roman"/>
      <w:i/>
      <w:iCs/>
      <w:color w:val="4472C4"/>
      <w:lang w:val="en-GB" w:eastAsia="en-US"/>
    </w:rPr>
  </w:style>
  <w:style w:type="table" w:customStyle="1" w:styleId="879">
    <w:name w:val="网格型12"/>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80">
    <w:name w:val="Table Grid1122"/>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81">
    <w:name w:val="Tabellengitternetz1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82">
    <w:name w:val="Tabellengitternetz2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83">
    <w:name w:val="Tabellengitternetz3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84">
    <w:name w:val="Tabellengitternetz4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85">
    <w:name w:val="Tabellengitternetz5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86">
    <w:name w:val="Tabellengitternetz6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87">
    <w:name w:val="Tabellengitternetz7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88">
    <w:name w:val="Tabellengitternetz8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89">
    <w:name w:val="Tabellengitternetz9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90">
    <w:name w:val="Table Grid3112"/>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91">
    <w:name w:val="网格型311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92">
    <w:name w:val="网格型411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93">
    <w:name w:val="Table Grid411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94">
    <w:name w:val="表格格線1112"/>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895">
    <w:name w:val="明显引用 Char3"/>
    <w:qFormat/>
    <w:uiPriority w:val="30"/>
    <w:rPr>
      <w:rFonts w:ascii="Times New Roman" w:hAnsi="Times New Roman"/>
      <w:i/>
      <w:iCs/>
      <w:color w:val="4472C4"/>
      <w:lang w:val="en-GB" w:eastAsia="en-US"/>
    </w:rPr>
  </w:style>
  <w:style w:type="table" w:customStyle="1" w:styleId="896">
    <w:name w:val="Tabellengitternetz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97">
    <w:name w:val="Tabellengitternetz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98">
    <w:name w:val="Tabellengitternetz3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99">
    <w:name w:val="Tabellengitternetz4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00">
    <w:name w:val="Tabellengitternetz5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01">
    <w:name w:val="Tabellengitternetz6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02">
    <w:name w:val="Tabellengitternetz7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03">
    <w:name w:val="Tabellengitternetz8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04">
    <w:name w:val="Tabellengitternetz9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05">
    <w:name w:val="Table Grid26"/>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06">
    <w:name w:val="Table Grid36"/>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07">
    <w:name w:val="网格型36"/>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08">
    <w:name w:val="网格型46"/>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09">
    <w:name w:val="Table Grid46"/>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10">
    <w:name w:val="表格格線16"/>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11">
    <w:name w:val="Table Grid115"/>
    <w:basedOn w:val="63"/>
    <w:qFormat/>
    <w:uiPriority w:val="39"/>
    <w:rPr>
      <w:rFonts w:ascii="Calibri" w:hAnsi="Calibri"/>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12">
    <w:name w:val="Tabellengitternetz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13">
    <w:name w:val="Tabellengitternetz2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14">
    <w:name w:val="Tabellengitternetz3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15">
    <w:name w:val="Tabellengitternetz4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16">
    <w:name w:val="Tabellengitternetz5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17">
    <w:name w:val="Tabellengitternetz6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18">
    <w:name w:val="Tabellengitternetz7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19">
    <w:name w:val="Tabellengitternetz8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20">
    <w:name w:val="Tabellengitternetz9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21">
    <w:name w:val="Table Grid214"/>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22">
    <w:name w:val="Table Grid314"/>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23">
    <w:name w:val="网格型314"/>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24">
    <w:name w:val="网格型414"/>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25">
    <w:name w:val="Table Grid414"/>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26">
    <w:name w:val="表格格線114"/>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27">
    <w:name w:val="Table Grid124"/>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28">
    <w:name w:val="Tabellengitternetz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29">
    <w:name w:val="Tabellengitternetz2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30">
    <w:name w:val="Tabellengitternetz3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31">
    <w:name w:val="Tabellengitternetz4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32">
    <w:name w:val="Tabellengitternetz5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33">
    <w:name w:val="Tabellengitternetz6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34">
    <w:name w:val="Tabellengitternetz7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35">
    <w:name w:val="Tabellengitternetz8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36">
    <w:name w:val="Tabellengitternetz9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37">
    <w:name w:val="Table Grid224"/>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38">
    <w:name w:val="Table Grid324"/>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39">
    <w:name w:val="网格型324"/>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40">
    <w:name w:val="网格型424"/>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41">
    <w:name w:val="Table Grid424"/>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42">
    <w:name w:val="表格格線124"/>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43">
    <w:name w:val="Table Grid1113"/>
    <w:basedOn w:val="63"/>
    <w:qFormat/>
    <w:uiPriority w:val="39"/>
    <w:rPr>
      <w:rFonts w:ascii="Calibri" w:hAnsi="Calibri"/>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44">
    <w:name w:val="网格型22"/>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45">
    <w:name w:val="Table Grid1123"/>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46">
    <w:name w:val="Tabellengitternetz1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47">
    <w:name w:val="Tabellengitternetz2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48">
    <w:name w:val="Tabellengitternetz3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49">
    <w:name w:val="Tabellengitternetz4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50">
    <w:name w:val="Tabellengitternetz5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51">
    <w:name w:val="Tabellengitternetz6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52">
    <w:name w:val="Tabellengitternetz7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53">
    <w:name w:val="Tabellengitternetz8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54">
    <w:name w:val="Tabellengitternetz9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55">
    <w:name w:val="Table Grid211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56">
    <w:name w:val="Table Grid3113"/>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57">
    <w:name w:val="网格型311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58">
    <w:name w:val="网格型411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59">
    <w:name w:val="Table Grid411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60">
    <w:name w:val="表格格線1113"/>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61">
    <w:name w:val="Table Grid11211"/>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62">
    <w:name w:val="Tabellengitternetz11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63">
    <w:name w:val="Tabellengitternetz21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64">
    <w:name w:val="Tabellengitternetz31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65">
    <w:name w:val="Tabellengitternetz41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66">
    <w:name w:val="Tabellengitternetz51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67">
    <w:name w:val="Tabellengitternetz61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68">
    <w:name w:val="Tabellengitternetz71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69">
    <w:name w:val="Tabellengitternetz81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70">
    <w:name w:val="Tabellengitternetz91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71">
    <w:name w:val="Table Grid211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72">
    <w:name w:val="Table Grid3111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73">
    <w:name w:val="网格型311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74">
    <w:name w:val="网格型411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75">
    <w:name w:val="Table Grid4111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76">
    <w:name w:val="表格格線1111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77">
    <w:name w:val="Tabellengitternetz15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78">
    <w:name w:val="Tabellengitternetz25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79">
    <w:name w:val="Tabellengitternetz35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80">
    <w:name w:val="Tabellengitternetz45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81">
    <w:name w:val="Tabellengitternetz55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82">
    <w:name w:val="Tabellengitternetz65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83">
    <w:name w:val="Tabellengitternetz75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84">
    <w:name w:val="Tabellengitternetz85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85">
    <w:name w:val="Tabellengitternetz95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86">
    <w:name w:val="Table Grid25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87">
    <w:name w:val="Table Grid35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88">
    <w:name w:val="网格型35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89">
    <w:name w:val="网格型45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90">
    <w:name w:val="Table Grid45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91">
    <w:name w:val="表格格線15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92">
    <w:name w:val="Table Grid1141"/>
    <w:basedOn w:val="63"/>
    <w:qFormat/>
    <w:uiPriority w:val="39"/>
    <w:rPr>
      <w:rFonts w:ascii="Calibri" w:hAnsi="Calibri"/>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93">
    <w:name w:val="Table Grid53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94">
    <w:name w:val="Tabellengitternetz11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95">
    <w:name w:val="Tabellengitternetz21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96">
    <w:name w:val="Tabellengitternetz31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97">
    <w:name w:val="Tabellengitternetz41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98">
    <w:name w:val="Tabellengitternetz51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99">
    <w:name w:val="Tabellengitternetz61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00">
    <w:name w:val="Tabellengitternetz71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01">
    <w:name w:val="Tabellengitternetz81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02">
    <w:name w:val="Tabellengitternetz91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03">
    <w:name w:val="Table Grid213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04">
    <w:name w:val="Table Grid313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05">
    <w:name w:val="网格型313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06">
    <w:name w:val="网格型413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07">
    <w:name w:val="Table Grid413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08">
    <w:name w:val="表格格線113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09">
    <w:name w:val="Table Grid63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10">
    <w:name w:val="Table Grid1231"/>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11">
    <w:name w:val="Tabellengitternetz12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12">
    <w:name w:val="Tabellengitternetz22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13">
    <w:name w:val="Tabellengitternetz32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14">
    <w:name w:val="Tabellengitternetz42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15">
    <w:name w:val="Tabellengitternetz52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16">
    <w:name w:val="Tabellengitternetz62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17">
    <w:name w:val="Tabellengitternetz72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18">
    <w:name w:val="Tabellengitternetz82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19">
    <w:name w:val="Tabellengitternetz92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20">
    <w:name w:val="Table Grid223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21">
    <w:name w:val="Table Grid323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22">
    <w:name w:val="网格型323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23">
    <w:name w:val="网格型423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24">
    <w:name w:val="Table Grid423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25">
    <w:name w:val="表格格線123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26">
    <w:name w:val="网格型11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27">
    <w:name w:val="Table Grid11121"/>
    <w:basedOn w:val="63"/>
    <w:qFormat/>
    <w:uiPriority w:val="39"/>
    <w:rPr>
      <w:rFonts w:ascii="Calibri" w:hAnsi="Calibri"/>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28">
    <w:name w:val="网格型21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29">
    <w:name w:val="Table Grid11221"/>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30">
    <w:name w:val="Tabellengitternetz11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31">
    <w:name w:val="Tabellengitternetz21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32">
    <w:name w:val="Tabellengitternetz31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33">
    <w:name w:val="Tabellengitternetz41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34">
    <w:name w:val="Tabellengitternetz51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35">
    <w:name w:val="Tabellengitternetz61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36">
    <w:name w:val="Tabellengitternetz71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37">
    <w:name w:val="Tabellengitternetz81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38">
    <w:name w:val="Tabellengitternetz91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39">
    <w:name w:val="Table Grid2112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40">
    <w:name w:val="Table Grid3112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41">
    <w:name w:val="网格型3112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42">
    <w:name w:val="网格型4112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43">
    <w:name w:val="Table Grid4112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44">
    <w:name w:val="表格格線1112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45">
    <w:name w:val="网格型6"/>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46">
    <w:name w:val="Tabellengitternetz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47">
    <w:name w:val="Tabellengitternetz2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48">
    <w:name w:val="Tabellengitternetz3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49">
    <w:name w:val="Tabellengitternetz4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50">
    <w:name w:val="Tabellengitternetz5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51">
    <w:name w:val="Tabellengitternetz6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52">
    <w:name w:val="Tabellengitternetz7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53">
    <w:name w:val="Tabellengitternetz8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54">
    <w:name w:val="Tabellengitternetz9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55">
    <w:name w:val="Table Grid27"/>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56">
    <w:name w:val="Table Grid37"/>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57">
    <w:name w:val="网格型37"/>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58">
    <w:name w:val="网格型47"/>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59">
    <w:name w:val="Table Grid47"/>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60">
    <w:name w:val="表格格線17"/>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61">
    <w:name w:val="Table Grid55"/>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62">
    <w:name w:val="Table Grid116"/>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63">
    <w:name w:val="Tabellengitternetz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64">
    <w:name w:val="Tabellengitternetz2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65">
    <w:name w:val="Tabellengitternetz3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66">
    <w:name w:val="Tabellengitternetz4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67">
    <w:name w:val="Tabellengitternetz5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68">
    <w:name w:val="Tabellengitternetz6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69">
    <w:name w:val="Tabellengitternetz7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70">
    <w:name w:val="Tabellengitternetz8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71">
    <w:name w:val="Tabellengitternetz9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72">
    <w:name w:val="Table Grid215"/>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73">
    <w:name w:val="Table Grid315"/>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74">
    <w:name w:val="网格型315"/>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75">
    <w:name w:val="网格型415"/>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76">
    <w:name w:val="Table Grid415"/>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77">
    <w:name w:val="表格格線115"/>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78">
    <w:name w:val="Table Grid65"/>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79">
    <w:name w:val="Table Grid125"/>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80">
    <w:name w:val="Tabellengitternetz1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81">
    <w:name w:val="Tabellengitternetz2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82">
    <w:name w:val="Tabellengitternetz3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83">
    <w:name w:val="Tabellengitternetz4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84">
    <w:name w:val="Tabellengitternetz5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85">
    <w:name w:val="Tabellengitternetz6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86">
    <w:name w:val="Tabellengitternetz7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87">
    <w:name w:val="Tabellengitternetz8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88">
    <w:name w:val="Tabellengitternetz9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89">
    <w:name w:val="Table Grid225"/>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90">
    <w:name w:val="Table Grid325"/>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91">
    <w:name w:val="网格型325"/>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92">
    <w:name w:val="网格型425"/>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93">
    <w:name w:val="Table Grid425"/>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94">
    <w:name w:val="表格格線125"/>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95">
    <w:name w:val="Tabellengitternetz1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96">
    <w:name w:val="Tabellengitternetz2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97">
    <w:name w:val="Tabellengitternetz3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98">
    <w:name w:val="Tabellengitternetz4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99">
    <w:name w:val="Tabellengitternetz5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00">
    <w:name w:val="Tabellengitternetz6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01">
    <w:name w:val="Tabellengitternetz7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02">
    <w:name w:val="Tabellengitternetz8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03">
    <w:name w:val="Tabellengitternetz9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04">
    <w:name w:val="Table Grid23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05">
    <w:name w:val="Table Grid332"/>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06">
    <w:name w:val="网格型33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07">
    <w:name w:val="网格型43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08">
    <w:name w:val="Table Grid43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09">
    <w:name w:val="表格格線132"/>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10">
    <w:name w:val="Table Grid1114"/>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11">
    <w:name w:val="Tabellengitternetz1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12">
    <w:name w:val="Tabellengitternetz2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13">
    <w:name w:val="Tabellengitternetz3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14">
    <w:name w:val="Tabellengitternetz4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15">
    <w:name w:val="Tabellengitternetz5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16">
    <w:name w:val="Tabellengitternetz6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17">
    <w:name w:val="Tabellengitternetz7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18">
    <w:name w:val="Tabellengitternetz8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19">
    <w:name w:val="Tabellengitternetz9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20">
    <w:name w:val="Table Grid2114"/>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21">
    <w:name w:val="Table Grid3114"/>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22">
    <w:name w:val="网格型3114"/>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23">
    <w:name w:val="网格型4114"/>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24">
    <w:name w:val="Table Grid4114"/>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25">
    <w:name w:val="表格格線1114"/>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26">
    <w:name w:val="Table Grid1212"/>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27">
    <w:name w:val="Tabellengitternetz1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28">
    <w:name w:val="Tabellengitternetz2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29">
    <w:name w:val="Tabellengitternetz3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30">
    <w:name w:val="Tabellengitternetz4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31">
    <w:name w:val="Tabellengitternetz5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32">
    <w:name w:val="Tabellengitternetz6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33">
    <w:name w:val="Tabellengitternetz7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34">
    <w:name w:val="Tabellengitternetz8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35">
    <w:name w:val="Tabellengitternetz9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36">
    <w:name w:val="Table Grid221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37">
    <w:name w:val="Table Grid3212"/>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38">
    <w:name w:val="网格型321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39">
    <w:name w:val="网格型421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40">
    <w:name w:val="Table Grid421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41">
    <w:name w:val="表格格線1212"/>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42">
    <w:name w:val="网格型1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43">
    <w:name w:val="Table Grid11112"/>
    <w:basedOn w:val="63"/>
    <w:qFormat/>
    <w:uiPriority w:val="39"/>
    <w:rPr>
      <w:rFonts w:ascii="Calibri" w:hAnsi="Calibri"/>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44">
    <w:name w:val="网格型2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45">
    <w:name w:val="Table Grid1124"/>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46">
    <w:name w:val="Tabellengitternetz14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47">
    <w:name w:val="Tabellengitternetz24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48">
    <w:name w:val="Tabellengitternetz34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49">
    <w:name w:val="Tabellengitternetz44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50">
    <w:name w:val="Tabellengitternetz54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51">
    <w:name w:val="Tabellengitternetz64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52">
    <w:name w:val="Tabellengitternetz74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53">
    <w:name w:val="Tabellengitternetz84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54">
    <w:name w:val="Tabellengitternetz94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55">
    <w:name w:val="Table Grid24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56">
    <w:name w:val="Table Grid342"/>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57">
    <w:name w:val="网格型34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58">
    <w:name w:val="网格型44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59">
    <w:name w:val="Table Grid44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60">
    <w:name w:val="表格格線142"/>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61">
    <w:name w:val="Table Grid522"/>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62">
    <w:name w:val="Table Grid1132"/>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63">
    <w:name w:val="Tabellengitternetz1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64">
    <w:name w:val="Tabellengitternetz2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65">
    <w:name w:val="Tabellengitternetz3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66">
    <w:name w:val="Tabellengitternetz4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67">
    <w:name w:val="Tabellengitternetz5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68">
    <w:name w:val="Tabellengitternetz6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69">
    <w:name w:val="Tabellengitternetz7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70">
    <w:name w:val="Tabellengitternetz8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71">
    <w:name w:val="Tabellengitternetz9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72">
    <w:name w:val="Table Grid212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73">
    <w:name w:val="Table Grid3122"/>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74">
    <w:name w:val="网格型312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75">
    <w:name w:val="网格型412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76">
    <w:name w:val="Table Grid412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77">
    <w:name w:val="表格格線1122"/>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78">
    <w:name w:val="Table Grid622"/>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79">
    <w:name w:val="Table Grid1222"/>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80">
    <w:name w:val="Tabellengitternetz12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81">
    <w:name w:val="Tabellengitternetz22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82">
    <w:name w:val="Tabellengitternetz32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83">
    <w:name w:val="Tabellengitternetz42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84">
    <w:name w:val="Tabellengitternetz52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85">
    <w:name w:val="Tabellengitternetz62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86">
    <w:name w:val="Tabellengitternetz72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87">
    <w:name w:val="Tabellengitternetz82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88">
    <w:name w:val="Tabellengitternetz92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89">
    <w:name w:val="Table Grid222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90">
    <w:name w:val="Table Grid3222"/>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91">
    <w:name w:val="网格型322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92">
    <w:name w:val="网格型422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93">
    <w:name w:val="Table Grid422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94">
    <w:name w:val="表格格線1222"/>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95">
    <w:name w:val="Tabellengitternetz15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96">
    <w:name w:val="Tabellengitternetz25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97">
    <w:name w:val="Tabellengitternetz35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98">
    <w:name w:val="Tabellengitternetz45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99">
    <w:name w:val="Tabellengitternetz55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00">
    <w:name w:val="Tabellengitternetz65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01">
    <w:name w:val="Tabellengitternetz75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02">
    <w:name w:val="Tabellengitternetz85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03">
    <w:name w:val="Tabellengitternetz95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04">
    <w:name w:val="Table Grid25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05">
    <w:name w:val="Table Grid352"/>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06">
    <w:name w:val="网格型35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07">
    <w:name w:val="网格型45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08">
    <w:name w:val="Table Grid45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09">
    <w:name w:val="表格格線152"/>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10">
    <w:name w:val="Table Grid532"/>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11">
    <w:name w:val="Table Grid1142"/>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12">
    <w:name w:val="Tabellengitternetz11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13">
    <w:name w:val="Tabellengitternetz21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14">
    <w:name w:val="Tabellengitternetz31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15">
    <w:name w:val="Tabellengitternetz41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16">
    <w:name w:val="Tabellengitternetz51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17">
    <w:name w:val="Tabellengitternetz61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18">
    <w:name w:val="Tabellengitternetz71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19">
    <w:name w:val="Tabellengitternetz81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20">
    <w:name w:val="Tabellengitternetz91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21">
    <w:name w:val="Table Grid213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22">
    <w:name w:val="Table Grid3132"/>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23">
    <w:name w:val="网格型313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24">
    <w:name w:val="网格型413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25">
    <w:name w:val="Table Grid413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26">
    <w:name w:val="表格格線1132"/>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27">
    <w:name w:val="Table Grid632"/>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28">
    <w:name w:val="Table Grid1232"/>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29">
    <w:name w:val="Tabellengitternetz12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30">
    <w:name w:val="Tabellengitternetz22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31">
    <w:name w:val="Tabellengitternetz32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32">
    <w:name w:val="Tabellengitternetz42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33">
    <w:name w:val="Tabellengitternetz52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34">
    <w:name w:val="Tabellengitternetz62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35">
    <w:name w:val="Tabellengitternetz72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36">
    <w:name w:val="Tabellengitternetz82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37">
    <w:name w:val="Tabellengitternetz92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38">
    <w:name w:val="Table Grid223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39">
    <w:name w:val="Table Grid3232"/>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40">
    <w:name w:val="网格型323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41">
    <w:name w:val="网格型423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42">
    <w:name w:val="Table Grid423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43">
    <w:name w:val="表格格線1232"/>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44">
    <w:name w:val="Table Grid1311"/>
    <w:basedOn w:val="63"/>
    <w:qFormat/>
    <w:uiPriority w:val="0"/>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45">
    <w:name w:val="Tabellengitternetz13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46">
    <w:name w:val="Tabellengitternetz23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47">
    <w:name w:val="Tabellengitternetz33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48">
    <w:name w:val="Tabellengitternetz43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49">
    <w:name w:val="Tabellengitternetz53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50">
    <w:name w:val="Tabellengitternetz63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51">
    <w:name w:val="Tabellengitternetz73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52">
    <w:name w:val="Tabellengitternetz83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53">
    <w:name w:val="Tabellengitternetz93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54">
    <w:name w:val="Table Grid23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55">
    <w:name w:val="Table Grid331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56">
    <w:name w:val="网格型33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57">
    <w:name w:val="网格型43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58">
    <w:name w:val="Table Grid431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59">
    <w:name w:val="表格格線131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60">
    <w:name w:val="Table Grid511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61">
    <w:name w:val="Table Grid11122"/>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62">
    <w:name w:val="Tabellengitternetz11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63">
    <w:name w:val="Tabellengitternetz21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64">
    <w:name w:val="Tabellengitternetz31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65">
    <w:name w:val="Tabellengitternetz41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66">
    <w:name w:val="Tabellengitternetz51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67">
    <w:name w:val="Tabellengitternetz61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68">
    <w:name w:val="Tabellengitternetz71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69">
    <w:name w:val="Tabellengitternetz81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70">
    <w:name w:val="Tabellengitternetz91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71">
    <w:name w:val="Table Grid2111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72">
    <w:name w:val="Table Grid31112"/>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73">
    <w:name w:val="网格型3111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74">
    <w:name w:val="网格型4111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75">
    <w:name w:val="Table Grid4111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76">
    <w:name w:val="表格格線11112"/>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77">
    <w:name w:val="Table Grid611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78">
    <w:name w:val="Table Grid12111"/>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79">
    <w:name w:val="Tabellengitternetz12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80">
    <w:name w:val="Tabellengitternetz22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81">
    <w:name w:val="Tabellengitternetz32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82">
    <w:name w:val="Tabellengitternetz42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83">
    <w:name w:val="Tabellengitternetz52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84">
    <w:name w:val="Tabellengitternetz62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85">
    <w:name w:val="Tabellengitternetz72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86">
    <w:name w:val="Tabellengitternetz82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87">
    <w:name w:val="Tabellengitternetz92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88">
    <w:name w:val="Table Grid221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89">
    <w:name w:val="Table Grid3211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90">
    <w:name w:val="网格型321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91">
    <w:name w:val="网格型421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92">
    <w:name w:val="Table Grid4211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93">
    <w:name w:val="表格格線1211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94">
    <w:name w:val="网格型112"/>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95">
    <w:name w:val="网格型212"/>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96">
    <w:name w:val="Table Grid11212"/>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97">
    <w:name w:val="Table Grid81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98">
    <w:name w:val="Table Grid1411"/>
    <w:basedOn w:val="63"/>
    <w:qFormat/>
    <w:uiPriority w:val="0"/>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99">
    <w:name w:val="Tabellengitternetz14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00">
    <w:name w:val="Tabellengitternetz24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01">
    <w:name w:val="Tabellengitternetz34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02">
    <w:name w:val="Tabellengitternetz44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03">
    <w:name w:val="Tabellengitternetz54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04">
    <w:name w:val="Tabellengitternetz64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05">
    <w:name w:val="Tabellengitternetz74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06">
    <w:name w:val="Tabellengitternetz84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07">
    <w:name w:val="Tabellengitternetz94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08">
    <w:name w:val="Table Grid24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09">
    <w:name w:val="Table Grid341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10">
    <w:name w:val="网格型34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11">
    <w:name w:val="网格型44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12">
    <w:name w:val="Table Grid441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13">
    <w:name w:val="表格格線141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14">
    <w:name w:val="Table Grid521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15">
    <w:name w:val="Table Grid11311"/>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16">
    <w:name w:val="Tabellengitternetz11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17">
    <w:name w:val="Tabellengitternetz21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18">
    <w:name w:val="Tabellengitternetz31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19">
    <w:name w:val="Tabellengitternetz41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0">
    <w:name w:val="Tabellengitternetz51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1">
    <w:name w:val="Tabellengitternetz61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2">
    <w:name w:val="Tabellengitternetz71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3">
    <w:name w:val="Tabellengitternetz81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4">
    <w:name w:val="Tabellengitternetz91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5">
    <w:name w:val="Table Grid212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6">
    <w:name w:val="Table Grid3121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7">
    <w:name w:val="网格型312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8">
    <w:name w:val="网格型412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9">
    <w:name w:val="Table Grid4121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0">
    <w:name w:val="表格格線1121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1">
    <w:name w:val="Table Grid621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2">
    <w:name w:val="Table Grid12211"/>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3">
    <w:name w:val="Tabellengitternetz12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4">
    <w:name w:val="Tabellengitternetz22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5">
    <w:name w:val="Tabellengitternetz32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6">
    <w:name w:val="Tabellengitternetz42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7">
    <w:name w:val="Tabellengitternetz52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8">
    <w:name w:val="Tabellengitternetz62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9">
    <w:name w:val="Tabellengitternetz72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0">
    <w:name w:val="Tabellengitternetz82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1">
    <w:name w:val="Tabellengitternetz92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2">
    <w:name w:val="Table Grid222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3">
    <w:name w:val="Table Grid3221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4">
    <w:name w:val="网格型322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5">
    <w:name w:val="网格型422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6">
    <w:name w:val="Table Grid4221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7">
    <w:name w:val="表格格線1221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8">
    <w:name w:val="网格型5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9">
    <w:name w:val="网格型12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350">
    <w:name w:val="Char Char35"/>
    <w:semiHidden/>
    <w:qFormat/>
    <w:uiPriority w:val="0"/>
    <w:rPr>
      <w:rFonts w:ascii="Arial" w:hAnsi="Arial"/>
      <w:sz w:val="28"/>
      <w:lang w:val="en-GB" w:eastAsia="ko-KR" w:bidi="ar-SA"/>
    </w:rPr>
  </w:style>
  <w:style w:type="table" w:customStyle="1" w:styleId="1351">
    <w:name w:val="Tabellengitternetz1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2">
    <w:name w:val="Tabellengitternetz2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3">
    <w:name w:val="Tabellengitternetz3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4">
    <w:name w:val="Tabellengitternetz4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5">
    <w:name w:val="Tabellengitternetz5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6">
    <w:name w:val="Tabellengitternetz6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7">
    <w:name w:val="Tabellengitternetz7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8">
    <w:name w:val="Tabellengitternetz8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9">
    <w:name w:val="Tabellengitternetz9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0">
    <w:name w:val="Table Grid23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1">
    <w:name w:val="Table Grid333"/>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2">
    <w:name w:val="网格型33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3">
    <w:name w:val="网格型43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4">
    <w:name w:val="Table Grid43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5">
    <w:name w:val="表格格線133"/>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6">
    <w:name w:val="Table Grid51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7">
    <w:name w:val="Table Grid61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8">
    <w:name w:val="Table Grid1213"/>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9">
    <w:name w:val="Tabellengitternetz1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0">
    <w:name w:val="Tabellengitternetz2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1">
    <w:name w:val="Tabellengitternetz3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2">
    <w:name w:val="Tabellengitternetz4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3">
    <w:name w:val="Tabellengitternetz5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4">
    <w:name w:val="Tabellengitternetz6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5">
    <w:name w:val="Tabellengitternetz7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6">
    <w:name w:val="Tabellengitternetz8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7">
    <w:name w:val="Tabellengitternetz9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8">
    <w:name w:val="Table Grid221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9">
    <w:name w:val="Table Grid3213"/>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0">
    <w:name w:val="网格型321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1">
    <w:name w:val="网格型421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2">
    <w:name w:val="Table Grid421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3">
    <w:name w:val="表格格線1213"/>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4">
    <w:name w:val="网格型14"/>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5">
    <w:name w:val="Table Grid11113"/>
    <w:basedOn w:val="63"/>
    <w:qFormat/>
    <w:uiPriority w:val="39"/>
    <w:rPr>
      <w:rFonts w:ascii="Calibri" w:hAnsi="Calibri"/>
      <w:sz w:val="22"/>
      <w:szCs w:val="22"/>
      <w:lang w:val="fr-FR"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6">
    <w:name w:val="Tabellengitternetz14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7">
    <w:name w:val="Tabellengitternetz24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8">
    <w:name w:val="Tabellengitternetz34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9">
    <w:name w:val="Tabellengitternetz44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90">
    <w:name w:val="Tabellengitternetz54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91">
    <w:name w:val="Tabellengitternetz64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92">
    <w:name w:val="Tabellengitternetz74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93">
    <w:name w:val="Tabellengitternetz84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94">
    <w:name w:val="Tabellengitternetz94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95">
    <w:name w:val="Table Grid24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96">
    <w:name w:val="Table Grid343"/>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97">
    <w:name w:val="网格型34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98">
    <w:name w:val="网格型44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99">
    <w:name w:val="Table Grid44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00">
    <w:name w:val="表格格線143"/>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01">
    <w:name w:val="Table Grid52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02">
    <w:name w:val="Table Grid1133"/>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03">
    <w:name w:val="Tabellengitternetz1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04">
    <w:name w:val="Tabellengitternetz2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05">
    <w:name w:val="Tabellengitternetz3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06">
    <w:name w:val="Tabellengitternetz4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07">
    <w:name w:val="Tabellengitternetz5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08">
    <w:name w:val="Tabellengitternetz6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09">
    <w:name w:val="Tabellengitternetz7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10">
    <w:name w:val="Tabellengitternetz8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11">
    <w:name w:val="Tabellengitternetz9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12">
    <w:name w:val="Table Grid212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13">
    <w:name w:val="Table Grid3123"/>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14">
    <w:name w:val="网格型312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15">
    <w:name w:val="网格型412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16">
    <w:name w:val="Table Grid412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17">
    <w:name w:val="表格格線1123"/>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18">
    <w:name w:val="Table Grid62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19">
    <w:name w:val="Table Grid1223"/>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20">
    <w:name w:val="Tabellengitternetz12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21">
    <w:name w:val="Tabellengitternetz22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22">
    <w:name w:val="Tabellengitternetz32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23">
    <w:name w:val="Tabellengitternetz42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24">
    <w:name w:val="Tabellengitternetz52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25">
    <w:name w:val="Tabellengitternetz62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26">
    <w:name w:val="Tabellengitternetz72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27">
    <w:name w:val="Tabellengitternetz82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28">
    <w:name w:val="Tabellengitternetz92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29">
    <w:name w:val="Table Grid222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30">
    <w:name w:val="Table Grid3223"/>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31">
    <w:name w:val="网格型322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32">
    <w:name w:val="网格型422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33">
    <w:name w:val="Table Grid422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34">
    <w:name w:val="表格格線1223"/>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35">
    <w:name w:val="Table Grid19"/>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36">
    <w:name w:val="Table Grid110"/>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37">
    <w:name w:val="Tabellengitternetz1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38">
    <w:name w:val="Tabellengitternetz2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39">
    <w:name w:val="Tabellengitternetz3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40">
    <w:name w:val="Tabellengitternetz4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41">
    <w:name w:val="Tabellengitternetz5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42">
    <w:name w:val="Tabellengitternetz6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43">
    <w:name w:val="Tabellengitternetz7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44">
    <w:name w:val="Tabellengitternetz8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45">
    <w:name w:val="Tabellengitternetz9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46">
    <w:name w:val="Table Grid28"/>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47">
    <w:name w:val="Table Grid38"/>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48">
    <w:name w:val="网格型38"/>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49">
    <w:name w:val="网格型48"/>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50">
    <w:name w:val="Table Grid48"/>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51">
    <w:name w:val="表格格線18"/>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52">
    <w:name w:val="Table Grid117"/>
    <w:basedOn w:val="63"/>
    <w:qFormat/>
    <w:uiPriority w:val="39"/>
    <w:rPr>
      <w:rFonts w:ascii="Calibri" w:hAnsi="Calibri"/>
      <w:sz w:val="22"/>
      <w:szCs w:val="22"/>
      <w:lang w:val="fr-FR"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53">
    <w:name w:val="Table Grid56"/>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54">
    <w:name w:val="Tabellengitternetz1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55">
    <w:name w:val="Tabellengitternetz2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56">
    <w:name w:val="Tabellengitternetz3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57">
    <w:name w:val="Tabellengitternetz4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58">
    <w:name w:val="Tabellengitternetz5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59">
    <w:name w:val="Tabellengitternetz6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60">
    <w:name w:val="Tabellengitternetz7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61">
    <w:name w:val="Tabellengitternetz8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62">
    <w:name w:val="Tabellengitternetz9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63">
    <w:name w:val="Table Grid216"/>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64">
    <w:name w:val="Table Grid316"/>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65">
    <w:name w:val="网格型316"/>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66">
    <w:name w:val="网格型416"/>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67">
    <w:name w:val="Table Grid416"/>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68">
    <w:name w:val="表格格線116"/>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69">
    <w:name w:val="Table Grid66"/>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70">
    <w:name w:val="Table Grid126"/>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71">
    <w:name w:val="Tabellengitternetz1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72">
    <w:name w:val="Tabellengitternetz2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73">
    <w:name w:val="Tabellengitternetz3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74">
    <w:name w:val="Tabellengitternetz4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75">
    <w:name w:val="Tabellengitternetz5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76">
    <w:name w:val="Tabellengitternetz6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77">
    <w:name w:val="Tabellengitternetz7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78">
    <w:name w:val="Tabellengitternetz8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79">
    <w:name w:val="Tabellengitternetz9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80">
    <w:name w:val="Table Grid226"/>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81">
    <w:name w:val="Table Grid326"/>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82">
    <w:name w:val="网格型326"/>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83">
    <w:name w:val="网格型426"/>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84">
    <w:name w:val="Table Grid426"/>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85">
    <w:name w:val="表格格線126"/>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86">
    <w:name w:val="网格型15"/>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87">
    <w:name w:val="Table Grid1115"/>
    <w:basedOn w:val="63"/>
    <w:qFormat/>
    <w:uiPriority w:val="39"/>
    <w:rPr>
      <w:rFonts w:ascii="Calibri" w:hAnsi="Calibri"/>
      <w:sz w:val="22"/>
      <w:szCs w:val="22"/>
      <w:lang w:val="fr-FR"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88">
    <w:name w:val="网格型24"/>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89">
    <w:name w:val="Table Grid1125"/>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90">
    <w:name w:val="Tabellengitternetz1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91">
    <w:name w:val="Tabellengitternetz2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92">
    <w:name w:val="Tabellengitternetz3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93">
    <w:name w:val="Tabellengitternetz4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94">
    <w:name w:val="Tabellengitternetz5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95">
    <w:name w:val="Tabellengitternetz6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96">
    <w:name w:val="Tabellengitternetz7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97">
    <w:name w:val="Tabellengitternetz8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98">
    <w:name w:val="Tabellengitternetz9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99">
    <w:name w:val="Table Grid2115"/>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00">
    <w:name w:val="Table Grid3115"/>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01">
    <w:name w:val="网格型3115"/>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02">
    <w:name w:val="网格型4115"/>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03">
    <w:name w:val="Table Grid4115"/>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04">
    <w:name w:val="表格格線1115"/>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05">
    <w:name w:val="Table Grid134"/>
    <w:basedOn w:val="63"/>
    <w:qFormat/>
    <w:uiPriority w:val="0"/>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06">
    <w:name w:val="Tabellengitternetz1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07">
    <w:name w:val="Tabellengitternetz2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08">
    <w:name w:val="Tabellengitternetz3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09">
    <w:name w:val="Tabellengitternetz4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10">
    <w:name w:val="Tabellengitternetz5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11">
    <w:name w:val="Tabellengitternetz6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12">
    <w:name w:val="Tabellengitternetz7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13">
    <w:name w:val="Tabellengitternetz8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14">
    <w:name w:val="Tabellengitternetz9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15">
    <w:name w:val="Table Grid23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16">
    <w:name w:val="Table Grid334"/>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17">
    <w:name w:val="网格型33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18">
    <w:name w:val="网格型43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19">
    <w:name w:val="Table Grid434"/>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20">
    <w:name w:val="表格格線134"/>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21">
    <w:name w:val="Table Grid514"/>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22">
    <w:name w:val="Table Grid614"/>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23">
    <w:name w:val="Table Grid1214"/>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24">
    <w:name w:val="Tabellengitternetz12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25">
    <w:name w:val="Tabellengitternetz22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26">
    <w:name w:val="Tabellengitternetz32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27">
    <w:name w:val="Tabellengitternetz42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28">
    <w:name w:val="Tabellengitternetz52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29">
    <w:name w:val="Tabellengitternetz62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30">
    <w:name w:val="Tabellengitternetz72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31">
    <w:name w:val="Tabellengitternetz82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32">
    <w:name w:val="Tabellengitternetz92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33">
    <w:name w:val="Table Grid221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34">
    <w:name w:val="Table Grid3214"/>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35">
    <w:name w:val="网格型321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36">
    <w:name w:val="网格型421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37">
    <w:name w:val="Table Grid4214"/>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38">
    <w:name w:val="表格格線1214"/>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39">
    <w:name w:val="Table Grid11114"/>
    <w:basedOn w:val="63"/>
    <w:qFormat/>
    <w:uiPriority w:val="39"/>
    <w:rPr>
      <w:rFonts w:ascii="Calibri" w:hAnsi="Calibri"/>
      <w:sz w:val="22"/>
      <w:szCs w:val="22"/>
      <w:lang w:val="fr-FR"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40">
    <w:name w:val="Table Grid84"/>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41">
    <w:name w:val="Table Grid144"/>
    <w:basedOn w:val="63"/>
    <w:qFormat/>
    <w:uiPriority w:val="0"/>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42">
    <w:name w:val="Tabellengitternetz14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43">
    <w:name w:val="Tabellengitternetz24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44">
    <w:name w:val="Tabellengitternetz34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45">
    <w:name w:val="Tabellengitternetz44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46">
    <w:name w:val="Tabellengitternetz54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47">
    <w:name w:val="Tabellengitternetz64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48">
    <w:name w:val="Tabellengitternetz74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49">
    <w:name w:val="Tabellengitternetz84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50">
    <w:name w:val="Tabellengitternetz94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51">
    <w:name w:val="Table Grid24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52">
    <w:name w:val="Table Grid344"/>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53">
    <w:name w:val="网格型34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54">
    <w:name w:val="网格型44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55">
    <w:name w:val="Table Grid444"/>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56">
    <w:name w:val="表格格線144"/>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57">
    <w:name w:val="Table Grid524"/>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58">
    <w:name w:val="Table Grid1134"/>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59">
    <w:name w:val="Tabellengitternetz1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60">
    <w:name w:val="Tabellengitternetz2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61">
    <w:name w:val="Tabellengitternetz3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62">
    <w:name w:val="Tabellengitternetz4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63">
    <w:name w:val="Tabellengitternetz5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64">
    <w:name w:val="Tabellengitternetz6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65">
    <w:name w:val="Tabellengitternetz7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66">
    <w:name w:val="Tabellengitternetz8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67">
    <w:name w:val="Tabellengitternetz9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68">
    <w:name w:val="Table Grid212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69">
    <w:name w:val="Table Grid3124"/>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70">
    <w:name w:val="网格型312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71">
    <w:name w:val="网格型412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72">
    <w:name w:val="Table Grid4124"/>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73">
    <w:name w:val="表格格線1124"/>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74">
    <w:name w:val="Table Grid624"/>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75">
    <w:name w:val="Table Grid1224"/>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76">
    <w:name w:val="Tabellengitternetz12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77">
    <w:name w:val="Tabellengitternetz22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78">
    <w:name w:val="Tabellengitternetz32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79">
    <w:name w:val="Tabellengitternetz42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80">
    <w:name w:val="Tabellengitternetz52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81">
    <w:name w:val="Tabellengitternetz62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82">
    <w:name w:val="Tabellengitternetz72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83">
    <w:name w:val="Tabellengitternetz82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84">
    <w:name w:val="Tabellengitternetz92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85">
    <w:name w:val="Table Grid222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86">
    <w:name w:val="Table Grid3224"/>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87">
    <w:name w:val="网格型322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88">
    <w:name w:val="网格型422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89">
    <w:name w:val="Table Grid4224"/>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90">
    <w:name w:val="表格格線1224"/>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91">
    <w:name w:val="Table Grid11213"/>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92">
    <w:name w:val="Tabellengitternetz11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93">
    <w:name w:val="Tabellengitternetz21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94">
    <w:name w:val="Tabellengitternetz31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95">
    <w:name w:val="Tabellengitternetz41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96">
    <w:name w:val="Tabellengitternetz51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97">
    <w:name w:val="Tabellengitternetz61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98">
    <w:name w:val="Tabellengitternetz71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99">
    <w:name w:val="Tabellengitternetz81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00">
    <w:name w:val="Tabellengitternetz91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01">
    <w:name w:val="Table Grid2111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02">
    <w:name w:val="Table Grid31113"/>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03">
    <w:name w:val="网格型3111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04">
    <w:name w:val="网格型4111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05">
    <w:name w:val="Table Grid4111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06">
    <w:name w:val="表格格線11113"/>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07">
    <w:name w:val="Table Grid94"/>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08">
    <w:name w:val="Tabellengitternetz15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09">
    <w:name w:val="Tabellengitternetz25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10">
    <w:name w:val="Tabellengitternetz35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11">
    <w:name w:val="Tabellengitternetz45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12">
    <w:name w:val="Tabellengitternetz55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13">
    <w:name w:val="Tabellengitternetz65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14">
    <w:name w:val="Tabellengitternetz75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15">
    <w:name w:val="Tabellengitternetz85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16">
    <w:name w:val="Tabellengitternetz95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17">
    <w:name w:val="Table Grid25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18">
    <w:name w:val="Table Grid353"/>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19">
    <w:name w:val="网格型35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0">
    <w:name w:val="网格型45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1">
    <w:name w:val="Table Grid45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2">
    <w:name w:val="表格格線153"/>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3">
    <w:name w:val="Table Grid1143"/>
    <w:basedOn w:val="63"/>
    <w:qFormat/>
    <w:uiPriority w:val="39"/>
    <w:rPr>
      <w:rFonts w:ascii="Calibri" w:hAnsi="Calibri"/>
      <w:sz w:val="22"/>
      <w:szCs w:val="22"/>
      <w:lang w:val="fr-FR"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4">
    <w:name w:val="Table Grid53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5">
    <w:name w:val="Tabellengitternetz11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6">
    <w:name w:val="Tabellengitternetz21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7">
    <w:name w:val="Tabellengitternetz31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8">
    <w:name w:val="Tabellengitternetz41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9">
    <w:name w:val="Tabellengitternetz51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30">
    <w:name w:val="Tabellengitternetz61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31">
    <w:name w:val="Tabellengitternetz71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32">
    <w:name w:val="Tabellengitternetz81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33">
    <w:name w:val="Tabellengitternetz91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34">
    <w:name w:val="Table Grid213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35">
    <w:name w:val="Table Grid3133"/>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36">
    <w:name w:val="网格型313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37">
    <w:name w:val="网格型413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38">
    <w:name w:val="Table Grid413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39">
    <w:name w:val="表格格線1133"/>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40">
    <w:name w:val="Table Grid63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41">
    <w:name w:val="Table Grid1233"/>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42">
    <w:name w:val="Tabellengitternetz12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43">
    <w:name w:val="Tabellengitternetz22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44">
    <w:name w:val="Tabellengitternetz32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45">
    <w:name w:val="Tabellengitternetz42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46">
    <w:name w:val="Tabellengitternetz52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47">
    <w:name w:val="Tabellengitternetz62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48">
    <w:name w:val="Tabellengitternetz72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49">
    <w:name w:val="Tabellengitternetz82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50">
    <w:name w:val="Tabellengitternetz92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51">
    <w:name w:val="Table Grid223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52">
    <w:name w:val="Table Grid3233"/>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53">
    <w:name w:val="网格型323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54">
    <w:name w:val="网格型423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55">
    <w:name w:val="Table Grid423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56">
    <w:name w:val="表格格線1233"/>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57">
    <w:name w:val="网格型11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58">
    <w:name w:val="Table Grid11123"/>
    <w:basedOn w:val="63"/>
    <w:qFormat/>
    <w:uiPriority w:val="39"/>
    <w:rPr>
      <w:rFonts w:ascii="Calibri" w:hAnsi="Calibri"/>
      <w:sz w:val="22"/>
      <w:szCs w:val="22"/>
      <w:lang w:val="fr-FR"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59">
    <w:name w:val="网格型21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0">
    <w:name w:val="Table Grid11222"/>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1">
    <w:name w:val="Tabellengitternetz11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2">
    <w:name w:val="Tabellengitternetz21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3">
    <w:name w:val="Tabellengitternetz31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4">
    <w:name w:val="Tabellengitternetz41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5">
    <w:name w:val="Tabellengitternetz51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6">
    <w:name w:val="Tabellengitternetz61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7">
    <w:name w:val="Tabellengitternetz71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8">
    <w:name w:val="Tabellengitternetz81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9">
    <w:name w:val="Tabellengitternetz91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0">
    <w:name w:val="Table Grid21122"/>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1">
    <w:name w:val="Table Grid31122"/>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2">
    <w:name w:val="网格型31122"/>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3">
    <w:name w:val="网格型41122"/>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4">
    <w:name w:val="Table Grid4112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5">
    <w:name w:val="表格格線11122"/>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6">
    <w:name w:val="Table Grid20"/>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7">
    <w:name w:val="Table Grid118"/>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8">
    <w:name w:val="Tabellengitternetz1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9">
    <w:name w:val="Tabellengitternetz2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0">
    <w:name w:val="Tabellengitternetz3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1">
    <w:name w:val="Tabellengitternetz4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2">
    <w:name w:val="Tabellengitternetz5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3">
    <w:name w:val="Tabellengitternetz6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4">
    <w:name w:val="Tabellengitternetz7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5">
    <w:name w:val="Tabellengitternetz8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6">
    <w:name w:val="Tabellengitternetz9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7">
    <w:name w:val="Table Grid29"/>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8">
    <w:name w:val="Table Grid39"/>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9">
    <w:name w:val="网格型39"/>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90">
    <w:name w:val="网格型49"/>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91">
    <w:name w:val="Table Grid49"/>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92">
    <w:name w:val="表格格線19"/>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93">
    <w:name w:val="Table Grid119"/>
    <w:basedOn w:val="63"/>
    <w:qFormat/>
    <w:uiPriority w:val="39"/>
    <w:rPr>
      <w:rFonts w:ascii="Calibri" w:hAnsi="Calibri"/>
      <w:sz w:val="22"/>
      <w:szCs w:val="22"/>
      <w:lang w:val="fr-FR"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94">
    <w:name w:val="Table Grid57"/>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95">
    <w:name w:val="Tabellengitternetz1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96">
    <w:name w:val="Tabellengitternetz2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97">
    <w:name w:val="Tabellengitternetz3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98">
    <w:name w:val="Tabellengitternetz4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99">
    <w:name w:val="Tabellengitternetz5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00">
    <w:name w:val="Tabellengitternetz6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01">
    <w:name w:val="Tabellengitternetz7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02">
    <w:name w:val="Tabellengitternetz8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03">
    <w:name w:val="Tabellengitternetz9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04">
    <w:name w:val="Table Grid217"/>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05">
    <w:name w:val="Table Grid317"/>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06">
    <w:name w:val="网格型317"/>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07">
    <w:name w:val="网格型417"/>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08">
    <w:name w:val="Table Grid417"/>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09">
    <w:name w:val="表格格線117"/>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10">
    <w:name w:val="Table Grid67"/>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11">
    <w:name w:val="Table Grid127"/>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12">
    <w:name w:val="Tabellengitternetz12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13">
    <w:name w:val="Tabellengitternetz22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14">
    <w:name w:val="Tabellengitternetz32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15">
    <w:name w:val="Tabellengitternetz42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16">
    <w:name w:val="Tabellengitternetz52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17">
    <w:name w:val="Tabellengitternetz62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18">
    <w:name w:val="Tabellengitternetz72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19">
    <w:name w:val="Tabellengitternetz82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20">
    <w:name w:val="Tabellengitternetz92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21">
    <w:name w:val="Table Grid227"/>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22">
    <w:name w:val="Table Grid327"/>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23">
    <w:name w:val="网格型327"/>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24">
    <w:name w:val="网格型427"/>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25">
    <w:name w:val="Table Grid427"/>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26">
    <w:name w:val="表格格線127"/>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27">
    <w:name w:val="网格型16"/>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28">
    <w:name w:val="Table Grid1116"/>
    <w:basedOn w:val="63"/>
    <w:qFormat/>
    <w:uiPriority w:val="39"/>
    <w:rPr>
      <w:rFonts w:ascii="Calibri" w:hAnsi="Calibri"/>
      <w:sz w:val="22"/>
      <w:szCs w:val="22"/>
      <w:lang w:val="fr-FR"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29">
    <w:name w:val="网格型25"/>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30">
    <w:name w:val="Table Grid1126"/>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31">
    <w:name w:val="Tabellengitternetz11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32">
    <w:name w:val="Tabellengitternetz21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33">
    <w:name w:val="Tabellengitternetz31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34">
    <w:name w:val="Tabellengitternetz41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35">
    <w:name w:val="Tabellengitternetz51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36">
    <w:name w:val="Tabellengitternetz61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37">
    <w:name w:val="Tabellengitternetz71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38">
    <w:name w:val="Tabellengitternetz81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39">
    <w:name w:val="Tabellengitternetz91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40">
    <w:name w:val="Table Grid2116"/>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41">
    <w:name w:val="Table Grid3116"/>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42">
    <w:name w:val="网格型3116"/>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43">
    <w:name w:val="网格型4116"/>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44">
    <w:name w:val="Table Grid4116"/>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45">
    <w:name w:val="表格格線1116"/>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46">
    <w:name w:val="Table Grid135"/>
    <w:basedOn w:val="63"/>
    <w:qFormat/>
    <w:uiPriority w:val="0"/>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47">
    <w:name w:val="Tabellengitternetz1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48">
    <w:name w:val="Tabellengitternetz2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49">
    <w:name w:val="Tabellengitternetz3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50">
    <w:name w:val="Tabellengitternetz4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51">
    <w:name w:val="Tabellengitternetz5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52">
    <w:name w:val="Tabellengitternetz6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53">
    <w:name w:val="Tabellengitternetz7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54">
    <w:name w:val="Tabellengitternetz8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55">
    <w:name w:val="Tabellengitternetz9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56">
    <w:name w:val="Table Grid235"/>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57">
    <w:name w:val="Table Grid335"/>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58">
    <w:name w:val="网格型335"/>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59">
    <w:name w:val="网格型435"/>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60">
    <w:name w:val="Table Grid435"/>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61">
    <w:name w:val="表格格線135"/>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62">
    <w:name w:val="Table Grid515"/>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63">
    <w:name w:val="Table Grid615"/>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64">
    <w:name w:val="Table Grid1215"/>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65">
    <w:name w:val="Tabellengitternetz12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66">
    <w:name w:val="Tabellengitternetz22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67">
    <w:name w:val="Tabellengitternetz32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68">
    <w:name w:val="Tabellengitternetz42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69">
    <w:name w:val="Tabellengitternetz52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70">
    <w:name w:val="Tabellengitternetz62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71">
    <w:name w:val="Tabellengitternetz72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72">
    <w:name w:val="Tabellengitternetz82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73">
    <w:name w:val="Tabellengitternetz92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74">
    <w:name w:val="Table Grid2215"/>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75">
    <w:name w:val="Table Grid3215"/>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76">
    <w:name w:val="网格型3215"/>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77">
    <w:name w:val="网格型4215"/>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78">
    <w:name w:val="Table Grid4215"/>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79">
    <w:name w:val="表格格線1215"/>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80">
    <w:name w:val="Table Grid11115"/>
    <w:basedOn w:val="63"/>
    <w:qFormat/>
    <w:uiPriority w:val="39"/>
    <w:rPr>
      <w:rFonts w:ascii="Calibri" w:hAnsi="Calibri"/>
      <w:sz w:val="22"/>
      <w:szCs w:val="22"/>
      <w:lang w:val="fr-FR"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81">
    <w:name w:val="Table Grid85"/>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82">
    <w:name w:val="Table Grid145"/>
    <w:basedOn w:val="63"/>
    <w:qFormat/>
    <w:uiPriority w:val="0"/>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83">
    <w:name w:val="Tabellengitternetz14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84">
    <w:name w:val="Tabellengitternetz24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85">
    <w:name w:val="Tabellengitternetz34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86">
    <w:name w:val="Tabellengitternetz44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87">
    <w:name w:val="Tabellengitternetz54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88">
    <w:name w:val="Tabellengitternetz64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89">
    <w:name w:val="Tabellengitternetz74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90">
    <w:name w:val="Tabellengitternetz84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91">
    <w:name w:val="Tabellengitternetz94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92">
    <w:name w:val="Table Grid245"/>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93">
    <w:name w:val="Table Grid345"/>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94">
    <w:name w:val="网格型345"/>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95">
    <w:name w:val="网格型445"/>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96">
    <w:name w:val="Table Grid445"/>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97">
    <w:name w:val="表格格線145"/>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98">
    <w:name w:val="Table Grid525"/>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99">
    <w:name w:val="Table Grid1135"/>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00">
    <w:name w:val="Tabellengitternetz11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01">
    <w:name w:val="Tabellengitternetz21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02">
    <w:name w:val="Tabellengitternetz31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03">
    <w:name w:val="Tabellengitternetz41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04">
    <w:name w:val="Tabellengitternetz51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05">
    <w:name w:val="Tabellengitternetz61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06">
    <w:name w:val="Tabellengitternetz71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07">
    <w:name w:val="Tabellengitternetz81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08">
    <w:name w:val="Tabellengitternetz91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09">
    <w:name w:val="Table Grid2125"/>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10">
    <w:name w:val="Table Grid3125"/>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11">
    <w:name w:val="网格型3125"/>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12">
    <w:name w:val="网格型4125"/>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13">
    <w:name w:val="Table Grid4125"/>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14">
    <w:name w:val="表格格線1125"/>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15">
    <w:name w:val="Table Grid625"/>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16">
    <w:name w:val="Table Grid1225"/>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17">
    <w:name w:val="Tabellengitternetz12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18">
    <w:name w:val="Tabellengitternetz22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19">
    <w:name w:val="Tabellengitternetz32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20">
    <w:name w:val="Tabellengitternetz42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21">
    <w:name w:val="Tabellengitternetz52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22">
    <w:name w:val="Tabellengitternetz62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23">
    <w:name w:val="Tabellengitternetz72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24">
    <w:name w:val="Tabellengitternetz82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25">
    <w:name w:val="Tabellengitternetz92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26">
    <w:name w:val="Table Grid2225"/>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27">
    <w:name w:val="Table Grid3225"/>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28">
    <w:name w:val="网格型3225"/>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29">
    <w:name w:val="网格型4225"/>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30">
    <w:name w:val="Table Grid4225"/>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31">
    <w:name w:val="表格格線1225"/>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32">
    <w:name w:val="Table Grid11214"/>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33">
    <w:name w:val="Tabellengitternetz11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34">
    <w:name w:val="Tabellengitternetz21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35">
    <w:name w:val="Tabellengitternetz31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36">
    <w:name w:val="Tabellengitternetz41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37">
    <w:name w:val="Tabellengitternetz51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38">
    <w:name w:val="Tabellengitternetz61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39">
    <w:name w:val="Tabellengitternetz71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40">
    <w:name w:val="Tabellengitternetz81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41">
    <w:name w:val="Tabellengitternetz91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42">
    <w:name w:val="Table Grid2111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43">
    <w:name w:val="Table Grid31114"/>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44">
    <w:name w:val="网格型3111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45">
    <w:name w:val="网格型4111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46">
    <w:name w:val="Table Grid41114"/>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47">
    <w:name w:val="表格格線11114"/>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48">
    <w:name w:val="Table Grid95"/>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49">
    <w:name w:val="Table Grid154"/>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50">
    <w:name w:val="Tabellengitternetz15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51">
    <w:name w:val="Tabellengitternetz25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52">
    <w:name w:val="Tabellengitternetz35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53">
    <w:name w:val="Tabellengitternetz45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54">
    <w:name w:val="Tabellengitternetz55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55">
    <w:name w:val="Tabellengitternetz65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56">
    <w:name w:val="Tabellengitternetz75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57">
    <w:name w:val="Tabellengitternetz85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58">
    <w:name w:val="Tabellengitternetz95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59">
    <w:name w:val="Table Grid25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60">
    <w:name w:val="Table Grid354"/>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61">
    <w:name w:val="网格型35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62">
    <w:name w:val="网格型45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63">
    <w:name w:val="Table Grid454"/>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64">
    <w:name w:val="表格格線154"/>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65">
    <w:name w:val="Table Grid1144"/>
    <w:basedOn w:val="63"/>
    <w:qFormat/>
    <w:uiPriority w:val="39"/>
    <w:rPr>
      <w:rFonts w:ascii="Calibri" w:hAnsi="Calibri"/>
      <w:sz w:val="22"/>
      <w:szCs w:val="22"/>
      <w:lang w:val="fr-FR"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66">
    <w:name w:val="Table Grid534"/>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67">
    <w:name w:val="Tabellengitternetz11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68">
    <w:name w:val="Tabellengitternetz21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69">
    <w:name w:val="Tabellengitternetz31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70">
    <w:name w:val="Tabellengitternetz41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71">
    <w:name w:val="Tabellengitternetz51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72">
    <w:name w:val="Tabellengitternetz61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73">
    <w:name w:val="Tabellengitternetz71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74">
    <w:name w:val="Tabellengitternetz81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75">
    <w:name w:val="Tabellengitternetz91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76">
    <w:name w:val="Table Grid213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77">
    <w:name w:val="Table Grid3134"/>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78">
    <w:name w:val="网格型313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79">
    <w:name w:val="网格型413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80">
    <w:name w:val="Table Grid4134"/>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81">
    <w:name w:val="表格格線1134"/>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82">
    <w:name w:val="Table Grid634"/>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83">
    <w:name w:val="Table Grid1234"/>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84">
    <w:name w:val="Tabellengitternetz12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85">
    <w:name w:val="Tabellengitternetz22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86">
    <w:name w:val="Tabellengitternetz32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87">
    <w:name w:val="Tabellengitternetz42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88">
    <w:name w:val="Tabellengitternetz52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89">
    <w:name w:val="Tabellengitternetz62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90">
    <w:name w:val="Tabellengitternetz72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91">
    <w:name w:val="Tabellengitternetz82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92">
    <w:name w:val="Tabellengitternetz92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93">
    <w:name w:val="Table Grid223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94">
    <w:name w:val="Table Grid3234"/>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95">
    <w:name w:val="网格型323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96">
    <w:name w:val="网格型423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97">
    <w:name w:val="Table Grid4234"/>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98">
    <w:name w:val="表格格線1234"/>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99">
    <w:name w:val="网格型114"/>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00">
    <w:name w:val="Table Grid11124"/>
    <w:basedOn w:val="63"/>
    <w:qFormat/>
    <w:uiPriority w:val="39"/>
    <w:rPr>
      <w:rFonts w:ascii="Calibri" w:hAnsi="Calibri"/>
      <w:sz w:val="22"/>
      <w:szCs w:val="22"/>
      <w:lang w:val="fr-FR"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01">
    <w:name w:val="网格型214"/>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02">
    <w:name w:val="Table Grid11223"/>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03">
    <w:name w:val="Tabellengitternetz11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04">
    <w:name w:val="Tabellengitternetz21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05">
    <w:name w:val="Tabellengitternetz31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06">
    <w:name w:val="Tabellengitternetz41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07">
    <w:name w:val="Tabellengitternetz51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08">
    <w:name w:val="Tabellengitternetz61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09">
    <w:name w:val="Tabellengitternetz71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10">
    <w:name w:val="Tabellengitternetz81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11">
    <w:name w:val="Tabellengitternetz91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12">
    <w:name w:val="Table Grid2112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13">
    <w:name w:val="Table Grid31123"/>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14">
    <w:name w:val="网格型3112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15">
    <w:name w:val="网格型4112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16">
    <w:name w:val="Table Grid4112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17">
    <w:name w:val="表格格線11123"/>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918">
    <w:name w:val="副標題1"/>
    <w:basedOn w:val="1"/>
    <w:next w:val="1"/>
    <w:qFormat/>
    <w:uiPriority w:val="11"/>
    <w:pPr>
      <w:overflowPunct w:val="0"/>
      <w:autoSpaceDE w:val="0"/>
      <w:autoSpaceDN w:val="0"/>
      <w:adjustRightInd w:val="0"/>
      <w:spacing w:before="240" w:after="60" w:line="312" w:lineRule="auto"/>
      <w:jc w:val="center"/>
      <w:outlineLvl w:val="1"/>
    </w:pPr>
    <w:rPr>
      <w:rFonts w:ascii="Calibri Light" w:hAnsi="Calibri Light" w:eastAsia="宋体"/>
      <w:b/>
      <w:bCs/>
      <w:kern w:val="28"/>
      <w:sz w:val="32"/>
      <w:szCs w:val="32"/>
      <w:lang w:eastAsia="ko-KR"/>
    </w:rPr>
  </w:style>
  <w:style w:type="paragraph" w:customStyle="1" w:styleId="1919">
    <w:name w:val="鮮明引文1"/>
    <w:basedOn w:val="1"/>
    <w:next w:val="1"/>
    <w:qFormat/>
    <w:uiPriority w:val="30"/>
    <w:pPr>
      <w:pBdr>
        <w:top w:val="single" w:color="5B9BD5" w:sz="4" w:space="10"/>
        <w:bottom w:val="single" w:color="5B9BD5" w:sz="4" w:space="10"/>
      </w:pBdr>
      <w:spacing w:before="360" w:after="360"/>
      <w:ind w:left="864" w:right="864"/>
      <w:jc w:val="center"/>
    </w:pPr>
    <w:rPr>
      <w:rFonts w:eastAsia="宋体"/>
      <w:i/>
      <w:iCs/>
      <w:color w:val="5B9BD5"/>
    </w:rPr>
  </w:style>
  <w:style w:type="character" w:customStyle="1" w:styleId="1920">
    <w:name w:val="副标题 Char2"/>
    <w:qFormat/>
    <w:uiPriority w:val="11"/>
    <w:rPr>
      <w:rFonts w:hint="default" w:ascii="Cambria" w:hAnsi="Cambria" w:cs="Times New Roman"/>
      <w:b/>
      <w:bCs/>
      <w:kern w:val="28"/>
      <w:sz w:val="32"/>
      <w:szCs w:val="32"/>
      <w:lang w:val="en-GB" w:eastAsia="en-US"/>
    </w:rPr>
  </w:style>
  <w:style w:type="character" w:customStyle="1" w:styleId="1921">
    <w:name w:val="副標題 字元1"/>
    <w:qFormat/>
    <w:uiPriority w:val="0"/>
    <w:rPr>
      <w:rFonts w:hint="default" w:ascii="Calibri" w:hAnsi="Calibri" w:eastAsia="宋体" w:cs="Times New Roman"/>
      <w:color w:val="5A5A5A"/>
      <w:spacing w:val="15"/>
      <w:sz w:val="22"/>
      <w:szCs w:val="22"/>
      <w:lang w:val="en-GB" w:eastAsia="en-US"/>
    </w:rPr>
  </w:style>
  <w:style w:type="character" w:customStyle="1" w:styleId="1922">
    <w:name w:val="鮮明引文 字元1"/>
    <w:qFormat/>
    <w:uiPriority w:val="30"/>
    <w:rPr>
      <w:rFonts w:hint="default" w:ascii="Times New Roman" w:hAnsi="Times New Roman" w:cs="Times New Roman"/>
      <w:i/>
      <w:iCs/>
      <w:color w:val="4F81BD"/>
      <w:lang w:val="en-GB" w:eastAsia="en-US"/>
    </w:rPr>
  </w:style>
  <w:style w:type="table" w:customStyle="1" w:styleId="1923">
    <w:name w:val="Table Grid1312"/>
    <w:basedOn w:val="63"/>
    <w:qFormat/>
    <w:uiPriority w:val="0"/>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24">
    <w:name w:val="Tabellengitternetz13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25">
    <w:name w:val="Tabellengitternetz23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26">
    <w:name w:val="Tabellengitternetz33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27">
    <w:name w:val="Tabellengitternetz43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28">
    <w:name w:val="Tabellengitternetz53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29">
    <w:name w:val="Tabellengitternetz63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30">
    <w:name w:val="Tabellengitternetz73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31">
    <w:name w:val="Tabellengitternetz83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32">
    <w:name w:val="Tabellengitternetz93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33">
    <w:name w:val="Table Grid2312"/>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34">
    <w:name w:val="Table Grid3312"/>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35">
    <w:name w:val="网格型3312"/>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36">
    <w:name w:val="网格型4312"/>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37">
    <w:name w:val="Table Grid431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38">
    <w:name w:val="表格格線1312"/>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39">
    <w:name w:val="Table Grid5112"/>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0">
    <w:name w:val="Table Grid6112"/>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1">
    <w:name w:val="Table Grid12112"/>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2">
    <w:name w:val="Tabellengitternetz12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3">
    <w:name w:val="Tabellengitternetz22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4">
    <w:name w:val="Tabellengitternetz32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5">
    <w:name w:val="Tabellengitternetz42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6">
    <w:name w:val="Tabellengitternetz52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7">
    <w:name w:val="Tabellengitternetz62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8">
    <w:name w:val="Tabellengitternetz72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9">
    <w:name w:val="Tabellengitternetz82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50">
    <w:name w:val="Tabellengitternetz92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51">
    <w:name w:val="Table Grid22112"/>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52">
    <w:name w:val="Table Grid32112"/>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53">
    <w:name w:val="网格型32112"/>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54">
    <w:name w:val="网格型42112"/>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55">
    <w:name w:val="Table Grid4211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56">
    <w:name w:val="表格格線12112"/>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57">
    <w:name w:val="Table Grid111112"/>
    <w:basedOn w:val="63"/>
    <w:qFormat/>
    <w:uiPriority w:val="39"/>
    <w:rPr>
      <w:rFonts w:ascii="Calibri" w:hAnsi="Calibri"/>
      <w:sz w:val="22"/>
      <w:szCs w:val="22"/>
      <w:lang w:val="fr-FR"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58">
    <w:name w:val="Table Grid812"/>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59">
    <w:name w:val="Table Grid1412"/>
    <w:basedOn w:val="63"/>
    <w:qFormat/>
    <w:uiPriority w:val="0"/>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60">
    <w:name w:val="Tabellengitternetz14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61">
    <w:name w:val="Tabellengitternetz24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62">
    <w:name w:val="Tabellengitternetz34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63">
    <w:name w:val="Tabellengitternetz44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64">
    <w:name w:val="Tabellengitternetz54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65">
    <w:name w:val="Tabellengitternetz64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66">
    <w:name w:val="Tabellengitternetz74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67">
    <w:name w:val="Tabellengitternetz84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68">
    <w:name w:val="Tabellengitternetz94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69">
    <w:name w:val="Table Grid2412"/>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70">
    <w:name w:val="Table Grid3412"/>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71">
    <w:name w:val="网格型3412"/>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72">
    <w:name w:val="网格型4412"/>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73">
    <w:name w:val="Table Grid441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74">
    <w:name w:val="表格格線1412"/>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75">
    <w:name w:val="Table Grid5212"/>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76">
    <w:name w:val="Table Grid11312"/>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77">
    <w:name w:val="Tabellengitternetz11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78">
    <w:name w:val="Tabellengitternetz21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79">
    <w:name w:val="Tabellengitternetz31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80">
    <w:name w:val="Tabellengitternetz41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81">
    <w:name w:val="Tabellengitternetz51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82">
    <w:name w:val="Tabellengitternetz61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83">
    <w:name w:val="Tabellengitternetz71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84">
    <w:name w:val="Tabellengitternetz81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85">
    <w:name w:val="Tabellengitternetz91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86">
    <w:name w:val="Table Grid21212"/>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87">
    <w:name w:val="Table Grid31212"/>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88">
    <w:name w:val="网格型31212"/>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89">
    <w:name w:val="网格型41212"/>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90">
    <w:name w:val="Table Grid4121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91">
    <w:name w:val="表格格線11212"/>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92">
    <w:name w:val="Table Grid6212"/>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93">
    <w:name w:val="Table Grid12212"/>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94">
    <w:name w:val="Tabellengitternetz12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95">
    <w:name w:val="Tabellengitternetz22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96">
    <w:name w:val="Tabellengitternetz32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97">
    <w:name w:val="Tabellengitternetz42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98">
    <w:name w:val="Tabellengitternetz52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99">
    <w:name w:val="Tabellengitternetz62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00">
    <w:name w:val="Tabellengitternetz72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01">
    <w:name w:val="Tabellengitternetz82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02">
    <w:name w:val="Tabellengitternetz92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03">
    <w:name w:val="Table Grid22212"/>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04">
    <w:name w:val="Table Grid32212"/>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05">
    <w:name w:val="网格型32212"/>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06">
    <w:name w:val="网格型42212"/>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07">
    <w:name w:val="Table Grid4221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08">
    <w:name w:val="表格格線12212"/>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09">
    <w:name w:val="网格型52"/>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10">
    <w:name w:val="网格型122"/>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011">
    <w:name w:val="修订21"/>
    <w:semiHidden/>
    <w:qFormat/>
    <w:uiPriority w:val="0"/>
    <w:pPr>
      <w:spacing w:after="160" w:line="259" w:lineRule="auto"/>
    </w:pPr>
    <w:rPr>
      <w:rFonts w:ascii="Times New Roman" w:hAnsi="Times New Roman" w:eastAsia="Batang" w:cs="Times New Roman"/>
      <w:lang w:val="en-GB" w:eastAsia="en-US" w:bidi="ar-SA"/>
    </w:rPr>
  </w:style>
  <w:style w:type="paragraph" w:customStyle="1" w:styleId="2012">
    <w:name w:val="修订4"/>
    <w:hidden/>
    <w:semiHidden/>
    <w:qFormat/>
    <w:uiPriority w:val="0"/>
    <w:pPr>
      <w:spacing w:after="160" w:line="259" w:lineRule="auto"/>
    </w:pPr>
    <w:rPr>
      <w:rFonts w:ascii="Times New Roman" w:hAnsi="Times New Roman" w:eastAsia="Batang" w:cs="Times New Roman"/>
      <w:lang w:val="en-GB" w:eastAsia="en-US" w:bidi="ar-SA"/>
    </w:rPr>
  </w:style>
  <w:style w:type="table" w:customStyle="1" w:styleId="2013">
    <w:name w:val="Table Grid30"/>
    <w:basedOn w:val="63"/>
    <w:qFormat/>
    <w:uiPriority w:val="39"/>
    <w:pPr>
      <w:spacing w:after="180"/>
    </w:pPr>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014">
    <w:name w:val="Normal (Web)1"/>
    <w:basedOn w:val="1"/>
    <w:next w:val="58"/>
    <w:unhideWhenUsed/>
    <w:qFormat/>
    <w:uiPriority w:val="99"/>
    <w:pPr>
      <w:spacing w:before="100" w:beforeAutospacing="1" w:after="100" w:afterAutospacing="1"/>
    </w:pPr>
    <w:rPr>
      <w:rFonts w:eastAsia="等线"/>
      <w:sz w:val="24"/>
      <w:szCs w:val="24"/>
      <w:lang w:val="en-US"/>
    </w:rPr>
  </w:style>
  <w:style w:type="paragraph" w:customStyle="1" w:styleId="2015">
    <w:name w:val="Body Text1"/>
    <w:basedOn w:val="1"/>
    <w:next w:val="34"/>
    <w:qFormat/>
    <w:uiPriority w:val="99"/>
    <w:pPr>
      <w:spacing w:after="120"/>
    </w:pPr>
    <w:rPr>
      <w:rFonts w:eastAsia="等线"/>
      <w:lang w:eastAsia="fr-FR"/>
    </w:rPr>
  </w:style>
  <w:style w:type="table" w:customStyle="1" w:styleId="2016">
    <w:name w:val="Table Grid120"/>
    <w:basedOn w:val="63"/>
    <w:qFormat/>
    <w:uiPriority w:val="39"/>
    <w:pPr>
      <w:spacing w:after="180"/>
    </w:pPr>
    <w:rPr>
      <w:rFonts w:eastAsia="Yu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17">
    <w:name w:val="Tabellengitternetz110"/>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18">
    <w:name w:val="Tabellengitternetz210"/>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19">
    <w:name w:val="Tabellengitternetz310"/>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20">
    <w:name w:val="Tabellengitternetz410"/>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21">
    <w:name w:val="Tabellengitternetz510"/>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22">
    <w:name w:val="Tabellengitternetz610"/>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23">
    <w:name w:val="Tabellengitternetz710"/>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24">
    <w:name w:val="Tabellengitternetz810"/>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25">
    <w:name w:val="Tabellengitternetz910"/>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26">
    <w:name w:val="Table Grid210"/>
    <w:basedOn w:val="63"/>
    <w:qFormat/>
    <w:uiPriority w:val="0"/>
    <w:pPr>
      <w:overflowPunct w:val="0"/>
      <w:autoSpaceDE w:val="0"/>
      <w:autoSpaceDN w:val="0"/>
      <w:adjustRightInd w:val="0"/>
      <w:spacing w:after="180"/>
      <w:textAlignment w:val="baseline"/>
    </w:pPr>
    <w:rPr>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27">
    <w:name w:val="Table Grid310"/>
    <w:basedOn w:val="63"/>
    <w:qFormat/>
    <w:uiPriority w:val="0"/>
    <w:pPr>
      <w:overflowPunct w:val="0"/>
      <w:autoSpaceDE w:val="0"/>
      <w:autoSpaceDN w:val="0"/>
      <w:adjustRightInd w:val="0"/>
      <w:spacing w:after="180"/>
      <w:textAlignment w:val="baseline"/>
    </w:pPr>
    <w:rPr>
      <w:rFonts w:eastAsia="MS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28">
    <w:name w:val="Table Grid410"/>
    <w:basedOn w:val="63"/>
    <w:qFormat/>
    <w:uiPriority w:val="0"/>
    <w:pPr>
      <w:spacing w:after="180"/>
    </w:pPr>
    <w:rPr>
      <w:rFonts w:eastAsia="Yu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29">
    <w:name w:val="Table Grid58"/>
    <w:basedOn w:val="63"/>
    <w:qFormat/>
    <w:uiPriority w:val="0"/>
    <w:pPr>
      <w:spacing w:after="180"/>
    </w:pPr>
    <w:rPr>
      <w:rFonts w:eastAsia="Yu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30">
    <w:name w:val="Table Grid68"/>
    <w:basedOn w:val="63"/>
    <w:qFormat/>
    <w:uiPriority w:val="0"/>
    <w:pPr>
      <w:spacing w:after="180"/>
    </w:pPr>
    <w:rPr>
      <w:rFonts w:eastAsia="Yu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031">
    <w:name w:val="Caption4"/>
    <w:basedOn w:val="1"/>
    <w:next w:val="1"/>
    <w:unhideWhenUsed/>
    <w:qFormat/>
    <w:uiPriority w:val="35"/>
    <w:pPr>
      <w:overflowPunct w:val="0"/>
      <w:autoSpaceDE w:val="0"/>
      <w:autoSpaceDN w:val="0"/>
      <w:adjustRightInd w:val="0"/>
      <w:spacing w:after="200"/>
      <w:textAlignment w:val="baseline"/>
    </w:pPr>
    <w:rPr>
      <w:rFonts w:eastAsia="Yu Mincho"/>
      <w:i/>
      <w:iCs/>
      <w:color w:val="44546A"/>
      <w:sz w:val="18"/>
      <w:szCs w:val="18"/>
      <w:lang w:eastAsia="en-GB"/>
    </w:rPr>
  </w:style>
  <w:style w:type="table" w:customStyle="1" w:styleId="2032">
    <w:name w:val="Table Grid40"/>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33">
    <w:name w:val="Table Grid128"/>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34">
    <w:name w:val="Tabellengitternetz11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35">
    <w:name w:val="Tabellengitternetz21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36">
    <w:name w:val="Tabellengitternetz31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37">
    <w:name w:val="Tabellengitternetz41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38">
    <w:name w:val="Tabellengitternetz51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39">
    <w:name w:val="Tabellengitternetz61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40">
    <w:name w:val="Tabellengitternetz71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41">
    <w:name w:val="Tabellengitternetz81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42">
    <w:name w:val="Tabellengitternetz91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43">
    <w:name w:val="Table Grid218"/>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44">
    <w:name w:val="Table Grid318"/>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45">
    <w:name w:val="网格型310"/>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46">
    <w:name w:val="网格型410"/>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47">
    <w:name w:val="Table Grid418"/>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48">
    <w:name w:val="表格格線110"/>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49">
    <w:name w:val="Table Grid59"/>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50">
    <w:name w:val="Table Grid1110"/>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51">
    <w:name w:val="Tabellengitternetz11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52">
    <w:name w:val="Tabellengitternetz21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53">
    <w:name w:val="Tabellengitternetz31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54">
    <w:name w:val="Tabellengitternetz41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55">
    <w:name w:val="Tabellengitternetz51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56">
    <w:name w:val="Tabellengitternetz61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57">
    <w:name w:val="Tabellengitternetz71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58">
    <w:name w:val="Tabellengitternetz81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59">
    <w:name w:val="Tabellengitternetz91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60">
    <w:name w:val="Table Grid219"/>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61">
    <w:name w:val="Table Grid319"/>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62">
    <w:name w:val="网格型318"/>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63">
    <w:name w:val="网格型418"/>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64">
    <w:name w:val="Table Grid419"/>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65">
    <w:name w:val="表格格線118"/>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66">
    <w:name w:val="Table Grid69"/>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67">
    <w:name w:val="Table Grid129"/>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68">
    <w:name w:val="Tabellengitternetz12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69">
    <w:name w:val="Tabellengitternetz22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70">
    <w:name w:val="Tabellengitternetz32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71">
    <w:name w:val="Tabellengitternetz42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72">
    <w:name w:val="Tabellengitternetz52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73">
    <w:name w:val="Tabellengitternetz62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74">
    <w:name w:val="Tabellengitternetz72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75">
    <w:name w:val="Tabellengitternetz82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76">
    <w:name w:val="Tabellengitternetz92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77">
    <w:name w:val="Table Grid228"/>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78">
    <w:name w:val="Table Grid328"/>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79">
    <w:name w:val="网格型328"/>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80">
    <w:name w:val="网格型428"/>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81">
    <w:name w:val="Table Grid428"/>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82">
    <w:name w:val="表格格線128"/>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83">
    <w:name w:val="Table Grid136"/>
    <w:basedOn w:val="63"/>
    <w:qFormat/>
    <w:uiPriority w:val="0"/>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84">
    <w:name w:val="Tabellengitternetz13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85">
    <w:name w:val="Tabellengitternetz23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86">
    <w:name w:val="Tabellengitternetz33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87">
    <w:name w:val="Tabellengitternetz43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88">
    <w:name w:val="Tabellengitternetz53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89">
    <w:name w:val="Tabellengitternetz63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90">
    <w:name w:val="Tabellengitternetz73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91">
    <w:name w:val="Tabellengitternetz83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92">
    <w:name w:val="Tabellengitternetz93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93">
    <w:name w:val="Table Grid236"/>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94">
    <w:name w:val="Table Grid336"/>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95">
    <w:name w:val="网格型336"/>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96">
    <w:name w:val="网格型436"/>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97">
    <w:name w:val="Table Grid436"/>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98">
    <w:name w:val="表格格線136"/>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99">
    <w:name w:val="Table Grid516"/>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00">
    <w:name w:val="Table Grid1117"/>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01">
    <w:name w:val="Tabellengitternetz11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02">
    <w:name w:val="Tabellengitternetz21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03">
    <w:name w:val="Tabellengitternetz31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04">
    <w:name w:val="Tabellengitternetz41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05">
    <w:name w:val="Tabellengitternetz51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06">
    <w:name w:val="Tabellengitternetz61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07">
    <w:name w:val="Tabellengitternetz71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08">
    <w:name w:val="Tabellengitternetz81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09">
    <w:name w:val="Tabellengitternetz91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10">
    <w:name w:val="Table Grid2117"/>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11">
    <w:name w:val="Table Grid3117"/>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12">
    <w:name w:val="网格型3117"/>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13">
    <w:name w:val="网格型4117"/>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14">
    <w:name w:val="Table Grid4117"/>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15">
    <w:name w:val="表格格線1117"/>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16">
    <w:name w:val="Table Grid616"/>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17">
    <w:name w:val="Table Grid1216"/>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18">
    <w:name w:val="Tabellengitternetz12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19">
    <w:name w:val="Tabellengitternetz22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20">
    <w:name w:val="Tabellengitternetz32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21">
    <w:name w:val="Tabellengitternetz42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22">
    <w:name w:val="Tabellengitternetz52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23">
    <w:name w:val="Tabellengitternetz62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24">
    <w:name w:val="Tabellengitternetz72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25">
    <w:name w:val="Tabellengitternetz82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26">
    <w:name w:val="Tabellengitternetz92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27">
    <w:name w:val="Table Grid2216"/>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28">
    <w:name w:val="Table Grid3216"/>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29">
    <w:name w:val="网格型3216"/>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30">
    <w:name w:val="网格型4216"/>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31">
    <w:name w:val="Table Grid4216"/>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32">
    <w:name w:val="表格格線1216"/>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33">
    <w:name w:val="网格型17"/>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34">
    <w:name w:val="Table Grid11116"/>
    <w:basedOn w:val="63"/>
    <w:qFormat/>
    <w:uiPriority w:val="39"/>
    <w:rPr>
      <w:rFonts w:ascii="Calibri" w:hAnsi="Calibri"/>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35">
    <w:name w:val="网格型26"/>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36">
    <w:name w:val="Table Grid1127"/>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37">
    <w:name w:val="Table Grid86"/>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38">
    <w:name w:val="Table Grid146"/>
    <w:basedOn w:val="63"/>
    <w:qFormat/>
    <w:uiPriority w:val="0"/>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39">
    <w:name w:val="Tabellengitternetz14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40">
    <w:name w:val="Tabellengitternetz24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41">
    <w:name w:val="Tabellengitternetz34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42">
    <w:name w:val="Tabellengitternetz44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43">
    <w:name w:val="Tabellengitternetz54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44">
    <w:name w:val="Tabellengitternetz64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45">
    <w:name w:val="Tabellengitternetz74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46">
    <w:name w:val="Tabellengitternetz84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47">
    <w:name w:val="Tabellengitternetz94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48">
    <w:name w:val="Table Grid246"/>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49">
    <w:name w:val="Table Grid346"/>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50">
    <w:name w:val="网格型346"/>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51">
    <w:name w:val="网格型446"/>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52">
    <w:name w:val="Table Grid446"/>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53">
    <w:name w:val="表格格線146"/>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54">
    <w:name w:val="Table Grid526"/>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55">
    <w:name w:val="Table Grid1136"/>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56">
    <w:name w:val="Tabellengitternetz11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57">
    <w:name w:val="Tabellengitternetz21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58">
    <w:name w:val="Tabellengitternetz31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59">
    <w:name w:val="Tabellengitternetz41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60">
    <w:name w:val="Tabellengitternetz51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61">
    <w:name w:val="Tabellengitternetz61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62">
    <w:name w:val="Tabellengitternetz71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63">
    <w:name w:val="Tabellengitternetz81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64">
    <w:name w:val="Tabellengitternetz91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65">
    <w:name w:val="Table Grid2126"/>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66">
    <w:name w:val="Table Grid3126"/>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67">
    <w:name w:val="网格型3126"/>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68">
    <w:name w:val="网格型4126"/>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69">
    <w:name w:val="Table Grid4126"/>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70">
    <w:name w:val="表格格線1126"/>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71">
    <w:name w:val="Table Grid626"/>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72">
    <w:name w:val="Table Grid1226"/>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73">
    <w:name w:val="Tabellengitternetz12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74">
    <w:name w:val="Tabellengitternetz22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75">
    <w:name w:val="Tabellengitternetz32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76">
    <w:name w:val="Tabellengitternetz42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77">
    <w:name w:val="Tabellengitternetz52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78">
    <w:name w:val="Tabellengitternetz62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79">
    <w:name w:val="Tabellengitternetz72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80">
    <w:name w:val="Tabellengitternetz82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81">
    <w:name w:val="Tabellengitternetz92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82">
    <w:name w:val="Table Grid2226"/>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83">
    <w:name w:val="Table Grid3226"/>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84">
    <w:name w:val="网格型3226"/>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85">
    <w:name w:val="网格型4226"/>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86">
    <w:name w:val="Table Grid4226"/>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87">
    <w:name w:val="表格格線1226"/>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88">
    <w:name w:val="Table Grid96"/>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89">
    <w:name w:val="Table Grid155"/>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90">
    <w:name w:val="Tabellengitternetz15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91">
    <w:name w:val="Tabellengitternetz25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92">
    <w:name w:val="Tabellengitternetz35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93">
    <w:name w:val="Tabellengitternetz45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94">
    <w:name w:val="Tabellengitternetz55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95">
    <w:name w:val="Tabellengitternetz65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96">
    <w:name w:val="Tabellengitternetz75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97">
    <w:name w:val="Tabellengitternetz85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98">
    <w:name w:val="Tabellengitternetz95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99">
    <w:name w:val="Table Grid255"/>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00">
    <w:name w:val="Table Grid355"/>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01">
    <w:name w:val="网格型355"/>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02">
    <w:name w:val="网格型455"/>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03">
    <w:name w:val="Table Grid455"/>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04">
    <w:name w:val="表格格線155"/>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05">
    <w:name w:val="Table Grid535"/>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06">
    <w:name w:val="Table Grid1145"/>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07">
    <w:name w:val="Tabellengitternetz11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08">
    <w:name w:val="Tabellengitternetz21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09">
    <w:name w:val="Tabellengitternetz31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10">
    <w:name w:val="Tabellengitternetz41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11">
    <w:name w:val="Tabellengitternetz51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12">
    <w:name w:val="Tabellengitternetz61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13">
    <w:name w:val="Tabellengitternetz71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14">
    <w:name w:val="Tabellengitternetz81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15">
    <w:name w:val="Tabellengitternetz91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16">
    <w:name w:val="Table Grid2135"/>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17">
    <w:name w:val="Table Grid3135"/>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18">
    <w:name w:val="网格型3135"/>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19">
    <w:name w:val="网格型4135"/>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20">
    <w:name w:val="Table Grid4135"/>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21">
    <w:name w:val="表格格線1135"/>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22">
    <w:name w:val="Table Grid635"/>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23">
    <w:name w:val="Table Grid1235"/>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24">
    <w:name w:val="Tabellengitternetz12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25">
    <w:name w:val="Tabellengitternetz22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26">
    <w:name w:val="Tabellengitternetz32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27">
    <w:name w:val="Tabellengitternetz42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28">
    <w:name w:val="Tabellengitternetz52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29">
    <w:name w:val="Tabellengitternetz62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30">
    <w:name w:val="Tabellengitternetz72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31">
    <w:name w:val="Tabellengitternetz82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32">
    <w:name w:val="Tabellengitternetz92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33">
    <w:name w:val="Table Grid2235"/>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34">
    <w:name w:val="Table Grid3235"/>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35">
    <w:name w:val="网格型3235"/>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36">
    <w:name w:val="网格型4235"/>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37">
    <w:name w:val="Table Grid4235"/>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38">
    <w:name w:val="表格格線1235"/>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39">
    <w:name w:val="Table Grid1313"/>
    <w:basedOn w:val="63"/>
    <w:qFormat/>
    <w:uiPriority w:val="0"/>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40">
    <w:name w:val="Tabellengitternetz13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41">
    <w:name w:val="Tabellengitternetz23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42">
    <w:name w:val="Tabellengitternetz33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43">
    <w:name w:val="Tabellengitternetz43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44">
    <w:name w:val="Tabellengitternetz53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45">
    <w:name w:val="Tabellengitternetz63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46">
    <w:name w:val="Tabellengitternetz73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47">
    <w:name w:val="Tabellengitternetz83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48">
    <w:name w:val="Tabellengitternetz93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49">
    <w:name w:val="Table Grid231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50">
    <w:name w:val="Table Grid3313"/>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51">
    <w:name w:val="网格型331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52">
    <w:name w:val="网格型431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53">
    <w:name w:val="Table Grid431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54">
    <w:name w:val="表格格線1313"/>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55">
    <w:name w:val="Table Grid511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56">
    <w:name w:val="Table Grid11125"/>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57">
    <w:name w:val="Tabellengitternetz11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58">
    <w:name w:val="Tabellengitternetz21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59">
    <w:name w:val="Tabellengitternetz31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60">
    <w:name w:val="Tabellengitternetz41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61">
    <w:name w:val="Tabellengitternetz51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62">
    <w:name w:val="Tabellengitternetz61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63">
    <w:name w:val="Tabellengitternetz71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64">
    <w:name w:val="Tabellengitternetz81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65">
    <w:name w:val="Tabellengitternetz91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66">
    <w:name w:val="Table Grid21115"/>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67">
    <w:name w:val="Table Grid31115"/>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68">
    <w:name w:val="网格型31115"/>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69">
    <w:name w:val="网格型41115"/>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70">
    <w:name w:val="Table Grid41115"/>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71">
    <w:name w:val="表格格線11115"/>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72">
    <w:name w:val="Table Grid611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73">
    <w:name w:val="Table Grid12113"/>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74">
    <w:name w:val="Tabellengitternetz12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75">
    <w:name w:val="Tabellengitternetz22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76">
    <w:name w:val="Tabellengitternetz32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77">
    <w:name w:val="Tabellengitternetz42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78">
    <w:name w:val="Tabellengitternetz52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79">
    <w:name w:val="Tabellengitternetz62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80">
    <w:name w:val="Tabellengitternetz72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81">
    <w:name w:val="Tabellengitternetz82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82">
    <w:name w:val="Tabellengitternetz92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83">
    <w:name w:val="Table Grid2211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84">
    <w:name w:val="Table Grid32113"/>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85">
    <w:name w:val="网格型3211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86">
    <w:name w:val="网格型4211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87">
    <w:name w:val="Table Grid4211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88">
    <w:name w:val="表格格線12113"/>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89">
    <w:name w:val="网格型115"/>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90">
    <w:name w:val="Table Grid111113"/>
    <w:basedOn w:val="63"/>
    <w:qFormat/>
    <w:uiPriority w:val="39"/>
    <w:rPr>
      <w:rFonts w:ascii="Calibri" w:hAnsi="Calibri"/>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91">
    <w:name w:val="网格型215"/>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92">
    <w:name w:val="Table Grid11215"/>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93">
    <w:name w:val="Table Grid81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94">
    <w:name w:val="Table Grid1413"/>
    <w:basedOn w:val="63"/>
    <w:qFormat/>
    <w:uiPriority w:val="0"/>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95">
    <w:name w:val="Tabellengitternetz14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96">
    <w:name w:val="Tabellengitternetz24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97">
    <w:name w:val="Tabellengitternetz34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98">
    <w:name w:val="Tabellengitternetz44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99">
    <w:name w:val="Tabellengitternetz54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00">
    <w:name w:val="Tabellengitternetz64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01">
    <w:name w:val="Tabellengitternetz74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02">
    <w:name w:val="Tabellengitternetz84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03">
    <w:name w:val="Tabellengitternetz94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04">
    <w:name w:val="Table Grid241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05">
    <w:name w:val="Table Grid3413"/>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06">
    <w:name w:val="网格型341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07">
    <w:name w:val="网格型441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08">
    <w:name w:val="Table Grid441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09">
    <w:name w:val="表格格線1413"/>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10">
    <w:name w:val="Table Grid521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11">
    <w:name w:val="Table Grid11313"/>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12">
    <w:name w:val="Tabellengitternetz11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13">
    <w:name w:val="Tabellengitternetz21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14">
    <w:name w:val="Tabellengitternetz31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15">
    <w:name w:val="Tabellengitternetz41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16">
    <w:name w:val="Tabellengitternetz51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17">
    <w:name w:val="Tabellengitternetz61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18">
    <w:name w:val="Tabellengitternetz71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19">
    <w:name w:val="Tabellengitternetz81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20">
    <w:name w:val="Tabellengitternetz91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21">
    <w:name w:val="Table Grid2121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22">
    <w:name w:val="Table Grid31213"/>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23">
    <w:name w:val="网格型3121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24">
    <w:name w:val="网格型4121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25">
    <w:name w:val="Table Grid4121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26">
    <w:name w:val="表格格線11213"/>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27">
    <w:name w:val="Table Grid621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28">
    <w:name w:val="Table Grid12213"/>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29">
    <w:name w:val="Tabellengitternetz12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30">
    <w:name w:val="Tabellengitternetz22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31">
    <w:name w:val="Tabellengitternetz32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32">
    <w:name w:val="Tabellengitternetz42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33">
    <w:name w:val="Tabellengitternetz52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34">
    <w:name w:val="Tabellengitternetz62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35">
    <w:name w:val="Tabellengitternetz72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36">
    <w:name w:val="Tabellengitternetz82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37">
    <w:name w:val="Tabellengitternetz92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38">
    <w:name w:val="Table Grid2221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39">
    <w:name w:val="Table Grid32213"/>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40">
    <w:name w:val="网格型3221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41">
    <w:name w:val="网格型4221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42">
    <w:name w:val="Table Grid4221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43">
    <w:name w:val="表格格線12213"/>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44">
    <w:name w:val="网格型5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45">
    <w:name w:val="网格型12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46">
    <w:name w:val="Table Grid11224"/>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47">
    <w:name w:val="Tabellengitternetz11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48">
    <w:name w:val="Tabellengitternetz21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49">
    <w:name w:val="Tabellengitternetz31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50">
    <w:name w:val="Tabellengitternetz41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51">
    <w:name w:val="Tabellengitternetz51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52">
    <w:name w:val="Tabellengitternetz61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53">
    <w:name w:val="Tabellengitternetz71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54">
    <w:name w:val="Tabellengitternetz81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55">
    <w:name w:val="Tabellengitternetz91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56">
    <w:name w:val="Table Grid21124"/>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57">
    <w:name w:val="Table Grid31124"/>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58">
    <w:name w:val="网格型31124"/>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59">
    <w:name w:val="网格型41124"/>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60">
    <w:name w:val="Table Grid41124"/>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61">
    <w:name w:val="表格格線11124"/>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62">
    <w:name w:val="Table Grid161"/>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63">
    <w:name w:val="Tabellengitternetz16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64">
    <w:name w:val="Tabellengitternetz26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65">
    <w:name w:val="Tabellengitternetz36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66">
    <w:name w:val="Tabellengitternetz46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67">
    <w:name w:val="Tabellengitternetz56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68">
    <w:name w:val="Tabellengitternetz66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69">
    <w:name w:val="Tabellengitternetz76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70">
    <w:name w:val="Tabellengitternetz86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71">
    <w:name w:val="Tabellengitternetz96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72">
    <w:name w:val="Table Grid26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73">
    <w:name w:val="Table Grid36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74">
    <w:name w:val="网格型36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75">
    <w:name w:val="网格型46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76">
    <w:name w:val="Table Grid46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77">
    <w:name w:val="表格格線16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78">
    <w:name w:val="Table Grid1151"/>
    <w:basedOn w:val="63"/>
    <w:qFormat/>
    <w:uiPriority w:val="39"/>
    <w:rPr>
      <w:rFonts w:ascii="Calibri" w:hAnsi="Calibri"/>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79">
    <w:name w:val="Table Grid54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80">
    <w:name w:val="Tabellengitternetz11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81">
    <w:name w:val="Tabellengitternetz21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82">
    <w:name w:val="Tabellengitternetz31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83">
    <w:name w:val="Tabellengitternetz41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84">
    <w:name w:val="Tabellengitternetz51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85">
    <w:name w:val="Tabellengitternetz61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86">
    <w:name w:val="Tabellengitternetz71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87">
    <w:name w:val="Tabellengitternetz81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88">
    <w:name w:val="Tabellengitternetz91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89">
    <w:name w:val="Table Grid214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90">
    <w:name w:val="Table Grid314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91">
    <w:name w:val="网格型314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92">
    <w:name w:val="网格型414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93">
    <w:name w:val="Table Grid414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94">
    <w:name w:val="表格格線114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95">
    <w:name w:val="Table Grid64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96">
    <w:name w:val="Table Grid1241"/>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97">
    <w:name w:val="Tabellengitternetz12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98">
    <w:name w:val="Tabellengitternetz22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99">
    <w:name w:val="Tabellengitternetz32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00">
    <w:name w:val="Tabellengitternetz42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01">
    <w:name w:val="Tabellengitternetz52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02">
    <w:name w:val="Tabellengitternetz62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03">
    <w:name w:val="Tabellengitternetz72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04">
    <w:name w:val="Tabellengitternetz82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9" Type="http://schemas.openxmlformats.org/officeDocument/2006/relationships/image" Target="media/image88.png"/><Relationship Id="rId98" Type="http://schemas.openxmlformats.org/officeDocument/2006/relationships/image" Target="media/image87.png"/><Relationship Id="rId97" Type="http://schemas.openxmlformats.org/officeDocument/2006/relationships/image" Target="media/image86.png"/><Relationship Id="rId96" Type="http://schemas.openxmlformats.org/officeDocument/2006/relationships/image" Target="media/image85.png"/><Relationship Id="rId95" Type="http://schemas.openxmlformats.org/officeDocument/2006/relationships/image" Target="media/image84.png"/><Relationship Id="rId94" Type="http://schemas.openxmlformats.org/officeDocument/2006/relationships/image" Target="media/image83.png"/><Relationship Id="rId93" Type="http://schemas.openxmlformats.org/officeDocument/2006/relationships/image" Target="media/image82.png"/><Relationship Id="rId92" Type="http://schemas.openxmlformats.org/officeDocument/2006/relationships/image" Target="media/image81.png"/><Relationship Id="rId91" Type="http://schemas.openxmlformats.org/officeDocument/2006/relationships/image" Target="media/image80.png"/><Relationship Id="rId90" Type="http://schemas.openxmlformats.org/officeDocument/2006/relationships/image" Target="media/image79.png"/><Relationship Id="rId9" Type="http://schemas.openxmlformats.org/officeDocument/2006/relationships/image" Target="media/image2.png"/><Relationship Id="rId89" Type="http://schemas.openxmlformats.org/officeDocument/2006/relationships/image" Target="media/image78.png"/><Relationship Id="rId88" Type="http://schemas.openxmlformats.org/officeDocument/2006/relationships/image" Target="media/image77.png"/><Relationship Id="rId87" Type="http://schemas.openxmlformats.org/officeDocument/2006/relationships/image" Target="media/image76.png"/><Relationship Id="rId86" Type="http://schemas.openxmlformats.org/officeDocument/2006/relationships/image" Target="media/image75.png"/><Relationship Id="rId85" Type="http://schemas.openxmlformats.org/officeDocument/2006/relationships/image" Target="media/image74.png"/><Relationship Id="rId84" Type="http://schemas.openxmlformats.org/officeDocument/2006/relationships/image" Target="media/image73.png"/><Relationship Id="rId83" Type="http://schemas.openxmlformats.org/officeDocument/2006/relationships/image" Target="media/image72.png"/><Relationship Id="rId82" Type="http://schemas.openxmlformats.org/officeDocument/2006/relationships/image" Target="media/image71.png"/><Relationship Id="rId81" Type="http://schemas.openxmlformats.org/officeDocument/2006/relationships/image" Target="media/image70.png"/><Relationship Id="rId80" Type="http://schemas.openxmlformats.org/officeDocument/2006/relationships/image" Target="media/image69.png"/><Relationship Id="rId8" Type="http://schemas.openxmlformats.org/officeDocument/2006/relationships/image" Target="media/image1.jpeg"/><Relationship Id="rId79" Type="http://schemas.openxmlformats.org/officeDocument/2006/relationships/image" Target="media/image68.png"/><Relationship Id="rId78" Type="http://schemas.openxmlformats.org/officeDocument/2006/relationships/image" Target="media/image67.png"/><Relationship Id="rId77" Type="http://schemas.openxmlformats.org/officeDocument/2006/relationships/image" Target="media/image66.png"/><Relationship Id="rId76" Type="http://schemas.openxmlformats.org/officeDocument/2006/relationships/image" Target="media/image65.png"/><Relationship Id="rId75" Type="http://schemas.openxmlformats.org/officeDocument/2006/relationships/image" Target="media/image64.png"/><Relationship Id="rId74" Type="http://schemas.openxmlformats.org/officeDocument/2006/relationships/image" Target="media/image63.png"/><Relationship Id="rId73" Type="http://schemas.openxmlformats.org/officeDocument/2006/relationships/image" Target="media/image62.png"/><Relationship Id="rId72" Type="http://schemas.openxmlformats.org/officeDocument/2006/relationships/image" Target="media/image61.png"/><Relationship Id="rId71" Type="http://schemas.openxmlformats.org/officeDocument/2006/relationships/image" Target="media/image60.png"/><Relationship Id="rId70" Type="http://schemas.openxmlformats.org/officeDocument/2006/relationships/image" Target="media/image59.png"/><Relationship Id="rId7" Type="http://schemas.openxmlformats.org/officeDocument/2006/relationships/theme" Target="theme/theme1.xml"/><Relationship Id="rId69" Type="http://schemas.openxmlformats.org/officeDocument/2006/relationships/image" Target="media/image58.png"/><Relationship Id="rId68" Type="http://schemas.openxmlformats.org/officeDocument/2006/relationships/image" Target="media/image57.png"/><Relationship Id="rId67" Type="http://schemas.openxmlformats.org/officeDocument/2006/relationships/image" Target="media/image56.png"/><Relationship Id="rId66" Type="http://schemas.openxmlformats.org/officeDocument/2006/relationships/image" Target="media/image55.png"/><Relationship Id="rId65" Type="http://schemas.openxmlformats.org/officeDocument/2006/relationships/image" Target="media/image54.png"/><Relationship Id="rId64" Type="http://schemas.openxmlformats.org/officeDocument/2006/relationships/image" Target="media/image53.png"/><Relationship Id="rId63" Type="http://schemas.openxmlformats.org/officeDocument/2006/relationships/image" Target="media/image52.png"/><Relationship Id="rId62" Type="http://schemas.openxmlformats.org/officeDocument/2006/relationships/image" Target="media/image51.png"/><Relationship Id="rId61" Type="http://schemas.openxmlformats.org/officeDocument/2006/relationships/image" Target="media/image50.emf"/><Relationship Id="rId60" Type="http://schemas.openxmlformats.org/officeDocument/2006/relationships/oleObject" Target="embeddings/oleObject4.bin"/><Relationship Id="rId6" Type="http://schemas.openxmlformats.org/officeDocument/2006/relationships/footer" Target="footer1.xml"/><Relationship Id="rId59" Type="http://schemas.openxmlformats.org/officeDocument/2006/relationships/image" Target="media/image49.png"/><Relationship Id="rId58" Type="http://schemas.openxmlformats.org/officeDocument/2006/relationships/image" Target="media/image48.png"/><Relationship Id="rId57" Type="http://schemas.openxmlformats.org/officeDocument/2006/relationships/image" Target="media/image47.png"/><Relationship Id="rId56" Type="http://schemas.openxmlformats.org/officeDocument/2006/relationships/image" Target="media/image46.png"/><Relationship Id="rId55" Type="http://schemas.openxmlformats.org/officeDocument/2006/relationships/image" Target="media/image45.png"/><Relationship Id="rId54" Type="http://schemas.openxmlformats.org/officeDocument/2006/relationships/image" Target="media/image44.png"/><Relationship Id="rId53" Type="http://schemas.openxmlformats.org/officeDocument/2006/relationships/image" Target="media/image43.png"/><Relationship Id="rId52" Type="http://schemas.openxmlformats.org/officeDocument/2006/relationships/image" Target="media/image42.png"/><Relationship Id="rId51" Type="http://schemas.openxmlformats.org/officeDocument/2006/relationships/image" Target="media/image41.png"/><Relationship Id="rId50" Type="http://schemas.openxmlformats.org/officeDocument/2006/relationships/image" Target="media/image40.png"/><Relationship Id="rId5" Type="http://schemas.openxmlformats.org/officeDocument/2006/relationships/header" Target="header1.xml"/><Relationship Id="rId49" Type="http://schemas.openxmlformats.org/officeDocument/2006/relationships/image" Target="media/image39.png"/><Relationship Id="rId48" Type="http://schemas.openxmlformats.org/officeDocument/2006/relationships/image" Target="media/image38.png"/><Relationship Id="rId47" Type="http://schemas.openxmlformats.org/officeDocument/2006/relationships/image" Target="media/image37.png"/><Relationship Id="rId46" Type="http://schemas.openxmlformats.org/officeDocument/2006/relationships/image" Target="media/image36.png"/><Relationship Id="rId45" Type="http://schemas.openxmlformats.org/officeDocument/2006/relationships/image" Target="media/image35.png"/><Relationship Id="rId44" Type="http://schemas.openxmlformats.org/officeDocument/2006/relationships/image" Target="media/image34.png"/><Relationship Id="rId43" Type="http://schemas.openxmlformats.org/officeDocument/2006/relationships/image" Target="media/image33.png"/><Relationship Id="rId42" Type="http://schemas.openxmlformats.org/officeDocument/2006/relationships/image" Target="media/image32.png"/><Relationship Id="rId41" Type="http://schemas.openxmlformats.org/officeDocument/2006/relationships/image" Target="media/image31.png"/><Relationship Id="rId40" Type="http://schemas.openxmlformats.org/officeDocument/2006/relationships/image" Target="media/image30.png"/><Relationship Id="rId4" Type="http://schemas.microsoft.com/office/2011/relationships/commentsExtended" Target="commentsExtended.xml"/><Relationship Id="rId39" Type="http://schemas.openxmlformats.org/officeDocument/2006/relationships/image" Target="media/image29.png"/><Relationship Id="rId38" Type="http://schemas.openxmlformats.org/officeDocument/2006/relationships/image" Target="media/image28.png"/><Relationship Id="rId37" Type="http://schemas.openxmlformats.org/officeDocument/2006/relationships/image" Target="media/image27.png"/><Relationship Id="rId36" Type="http://schemas.openxmlformats.org/officeDocument/2006/relationships/image" Target="media/image26.png"/><Relationship Id="rId35" Type="http://schemas.openxmlformats.org/officeDocument/2006/relationships/image" Target="media/image25.png"/><Relationship Id="rId34" Type="http://schemas.openxmlformats.org/officeDocument/2006/relationships/image" Target="media/image24.png"/><Relationship Id="rId33" Type="http://schemas.openxmlformats.org/officeDocument/2006/relationships/image" Target="media/image23.emf"/><Relationship Id="rId32" Type="http://schemas.openxmlformats.org/officeDocument/2006/relationships/oleObject" Target="embeddings/oleObject3.bin"/><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comments" Target="comments.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wmf"/><Relationship Id="rId22" Type="http://schemas.openxmlformats.org/officeDocument/2006/relationships/oleObject" Target="embeddings/oleObject2.bin"/><Relationship Id="rId21" Type="http://schemas.openxmlformats.org/officeDocument/2006/relationships/image" Target="media/image13.e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image" Target="media/image12.emf"/><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1" Type="http://schemas.microsoft.com/office/2011/relationships/people" Target="people.xml"/><Relationship Id="rId110" Type="http://schemas.openxmlformats.org/officeDocument/2006/relationships/fontTable" Target="fontTable.xml"/><Relationship Id="rId11" Type="http://schemas.openxmlformats.org/officeDocument/2006/relationships/image" Target="media/image4.png"/><Relationship Id="rId109" Type="http://schemas.microsoft.com/office/2006/relationships/keyMapCustomizations" Target="customizations.xml"/><Relationship Id="rId108" Type="http://schemas.openxmlformats.org/officeDocument/2006/relationships/customXml" Target="../customXml/item2.xml"/><Relationship Id="rId107" Type="http://schemas.openxmlformats.org/officeDocument/2006/relationships/numbering" Target="numbering.xml"/><Relationship Id="rId106" Type="http://schemas.openxmlformats.org/officeDocument/2006/relationships/customXml" Target="../customXml/item1.xml"/><Relationship Id="rId105" Type="http://schemas.openxmlformats.org/officeDocument/2006/relationships/oleObject" Target="embeddings/oleObject7.bin"/><Relationship Id="rId104" Type="http://schemas.openxmlformats.org/officeDocument/2006/relationships/image" Target="media/image91.wmf"/><Relationship Id="rId103" Type="http://schemas.openxmlformats.org/officeDocument/2006/relationships/oleObject" Target="embeddings/oleObject6.bin"/><Relationship Id="rId102" Type="http://schemas.openxmlformats.org/officeDocument/2006/relationships/image" Target="media/image90.emf"/><Relationship Id="rId101" Type="http://schemas.openxmlformats.org/officeDocument/2006/relationships/image" Target="media/image89.wmf"/><Relationship Id="rId100" Type="http://schemas.openxmlformats.org/officeDocument/2006/relationships/oleObject" Target="embeddings/oleObject5.bin"/><Relationship Id="rId10" Type="http://schemas.openxmlformats.org/officeDocument/2006/relationships/image" Target="media/image3.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2DAEC83-7AEB-4B29-BCA7-200A9AD44945}">
  <ds:schemaRefs/>
</ds:datastoreItem>
</file>

<file path=docProps/app.xml><?xml version="1.0" encoding="utf-8"?>
<Properties xmlns="http://schemas.openxmlformats.org/officeDocument/2006/extended-properties" xmlns:vt="http://schemas.openxmlformats.org/officeDocument/2006/docPropsVTypes">
  <Template>3gpp_70</Template>
  <Company>ETSI</Company>
  <Pages>16</Pages>
  <Words>1623</Words>
  <Characters>10140</Characters>
  <Lines>84</Lines>
  <Paragraphs>23</Paragraphs>
  <TotalTime>3</TotalTime>
  <ScaleCrop>false</ScaleCrop>
  <LinksUpToDate>false</LinksUpToDate>
  <CharactersWithSpaces>11740</CharactersWithSpaces>
  <Application>WPS Office_11.8.2.88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4-01T09:01:00Z</dcterms:created>
  <dc:creator>MCC Support</dc:creator>
  <cp:keywords>&lt;keyword[, keyword, ]&gt;</cp:keywords>
  <cp:lastModifiedBy>ZTE,Fei Xue1</cp:lastModifiedBy>
  <cp:lastPrinted>2019-02-25T14:05:00Z</cp:lastPrinted>
  <dcterms:modified xsi:type="dcterms:W3CDTF">2022-10-23T03:45:48Z</dcterms:modified>
  <dc:subject>&lt;Title 1; Title 2&gt; (Release 14 | 13 |12)</dc:subject>
  <dc:title>3GPP TS ab.cde</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875</vt:lpwstr>
  </property>
</Properties>
</file>